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5157FCE" w14:textId="3B414993" w:rsidR="00D4531E" w:rsidRPr="00AB5AA5" w:rsidRDefault="00D4531E" w:rsidP="00D4531E">
      <w:pPr>
        <w:pStyle w:val="Heading8"/>
      </w:pPr>
      <w:bookmarkStart w:id="0" w:name="_Toc21354281"/>
      <w:bookmarkStart w:id="1" w:name="_Toc27749934"/>
      <w:r w:rsidRPr="00AB5AA5">
        <w:t>Annex A (informative):</w:t>
      </w:r>
      <w:r w:rsidR="001659EA" w:rsidRPr="00AB5AA5">
        <w:br/>
      </w:r>
      <w:r w:rsidRPr="00AB5AA5">
        <w:t>Connection Diagrams</w:t>
      </w:r>
      <w:bookmarkEnd w:id="0"/>
      <w:bookmarkEnd w:id="1"/>
    </w:p>
    <w:p w14:paraId="44D4DA7A" w14:textId="77777777" w:rsidR="00D4531E" w:rsidRPr="00AB5AA5" w:rsidRDefault="00D4531E" w:rsidP="00D4531E">
      <w:pPr>
        <w:pStyle w:val="Heading1"/>
      </w:pPr>
      <w:bookmarkStart w:id="2" w:name="_Toc21354282"/>
      <w:bookmarkStart w:id="3" w:name="_Toc27749935"/>
      <w:r w:rsidRPr="00AB5AA5">
        <w:t>A.1</w:t>
      </w:r>
      <w:r w:rsidRPr="00AB5AA5">
        <w:tab/>
        <w:t>Definition of Terms</w:t>
      </w:r>
      <w:bookmarkEnd w:id="2"/>
      <w:bookmarkEnd w:id="3"/>
    </w:p>
    <w:p w14:paraId="34CE4F97" w14:textId="77777777" w:rsidR="00D4531E" w:rsidRPr="00AB5AA5" w:rsidRDefault="00D4531E" w:rsidP="007E50E8">
      <w:r w:rsidRPr="00AB5AA5">
        <w:rPr>
          <w:b/>
        </w:rPr>
        <w:t>System Simulator or SS</w:t>
      </w:r>
      <w:r w:rsidRPr="00AB5AA5">
        <w:t xml:space="preserve"> – A device or system, that is capable of generating simulated Node B signalling and analysing UE signalling responses on one or more RF channels, in order to create the required test environment for the UE under test. It will also include the following capabilities:</w:t>
      </w:r>
    </w:p>
    <w:p w14:paraId="69D02274" w14:textId="77777777" w:rsidR="00D4531E" w:rsidRPr="00AB5AA5" w:rsidRDefault="00D4531E" w:rsidP="007E50E8">
      <w:pPr>
        <w:pStyle w:val="B1"/>
      </w:pPr>
      <w:r w:rsidRPr="00AB5AA5">
        <w:t>1.</w:t>
      </w:r>
      <w:r w:rsidRPr="00AB5AA5">
        <w:tab/>
        <w:t xml:space="preserve">Measurement and control of the UE Tx output power through </w:t>
      </w:r>
      <w:smartTag w:uri="urn:schemas-microsoft-com:office:smarttags" w:element="stockticker">
        <w:r w:rsidRPr="00AB5AA5">
          <w:t>TPC</w:t>
        </w:r>
      </w:smartTag>
      <w:r w:rsidRPr="00AB5AA5">
        <w:t xml:space="preserve"> commands</w:t>
      </w:r>
    </w:p>
    <w:p w14:paraId="70C6AABB" w14:textId="77777777" w:rsidR="00D4531E" w:rsidRPr="00AB5AA5" w:rsidRDefault="00D4531E" w:rsidP="007E50E8">
      <w:pPr>
        <w:pStyle w:val="B1"/>
      </w:pPr>
      <w:r w:rsidRPr="00AB5AA5">
        <w:t>2.</w:t>
      </w:r>
      <w:r w:rsidRPr="00AB5AA5">
        <w:tab/>
        <w:t>Measurement of Throughput</w:t>
      </w:r>
    </w:p>
    <w:p w14:paraId="1090CC09" w14:textId="77777777" w:rsidR="00D4531E" w:rsidRPr="00AB5AA5" w:rsidRDefault="00D4531E" w:rsidP="007E50E8">
      <w:pPr>
        <w:pStyle w:val="B1"/>
      </w:pPr>
      <w:r w:rsidRPr="00AB5AA5">
        <w:t>3.</w:t>
      </w:r>
      <w:r w:rsidRPr="00AB5AA5">
        <w:tab/>
        <w:t>Measurement of signalling timing and delays</w:t>
      </w:r>
    </w:p>
    <w:p w14:paraId="1DF031BD" w14:textId="77777777" w:rsidR="00D4531E" w:rsidRPr="00AB5AA5" w:rsidRDefault="00D4531E" w:rsidP="007E50E8">
      <w:pPr>
        <w:pStyle w:val="B1"/>
      </w:pPr>
      <w:r w:rsidRPr="00AB5AA5">
        <w:t>4.</w:t>
      </w:r>
      <w:r w:rsidRPr="00AB5AA5">
        <w:tab/>
        <w:t>Ability to simulate UTRAN and/or E-UTRAN and/or GERAN signalling</w:t>
      </w:r>
    </w:p>
    <w:p w14:paraId="22B0E98B" w14:textId="77777777" w:rsidR="00D4531E" w:rsidRPr="00AB5AA5" w:rsidRDefault="00D4531E" w:rsidP="007E50E8">
      <w:r w:rsidRPr="00AB5AA5">
        <w:rPr>
          <w:b/>
        </w:rPr>
        <w:t>Test System</w:t>
      </w:r>
      <w:r w:rsidRPr="00AB5AA5">
        <w:t xml:space="preserve"> – A combination of devices brought together into a system for the purpose of making one or more measurements on a UE in accordance with the test case requirements. A test system may include one or more System Simulators if additional signalling is required for the test case. The following diagrams are all examples of Test Systems.</w:t>
      </w:r>
    </w:p>
    <w:p w14:paraId="77FC30B7" w14:textId="77777777" w:rsidR="00D4531E" w:rsidRPr="00AB5AA5" w:rsidRDefault="00D4531E" w:rsidP="007E50E8">
      <w:pPr>
        <w:pStyle w:val="NO"/>
      </w:pPr>
      <w:r w:rsidRPr="00AB5AA5">
        <w:t>NOTE 1:</w:t>
      </w:r>
      <w:r w:rsidRPr="00AB5AA5">
        <w:tab/>
        <w:t>The above terms are logical definitions to be used to describe the test methods used in the documents TS 38.521-1, TS 38.521-2, TS 38.521-3, TS 38.523-1 and TS 38.533 in practice, real devices called 'System Simulators' may also include additional measurement capabilities or may only support those features required for the test cases they are designed to perform.</w:t>
      </w:r>
    </w:p>
    <w:p w14:paraId="20E5D7AA" w14:textId="77777777" w:rsidR="00D4531E" w:rsidRPr="00AB5AA5" w:rsidRDefault="00D4531E" w:rsidP="007E50E8">
      <w:pPr>
        <w:pStyle w:val="NO"/>
      </w:pPr>
      <w:r w:rsidRPr="00AB5AA5">
        <w:t>NOTE 2:</w:t>
      </w:r>
      <w:r w:rsidRPr="00AB5AA5">
        <w:tab/>
        <w:t>Components in the connection diagrams:</w:t>
      </w:r>
      <w:r w:rsidRPr="00AB5AA5">
        <w:br/>
        <w:t>The components in the connection diagrams represent ideal components. They are intended to display the wanted signal flow. They don’t mandate real implementations.</w:t>
      </w:r>
    </w:p>
    <w:p w14:paraId="2C8F5FEA" w14:textId="77777777" w:rsidR="00D4531E" w:rsidRPr="00AB5AA5" w:rsidRDefault="00D4531E" w:rsidP="007E50E8">
      <w:r w:rsidRPr="00AB5AA5">
        <w:rPr>
          <w:b/>
        </w:rPr>
        <w:t>Connection:</w:t>
      </w:r>
      <w:r w:rsidRPr="00AB5AA5">
        <w:t xml:space="preserve"> Each connection is displayed as a one or two sided arrow, showing the intended signal flow. In some cases, for some tests, some connections shown may not be necessary (for example UL RX connection for a second cell).</w:t>
      </w:r>
    </w:p>
    <w:p w14:paraId="135F4E9B" w14:textId="77777777" w:rsidR="00D4531E" w:rsidRPr="00AB5AA5" w:rsidRDefault="00D4531E" w:rsidP="007E50E8">
      <w:r w:rsidRPr="00AB5AA5">
        <w:rPr>
          <w:b/>
        </w:rPr>
        <w:t>Circulator:</w:t>
      </w:r>
      <w:r w:rsidRPr="00AB5AA5">
        <w:t xml:space="preserve"> The signal, entering one port, is conducted to the adjacent port, indicated by the arrow. The attenuation among the above mentioned ports is ideally 0 and the isolation among the other ports is ideally ∞.</w:t>
      </w:r>
    </w:p>
    <w:p w14:paraId="4A57456F" w14:textId="77777777" w:rsidR="00D4531E" w:rsidRPr="00AB5AA5" w:rsidRDefault="00D4531E" w:rsidP="007E50E8">
      <w:r w:rsidRPr="00AB5AA5">
        <w:rPr>
          <w:b/>
        </w:rPr>
        <w:t>Splitter:</w:t>
      </w:r>
      <w:r w:rsidRPr="00AB5AA5">
        <w:t xml:space="preserve"> a splitter has one input and 2 or more outputs. The signal at the input is equally divided to the outputs. The attenuation from input to the outputs is ideally 0 and the isolation between the outputs is ideally ∞.</w:t>
      </w:r>
    </w:p>
    <w:p w14:paraId="110F84D9" w14:textId="77777777" w:rsidR="00D4531E" w:rsidRPr="00AB5AA5" w:rsidRDefault="00D4531E" w:rsidP="007E50E8">
      <w:r w:rsidRPr="00AB5AA5">
        <w:rPr>
          <w:b/>
        </w:rPr>
        <w:t>Combiner:</w:t>
      </w:r>
      <w:r w:rsidRPr="00AB5AA5">
        <w:t xml:space="preserve"> a combiner has one output and 2 or more inputs. The signals at the inputs are conducted to the output, all with the same, ideally 0 attenuation. The isolation between the inputs is ideally ∞.</w:t>
      </w:r>
    </w:p>
    <w:p w14:paraId="1B68444A" w14:textId="77777777" w:rsidR="00D4531E" w:rsidRPr="00AB5AA5" w:rsidRDefault="00D4531E" w:rsidP="007E50E8">
      <w:r w:rsidRPr="00AB5AA5">
        <w:rPr>
          <w:b/>
        </w:rPr>
        <w:t>Switch:</w:t>
      </w:r>
      <w:r w:rsidRPr="00AB5AA5">
        <w:t xml:space="preserve"> contacts a sink (or source) alternatively to two or more sources (or sinks).</w:t>
      </w:r>
    </w:p>
    <w:p w14:paraId="0A107AFE" w14:textId="77777777" w:rsidR="00D4531E" w:rsidRPr="00AB5AA5" w:rsidRDefault="00D4531E" w:rsidP="007E50E8">
      <w:r w:rsidRPr="00AB5AA5">
        <w:rPr>
          <w:b/>
        </w:rPr>
        <w:t xml:space="preserve">Fader: </w:t>
      </w:r>
      <w:r w:rsidRPr="00AB5AA5">
        <w:t>The fader has one input and one output. The MIMO fading channel is represented by several single faders (e.g. 8 in case of a MIMO antenna configuration 4x2) The correlation among the faders is described in TS 36.521-1 clause B.2.2. In some cases, for some tests, diagrams with fader(s) are referenced when no fading is required; in this case the fader(s) is omitted.</w:t>
      </w:r>
    </w:p>
    <w:p w14:paraId="354B06EA" w14:textId="77777777" w:rsidR="00D4531E" w:rsidRPr="00AB5AA5" w:rsidRDefault="00D4531E" w:rsidP="007E50E8">
      <w:r w:rsidRPr="00AB5AA5">
        <w:t>Attenuator: TBD</w:t>
      </w:r>
    </w:p>
    <w:p w14:paraId="1A551208" w14:textId="77777777" w:rsidR="00D4531E" w:rsidRPr="00AB5AA5" w:rsidRDefault="00D4531E" w:rsidP="007E50E8">
      <w:r w:rsidRPr="00AB5AA5">
        <w:rPr>
          <w:b/>
        </w:rPr>
        <w:t>Test Equipment Part (TE):</w:t>
      </w:r>
      <w:r w:rsidRPr="00AB5AA5">
        <w:t xml:space="preserve"> is the section of the connection diagram focused including a combination of devices to perform one or several measurements on a UE depending on the test requirements specified in 3GPP TS 38.101-1 [7], 3GPP TS 38.101-2 [8] and 3GPP TS 38.101-3 [9]. The basic TE is the system simulator to enable the connection between the gNB (and the eNB, if NSA mode) and the DUT. The number of cells, the number of streams per cell and how to combine them, channel and propagations conditions, etc. are also part of the TE. Other instruments as external spectrum analyser, interferer generators, external faders or external AWGN generators can be also considered part of the TE, as these instruments allow to measure a test requirement or to set the UE under certain conditions.</w:t>
      </w:r>
    </w:p>
    <w:p w14:paraId="4CA17A46" w14:textId="77777777" w:rsidR="00D4531E" w:rsidRPr="00AB5AA5" w:rsidRDefault="00D4531E" w:rsidP="007E50E8">
      <w:r w:rsidRPr="00AB5AA5">
        <w:rPr>
          <w:b/>
        </w:rPr>
        <w:lastRenderedPageBreak/>
        <w:t>DUT Part (UE)</w:t>
      </w:r>
      <w:r w:rsidRPr="00AB5AA5">
        <w:t>: for conducted measurement this section is focused on the number of physical antenna connectors and how to combine in the DUT. For radiated measurement this section shows the connections needed to translate the UL/DL streams to the radiated part.</w:t>
      </w:r>
    </w:p>
    <w:p w14:paraId="69DCA033" w14:textId="77777777" w:rsidR="00D4531E" w:rsidRPr="00AB5AA5" w:rsidRDefault="00D4531E" w:rsidP="007E50E8">
      <w:r w:rsidRPr="00AB5AA5">
        <w:rPr>
          <w:b/>
        </w:rPr>
        <w:t>GNSS System Simulator or GSS:</w:t>
      </w:r>
      <w:r w:rsidRPr="00AB5AA5">
        <w:t xml:space="preserve"> A device or system, that is capable of generating simulated GNSS satellite transmissions in order to create the required test environment for the UE under test. It will also include the following capabilities:</w:t>
      </w:r>
    </w:p>
    <w:p w14:paraId="4FFABD63" w14:textId="77777777" w:rsidR="00D4531E" w:rsidRPr="00AB5AA5" w:rsidRDefault="00D4531E" w:rsidP="007E50E8">
      <w:pPr>
        <w:pStyle w:val="B1"/>
      </w:pPr>
      <w:r w:rsidRPr="00AB5AA5">
        <w:t>1.</w:t>
      </w:r>
      <w:r w:rsidRPr="00AB5AA5">
        <w:tab/>
        <w:t>Control of the output power of individual satellites and the simulation of atmospheric delays.</w:t>
      </w:r>
    </w:p>
    <w:p w14:paraId="61405847" w14:textId="77777777" w:rsidR="00D4531E" w:rsidRPr="00AB5AA5" w:rsidRDefault="00D4531E" w:rsidP="007E50E8">
      <w:pPr>
        <w:pStyle w:val="B1"/>
      </w:pPr>
      <w:r w:rsidRPr="00AB5AA5">
        <w:t>2.</w:t>
      </w:r>
      <w:r w:rsidRPr="00AB5AA5">
        <w:tab/>
        <w:t>Ability to synchronize with NR timing in the SS.</w:t>
      </w:r>
    </w:p>
    <w:p w14:paraId="7C878969" w14:textId="7FFCB67A" w:rsidR="00D4531E" w:rsidRPr="00AB5AA5" w:rsidRDefault="00D4531E" w:rsidP="00D4531E">
      <w:pPr>
        <w:pStyle w:val="Heading1"/>
      </w:pPr>
      <w:bookmarkStart w:id="4" w:name="_Toc21354283"/>
      <w:bookmarkStart w:id="5" w:name="_Toc27749936"/>
      <w:r w:rsidRPr="00AB5AA5">
        <w:t>A.2</w:t>
      </w:r>
      <w:r w:rsidRPr="00AB5AA5">
        <w:tab/>
        <w:t>General Considerations on Connections Diagram</w:t>
      </w:r>
      <w:bookmarkEnd w:id="4"/>
      <w:bookmarkEnd w:id="5"/>
    </w:p>
    <w:p w14:paraId="76AF7761" w14:textId="77777777" w:rsidR="00D4531E" w:rsidRPr="00AB5AA5" w:rsidRDefault="00D4531E" w:rsidP="007E50E8">
      <w:r w:rsidRPr="00AB5AA5">
        <w:t>In order to improve the maintainability and the readability of this section and to make easy to identify the whole connection diagram to use per each test case, several considerations have been used for this section:</w:t>
      </w:r>
    </w:p>
    <w:p w14:paraId="4483B65B" w14:textId="77777777" w:rsidR="00D4531E" w:rsidRPr="00AB5AA5" w:rsidRDefault="00D4531E" w:rsidP="007E50E8">
      <w:pPr>
        <w:pStyle w:val="B2"/>
      </w:pPr>
      <w:r w:rsidRPr="00AB5AA5">
        <w:t>-</w:t>
      </w:r>
      <w:r w:rsidRPr="00AB5AA5">
        <w:tab/>
        <w:t>The whole connection diagram to use for a specific test has been split in Test Equipment (TE) and User Equipment (UE) parts.</w:t>
      </w:r>
    </w:p>
    <w:p w14:paraId="0BF78D1D" w14:textId="77777777" w:rsidR="00D4531E" w:rsidRPr="00AB5AA5" w:rsidRDefault="00D4531E" w:rsidP="007E50E8">
      <w:pPr>
        <w:pStyle w:val="B2"/>
      </w:pPr>
      <w:r w:rsidRPr="00AB5AA5">
        <w:t>-</w:t>
      </w:r>
      <w:r w:rsidRPr="00AB5AA5">
        <w:tab/>
        <w:t>The same connection diagram will be used for SA and NSA, where the LTE link is specified in each connection diagram (TE and UE) with a dashed line (and this part will be only used for NSA).</w:t>
      </w:r>
    </w:p>
    <w:p w14:paraId="32ED5306" w14:textId="77777777" w:rsidR="00D4531E" w:rsidRPr="00AB5AA5" w:rsidRDefault="00D4531E" w:rsidP="007E50E8">
      <w:pPr>
        <w:pStyle w:val="B2"/>
        <w:rPr>
          <w:b/>
          <w:u w:val="single"/>
        </w:rPr>
      </w:pPr>
      <w:r w:rsidRPr="00AB5AA5">
        <w:t>-</w:t>
      </w:r>
      <w:r w:rsidRPr="00AB5AA5">
        <w:tab/>
        <w:t>To obtain the whole connection diagram required per each test case is necessary to specify the TE part required for each measurement and the UE part will depend on the UE antenna implementation.</w:t>
      </w:r>
    </w:p>
    <w:p w14:paraId="5596DD94" w14:textId="3B11F192" w:rsidR="00D4531E" w:rsidRPr="00AB5AA5" w:rsidRDefault="00D4531E" w:rsidP="00D4531E">
      <w:pPr>
        <w:pStyle w:val="Heading1"/>
      </w:pPr>
      <w:bookmarkStart w:id="6" w:name="_Toc21354284"/>
      <w:bookmarkStart w:id="7" w:name="_Toc27749937"/>
      <w:r w:rsidRPr="00AB5AA5">
        <w:lastRenderedPageBreak/>
        <w:t>A.3</w:t>
      </w:r>
      <w:r w:rsidRPr="00AB5AA5">
        <w:tab/>
        <w:t>Setup Diagrams</w:t>
      </w:r>
      <w:bookmarkEnd w:id="6"/>
      <w:bookmarkEnd w:id="7"/>
    </w:p>
    <w:p w14:paraId="17BF4CC9" w14:textId="77777777" w:rsidR="00D4531E" w:rsidRPr="00AB5AA5" w:rsidRDefault="00D4531E" w:rsidP="00D4531E">
      <w:pPr>
        <w:pStyle w:val="Heading2"/>
      </w:pPr>
      <w:bookmarkStart w:id="8" w:name="_Toc21354285"/>
      <w:bookmarkStart w:id="9" w:name="_Toc27749938"/>
      <w:r w:rsidRPr="00AB5AA5">
        <w:t>A.3.1</w:t>
      </w:r>
      <w:r w:rsidRPr="00AB5AA5">
        <w:tab/>
        <w:t>Test Equipment Parts for Conducted Measurements</w:t>
      </w:r>
      <w:bookmarkEnd w:id="8"/>
      <w:bookmarkEnd w:id="9"/>
    </w:p>
    <w:p w14:paraId="20F18294" w14:textId="77777777" w:rsidR="00D4531E" w:rsidRPr="00AB5AA5" w:rsidRDefault="00D4531E" w:rsidP="00D4531E">
      <w:pPr>
        <w:pStyle w:val="Heading3"/>
      </w:pPr>
      <w:bookmarkStart w:id="10" w:name="_Toc21354286"/>
      <w:bookmarkStart w:id="11" w:name="_Toc27749939"/>
      <w:r w:rsidRPr="00AB5AA5">
        <w:t>A.3.1.1</w:t>
      </w:r>
      <w:r w:rsidRPr="00AB5AA5">
        <w:tab/>
        <w:t>Basic Transmitter/Receiver tests</w:t>
      </w:r>
      <w:bookmarkEnd w:id="10"/>
      <w:bookmarkEnd w:id="11"/>
    </w:p>
    <w:bookmarkStart w:id="12" w:name="_MON_1587513314"/>
    <w:bookmarkEnd w:id="12"/>
    <w:p w14:paraId="6C2B2D26" w14:textId="77777777" w:rsidR="00D4531E" w:rsidRPr="00AB5AA5" w:rsidRDefault="00D4531E" w:rsidP="007E50E8">
      <w:pPr>
        <w:pStyle w:val="TH"/>
      </w:pPr>
      <w:r w:rsidRPr="00AB5AA5">
        <w:object w:dxaOrig="9506" w:dyaOrig="6706" w14:anchorId="6C6D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336.6pt" o:ole="">
            <v:imagedata r:id="rId7" o:title=""/>
          </v:shape>
          <o:OLEObject Type="Embed" ProgID="Word.Document.8" ShapeID="_x0000_i1025" DrawAspect="Content" ObjectID="_1781609522" r:id="rId8">
            <o:FieldCodes>\s</o:FieldCodes>
          </o:OLEObject>
        </w:object>
      </w:r>
    </w:p>
    <w:p w14:paraId="4F6FEC49" w14:textId="77777777" w:rsidR="00D4531E" w:rsidRPr="00AB5AA5" w:rsidRDefault="00D4531E" w:rsidP="007E50E8">
      <w:pPr>
        <w:pStyle w:val="TF"/>
      </w:pPr>
      <w:r w:rsidRPr="00AB5AA5">
        <w:t>Figure A.3.1.1.1: Test Equipment connection for basic single cell, RX and TX tests</w:t>
      </w:r>
    </w:p>
    <w:p w14:paraId="13C89280" w14:textId="77777777" w:rsidR="00D4531E" w:rsidRPr="00AB5AA5" w:rsidRDefault="00D4531E" w:rsidP="007E50E8"/>
    <w:bookmarkStart w:id="13" w:name="_MON_1599457968"/>
    <w:bookmarkEnd w:id="13"/>
    <w:p w14:paraId="10A8F425" w14:textId="77777777" w:rsidR="00D4531E" w:rsidRPr="00AB5AA5" w:rsidRDefault="00D4531E" w:rsidP="007E50E8">
      <w:pPr>
        <w:pStyle w:val="TH"/>
        <w:rPr>
          <w:rFonts w:eastAsia="SimSun"/>
        </w:rPr>
      </w:pPr>
      <w:r w:rsidRPr="00AB5AA5">
        <w:rPr>
          <w:rFonts w:eastAsia="SimSun"/>
        </w:rPr>
        <w:object w:dxaOrig="9506" w:dyaOrig="6540" w14:anchorId="340E1B88">
          <v:shape id="_x0000_i1026" type="#_x0000_t75" style="width:474pt;height:330pt" o:ole="">
            <v:imagedata r:id="rId9" o:title=""/>
          </v:shape>
          <o:OLEObject Type="Embed" ProgID="Word.Document.8" ShapeID="_x0000_i1026" DrawAspect="Content" ObjectID="_1781609523" r:id="rId10">
            <o:FieldCodes>\s</o:FieldCodes>
          </o:OLEObject>
        </w:object>
      </w:r>
    </w:p>
    <w:p w14:paraId="3CAAF965" w14:textId="479EFE70" w:rsidR="00D4531E" w:rsidRPr="00AB5AA5" w:rsidRDefault="00D4531E" w:rsidP="007E50E8">
      <w:pPr>
        <w:pStyle w:val="TF"/>
        <w:rPr>
          <w:rFonts w:eastAsia="SimSun"/>
        </w:rPr>
      </w:pPr>
      <w:r w:rsidRPr="00AB5AA5">
        <w:rPr>
          <w:rFonts w:eastAsia="SimSun"/>
        </w:rPr>
        <w:t>Figure A.3.1.1.2: Test Equipment connection for single cell, RX and TX tests for NR UL MIMO</w:t>
      </w:r>
      <w:r w:rsidR="00E013F4" w:rsidRPr="00AB5AA5">
        <w:rPr>
          <w:rFonts w:eastAsia="SimSun"/>
        </w:rPr>
        <w:t xml:space="preserve"> or NR Tx diversity</w:t>
      </w:r>
    </w:p>
    <w:p w14:paraId="062E7C40" w14:textId="77777777" w:rsidR="00D4531E" w:rsidRPr="00AB5AA5" w:rsidRDefault="00D4531E" w:rsidP="007E50E8">
      <w:pPr>
        <w:rPr>
          <w:rFonts w:eastAsia="SimSun"/>
        </w:rPr>
      </w:pPr>
    </w:p>
    <w:p w14:paraId="40614D96" w14:textId="4DE56BC7" w:rsidR="00D4531E" w:rsidRPr="00AB5AA5" w:rsidRDefault="00D4531E" w:rsidP="007E50E8">
      <w:pPr>
        <w:pStyle w:val="TH"/>
      </w:pPr>
      <w:r w:rsidRPr="00AB5AA5">
        <w:object w:dxaOrig="9361" w:dyaOrig="11911" w14:anchorId="1C4310D7">
          <v:shape id="_x0000_i1027" type="#_x0000_t75" style="width:480.6pt;height:593.7pt" o:ole="">
            <v:imagedata r:id="rId11" o:title=""/>
          </v:shape>
          <o:OLEObject Type="Embed" ProgID="Visio.Drawing.15" ShapeID="_x0000_i1027" DrawAspect="Content" ObjectID="_1781609524" r:id="rId12"/>
        </w:object>
      </w:r>
    </w:p>
    <w:p w14:paraId="6FEA3F04" w14:textId="69BB5DF1" w:rsidR="00D4531E" w:rsidRPr="00AB5AA5" w:rsidRDefault="00D4531E" w:rsidP="007E50E8">
      <w:pPr>
        <w:pStyle w:val="TF"/>
        <w:rPr>
          <w:rFonts w:eastAsia="SimSun"/>
        </w:rPr>
      </w:pPr>
      <w:r w:rsidRPr="00AB5AA5">
        <w:rPr>
          <w:rFonts w:eastAsia="SimSun"/>
        </w:rPr>
        <w:t>Figure A.3.1.1.3: Test Equipment connection for NR CA</w:t>
      </w:r>
      <w:r w:rsidR="007E1605" w:rsidRPr="00AB5AA5">
        <w:rPr>
          <w:rFonts w:eastAsia="SimSun"/>
        </w:rPr>
        <w:t xml:space="preserve"> and NR-DC</w:t>
      </w:r>
      <w:r w:rsidRPr="00AB5AA5">
        <w:rPr>
          <w:rFonts w:eastAsia="SimSun"/>
        </w:rPr>
        <w:t xml:space="preserve">, </w:t>
      </w:r>
      <w:r w:rsidRPr="00AB5AA5">
        <w:t xml:space="preserve">basic </w:t>
      </w:r>
      <w:r w:rsidRPr="00AB5AA5">
        <w:rPr>
          <w:rFonts w:eastAsia="SimSun"/>
        </w:rPr>
        <w:t>RX and TX tests</w:t>
      </w:r>
    </w:p>
    <w:p w14:paraId="08808041" w14:textId="77777777" w:rsidR="00D4531E" w:rsidRPr="00AB5AA5" w:rsidRDefault="00D4531E" w:rsidP="007E50E8">
      <w:pPr>
        <w:rPr>
          <w:rFonts w:eastAsia="SimSun"/>
          <w:lang w:eastAsia="en-US"/>
        </w:rPr>
      </w:pPr>
    </w:p>
    <w:p w14:paraId="5FC0BE20" w14:textId="77777777" w:rsidR="00D4531E" w:rsidRPr="00AB5AA5" w:rsidRDefault="00D4531E" w:rsidP="007E50E8">
      <w:pPr>
        <w:pStyle w:val="TH"/>
      </w:pPr>
      <w:r w:rsidRPr="00AB5AA5">
        <w:object w:dxaOrig="9031" w:dyaOrig="5528" w14:anchorId="13593130">
          <v:shape id="_x0000_i1028" type="#_x0000_t75" style="width:452.4pt;height:273.6pt" o:ole="">
            <v:imagedata r:id="rId13" o:title=""/>
          </v:shape>
          <o:OLEObject Type="Embed" ProgID="Word.Picture.8" ShapeID="_x0000_i1028" DrawAspect="Content" ObjectID="_1781609525" r:id="rId14"/>
        </w:object>
      </w:r>
    </w:p>
    <w:p w14:paraId="554D2F67" w14:textId="77777777" w:rsidR="00D4531E" w:rsidRPr="00AB5AA5" w:rsidRDefault="00D4531E" w:rsidP="007E50E8">
      <w:pPr>
        <w:pStyle w:val="TF"/>
        <w:rPr>
          <w:rFonts w:eastAsia="SimSun"/>
          <w:lang w:eastAsia="en-US"/>
        </w:rPr>
      </w:pPr>
      <w:r w:rsidRPr="00AB5AA5">
        <w:rPr>
          <w:rFonts w:eastAsia="SimSun"/>
          <w:lang w:eastAsia="en-US"/>
        </w:rPr>
        <w:t>Figure A.3.1.1.4: Test Equipment connection for NR SUL, basic RX and TX tests</w:t>
      </w:r>
    </w:p>
    <w:p w14:paraId="12345BA9" w14:textId="77777777" w:rsidR="00D51CA2" w:rsidRPr="00AB5AA5" w:rsidRDefault="00D51CA2" w:rsidP="007E50E8">
      <w:pPr>
        <w:rPr>
          <w:lang w:eastAsia="en-US"/>
        </w:rPr>
      </w:pPr>
    </w:p>
    <w:p w14:paraId="2ED272C3" w14:textId="51503254" w:rsidR="00D51CA2" w:rsidRPr="00AB5AA5" w:rsidRDefault="00D51CA2" w:rsidP="007E50E8">
      <w:pPr>
        <w:pStyle w:val="TH"/>
      </w:pPr>
      <w:r w:rsidRPr="00AB5AA5">
        <w:rPr>
          <w:noProof/>
          <w:lang w:eastAsia="zh-CN"/>
        </w:rPr>
        <w:drawing>
          <wp:inline distT="0" distB="0" distL="0" distR="0" wp14:anchorId="5444893D" wp14:editId="567C4CEF">
            <wp:extent cx="6120130" cy="3731260"/>
            <wp:effectExtent l="0" t="0" r="0" b="2540"/>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130" cy="3731260"/>
                    </a:xfrm>
                    <a:prstGeom prst="rect">
                      <a:avLst/>
                    </a:prstGeom>
                    <a:noFill/>
                    <a:ln>
                      <a:noFill/>
                    </a:ln>
                  </pic:spPr>
                </pic:pic>
              </a:graphicData>
            </a:graphic>
          </wp:inline>
        </w:drawing>
      </w:r>
    </w:p>
    <w:p w14:paraId="296B7C68" w14:textId="77777777" w:rsidR="00582061" w:rsidRPr="00AB5AA5" w:rsidRDefault="00D51CA2" w:rsidP="00582061">
      <w:pPr>
        <w:pStyle w:val="TF"/>
        <w:rPr>
          <w:rFonts w:eastAsia="SimSun"/>
        </w:rPr>
      </w:pPr>
      <w:r w:rsidRPr="00AB5AA5">
        <w:rPr>
          <w:rFonts w:eastAsia="SimSun"/>
        </w:rPr>
        <w:t>Figure A.3.1.1.5: Test Equipment connection for UL MIMO on SUL band, basic RX and TX tests</w:t>
      </w:r>
    </w:p>
    <w:bookmarkStart w:id="14" w:name="_MON_1760268481"/>
    <w:bookmarkEnd w:id="14"/>
    <w:p w14:paraId="1B9069DD" w14:textId="77777777" w:rsidR="00582061" w:rsidRPr="00AB5AA5" w:rsidRDefault="00582061" w:rsidP="00582061">
      <w:pPr>
        <w:pStyle w:val="TF"/>
        <w:rPr>
          <w:rFonts w:eastAsia="SimSun"/>
        </w:rPr>
      </w:pPr>
      <w:r w:rsidRPr="00AB5AA5">
        <w:rPr>
          <w:rFonts w:eastAsia="SimSun"/>
        </w:rPr>
        <w:object w:dxaOrig="9506" w:dyaOrig="6555" w14:anchorId="42614A48">
          <v:shape id="_x0000_i1029" type="#_x0000_t75" style="width:475.2pt;height:328.5pt" o:ole="">
            <v:imagedata r:id="rId16" o:title=""/>
          </v:shape>
          <o:OLEObject Type="Embed" ProgID="Word.Document.8" ShapeID="_x0000_i1029" DrawAspect="Content" ObjectID="_1781609526" r:id="rId17">
            <o:FieldCodes>\s</o:FieldCodes>
          </o:OLEObject>
        </w:object>
      </w:r>
    </w:p>
    <w:p w14:paraId="0E3A1316" w14:textId="77777777" w:rsidR="00582061" w:rsidRPr="00AB5AA5" w:rsidRDefault="00582061" w:rsidP="00582061">
      <w:pPr>
        <w:pStyle w:val="TF"/>
      </w:pPr>
      <w:r w:rsidRPr="00AB5AA5">
        <w:t>Figure A.3.1.1.6: Test Equipment connection for NR CA with UL MIMO</w:t>
      </w:r>
    </w:p>
    <w:p w14:paraId="5A896467" w14:textId="64FAF7A0" w:rsidR="00D51CA2" w:rsidRPr="00AB5AA5" w:rsidRDefault="00D51CA2" w:rsidP="00582061">
      <w:pPr>
        <w:rPr>
          <w:rFonts w:eastAsia="SimSun"/>
        </w:rPr>
      </w:pPr>
    </w:p>
    <w:p w14:paraId="0D205E82" w14:textId="41651CBF" w:rsidR="00D4531E" w:rsidRPr="00AB5AA5" w:rsidRDefault="00D4531E" w:rsidP="007E50E8"/>
    <w:p w14:paraId="2DD65DC5" w14:textId="0239D9E9" w:rsidR="00D4531E" w:rsidRPr="00AB5AA5" w:rsidRDefault="00D4531E" w:rsidP="00D4531E">
      <w:pPr>
        <w:pStyle w:val="Heading3"/>
      </w:pPr>
      <w:bookmarkStart w:id="15" w:name="_Toc21354288"/>
      <w:bookmarkStart w:id="16" w:name="_Toc27749941"/>
      <w:r w:rsidRPr="00AB5AA5">
        <w:lastRenderedPageBreak/>
        <w:t>A.3.1.2</w:t>
      </w:r>
      <w:r w:rsidRPr="00AB5AA5">
        <w:tab/>
        <w:t>Transmitter tests using Spectrum Analyser</w:t>
      </w:r>
      <w:bookmarkEnd w:id="15"/>
      <w:bookmarkEnd w:id="16"/>
    </w:p>
    <w:p w14:paraId="0FD00C07" w14:textId="77777777" w:rsidR="00D4531E" w:rsidRPr="00AB5AA5" w:rsidRDefault="00D4531E" w:rsidP="007E50E8">
      <w:pPr>
        <w:pStyle w:val="TH"/>
      </w:pPr>
      <w:r w:rsidRPr="00AB5AA5">
        <w:object w:dxaOrig="9916" w:dyaOrig="7366" w14:anchorId="4D3D81B7">
          <v:shape id="_x0000_i1030" type="#_x0000_t75" style="width:480.9pt;height:359.7pt" o:ole="">
            <v:imagedata r:id="rId18" o:title=""/>
          </v:shape>
          <o:OLEObject Type="Embed" ProgID="Visio.Drawing.15" ShapeID="_x0000_i1030" DrawAspect="Content" ObjectID="_1781609527" r:id="rId19"/>
        </w:object>
      </w:r>
    </w:p>
    <w:p w14:paraId="13D81F6B" w14:textId="77B903B4" w:rsidR="00D4531E" w:rsidRPr="00AB5AA5" w:rsidRDefault="00D4531E" w:rsidP="007E50E8">
      <w:pPr>
        <w:pStyle w:val="TF"/>
      </w:pPr>
      <w:r w:rsidRPr="00AB5AA5">
        <w:t>Figure A.3.1.2.1: Test Equipment connection for TX-tests with additional Spectrum Analyzer</w:t>
      </w:r>
    </w:p>
    <w:p w14:paraId="6539FEF8" w14:textId="77777777" w:rsidR="00D4531E" w:rsidRPr="00AB5AA5" w:rsidRDefault="00D4531E" w:rsidP="007E50E8"/>
    <w:p w14:paraId="2EE3E445" w14:textId="77777777" w:rsidR="00D4531E" w:rsidRPr="00AB5AA5" w:rsidRDefault="00D4531E" w:rsidP="007E50E8">
      <w:pPr>
        <w:pStyle w:val="TH"/>
      </w:pPr>
      <w:r w:rsidRPr="00AB5AA5">
        <w:object w:dxaOrig="9916" w:dyaOrig="8221" w14:anchorId="4BA638AC">
          <v:shape id="_x0000_i1031" type="#_x0000_t75" style="width:480.9pt;height:402pt" o:ole="">
            <v:imagedata r:id="rId20" o:title=""/>
          </v:shape>
          <o:OLEObject Type="Embed" ProgID="Visio.Drawing.15" ShapeID="_x0000_i1031" DrawAspect="Content" ObjectID="_1781609528" r:id="rId21"/>
        </w:object>
      </w:r>
    </w:p>
    <w:p w14:paraId="7CF76BA6" w14:textId="75649638" w:rsidR="00D4531E" w:rsidRPr="00AB5AA5" w:rsidRDefault="00D4531E" w:rsidP="007E50E8">
      <w:pPr>
        <w:pStyle w:val="TF"/>
        <w:rPr>
          <w:rFonts w:eastAsia="SimSun"/>
        </w:rPr>
      </w:pPr>
      <w:r w:rsidRPr="00AB5AA5">
        <w:t>Figure A.3.1.2.2</w:t>
      </w:r>
      <w:r w:rsidRPr="00AB5AA5">
        <w:rPr>
          <w:rFonts w:eastAsia="SimSun"/>
        </w:rPr>
        <w:t>: Test Equipment connection for TX-tests for UL MIMO with additional Spectrum Analyser</w:t>
      </w:r>
    </w:p>
    <w:p w14:paraId="3AE9AD4D" w14:textId="77777777" w:rsidR="00D4531E" w:rsidRPr="00AB5AA5" w:rsidRDefault="00D4531E" w:rsidP="007E50E8">
      <w:pPr>
        <w:rPr>
          <w:rFonts w:eastAsia="SimSun"/>
        </w:rPr>
      </w:pPr>
    </w:p>
    <w:p w14:paraId="31AA2F53" w14:textId="77777777" w:rsidR="00D4531E" w:rsidRPr="00AB5AA5" w:rsidRDefault="00D4531E" w:rsidP="007E50E8">
      <w:pPr>
        <w:pStyle w:val="TH"/>
      </w:pPr>
      <w:r w:rsidRPr="00AB5AA5">
        <w:object w:dxaOrig="9930" w:dyaOrig="13366" w14:anchorId="42D90D9A">
          <v:shape id="_x0000_i1032" type="#_x0000_t75" style="width:479.1pt;height:648.3pt" o:ole="">
            <v:imagedata r:id="rId22" o:title=""/>
          </v:shape>
          <o:OLEObject Type="Embed" ProgID="Visio.Drawing.15" ShapeID="_x0000_i1032" DrawAspect="Content" ObjectID="_1781609529" r:id="rId23"/>
        </w:object>
      </w:r>
    </w:p>
    <w:p w14:paraId="68E66083" w14:textId="77777777" w:rsidR="00D4531E" w:rsidRPr="00AB5AA5" w:rsidRDefault="00D4531E" w:rsidP="007E50E8">
      <w:pPr>
        <w:pStyle w:val="TF"/>
      </w:pPr>
      <w:r w:rsidRPr="00AB5AA5">
        <w:t xml:space="preserve">Figure A.3.1.2.3: Test Equipment connection for </w:t>
      </w:r>
      <w:r w:rsidRPr="00AB5AA5">
        <w:rPr>
          <w:rFonts w:eastAsia="SimSun"/>
        </w:rPr>
        <w:t>NR CA</w:t>
      </w:r>
      <w:r w:rsidRPr="00AB5AA5">
        <w:t xml:space="preserve"> TX-tests with additional Spectrum Analyser</w:t>
      </w:r>
      <w:r w:rsidRPr="00AB5AA5">
        <w:rPr>
          <w:rFonts w:eastAsia="SimSun"/>
        </w:rPr>
        <w:t xml:space="preserve"> </w:t>
      </w:r>
    </w:p>
    <w:p w14:paraId="691167DD" w14:textId="77777777" w:rsidR="00D4531E" w:rsidRPr="00AB5AA5" w:rsidRDefault="00D4531E" w:rsidP="007E50E8"/>
    <w:bookmarkStart w:id="17" w:name="_Toc21354289"/>
    <w:bookmarkStart w:id="18" w:name="_Toc27749942"/>
    <w:p w14:paraId="031595F0" w14:textId="595E7F70" w:rsidR="00D4531E" w:rsidRPr="00AB5AA5" w:rsidRDefault="00D4531E" w:rsidP="007E50E8">
      <w:pPr>
        <w:pStyle w:val="TH"/>
      </w:pPr>
      <w:r w:rsidRPr="00AB5AA5">
        <w:object w:dxaOrig="9021" w:dyaOrig="6091" w14:anchorId="4EADF825">
          <v:shape id="_x0000_i1033" type="#_x0000_t75" style="width:450.6pt;height:302.1pt" o:ole="">
            <v:imagedata r:id="rId24" o:title=""/>
          </v:shape>
          <o:OLEObject Type="Embed" ProgID="Word.Picture.8" ShapeID="_x0000_i1033" DrawAspect="Content" ObjectID="_1781609530" r:id="rId25"/>
        </w:object>
      </w:r>
    </w:p>
    <w:p w14:paraId="03B03618" w14:textId="77777777" w:rsidR="00D4531E" w:rsidRPr="00AB5AA5" w:rsidRDefault="00D4531E" w:rsidP="007E50E8">
      <w:pPr>
        <w:pStyle w:val="TF"/>
        <w:rPr>
          <w:rFonts w:eastAsia="SimSun"/>
          <w:lang w:eastAsia="en-US"/>
        </w:rPr>
      </w:pPr>
      <w:r w:rsidRPr="00AB5AA5">
        <w:rPr>
          <w:rFonts w:eastAsia="SimSun"/>
          <w:lang w:eastAsia="en-US"/>
        </w:rPr>
        <w:t xml:space="preserve">Figure A.3.1.2.4: Test Equipment connection for NR SUL TX-tests with additional Spectrum Analyzer </w:t>
      </w:r>
    </w:p>
    <w:p w14:paraId="1A17F669" w14:textId="77777777" w:rsidR="00D4531E" w:rsidRPr="00AB5AA5" w:rsidRDefault="00D4531E" w:rsidP="007E50E8">
      <w:pPr>
        <w:rPr>
          <w:rFonts w:eastAsia="SimSun"/>
          <w:lang w:eastAsia="en-US"/>
        </w:rPr>
      </w:pPr>
    </w:p>
    <w:p w14:paraId="2454DCC2" w14:textId="3C5FEF39" w:rsidR="00D4531E" w:rsidRPr="00AB5AA5" w:rsidRDefault="00D4531E" w:rsidP="00D4531E">
      <w:pPr>
        <w:pStyle w:val="Heading3"/>
      </w:pPr>
      <w:r w:rsidRPr="00AB5AA5">
        <w:lastRenderedPageBreak/>
        <w:t>A.3.1.3</w:t>
      </w:r>
      <w:r w:rsidRPr="00AB5AA5">
        <w:tab/>
        <w:t>Transmitter tests using Spectrum Analyser and Signal Generator</w:t>
      </w:r>
      <w:bookmarkEnd w:id="17"/>
      <w:bookmarkEnd w:id="18"/>
    </w:p>
    <w:p w14:paraId="3AD15767" w14:textId="77777777" w:rsidR="00D4531E" w:rsidRPr="00AB5AA5" w:rsidRDefault="00D4531E" w:rsidP="007E50E8">
      <w:pPr>
        <w:pStyle w:val="TH"/>
      </w:pPr>
      <w:r w:rsidRPr="00AB5AA5">
        <w:object w:dxaOrig="9886" w:dyaOrig="8371" w14:anchorId="3C8F45FE">
          <v:shape id="_x0000_i1034" type="#_x0000_t75" style="width:480.9pt;height:408pt" o:ole="">
            <v:imagedata r:id="rId26" o:title=""/>
          </v:shape>
          <o:OLEObject Type="Embed" ProgID="Visio.Drawing.15" ShapeID="_x0000_i1034" DrawAspect="Content" ObjectID="_1781609531" r:id="rId27"/>
        </w:object>
      </w:r>
    </w:p>
    <w:p w14:paraId="66A5C44F" w14:textId="7810E295" w:rsidR="00D4531E" w:rsidRPr="00AB5AA5" w:rsidRDefault="00D4531E" w:rsidP="007E50E8">
      <w:pPr>
        <w:pStyle w:val="TF"/>
        <w:rPr>
          <w:rFonts w:eastAsia="SimSun"/>
        </w:rPr>
      </w:pPr>
      <w:r w:rsidRPr="00AB5AA5">
        <w:rPr>
          <w:rFonts w:eastAsia="SimSun"/>
        </w:rPr>
        <w:t>Figure A.3.1.3.1: Test Equipment connection for Transmitter tests with CW Interference and spectrum analyser</w:t>
      </w:r>
    </w:p>
    <w:p w14:paraId="0068EFA2" w14:textId="77777777" w:rsidR="00D4531E" w:rsidRPr="00AB5AA5" w:rsidRDefault="00D4531E" w:rsidP="007E50E8">
      <w:pPr>
        <w:rPr>
          <w:rFonts w:eastAsia="SimSun"/>
        </w:rPr>
      </w:pPr>
    </w:p>
    <w:p w14:paraId="4CFC3BF0" w14:textId="77777777" w:rsidR="00D4531E" w:rsidRPr="00AB5AA5" w:rsidRDefault="00D4531E" w:rsidP="007E50E8">
      <w:pPr>
        <w:pStyle w:val="TH"/>
      </w:pPr>
      <w:r w:rsidRPr="00AB5AA5">
        <w:object w:dxaOrig="9886" w:dyaOrig="9361" w14:anchorId="5F7CE6CE">
          <v:shape id="_x0000_i1035" type="#_x0000_t75" style="width:480.9pt;height:456pt" o:ole="">
            <v:imagedata r:id="rId28" o:title=""/>
          </v:shape>
          <o:OLEObject Type="Embed" ProgID="Visio.Drawing.15" ShapeID="_x0000_i1035" DrawAspect="Content" ObjectID="_1781609532" r:id="rId29"/>
        </w:object>
      </w:r>
    </w:p>
    <w:p w14:paraId="54BDC0AA" w14:textId="0C12EC34" w:rsidR="00D4531E" w:rsidRPr="00AB5AA5" w:rsidRDefault="00D4531E" w:rsidP="007E50E8">
      <w:pPr>
        <w:pStyle w:val="TF"/>
        <w:rPr>
          <w:rFonts w:eastAsia="SimSun"/>
        </w:rPr>
      </w:pPr>
      <w:r w:rsidRPr="00AB5AA5">
        <w:rPr>
          <w:rFonts w:eastAsia="SimSun"/>
        </w:rPr>
        <w:t>Figure A.3.1.3.2: Test Equipment connection for Transmitter tests for UL MIMO with CW Interference and spectrum analyser</w:t>
      </w:r>
    </w:p>
    <w:p w14:paraId="0E95170C" w14:textId="77777777" w:rsidR="00D4531E" w:rsidRPr="00AB5AA5" w:rsidRDefault="00D4531E" w:rsidP="007E50E8"/>
    <w:p w14:paraId="08A1EEB2" w14:textId="77777777" w:rsidR="00D4531E" w:rsidRPr="00AB5AA5" w:rsidRDefault="00D4531E" w:rsidP="007E50E8">
      <w:pPr>
        <w:pStyle w:val="TH"/>
      </w:pPr>
      <w:r w:rsidRPr="00AB5AA5">
        <w:object w:dxaOrig="10740" w:dyaOrig="14940" w14:anchorId="55AF5C41">
          <v:shape id="_x0000_i1036" type="#_x0000_t75" style="width:479.1pt;height:672.3pt" o:ole="">
            <v:imagedata r:id="rId30" o:title=""/>
          </v:shape>
          <o:OLEObject Type="Embed" ProgID="Visio.Drawing.15" ShapeID="_x0000_i1036" DrawAspect="Content" ObjectID="_1781609533" r:id="rId31"/>
        </w:object>
      </w:r>
    </w:p>
    <w:p w14:paraId="474ED324" w14:textId="77777777" w:rsidR="00D4531E" w:rsidRPr="00AB5AA5" w:rsidRDefault="00D4531E" w:rsidP="007E50E8">
      <w:pPr>
        <w:pStyle w:val="TF"/>
        <w:rPr>
          <w:rFonts w:eastAsia="SimSun"/>
        </w:rPr>
      </w:pPr>
      <w:r w:rsidRPr="00AB5AA5">
        <w:rPr>
          <w:rFonts w:eastAsia="SimSun"/>
        </w:rPr>
        <w:t>Figure A.3.1.3.3: Test Equipment connection for NR CA Transmitter tests with CW Interference and spectrum analyser</w:t>
      </w:r>
    </w:p>
    <w:p w14:paraId="3606F9ED" w14:textId="77777777" w:rsidR="00D4531E" w:rsidRPr="00AB5AA5" w:rsidRDefault="00D4531E" w:rsidP="007E50E8">
      <w:pPr>
        <w:rPr>
          <w:rFonts w:eastAsia="SimSun"/>
          <w:lang w:eastAsia="en-US"/>
        </w:rPr>
      </w:pPr>
    </w:p>
    <w:p w14:paraId="3C4A29CA" w14:textId="2805547A" w:rsidR="00D4531E" w:rsidRPr="00AB5AA5" w:rsidRDefault="00D4531E" w:rsidP="007E50E8">
      <w:pPr>
        <w:pStyle w:val="TH"/>
      </w:pPr>
      <w:r w:rsidRPr="00AB5AA5">
        <w:object w:dxaOrig="9021" w:dyaOrig="6662" w14:anchorId="3E862BC6">
          <v:shape id="_x0000_i1037" type="#_x0000_t75" style="width:450.6pt;height:331.5pt" o:ole="">
            <v:imagedata r:id="rId32" o:title=""/>
          </v:shape>
          <o:OLEObject Type="Embed" ProgID="Word.Picture.8" ShapeID="_x0000_i1037" DrawAspect="Content" ObjectID="_1781609534" r:id="rId33"/>
        </w:object>
      </w:r>
    </w:p>
    <w:p w14:paraId="7DC30230" w14:textId="0394571C" w:rsidR="00D4531E" w:rsidRPr="00AB5AA5" w:rsidRDefault="00D4531E" w:rsidP="007E50E8">
      <w:pPr>
        <w:pStyle w:val="TF"/>
        <w:rPr>
          <w:rFonts w:eastAsia="SimSun"/>
          <w:lang w:eastAsia="en-US"/>
        </w:rPr>
      </w:pPr>
      <w:r w:rsidRPr="00AB5AA5">
        <w:rPr>
          <w:rFonts w:eastAsia="SimSun"/>
          <w:lang w:eastAsia="en-US"/>
        </w:rPr>
        <w:t xml:space="preserve">Figure A.3.1.3.4: Test Equipment connection for Transmitter tests </w:t>
      </w:r>
      <w:r w:rsidRPr="00AB5AA5">
        <w:rPr>
          <w:rFonts w:eastAsia="SimSun"/>
          <w:lang w:eastAsia="zh-CN"/>
        </w:rPr>
        <w:t xml:space="preserve">for SUL </w:t>
      </w:r>
      <w:r w:rsidRPr="00AB5AA5">
        <w:rPr>
          <w:rFonts w:eastAsia="SimSun"/>
          <w:lang w:eastAsia="en-US"/>
        </w:rPr>
        <w:t>with CW Interference and spectrum analyzer</w:t>
      </w:r>
    </w:p>
    <w:p w14:paraId="3D37F754" w14:textId="77777777" w:rsidR="00D4531E" w:rsidRPr="00AB5AA5" w:rsidRDefault="00D4531E" w:rsidP="007E50E8"/>
    <w:p w14:paraId="27183027" w14:textId="5DA5E382" w:rsidR="00D4531E" w:rsidRPr="00AB5AA5" w:rsidRDefault="00D4531E" w:rsidP="00D4531E">
      <w:pPr>
        <w:pStyle w:val="Heading3"/>
      </w:pPr>
      <w:bookmarkStart w:id="19" w:name="_Toc21354290"/>
      <w:bookmarkStart w:id="20" w:name="_Toc27749943"/>
      <w:r w:rsidRPr="00AB5AA5">
        <w:lastRenderedPageBreak/>
        <w:t>A.3.1.4</w:t>
      </w:r>
      <w:r w:rsidRPr="00AB5AA5">
        <w:tab/>
        <w:t>Receiver tests using Signal Generator</w:t>
      </w:r>
      <w:bookmarkEnd w:id="19"/>
      <w:bookmarkEnd w:id="20"/>
    </w:p>
    <w:bookmarkStart w:id="21" w:name="_MON_1616094758"/>
    <w:bookmarkEnd w:id="21"/>
    <w:p w14:paraId="65FC0B74" w14:textId="77777777" w:rsidR="00D4531E" w:rsidRPr="00AB5AA5" w:rsidRDefault="00D4531E" w:rsidP="007E50E8">
      <w:pPr>
        <w:pStyle w:val="TH"/>
      </w:pPr>
      <w:r w:rsidRPr="00AB5AA5">
        <w:object w:dxaOrig="9641" w:dyaOrig="7961" w14:anchorId="2EEAE438">
          <v:shape id="_x0000_i1038" type="#_x0000_t75" style="width:480pt;height:396pt" o:ole="">
            <v:imagedata r:id="rId34" o:title=""/>
          </v:shape>
          <o:OLEObject Type="Embed" ProgID="Word.Document.8" ShapeID="_x0000_i1038" DrawAspect="Content" ObjectID="_1781609535" r:id="rId35">
            <o:FieldCodes>\s</o:FieldCodes>
          </o:OLEObject>
        </w:object>
      </w:r>
    </w:p>
    <w:p w14:paraId="11503F54" w14:textId="77777777" w:rsidR="00D4531E" w:rsidRPr="00AB5AA5" w:rsidRDefault="00D4531E" w:rsidP="007E50E8">
      <w:pPr>
        <w:pStyle w:val="TF"/>
      </w:pPr>
      <w:r w:rsidRPr="00AB5AA5">
        <w:t>Figure A.3.1.4.1: Test Equipment connection for Receiver tests with Modulated Interference</w:t>
      </w:r>
    </w:p>
    <w:p w14:paraId="4E9A395B" w14:textId="77777777" w:rsidR="00D4531E" w:rsidRPr="00AB5AA5" w:rsidRDefault="00D4531E" w:rsidP="007E50E8"/>
    <w:bookmarkStart w:id="22" w:name="_MON_1616097720"/>
    <w:bookmarkEnd w:id="22"/>
    <w:p w14:paraId="0D97289C" w14:textId="77777777" w:rsidR="00D4531E" w:rsidRPr="00AB5AA5" w:rsidRDefault="00D4531E" w:rsidP="007E50E8">
      <w:pPr>
        <w:pStyle w:val="TH"/>
      </w:pPr>
      <w:r w:rsidRPr="00AB5AA5">
        <w:object w:dxaOrig="9641" w:dyaOrig="7703" w14:anchorId="0441FF61">
          <v:shape id="_x0000_i1039" type="#_x0000_t75" style="width:480pt;height:382.5pt" o:ole="">
            <v:imagedata r:id="rId36" o:title=""/>
          </v:shape>
          <o:OLEObject Type="Embed" ProgID="Word.Document.8" ShapeID="_x0000_i1039" DrawAspect="Content" ObjectID="_1781609536" r:id="rId37">
            <o:FieldCodes>\s</o:FieldCodes>
          </o:OLEObject>
        </w:object>
      </w:r>
    </w:p>
    <w:p w14:paraId="7AFDA642" w14:textId="77777777" w:rsidR="00D4531E" w:rsidRPr="00AB5AA5" w:rsidRDefault="00D4531E" w:rsidP="007E50E8">
      <w:pPr>
        <w:pStyle w:val="TF"/>
      </w:pPr>
      <w:r w:rsidRPr="00AB5AA5">
        <w:t>Figure A.3.1.4.2: Test Equipment connection for Receiver tests with CW Interference</w:t>
      </w:r>
    </w:p>
    <w:p w14:paraId="6FE03E04" w14:textId="77777777" w:rsidR="00D4531E" w:rsidRPr="00AB5AA5" w:rsidRDefault="00D4531E" w:rsidP="007E50E8"/>
    <w:bookmarkStart w:id="23" w:name="_MON_1616098644"/>
    <w:bookmarkEnd w:id="23"/>
    <w:p w14:paraId="08B80C07" w14:textId="77777777" w:rsidR="00D4531E" w:rsidRPr="00AB5AA5" w:rsidRDefault="00D4531E" w:rsidP="007E50E8">
      <w:pPr>
        <w:pStyle w:val="TH"/>
      </w:pPr>
      <w:r w:rsidRPr="00AB5AA5">
        <w:object w:dxaOrig="9416" w:dyaOrig="7874" w14:anchorId="72EEE734">
          <v:shape id="_x0000_i1040" type="#_x0000_t75" style="width:468pt;height:390.3pt" o:ole="">
            <v:imagedata r:id="rId38" o:title=""/>
          </v:shape>
          <o:OLEObject Type="Embed" ProgID="Word.Document.8" ShapeID="_x0000_i1040" DrawAspect="Content" ObjectID="_1781609537" r:id="rId39">
            <o:FieldCodes>\s</o:FieldCodes>
          </o:OLEObject>
        </w:object>
      </w:r>
    </w:p>
    <w:p w14:paraId="17B223AA" w14:textId="77777777" w:rsidR="00D4531E" w:rsidRPr="00AB5AA5" w:rsidRDefault="00D4531E" w:rsidP="007E50E8">
      <w:pPr>
        <w:pStyle w:val="TF"/>
      </w:pPr>
      <w:r w:rsidRPr="00AB5AA5">
        <w:t>Figure A.3.1.4.3: Test Equipment connection for Receiver tests both Modulated and additional CW Interference signal</w:t>
      </w:r>
    </w:p>
    <w:p w14:paraId="280EF04C" w14:textId="77777777" w:rsidR="00D4531E" w:rsidRPr="00AB5AA5" w:rsidRDefault="00D4531E" w:rsidP="007E50E8"/>
    <w:bookmarkStart w:id="24" w:name="_MON_1616096694"/>
    <w:bookmarkEnd w:id="24"/>
    <w:p w14:paraId="60256EA5" w14:textId="77777777" w:rsidR="00D4531E" w:rsidRPr="00AB5AA5" w:rsidRDefault="00D4531E" w:rsidP="007E50E8">
      <w:pPr>
        <w:pStyle w:val="TH"/>
      </w:pPr>
      <w:r w:rsidRPr="00AB5AA5">
        <w:object w:dxaOrig="9641" w:dyaOrig="8030" w14:anchorId="5228B438">
          <v:shape id="_x0000_i1041" type="#_x0000_t75" style="width:480pt;height:402pt" o:ole="">
            <v:imagedata r:id="rId40" o:title=""/>
          </v:shape>
          <o:OLEObject Type="Embed" ProgID="Word.Document.12" ShapeID="_x0000_i1041" DrawAspect="Content" ObjectID="_1781609538" r:id="rId41">
            <o:FieldCodes>\s</o:FieldCodes>
          </o:OLEObject>
        </w:object>
      </w:r>
    </w:p>
    <w:p w14:paraId="1712A462" w14:textId="77777777" w:rsidR="00D4531E" w:rsidRPr="00AB5AA5" w:rsidRDefault="00D4531E" w:rsidP="007E50E8">
      <w:pPr>
        <w:pStyle w:val="TF"/>
        <w:rPr>
          <w:rFonts w:eastAsia="SimSun"/>
          <w:lang w:eastAsia="zh-CN"/>
        </w:rPr>
      </w:pPr>
      <w:r w:rsidRPr="00AB5AA5">
        <w:rPr>
          <w:rFonts w:eastAsia="SimSun"/>
        </w:rPr>
        <w:t>Figure A.3.1.4.4: Test Equipment connection for Receiver tests for UL MIMO with Modulated Interference</w:t>
      </w:r>
    </w:p>
    <w:p w14:paraId="4139016B" w14:textId="77777777" w:rsidR="00D4531E" w:rsidRPr="00AB5AA5" w:rsidRDefault="00D4531E" w:rsidP="007E50E8"/>
    <w:bookmarkStart w:id="25" w:name="_MON_1599469291"/>
    <w:bookmarkEnd w:id="25"/>
    <w:p w14:paraId="42F83A17" w14:textId="77777777" w:rsidR="00D4531E" w:rsidRPr="00AB5AA5" w:rsidRDefault="00D4531E" w:rsidP="007E50E8">
      <w:pPr>
        <w:pStyle w:val="TH"/>
        <w:rPr>
          <w:rFonts w:eastAsia="SimSun"/>
        </w:rPr>
      </w:pPr>
      <w:r w:rsidRPr="00AB5AA5">
        <w:rPr>
          <w:rFonts w:eastAsia="SimSun"/>
        </w:rPr>
        <w:object w:dxaOrig="9641" w:dyaOrig="8464" w14:anchorId="7E96ABC5">
          <v:shape id="_x0000_i1042" type="#_x0000_t75" style="width:480pt;height:425.4pt" o:ole="">
            <v:imagedata r:id="rId42" o:title=""/>
          </v:shape>
          <o:OLEObject Type="Embed" ProgID="Word.Document.8" ShapeID="_x0000_i1042" DrawAspect="Content" ObjectID="_1781609539" r:id="rId43">
            <o:FieldCodes>\s</o:FieldCodes>
          </o:OLEObject>
        </w:object>
      </w:r>
    </w:p>
    <w:p w14:paraId="47D9647D" w14:textId="77777777" w:rsidR="00D4531E" w:rsidRPr="00AB5AA5" w:rsidRDefault="00D4531E" w:rsidP="007E50E8">
      <w:pPr>
        <w:pStyle w:val="TF"/>
        <w:rPr>
          <w:rFonts w:eastAsia="SimSun"/>
        </w:rPr>
      </w:pPr>
      <w:r w:rsidRPr="00AB5AA5">
        <w:rPr>
          <w:rFonts w:eastAsia="SimSun"/>
        </w:rPr>
        <w:t>Figure A.3.1.4.5: Test Equipment connection for Receiver tests for UL MIMO with CW Interference</w:t>
      </w:r>
    </w:p>
    <w:p w14:paraId="79F0EAF8" w14:textId="77777777" w:rsidR="00D4531E" w:rsidRPr="00AB5AA5" w:rsidRDefault="00D4531E" w:rsidP="007E50E8"/>
    <w:bookmarkStart w:id="26" w:name="_MON_1599469673"/>
    <w:bookmarkEnd w:id="26"/>
    <w:p w14:paraId="2A732AF3" w14:textId="77777777" w:rsidR="00D4531E" w:rsidRPr="00AB5AA5" w:rsidRDefault="00D4531E" w:rsidP="007E50E8">
      <w:pPr>
        <w:pStyle w:val="TH"/>
        <w:rPr>
          <w:rFonts w:eastAsia="SimSun"/>
        </w:rPr>
      </w:pPr>
      <w:r w:rsidRPr="00AB5AA5">
        <w:rPr>
          <w:rFonts w:eastAsia="SimSun"/>
        </w:rPr>
        <w:object w:dxaOrig="9641" w:dyaOrig="9630" w14:anchorId="7548A630">
          <v:shape id="_x0000_i1043" type="#_x0000_t75" style="width:480pt;height:479.1pt" o:ole="">
            <v:imagedata r:id="rId44" o:title=""/>
          </v:shape>
          <o:OLEObject Type="Embed" ProgID="Word.Document.8" ShapeID="_x0000_i1043" DrawAspect="Content" ObjectID="_1781609540" r:id="rId45">
            <o:FieldCodes>\s</o:FieldCodes>
          </o:OLEObject>
        </w:object>
      </w:r>
    </w:p>
    <w:p w14:paraId="1F4373B0" w14:textId="77777777" w:rsidR="00D4531E" w:rsidRPr="00AB5AA5" w:rsidRDefault="00D4531E" w:rsidP="007E50E8">
      <w:pPr>
        <w:pStyle w:val="TF"/>
        <w:rPr>
          <w:rFonts w:eastAsia="SimSun"/>
        </w:rPr>
      </w:pPr>
      <w:r w:rsidRPr="00AB5AA5">
        <w:rPr>
          <w:rFonts w:eastAsia="SimSun"/>
        </w:rPr>
        <w:t>Figure A.3.1.4.6: Test Equipment connection for Receiver tests for UL MIMO with both Modulated and additional CW Interference signal</w:t>
      </w:r>
    </w:p>
    <w:p w14:paraId="79B9DE62" w14:textId="77777777" w:rsidR="00D4531E" w:rsidRPr="00AB5AA5" w:rsidRDefault="00D4531E" w:rsidP="007E50E8"/>
    <w:p w14:paraId="6A953F53" w14:textId="77777777" w:rsidR="00D4531E" w:rsidRPr="00AB5AA5" w:rsidRDefault="00D4531E" w:rsidP="007E50E8">
      <w:pPr>
        <w:pStyle w:val="TH"/>
      </w:pPr>
      <w:r w:rsidRPr="00AB5AA5">
        <w:object w:dxaOrig="9811" w:dyaOrig="16441" w14:anchorId="7F1C88ED">
          <v:shape id="_x0000_i1044" type="#_x0000_t75" style="width:425.7pt;height:714.3pt" o:ole="">
            <v:imagedata r:id="rId46" o:title=""/>
          </v:shape>
          <o:OLEObject Type="Embed" ProgID="Visio.Drawing.15" ShapeID="_x0000_i1044" DrawAspect="Content" ObjectID="_1781609541" r:id="rId47"/>
        </w:object>
      </w:r>
    </w:p>
    <w:p w14:paraId="7AAB3861" w14:textId="77777777" w:rsidR="00D4531E" w:rsidRPr="00AB5AA5" w:rsidRDefault="00D4531E" w:rsidP="007E50E8">
      <w:pPr>
        <w:pStyle w:val="TF"/>
        <w:rPr>
          <w:rFonts w:eastAsia="SimSun"/>
        </w:rPr>
      </w:pPr>
      <w:r w:rsidRPr="00AB5AA5">
        <w:rPr>
          <w:rFonts w:eastAsia="SimSun"/>
        </w:rPr>
        <w:lastRenderedPageBreak/>
        <w:t>Figure A.3.1.4.7: Test Equipment connection for NR CA Receiver tests with additional Modulated Interference signal and/or CW Interference signal</w:t>
      </w:r>
    </w:p>
    <w:p w14:paraId="159ECA4A" w14:textId="77777777" w:rsidR="00D4531E" w:rsidRPr="00AB5AA5" w:rsidRDefault="00D4531E" w:rsidP="007E50E8">
      <w:pPr>
        <w:rPr>
          <w:rFonts w:eastAsia="SimSun"/>
        </w:rPr>
      </w:pPr>
    </w:p>
    <w:p w14:paraId="328EBFF2" w14:textId="37D1EF2E" w:rsidR="00D4531E" w:rsidRPr="00AB5AA5" w:rsidRDefault="00D4531E" w:rsidP="007E50E8">
      <w:pPr>
        <w:pStyle w:val="TH"/>
      </w:pPr>
      <w:r w:rsidRPr="00AB5AA5">
        <w:object w:dxaOrig="9021" w:dyaOrig="5528" w14:anchorId="191AC1EF">
          <v:shape id="_x0000_i1045" type="#_x0000_t75" style="width:450.6pt;height:273.6pt" o:ole="">
            <v:imagedata r:id="rId48" o:title=""/>
          </v:shape>
          <o:OLEObject Type="Embed" ProgID="Word.Picture.8" ShapeID="_x0000_i1045" DrawAspect="Content" ObjectID="_1781609542" r:id="rId49"/>
        </w:object>
      </w:r>
    </w:p>
    <w:p w14:paraId="07C345D7" w14:textId="78FD533D" w:rsidR="00D4531E" w:rsidRPr="00AB5AA5" w:rsidRDefault="00D4531E" w:rsidP="007E50E8">
      <w:pPr>
        <w:pStyle w:val="TF"/>
      </w:pPr>
      <w:r w:rsidRPr="00AB5AA5">
        <w:t>Figure A.3.1.4.8: Test Equipment connection for NR SUL Receiver tests with Modulated Interference</w:t>
      </w:r>
    </w:p>
    <w:p w14:paraId="695AEB1F" w14:textId="77777777" w:rsidR="00D4531E" w:rsidRPr="00AB5AA5" w:rsidRDefault="00D4531E" w:rsidP="007E50E8"/>
    <w:bookmarkStart w:id="27" w:name="_MON_1706013091"/>
    <w:bookmarkEnd w:id="27"/>
    <w:p w14:paraId="5FBA0C36" w14:textId="0F718AFA" w:rsidR="00D4531E" w:rsidRPr="00AB5AA5" w:rsidRDefault="00D4531E" w:rsidP="007E50E8">
      <w:pPr>
        <w:pStyle w:val="TH"/>
      </w:pPr>
      <w:r w:rsidRPr="00AB5AA5">
        <w:object w:dxaOrig="9026" w:dyaOrig="5757" w14:anchorId="08C7454B">
          <v:shape id="_x0000_i1046" type="#_x0000_t75" style="width:451.2pt;height:286.5pt" o:ole="">
            <v:imagedata r:id="rId50" o:title=""/>
          </v:shape>
          <o:OLEObject Type="Embed" ProgID="Word.Picture.8" ShapeID="_x0000_i1046" DrawAspect="Content" ObjectID="_1781609543" r:id="rId51"/>
        </w:object>
      </w:r>
    </w:p>
    <w:p w14:paraId="38D37E57" w14:textId="77777777" w:rsidR="00D4531E" w:rsidRPr="00AB5AA5" w:rsidRDefault="00D4531E" w:rsidP="007E50E8">
      <w:pPr>
        <w:pStyle w:val="TF"/>
      </w:pPr>
      <w:r w:rsidRPr="00AB5AA5">
        <w:t>Figure A.3.1.4.9: Test Equipment connection for NR SUL Receiver tests with CW Interference</w:t>
      </w:r>
    </w:p>
    <w:p w14:paraId="24A29345" w14:textId="77777777" w:rsidR="00D4531E" w:rsidRPr="00AB5AA5" w:rsidRDefault="00D4531E" w:rsidP="007E50E8"/>
    <w:p w14:paraId="21E0407A" w14:textId="6FD31E93" w:rsidR="00D4531E" w:rsidRPr="00AB5AA5" w:rsidRDefault="00D4531E" w:rsidP="007E50E8">
      <w:pPr>
        <w:pStyle w:val="TH"/>
      </w:pPr>
      <w:r w:rsidRPr="00AB5AA5">
        <w:object w:dxaOrig="9026" w:dyaOrig="11734" w14:anchorId="73626C43">
          <v:shape id="_x0000_i1047" type="#_x0000_t75" style="width:451.2pt;height:582pt" o:ole="">
            <v:imagedata r:id="rId52" o:title=""/>
          </v:shape>
          <o:OLEObject Type="Embed" ProgID="Word.Picture.8" ShapeID="_x0000_i1047" DrawAspect="Content" ObjectID="_1781609544" r:id="rId53"/>
        </w:object>
      </w:r>
    </w:p>
    <w:p w14:paraId="554851BF" w14:textId="722CE342" w:rsidR="00D4531E" w:rsidRPr="00AB5AA5" w:rsidRDefault="00D4531E" w:rsidP="007E50E8">
      <w:pPr>
        <w:pStyle w:val="TF"/>
      </w:pPr>
      <w:r w:rsidRPr="00AB5AA5">
        <w:t xml:space="preserve">Figure A.3.1.4.10: Test Equipment connection for NR SUL with DL CA Receiver tests with </w:t>
      </w:r>
      <w:r w:rsidR="00003CC7" w:rsidRPr="00AB5AA5">
        <w:t>additional</w:t>
      </w:r>
      <w:r w:rsidRPr="00AB5AA5">
        <w:t xml:space="preserve"> Modulated Interference and/or CW Interference signal</w:t>
      </w:r>
    </w:p>
    <w:p w14:paraId="5274DECF" w14:textId="77777777" w:rsidR="00D4531E" w:rsidRPr="00AB5AA5" w:rsidRDefault="00D4531E" w:rsidP="007E50E8"/>
    <w:p w14:paraId="68947D8B" w14:textId="1BDF4745" w:rsidR="00D4531E" w:rsidRPr="00AB5AA5" w:rsidRDefault="00D4531E" w:rsidP="00D4531E">
      <w:pPr>
        <w:pStyle w:val="Heading3"/>
      </w:pPr>
      <w:bookmarkStart w:id="28" w:name="_Toc21354291"/>
      <w:bookmarkStart w:id="29" w:name="_Toc27749944"/>
      <w:r w:rsidRPr="00AB5AA5">
        <w:lastRenderedPageBreak/>
        <w:t>A.3.1.5</w:t>
      </w:r>
      <w:r w:rsidRPr="00AB5AA5">
        <w:tab/>
        <w:t>Receiver tests using Spectrum Analyser</w:t>
      </w:r>
      <w:bookmarkEnd w:id="28"/>
      <w:bookmarkEnd w:id="29"/>
    </w:p>
    <w:p w14:paraId="23A12F3D" w14:textId="77777777" w:rsidR="00D4531E" w:rsidRPr="00AB5AA5" w:rsidRDefault="00D4531E" w:rsidP="007E50E8">
      <w:pPr>
        <w:pStyle w:val="TH"/>
        <w:rPr>
          <w:rFonts w:eastAsia="MS Mincho"/>
        </w:rPr>
      </w:pPr>
      <w:r w:rsidRPr="00AB5AA5">
        <w:object w:dxaOrig="11896" w:dyaOrig="7695" w14:anchorId="2BEE8B70">
          <v:shape id="_x0000_i1048" type="#_x0000_t75" style="width:479.4pt;height:314.4pt" o:ole="">
            <v:imagedata r:id="rId54" o:title=""/>
          </v:shape>
          <o:OLEObject Type="Embed" ProgID="Visio.Drawing.15" ShapeID="_x0000_i1048" DrawAspect="Content" ObjectID="_1781609545" r:id="rId55"/>
        </w:object>
      </w:r>
    </w:p>
    <w:p w14:paraId="799E06A8" w14:textId="77777777" w:rsidR="00D4531E" w:rsidRPr="00AB5AA5" w:rsidRDefault="00D4531E" w:rsidP="007E50E8">
      <w:pPr>
        <w:pStyle w:val="TF"/>
        <w:rPr>
          <w:rFonts w:eastAsia="MS Mincho"/>
        </w:rPr>
      </w:pPr>
      <w:r w:rsidRPr="00AB5AA5">
        <w:rPr>
          <w:rFonts w:eastAsia="MS Mincho"/>
        </w:rPr>
        <w:t>Figure A.3.1.5.1: Test Equipment connection for RX-tests with additional Spectrum Analyzer</w:t>
      </w:r>
    </w:p>
    <w:p w14:paraId="3E725085" w14:textId="77777777" w:rsidR="00D4531E" w:rsidRPr="00AB5AA5" w:rsidRDefault="00D4531E" w:rsidP="007E50E8"/>
    <w:p w14:paraId="4287D0F6" w14:textId="77777777" w:rsidR="00D4531E" w:rsidRPr="00AB5AA5" w:rsidRDefault="00D4531E" w:rsidP="007E50E8">
      <w:pPr>
        <w:pStyle w:val="TH"/>
      </w:pPr>
      <w:r w:rsidRPr="00AB5AA5">
        <w:object w:dxaOrig="11911" w:dyaOrig="14461" w14:anchorId="79681FCD">
          <v:shape id="_x0000_i1049" type="#_x0000_t75" style="width:479.4pt;height:582pt" o:ole="">
            <v:imagedata r:id="rId56" o:title=""/>
          </v:shape>
          <o:OLEObject Type="Embed" ProgID="Visio.Drawing.15" ShapeID="_x0000_i1049" DrawAspect="Content" ObjectID="_1781609546" r:id="rId57"/>
        </w:object>
      </w:r>
    </w:p>
    <w:p w14:paraId="6F68549E" w14:textId="77777777" w:rsidR="00D4531E" w:rsidRPr="00AB5AA5" w:rsidRDefault="00D4531E" w:rsidP="007E50E8">
      <w:pPr>
        <w:pStyle w:val="TF"/>
        <w:rPr>
          <w:rFonts w:eastAsia="MS Mincho"/>
        </w:rPr>
      </w:pPr>
      <w:r w:rsidRPr="00AB5AA5">
        <w:rPr>
          <w:rFonts w:eastAsia="MS Mincho"/>
        </w:rPr>
        <w:t>Figure A.3.1.5.2: Test Equipment connection for NR CA RX-tests with additional Spectrum Analyzer</w:t>
      </w:r>
    </w:p>
    <w:p w14:paraId="108316C8" w14:textId="77777777" w:rsidR="00D4531E" w:rsidRPr="00AB5AA5" w:rsidRDefault="00D4531E" w:rsidP="007E50E8"/>
    <w:p w14:paraId="100DA0FE" w14:textId="791434E1" w:rsidR="00D4531E" w:rsidRPr="00AB5AA5" w:rsidRDefault="00D4531E" w:rsidP="00D4531E">
      <w:pPr>
        <w:pStyle w:val="Heading3"/>
      </w:pPr>
      <w:bookmarkStart w:id="30" w:name="_Toc21354292"/>
      <w:bookmarkStart w:id="31" w:name="_Toc27749945"/>
      <w:r w:rsidRPr="00AB5AA5">
        <w:lastRenderedPageBreak/>
        <w:t>A.3.1.6</w:t>
      </w:r>
      <w:r w:rsidRPr="00AB5AA5">
        <w:tab/>
        <w:t>Receiver Performance tests</w:t>
      </w:r>
      <w:bookmarkEnd w:id="30"/>
      <w:bookmarkEnd w:id="31"/>
    </w:p>
    <w:bookmarkStart w:id="32" w:name="_MON_1587830620"/>
    <w:bookmarkEnd w:id="32"/>
    <w:p w14:paraId="19C6FCBD" w14:textId="77A3636B" w:rsidR="00D4531E" w:rsidRPr="00AB5AA5" w:rsidRDefault="00D4531E" w:rsidP="007E50E8">
      <w:pPr>
        <w:pStyle w:val="TH"/>
      </w:pPr>
      <w:r w:rsidRPr="00AB5AA5">
        <w:object w:dxaOrig="10050" w:dyaOrig="8064" w14:anchorId="2A98F831">
          <v:shape id="_x0000_i1050" type="#_x0000_t75" style="width:480.9pt;height:402pt" o:ole="">
            <v:imagedata r:id="rId58" o:title=""/>
          </v:shape>
          <o:OLEObject Type="Embed" ProgID="Word.Document.8" ShapeID="_x0000_i1050" DrawAspect="Content" ObjectID="_1781609547" r:id="rId59">
            <o:FieldCodes>\s</o:FieldCodes>
          </o:OLEObject>
        </w:object>
      </w:r>
    </w:p>
    <w:p w14:paraId="75E5FBCC" w14:textId="6A92B8C3" w:rsidR="00D4531E" w:rsidRPr="00AB5AA5" w:rsidRDefault="00D4531E" w:rsidP="007E50E8">
      <w:pPr>
        <w:pStyle w:val="TF"/>
      </w:pPr>
      <w:r w:rsidRPr="00AB5AA5">
        <w:t>Figure A.3.1.6.1: Test Equipment connection for Receiver Performance tests with antenna configuration 1x2</w:t>
      </w:r>
    </w:p>
    <w:p w14:paraId="12F9C4E9" w14:textId="77777777" w:rsidR="00D4531E" w:rsidRPr="00AB5AA5" w:rsidRDefault="00D4531E" w:rsidP="007E50E8"/>
    <w:p w14:paraId="013596F1" w14:textId="77777777" w:rsidR="004005A9" w:rsidRPr="00AB5AA5" w:rsidRDefault="00D4531E" w:rsidP="004005A9">
      <w:pPr>
        <w:pStyle w:val="Heading3"/>
      </w:pPr>
      <w:bookmarkStart w:id="33" w:name="_Toc21354293"/>
      <w:bookmarkStart w:id="34" w:name="_Toc27749946"/>
      <w:r w:rsidRPr="00AB5AA5">
        <w:lastRenderedPageBreak/>
        <w:t>A.3.1.7</w:t>
      </w:r>
      <w:r w:rsidRPr="00AB5AA5">
        <w:tab/>
        <w:t>Demodulation Performance and CSI reporting tests</w:t>
      </w:r>
      <w:bookmarkEnd w:id="33"/>
      <w:bookmarkEnd w:id="34"/>
    </w:p>
    <w:bookmarkStart w:id="35" w:name="_MON_1727180684"/>
    <w:bookmarkEnd w:id="35"/>
    <w:p w14:paraId="1303E59B" w14:textId="6CEB46EF" w:rsidR="00D4531E" w:rsidRPr="00AB5AA5" w:rsidRDefault="004005A9" w:rsidP="007E50E8">
      <w:pPr>
        <w:pStyle w:val="TH"/>
      </w:pPr>
      <w:r w:rsidRPr="00AB5AA5">
        <w:object w:dxaOrig="10051" w:dyaOrig="5318" w14:anchorId="35E3DA2C">
          <v:shape id="_x0000_i1051" type="#_x0000_t75" style="width:502.5pt;height:266.1pt" o:ole="">
            <v:imagedata r:id="rId60" o:title=""/>
          </v:shape>
          <o:OLEObject Type="Embed" ProgID="Word.Document.8" ShapeID="_x0000_i1051" DrawAspect="Content" ObjectID="_1781609548" r:id="rId61">
            <o:FieldCodes>\s</o:FieldCodes>
          </o:OLEObject>
        </w:object>
      </w:r>
      <w:r w:rsidRPr="00AB5AA5">
        <w:t>Figure A.3.1.7.0: Test Equipment connection for Demodulation Performance and CSI reporting tests with antenna configuration 2x1</w:t>
      </w:r>
    </w:p>
    <w:p w14:paraId="190D21CF" w14:textId="77777777" w:rsidR="008F32D7" w:rsidRPr="00AB5AA5" w:rsidRDefault="008F32D7" w:rsidP="007E50E8"/>
    <w:bookmarkStart w:id="36" w:name="_MON_1611767411"/>
    <w:bookmarkEnd w:id="36"/>
    <w:p w14:paraId="301DECFA" w14:textId="78FC14A1" w:rsidR="00D4531E" w:rsidRPr="00AB5AA5" w:rsidRDefault="00D4531E" w:rsidP="007E50E8">
      <w:pPr>
        <w:pStyle w:val="TH"/>
      </w:pPr>
      <w:r w:rsidRPr="00AB5AA5">
        <w:object w:dxaOrig="10050" w:dyaOrig="8064" w14:anchorId="497643A5">
          <v:shape id="_x0000_i1052" type="#_x0000_t75" style="width:480.9pt;height:402pt" o:ole="">
            <v:imagedata r:id="rId62" o:title=""/>
          </v:shape>
          <o:OLEObject Type="Embed" ProgID="Word.Document.8" ShapeID="_x0000_i1052" DrawAspect="Content" ObjectID="_1781609549" r:id="rId63">
            <o:FieldCodes>\s</o:FieldCodes>
          </o:OLEObject>
        </w:object>
      </w:r>
    </w:p>
    <w:p w14:paraId="178C1F50" w14:textId="5229FEB9" w:rsidR="00D4531E" w:rsidRPr="00AB5AA5" w:rsidRDefault="00D4531E" w:rsidP="007E50E8">
      <w:pPr>
        <w:pStyle w:val="TF"/>
      </w:pPr>
      <w:r w:rsidRPr="00AB5AA5">
        <w:t>Figure A.3.1.7.1: Test Equipment connection for Demodulation Performance and CSI reporting tests with antenna configuration 2x2</w:t>
      </w:r>
    </w:p>
    <w:p w14:paraId="7599F5C8" w14:textId="77777777" w:rsidR="00D4531E" w:rsidRPr="00AB5AA5" w:rsidRDefault="00D4531E" w:rsidP="007E50E8"/>
    <w:bookmarkStart w:id="37" w:name="_MON_1615765739"/>
    <w:bookmarkEnd w:id="37"/>
    <w:p w14:paraId="27B183CB" w14:textId="4D165E4F" w:rsidR="00D4531E" w:rsidRPr="00AB5AA5" w:rsidRDefault="00D4531E" w:rsidP="007E50E8">
      <w:pPr>
        <w:pStyle w:val="TH"/>
      </w:pPr>
      <w:r w:rsidRPr="00AB5AA5">
        <w:object w:dxaOrig="10050" w:dyaOrig="8064" w14:anchorId="590DF498">
          <v:shape id="_x0000_i1053" type="#_x0000_t75" style="width:480.9pt;height:402pt" o:ole="">
            <v:imagedata r:id="rId64" o:title=""/>
          </v:shape>
          <o:OLEObject Type="Embed" ProgID="Word.Document.8" ShapeID="_x0000_i1053" DrawAspect="Content" ObjectID="_1781609550" r:id="rId65">
            <o:FieldCodes>\s</o:FieldCodes>
          </o:OLEObject>
        </w:object>
      </w:r>
    </w:p>
    <w:p w14:paraId="2E7702ED" w14:textId="782467DD" w:rsidR="00D4531E" w:rsidRPr="00AB5AA5" w:rsidRDefault="00D4531E" w:rsidP="007E50E8">
      <w:pPr>
        <w:pStyle w:val="TF"/>
      </w:pPr>
      <w:r w:rsidRPr="00AB5AA5">
        <w:t>Figure A.3.1.7.2: Test Equipment connection for Demodulation Performance and CSI reporting tests with antenna configuration 1x2</w:t>
      </w:r>
    </w:p>
    <w:p w14:paraId="0C15FEA8" w14:textId="77777777" w:rsidR="00407C54" w:rsidRPr="00AB5AA5" w:rsidRDefault="00407C54" w:rsidP="007E50E8"/>
    <w:bookmarkStart w:id="38" w:name="_Hlk111830514"/>
    <w:bookmarkStart w:id="39" w:name="_MON_1719937398"/>
    <w:bookmarkEnd w:id="39"/>
    <w:p w14:paraId="55B31AF4" w14:textId="15F56FA1" w:rsidR="00407C54" w:rsidRPr="00AB5AA5" w:rsidRDefault="00407C54" w:rsidP="007E50E8">
      <w:pPr>
        <w:pStyle w:val="TH"/>
      </w:pPr>
      <w:r w:rsidRPr="00AB5AA5">
        <w:object w:dxaOrig="10057" w:dyaOrig="8064" w14:anchorId="43AAD764">
          <v:shape id="_x0000_i1054" type="#_x0000_t75" style="width:502.2pt;height:403.5pt" o:ole="">
            <v:imagedata r:id="rId66" o:title=""/>
          </v:shape>
          <o:OLEObject Type="Embed" ProgID="Word.Document.8" ShapeID="_x0000_i1054" DrawAspect="Content" ObjectID="_1781609551" r:id="rId67">
            <o:FieldCodes>\s</o:FieldCodes>
          </o:OLEObject>
        </w:object>
      </w:r>
      <w:bookmarkEnd w:id="38"/>
      <w:r w:rsidRPr="00AB5AA5">
        <w:t>Figure A.3.1.7.2A: Test Equipment connection for Demodulation Performance and CSI reporting tests with antenna configuration 1x2 for nDLCA</w:t>
      </w:r>
    </w:p>
    <w:p w14:paraId="26B80EF2" w14:textId="77777777" w:rsidR="00D4531E" w:rsidRPr="00AB5AA5" w:rsidRDefault="00D4531E" w:rsidP="007E50E8"/>
    <w:bookmarkStart w:id="40" w:name="_MON_1634480755"/>
    <w:bookmarkEnd w:id="40"/>
    <w:p w14:paraId="4C7977E9" w14:textId="7DFD5DE9" w:rsidR="00D4531E" w:rsidRPr="00AB5AA5" w:rsidRDefault="00D4531E" w:rsidP="007E50E8">
      <w:pPr>
        <w:pStyle w:val="TH"/>
      </w:pPr>
      <w:r w:rsidRPr="00AB5AA5">
        <w:object w:dxaOrig="10056" w:dyaOrig="11400" w14:anchorId="076D5B64">
          <v:shape id="_x0000_i1055" type="#_x0000_t75" style="width:480.6pt;height:570pt" o:ole="">
            <v:imagedata r:id="rId68" o:title=""/>
          </v:shape>
          <o:OLEObject Type="Embed" ProgID="Word.Document.8" ShapeID="_x0000_i1055" DrawAspect="Content" ObjectID="_1781609552" r:id="rId69">
            <o:FieldCodes>\s</o:FieldCodes>
          </o:OLEObject>
        </w:object>
      </w:r>
    </w:p>
    <w:p w14:paraId="7E223360" w14:textId="6E2CEC7D" w:rsidR="00D4531E" w:rsidRPr="00AB5AA5" w:rsidRDefault="00D4531E" w:rsidP="007E50E8">
      <w:pPr>
        <w:pStyle w:val="TF"/>
      </w:pPr>
      <w:r w:rsidRPr="00AB5AA5">
        <w:t>Figure A.3.1.7.3: Test Equipment connection for Demodulation Performance and CSI reporting tests with antenna configuration 1x4</w:t>
      </w:r>
    </w:p>
    <w:p w14:paraId="0119E570" w14:textId="77777777" w:rsidR="00D4531E" w:rsidRPr="00AB5AA5" w:rsidRDefault="00D4531E" w:rsidP="007E50E8">
      <w:pPr>
        <w:pStyle w:val="NO"/>
      </w:pPr>
      <w:r w:rsidRPr="00AB5AA5">
        <w:t>Note: LTE can be 2Rx or 4Rx and not dependent on NR #Rx</w:t>
      </w:r>
    </w:p>
    <w:p w14:paraId="59839B08" w14:textId="77777777" w:rsidR="00D4531E" w:rsidRPr="00AB5AA5" w:rsidRDefault="00D4531E" w:rsidP="007E50E8"/>
    <w:bookmarkStart w:id="41" w:name="_MON_1634482010"/>
    <w:bookmarkEnd w:id="41"/>
    <w:p w14:paraId="73479067" w14:textId="5EABF07B" w:rsidR="00D4531E" w:rsidRPr="00AB5AA5" w:rsidRDefault="00D4531E" w:rsidP="007E50E8">
      <w:pPr>
        <w:pStyle w:val="TH"/>
      </w:pPr>
      <w:r w:rsidRPr="00AB5AA5">
        <w:object w:dxaOrig="10056" w:dyaOrig="11400" w14:anchorId="0957BB96">
          <v:shape id="_x0000_i1056" type="#_x0000_t75" style="width:480.6pt;height:570pt" o:ole="">
            <v:imagedata r:id="rId70" o:title=""/>
          </v:shape>
          <o:OLEObject Type="Embed" ProgID="Word.Document.8" ShapeID="_x0000_i1056" DrawAspect="Content" ObjectID="_1781609553" r:id="rId71">
            <o:FieldCodes>\s</o:FieldCodes>
          </o:OLEObject>
        </w:object>
      </w:r>
    </w:p>
    <w:p w14:paraId="28DF553B" w14:textId="7C08A8FB" w:rsidR="00D4531E" w:rsidRPr="00AB5AA5" w:rsidRDefault="00D4531E" w:rsidP="007E50E8">
      <w:pPr>
        <w:pStyle w:val="TF"/>
      </w:pPr>
      <w:r w:rsidRPr="00AB5AA5">
        <w:t>Figure A.3.1.7.4: Test Equipment connection for Demodulation Performance and CSI reporting tests with antenna configuration 2x4</w:t>
      </w:r>
    </w:p>
    <w:p w14:paraId="1AD576C7" w14:textId="77777777" w:rsidR="00D4531E" w:rsidRPr="00AB5AA5" w:rsidRDefault="00D4531E" w:rsidP="007E50E8">
      <w:pPr>
        <w:pStyle w:val="NO"/>
      </w:pPr>
      <w:r w:rsidRPr="00AB5AA5">
        <w:t>Note 1: LTE can be 2Rx or 4Rx and not dependent on NR #Rx</w:t>
      </w:r>
    </w:p>
    <w:p w14:paraId="0A3A6891" w14:textId="77777777" w:rsidR="00D4531E" w:rsidRPr="00AB5AA5" w:rsidRDefault="00D4531E" w:rsidP="007E50E8">
      <w:pPr>
        <w:pStyle w:val="NO"/>
      </w:pPr>
      <w:r w:rsidRPr="00AB5AA5">
        <w:t>Note 2: NR may be 2Rx on some of the CCs, in that case TE NR T</w:t>
      </w:r>
      <w:r w:rsidRPr="00AB5AA5">
        <w:rPr>
          <w:rFonts w:eastAsia="SimSun"/>
          <w:lang w:eastAsia="zh-CN"/>
        </w:rPr>
        <w:t>X</w:t>
      </w:r>
      <w:r w:rsidRPr="00AB5AA5">
        <w:t>3 and TE NR TR</w:t>
      </w:r>
      <w:r w:rsidRPr="00AB5AA5">
        <w:rPr>
          <w:rFonts w:eastAsia="SimSun"/>
          <w:lang w:eastAsia="zh-CN"/>
        </w:rPr>
        <w:t>X</w:t>
      </w:r>
      <w:r w:rsidRPr="00AB5AA5">
        <w:t>4 are not used</w:t>
      </w:r>
    </w:p>
    <w:p w14:paraId="7DCA45F5" w14:textId="77777777" w:rsidR="00D4531E" w:rsidRPr="00AB5AA5" w:rsidRDefault="00D4531E" w:rsidP="007E50E8"/>
    <w:bookmarkStart w:id="42" w:name="_MON_1634627971"/>
    <w:bookmarkEnd w:id="42"/>
    <w:p w14:paraId="70437401" w14:textId="79EAB5A5" w:rsidR="00D4531E" w:rsidRPr="00AB5AA5" w:rsidRDefault="00D4531E" w:rsidP="007E50E8">
      <w:pPr>
        <w:pStyle w:val="TH"/>
      </w:pPr>
      <w:r w:rsidRPr="00AB5AA5">
        <w:object w:dxaOrig="10035" w:dyaOrig="12254" w14:anchorId="05C41C13">
          <v:shape id="_x0000_i1057" type="#_x0000_t75" style="width:480.6pt;height:612pt" o:ole="">
            <v:imagedata r:id="rId72" o:title=""/>
          </v:shape>
          <o:OLEObject Type="Embed" ProgID="Word.Document.8" ShapeID="_x0000_i1057" DrawAspect="Content" ObjectID="_1781609554" r:id="rId73">
            <o:FieldCodes>\s</o:FieldCodes>
          </o:OLEObject>
        </w:object>
      </w:r>
    </w:p>
    <w:p w14:paraId="53EACC8D" w14:textId="05357E85" w:rsidR="00D4531E" w:rsidRPr="00AB5AA5" w:rsidRDefault="00D4531E" w:rsidP="007E50E8">
      <w:pPr>
        <w:pStyle w:val="TF"/>
      </w:pPr>
      <w:r w:rsidRPr="00AB5AA5">
        <w:t>Figure A.3.1.7.5: Test Equipment connection for Demodulation Performance and CSI reporting tests with antenna configuration 4x4</w:t>
      </w:r>
    </w:p>
    <w:p w14:paraId="71B6237F" w14:textId="77777777" w:rsidR="00D4531E" w:rsidRPr="00AB5AA5" w:rsidRDefault="00D4531E" w:rsidP="007E50E8">
      <w:pPr>
        <w:pStyle w:val="NO"/>
      </w:pPr>
      <w:r w:rsidRPr="00AB5AA5">
        <w:t>Note 1: LTE can be 2Rx or 4Rx and not dependent on NR #Rx</w:t>
      </w:r>
    </w:p>
    <w:p w14:paraId="737CBD03" w14:textId="77777777" w:rsidR="00D4531E" w:rsidRPr="00AB5AA5" w:rsidRDefault="00D4531E" w:rsidP="007E50E8">
      <w:pPr>
        <w:pStyle w:val="NO"/>
      </w:pPr>
      <w:r w:rsidRPr="00AB5AA5">
        <w:t>Note: 2 NR may be 2Rx on some of the CCs, in that case TE NR T</w:t>
      </w:r>
      <w:r w:rsidRPr="00AB5AA5">
        <w:rPr>
          <w:rFonts w:eastAsia="SimSun"/>
          <w:lang w:eastAsia="zh-CN"/>
        </w:rPr>
        <w:t>X</w:t>
      </w:r>
      <w:r w:rsidRPr="00AB5AA5">
        <w:t>3 and TE NR T</w:t>
      </w:r>
      <w:r w:rsidRPr="00AB5AA5">
        <w:rPr>
          <w:rFonts w:eastAsia="SimSun"/>
          <w:lang w:eastAsia="zh-CN"/>
        </w:rPr>
        <w:t>X</w:t>
      </w:r>
      <w:r w:rsidRPr="00AB5AA5">
        <w:t>4 are not used</w:t>
      </w:r>
    </w:p>
    <w:p w14:paraId="136C224A" w14:textId="77777777" w:rsidR="00D4531E" w:rsidRPr="00AB5AA5" w:rsidRDefault="00D4531E" w:rsidP="007E50E8">
      <w:pPr>
        <w:rPr>
          <w:lang w:eastAsia="en-US"/>
        </w:rPr>
      </w:pPr>
    </w:p>
    <w:p w14:paraId="196978F0" w14:textId="1644F583" w:rsidR="00D4531E" w:rsidRPr="00AB5AA5" w:rsidRDefault="00D4531E" w:rsidP="007E50E8">
      <w:pPr>
        <w:pStyle w:val="TH"/>
      </w:pPr>
      <w:r w:rsidRPr="00AB5AA5">
        <w:object w:dxaOrig="10225" w:dyaOrig="14905" w14:anchorId="4F75A951">
          <v:shape id="_x0000_i1058" type="#_x0000_t75" style="width:479.1pt;height:702.9pt" o:ole="">
            <v:imagedata r:id="rId74" o:title=""/>
          </v:shape>
          <o:OLEObject Type="Embed" ProgID="Visio.Drawing.15" ShapeID="_x0000_i1058" DrawAspect="Content" ObjectID="_1781609555" r:id="rId75"/>
        </w:object>
      </w:r>
    </w:p>
    <w:p w14:paraId="366C30A6" w14:textId="7F6F053D" w:rsidR="00D4531E" w:rsidRPr="00AB5AA5" w:rsidRDefault="00D4531E" w:rsidP="007E50E8">
      <w:pPr>
        <w:pStyle w:val="TF"/>
      </w:pPr>
      <w:r w:rsidRPr="00AB5AA5">
        <w:lastRenderedPageBreak/>
        <w:t>Figure A.3.1.7.6: Test Equipment connection for Demodulation Performance and CSI reporting tests with antenna configuration 2x4</w:t>
      </w:r>
      <w:r w:rsidR="00407C54" w:rsidRPr="00AB5AA5">
        <w:t xml:space="preserve"> for nDL CA</w:t>
      </w:r>
    </w:p>
    <w:p w14:paraId="6F9319E2" w14:textId="77777777" w:rsidR="00D4531E" w:rsidRPr="00AB5AA5" w:rsidRDefault="00D4531E" w:rsidP="007E50E8">
      <w:pPr>
        <w:pStyle w:val="NO"/>
      </w:pPr>
      <w:r w:rsidRPr="00AB5AA5">
        <w:t>Note 1: LTE can be 2Rx or 4Rx and not dependent on NR #Rx</w:t>
      </w:r>
    </w:p>
    <w:p w14:paraId="7954DB2C" w14:textId="77777777" w:rsidR="00D4531E" w:rsidRPr="00AB5AA5" w:rsidRDefault="00D4531E" w:rsidP="007E50E8">
      <w:pPr>
        <w:pStyle w:val="NO"/>
      </w:pPr>
      <w:r w:rsidRPr="00AB5AA5">
        <w:t>Note 2: NR may be 2Rx on some of the CCs, in that case TE NR T</w:t>
      </w:r>
      <w:r w:rsidRPr="00AB5AA5">
        <w:rPr>
          <w:rFonts w:eastAsia="SimSun"/>
          <w:lang w:eastAsia="zh-CN"/>
        </w:rPr>
        <w:t>X</w:t>
      </w:r>
      <w:r w:rsidRPr="00AB5AA5">
        <w:t>3 and TE NR T</w:t>
      </w:r>
      <w:r w:rsidRPr="00AB5AA5">
        <w:rPr>
          <w:rFonts w:eastAsia="SimSun"/>
          <w:lang w:eastAsia="zh-CN"/>
        </w:rPr>
        <w:t>X</w:t>
      </w:r>
      <w:r w:rsidRPr="00AB5AA5">
        <w:t>4 are not used</w:t>
      </w:r>
    </w:p>
    <w:p w14:paraId="476932BA" w14:textId="77777777" w:rsidR="00D4531E" w:rsidRPr="00AB5AA5" w:rsidRDefault="00D4531E" w:rsidP="007E50E8">
      <w:pPr>
        <w:rPr>
          <w:lang w:eastAsia="en-US"/>
        </w:rPr>
      </w:pPr>
    </w:p>
    <w:p w14:paraId="29CBDA45" w14:textId="77777777" w:rsidR="00D4531E" w:rsidRPr="00AB5AA5" w:rsidRDefault="00D4531E" w:rsidP="007E50E8">
      <w:pPr>
        <w:pStyle w:val="TH"/>
        <w:rPr>
          <w:rFonts w:cs="Arial"/>
        </w:rPr>
      </w:pPr>
      <w:r w:rsidRPr="00AB5AA5">
        <w:object w:dxaOrig="10225" w:dyaOrig="14893" w14:anchorId="6FED6CE7">
          <v:shape id="_x0000_i1059" type="#_x0000_t75" style="width:479.1pt;height:702.3pt" o:ole="">
            <v:imagedata r:id="rId76" o:title=""/>
          </v:shape>
          <o:OLEObject Type="Embed" ProgID="Visio.Drawing.15" ShapeID="_x0000_i1059" DrawAspect="Content" ObjectID="_1781609556" r:id="rId77"/>
        </w:object>
      </w:r>
    </w:p>
    <w:p w14:paraId="0C815499" w14:textId="249C40F8" w:rsidR="00D4531E" w:rsidRPr="00AB5AA5" w:rsidRDefault="00D4531E" w:rsidP="007E50E8">
      <w:pPr>
        <w:pStyle w:val="TF"/>
      </w:pPr>
      <w:bookmarkStart w:id="43" w:name="_Hlk84147878"/>
      <w:r w:rsidRPr="00AB5AA5">
        <w:lastRenderedPageBreak/>
        <w:t>Figure A.3.1.7.7</w:t>
      </w:r>
      <w:bookmarkEnd w:id="43"/>
      <w:r w:rsidRPr="00AB5AA5">
        <w:t xml:space="preserve">: Test Equipment connection for Demodulation Performance and CSI reporting tests with antenna configuration 4x4 for </w:t>
      </w:r>
      <w:r w:rsidR="001E6BD1" w:rsidRPr="00AB5AA5">
        <w:t xml:space="preserve">nDL </w:t>
      </w:r>
      <w:r w:rsidRPr="00AB5AA5">
        <w:t>CA</w:t>
      </w:r>
    </w:p>
    <w:p w14:paraId="589728A7" w14:textId="77777777" w:rsidR="00D4531E" w:rsidRPr="00AB5AA5" w:rsidRDefault="00D4531E" w:rsidP="007E50E8">
      <w:pPr>
        <w:pStyle w:val="NO"/>
      </w:pPr>
      <w:r w:rsidRPr="00AB5AA5">
        <w:t>Note 1: LTE can be 2Rx or 4Rx and not dependent on NR #Rx</w:t>
      </w:r>
    </w:p>
    <w:p w14:paraId="39FF7BEA" w14:textId="77777777" w:rsidR="00D4531E" w:rsidRPr="00AB5AA5" w:rsidRDefault="00D4531E" w:rsidP="007E50E8">
      <w:pPr>
        <w:pStyle w:val="NO"/>
      </w:pPr>
      <w:r w:rsidRPr="00AB5AA5">
        <w:t>Note 2: NR may be 2Rx on some of the CCs, in that case TE NR T</w:t>
      </w:r>
      <w:r w:rsidRPr="00AB5AA5">
        <w:rPr>
          <w:rFonts w:eastAsia="SimSun"/>
          <w:lang w:eastAsia="zh-CN"/>
        </w:rPr>
        <w:t>X</w:t>
      </w:r>
      <w:r w:rsidRPr="00AB5AA5">
        <w:t>3 and TE NR T</w:t>
      </w:r>
      <w:r w:rsidRPr="00AB5AA5">
        <w:rPr>
          <w:rFonts w:eastAsia="SimSun"/>
          <w:lang w:eastAsia="zh-CN"/>
        </w:rPr>
        <w:t>X</w:t>
      </w:r>
      <w:r w:rsidRPr="00AB5AA5">
        <w:t>4 are not used</w:t>
      </w:r>
    </w:p>
    <w:p w14:paraId="19419368" w14:textId="77777777" w:rsidR="00D4531E" w:rsidRPr="00AB5AA5" w:rsidRDefault="00D4531E" w:rsidP="007E50E8">
      <w:pPr>
        <w:rPr>
          <w:lang w:eastAsia="en-US"/>
        </w:rPr>
      </w:pPr>
    </w:p>
    <w:p w14:paraId="09742E06" w14:textId="78E93987" w:rsidR="00D4531E" w:rsidRPr="00AB5AA5" w:rsidRDefault="00D4531E" w:rsidP="007E50E8">
      <w:pPr>
        <w:pStyle w:val="TH"/>
      </w:pPr>
      <w:r w:rsidRPr="00AB5AA5">
        <w:object w:dxaOrig="10029" w:dyaOrig="12254" w14:anchorId="0277CA04">
          <v:shape id="_x0000_i1060" type="#_x0000_t75" style="width:502.5pt;height:612.6pt" o:ole="">
            <v:imagedata r:id="rId78" o:title=""/>
          </v:shape>
          <o:OLEObject Type="Embed" ProgID="Word.Document.8" ShapeID="_x0000_i1060" DrawAspect="Content" ObjectID="_1781609557" r:id="rId79">
            <o:FieldCodes>\s</o:FieldCodes>
          </o:OLEObject>
        </w:object>
      </w:r>
    </w:p>
    <w:p w14:paraId="03C0B6A1" w14:textId="22A0AF5C" w:rsidR="00D4531E" w:rsidRPr="00AB5AA5" w:rsidRDefault="00D4531E" w:rsidP="007E50E8">
      <w:pPr>
        <w:pStyle w:val="TF"/>
        <w:rPr>
          <w:rFonts w:eastAsia="MS Mincho"/>
        </w:rPr>
      </w:pPr>
      <w:r w:rsidRPr="00AB5AA5">
        <w:t>Figure A.3.1.7.8: Test Equipment connection for Demodulation Performance and CSI reporting tests with antenna configuration 4x</w:t>
      </w:r>
      <w:r w:rsidRPr="00AB5AA5">
        <w:rPr>
          <w:rFonts w:eastAsia="MS Mincho"/>
        </w:rPr>
        <w:t>2</w:t>
      </w:r>
    </w:p>
    <w:p w14:paraId="132AFAA9" w14:textId="77777777" w:rsidR="00D4531E" w:rsidRPr="00AB5AA5" w:rsidRDefault="00D4531E" w:rsidP="007E50E8">
      <w:pPr>
        <w:pStyle w:val="NO"/>
      </w:pPr>
      <w:r w:rsidRPr="00AB5AA5">
        <w:t>Note: LTE can be 2Rx or 4Rx and not dependent on NR #Rx</w:t>
      </w:r>
    </w:p>
    <w:p w14:paraId="72DED366" w14:textId="77777777" w:rsidR="00D4531E" w:rsidRPr="00AB5AA5" w:rsidRDefault="00D4531E" w:rsidP="007E50E8"/>
    <w:p w14:paraId="6E8235BD" w14:textId="571215DE" w:rsidR="00D4531E" w:rsidRPr="00AB5AA5" w:rsidRDefault="00D4531E" w:rsidP="007E50E8">
      <w:pPr>
        <w:pStyle w:val="TH"/>
        <w:rPr>
          <w:lang w:eastAsia="en-US"/>
        </w:rPr>
      </w:pPr>
      <w:r w:rsidRPr="00AB5AA5">
        <w:rPr>
          <w:lang w:eastAsia="en-US"/>
        </w:rPr>
        <w:object w:dxaOrig="10029" w:dyaOrig="12254" w14:anchorId="488DA4BD">
          <v:shape id="_x0000_i1061" type="#_x0000_t75" style="width:502.5pt;height:612.6pt" o:ole="">
            <v:imagedata r:id="rId80" o:title=""/>
          </v:shape>
          <o:OLEObject Type="Embed" ProgID="Word.Document.8" ShapeID="_x0000_i1061" DrawAspect="Content" ObjectID="_1781609558" r:id="rId81">
            <o:FieldCodes>\s</o:FieldCodes>
          </o:OLEObject>
        </w:object>
      </w:r>
    </w:p>
    <w:p w14:paraId="6960DE1F" w14:textId="17107C6E" w:rsidR="00D4531E" w:rsidRPr="00AB5AA5" w:rsidRDefault="00D4531E" w:rsidP="007E50E8">
      <w:pPr>
        <w:pStyle w:val="TF"/>
      </w:pPr>
      <w:r w:rsidRPr="00AB5AA5">
        <w:t>Figure A.3.1.7.9: Test Equipment connection for Demodulation Performance and CSI reporting tests with 2 carriers or 2 TRPs (2x2 or 2x4)</w:t>
      </w:r>
    </w:p>
    <w:p w14:paraId="44364505" w14:textId="77777777" w:rsidR="00D4531E" w:rsidRPr="00AB5AA5" w:rsidRDefault="00D4531E" w:rsidP="007E50E8">
      <w:pPr>
        <w:pStyle w:val="NO"/>
        <w:rPr>
          <w:rFonts w:eastAsia="MS Mincho"/>
        </w:rPr>
      </w:pPr>
      <w:r w:rsidRPr="00AB5AA5">
        <w:t>Note 1: LTE can be 2Rx or 4Rx and not dependent on NR #Rx</w:t>
      </w:r>
    </w:p>
    <w:p w14:paraId="7102B106" w14:textId="77777777" w:rsidR="00D4531E" w:rsidRPr="00AB5AA5" w:rsidRDefault="00D4531E" w:rsidP="007E50E8">
      <w:pPr>
        <w:pStyle w:val="NO"/>
      </w:pPr>
      <w:r w:rsidRPr="00AB5AA5">
        <w:t>Note 2: NR may be 2Rx on some of the CCs, in that case TE NR TX3 and TE NR TX4 are not used</w:t>
      </w:r>
    </w:p>
    <w:p w14:paraId="2F9AE3F2" w14:textId="77777777" w:rsidR="00BF7DC6" w:rsidRPr="00AB5AA5" w:rsidRDefault="00BF7DC6" w:rsidP="007E50E8"/>
    <w:bookmarkStart w:id="44" w:name="_MON_1701062581"/>
    <w:bookmarkEnd w:id="44"/>
    <w:p w14:paraId="642790DB" w14:textId="77777777" w:rsidR="00BF7DC6" w:rsidRPr="00AB5AA5" w:rsidRDefault="00BF7DC6" w:rsidP="007E50E8">
      <w:pPr>
        <w:pStyle w:val="TH"/>
      </w:pPr>
      <w:r w:rsidRPr="00AB5AA5">
        <w:rPr>
          <w:rFonts w:ascii="Times New Roman" w:hAnsi="Times New Roman"/>
        </w:rPr>
        <w:object w:dxaOrig="10035" w:dyaOrig="12254" w14:anchorId="7B66BE2E">
          <v:shape id="_x0000_i1062" type="#_x0000_t75" style="width:501.9pt;height:612.6pt" o:ole="">
            <v:imagedata r:id="rId82" o:title=""/>
          </v:shape>
          <o:OLEObject Type="Embed" ProgID="Word.Document.8" ShapeID="_x0000_i1062" DrawAspect="Content" ObjectID="_1781609559" r:id="rId83">
            <o:FieldCodes>\s</o:FieldCodes>
          </o:OLEObject>
        </w:object>
      </w:r>
      <w:r w:rsidRPr="00AB5AA5">
        <w:t>Figure A.3.1.7.10: Test Equipment connection for Demodulation Performance and CSI reporting tests with antenna configuration Nx</w:t>
      </w:r>
      <w:r w:rsidRPr="00AB5AA5">
        <w:rPr>
          <w:rFonts w:eastAsia="MS Mincho"/>
        </w:rPr>
        <w:t>2 and Nx4, N=16 or N=32</w:t>
      </w:r>
    </w:p>
    <w:p w14:paraId="5CED0882" w14:textId="77777777" w:rsidR="00BF7DC6" w:rsidRPr="00AB5AA5" w:rsidRDefault="00BF7DC6" w:rsidP="007E50E8">
      <w:pPr>
        <w:pStyle w:val="NO"/>
        <w:rPr>
          <w:rFonts w:eastAsia="MS Mincho"/>
        </w:rPr>
      </w:pPr>
      <w:r w:rsidRPr="00AB5AA5">
        <w:t>Note 1: LTE can be 2Rx or 4Rx and not dependent on NR #Rx</w:t>
      </w:r>
    </w:p>
    <w:p w14:paraId="0C6C5319" w14:textId="77777777" w:rsidR="00BF7DC6" w:rsidRPr="00AB5AA5" w:rsidRDefault="00BF7DC6" w:rsidP="007E50E8">
      <w:pPr>
        <w:pStyle w:val="NO"/>
      </w:pPr>
      <w:r w:rsidRPr="00AB5AA5">
        <w:t>Note 2: NR may be 2Rx on some of the CCs, in that case TE NR TX3 and TE NR TX4 are not used</w:t>
      </w:r>
    </w:p>
    <w:p w14:paraId="0F4E15B7" w14:textId="77777777" w:rsidR="00D4531E" w:rsidRPr="00AB5AA5" w:rsidRDefault="00D4531E" w:rsidP="007E50E8"/>
    <w:p w14:paraId="41A3BB90" w14:textId="3710B8AB" w:rsidR="00D4531E" w:rsidRPr="00AB5AA5" w:rsidRDefault="00D4531E" w:rsidP="00D4531E">
      <w:pPr>
        <w:pStyle w:val="Heading3"/>
      </w:pPr>
      <w:bookmarkStart w:id="45" w:name="_Toc21354294"/>
      <w:bookmarkStart w:id="46" w:name="_Toc27749947"/>
      <w:r w:rsidRPr="00AB5AA5">
        <w:lastRenderedPageBreak/>
        <w:t>A.3.1.8</w:t>
      </w:r>
      <w:r w:rsidRPr="00AB5AA5">
        <w:tab/>
        <w:t>RRM tests with more than one NR cell</w:t>
      </w:r>
      <w:bookmarkEnd w:id="45"/>
      <w:bookmarkEnd w:id="46"/>
    </w:p>
    <w:p w14:paraId="415F51FD" w14:textId="77777777" w:rsidR="00D4531E" w:rsidRPr="00AB5AA5" w:rsidRDefault="00D4531E" w:rsidP="007E50E8">
      <w:r w:rsidRPr="00AB5AA5">
        <w:t xml:space="preserve">The figures in this section represent connection diagrams for test cases with more than one NR cell. The parameters in the connection diagram, e.g. the number of cells </w:t>
      </w:r>
      <w:r w:rsidRPr="00AB5AA5">
        <w:rPr>
          <w:i/>
        </w:rPr>
        <w:t>n</w:t>
      </w:r>
      <w:r w:rsidRPr="00AB5AA5">
        <w:t xml:space="preserve"> or the value of the phase rotator φ</w:t>
      </w:r>
      <w:r w:rsidRPr="00AB5AA5">
        <w:rPr>
          <w:vertAlign w:val="subscript"/>
        </w:rPr>
        <w:t>i</w:t>
      </w:r>
      <w:r w:rsidRPr="00AB5AA5">
        <w:t xml:space="preserve"> shall be defined by the test cases.</w:t>
      </w:r>
    </w:p>
    <w:p w14:paraId="4B231E9A" w14:textId="33D3CF3A" w:rsidR="00D4531E" w:rsidRPr="00AB5AA5" w:rsidRDefault="00D4531E" w:rsidP="007E50E8">
      <w:pPr>
        <w:pStyle w:val="TH"/>
      </w:pPr>
      <w:r w:rsidRPr="00AB5AA5">
        <w:object w:dxaOrig="9022" w:dyaOrig="7483" w14:anchorId="1ADA7E11">
          <v:shape id="_x0000_i1063" type="#_x0000_t75" style="width:450.3pt;height:371.1pt" o:ole="">
            <v:imagedata r:id="rId84" o:title=""/>
          </v:shape>
          <o:OLEObject Type="Embed" ProgID="Word.Picture.8" ShapeID="_x0000_i1063" DrawAspect="Content" ObjectID="_1781609560" r:id="rId85"/>
        </w:object>
      </w:r>
    </w:p>
    <w:p w14:paraId="00D9261D" w14:textId="17CA2787" w:rsidR="00D4531E" w:rsidRPr="00AB5AA5" w:rsidRDefault="00D4531E" w:rsidP="007E50E8">
      <w:pPr>
        <w:pStyle w:val="TF"/>
      </w:pPr>
      <w:r w:rsidRPr="00AB5AA5">
        <w:t>Figure A.3.1.8.1: Test Equipment connection for tests with more than one NR cell and antenna configuration 1x1</w:t>
      </w:r>
    </w:p>
    <w:p w14:paraId="2597D9CA" w14:textId="77777777" w:rsidR="00D4531E" w:rsidRPr="00AB5AA5" w:rsidRDefault="00D4531E" w:rsidP="007E50E8"/>
    <w:bookmarkStart w:id="47" w:name="_MON_1706013394"/>
    <w:bookmarkEnd w:id="47"/>
    <w:p w14:paraId="7E3E8320" w14:textId="1BE48114" w:rsidR="00D4531E" w:rsidRPr="00AB5AA5" w:rsidRDefault="00D4531E" w:rsidP="007E50E8">
      <w:pPr>
        <w:pStyle w:val="TH"/>
      </w:pPr>
      <w:r w:rsidRPr="00AB5AA5">
        <w:object w:dxaOrig="9022" w:dyaOrig="7483" w14:anchorId="45B65097">
          <v:shape id="_x0000_i1064" type="#_x0000_t75" style="width:450.3pt;height:371.1pt" o:ole="">
            <v:imagedata r:id="rId86" o:title=""/>
          </v:shape>
          <o:OLEObject Type="Embed" ProgID="Word.Picture.8" ShapeID="_x0000_i1064" DrawAspect="Content" ObjectID="_1781609561" r:id="rId87"/>
        </w:object>
      </w:r>
    </w:p>
    <w:p w14:paraId="4D8AD726" w14:textId="3F394D66" w:rsidR="00D4531E" w:rsidRPr="00AB5AA5" w:rsidRDefault="00D4531E" w:rsidP="007E50E8">
      <w:pPr>
        <w:pStyle w:val="TF"/>
      </w:pPr>
      <w:r w:rsidRPr="00AB5AA5">
        <w:t>Figure A.3.1.8.2: Test Equipment connection for tests with more than one NR cell and antenna configuration 1x2</w:t>
      </w:r>
    </w:p>
    <w:p w14:paraId="65C039E4" w14:textId="77777777" w:rsidR="00EB48AE" w:rsidRPr="00AB5AA5" w:rsidRDefault="00EB48AE" w:rsidP="007E50E8"/>
    <w:p w14:paraId="1A79C1E9" w14:textId="77777777" w:rsidR="00EB48AE" w:rsidRPr="00AB5AA5" w:rsidRDefault="00EB48AE" w:rsidP="007E50E8">
      <w:pPr>
        <w:pStyle w:val="TH"/>
      </w:pPr>
      <w:r w:rsidRPr="00AB5AA5">
        <w:object w:dxaOrig="11565" w:dyaOrig="11010" w14:anchorId="6BBA50F2">
          <v:shape id="_x0000_i1065" type="#_x0000_t75" style="width:508.2pt;height:485.1pt" o:ole="">
            <v:imagedata r:id="rId88" o:title=""/>
          </v:shape>
          <o:OLEObject Type="Embed" ProgID="Visio.Drawing.15" ShapeID="_x0000_i1065" DrawAspect="Content" ObjectID="_1781609562" r:id="rId89"/>
        </w:object>
      </w:r>
    </w:p>
    <w:p w14:paraId="4C10D891" w14:textId="77777777" w:rsidR="00EB48AE" w:rsidRPr="00AB5AA5" w:rsidRDefault="00EB48AE" w:rsidP="007E50E8">
      <w:pPr>
        <w:pStyle w:val="TH"/>
      </w:pPr>
      <w:r w:rsidRPr="00AB5AA5">
        <w:t>Figure A.3.1.8.2a: Test Equipment connection for tests with more than one NR cell and antenna configuration 2x2</w:t>
      </w:r>
    </w:p>
    <w:p w14:paraId="626CBE0F" w14:textId="77777777" w:rsidR="00D4531E" w:rsidRPr="00AB5AA5" w:rsidRDefault="00D4531E" w:rsidP="007E50E8"/>
    <w:bookmarkStart w:id="48" w:name="_MON_1706013445"/>
    <w:bookmarkEnd w:id="48"/>
    <w:p w14:paraId="4440EDF4" w14:textId="1F846D52" w:rsidR="00D4531E" w:rsidRPr="00AB5AA5" w:rsidRDefault="00224D90" w:rsidP="007E50E8">
      <w:pPr>
        <w:pStyle w:val="TH"/>
      </w:pPr>
      <w:r w:rsidRPr="00AB5AA5">
        <w:object w:dxaOrig="9022" w:dyaOrig="7481" w14:anchorId="4D07EDF7">
          <v:shape id="_x0000_i1066" type="#_x0000_t75" style="width:450.3pt;height:372.9pt" o:ole="">
            <v:imagedata r:id="rId90" o:title=""/>
          </v:shape>
          <o:OLEObject Type="Embed" ProgID="Word.Picture.8" ShapeID="_x0000_i1066" DrawAspect="Content" ObjectID="_1781609563" r:id="rId91"/>
        </w:object>
      </w:r>
    </w:p>
    <w:p w14:paraId="00C4212A" w14:textId="5FED02CE" w:rsidR="00D4531E" w:rsidRPr="00AB5AA5" w:rsidRDefault="00D4531E" w:rsidP="007E50E8">
      <w:pPr>
        <w:pStyle w:val="TF"/>
      </w:pPr>
      <w:r w:rsidRPr="00AB5AA5">
        <w:t>Figure A.3.1.8.3: Test Equipment connection for tests with more than one NR cell and antenna configuration 1x2 and fading</w:t>
      </w:r>
    </w:p>
    <w:p w14:paraId="7F390851" w14:textId="77777777" w:rsidR="00D4531E" w:rsidRPr="00AB5AA5" w:rsidRDefault="00D4531E" w:rsidP="007E50E8"/>
    <w:p w14:paraId="2C05BD3D" w14:textId="77777777" w:rsidR="00224D90" w:rsidRPr="00AB5AA5" w:rsidRDefault="00D4531E" w:rsidP="007E50E8">
      <w:pPr>
        <w:pStyle w:val="TH"/>
      </w:pPr>
      <w:r w:rsidRPr="00AB5AA5">
        <w:object w:dxaOrig="9630" w:dyaOrig="9165" w14:anchorId="3B207354">
          <v:shape id="_x0000_i1067" type="#_x0000_t75" style="width:479.1pt;height:462pt" o:ole="">
            <v:imagedata r:id="rId92" o:title=""/>
          </v:shape>
          <o:OLEObject Type="Embed" ProgID="Visio.Drawing.15" ShapeID="_x0000_i1067" DrawAspect="Content" ObjectID="_1781609564" r:id="rId93"/>
        </w:object>
      </w:r>
    </w:p>
    <w:p w14:paraId="4A01173E" w14:textId="1ED9FE83" w:rsidR="00D4531E" w:rsidRPr="00AB5AA5" w:rsidRDefault="00D4531E" w:rsidP="007E50E8">
      <w:pPr>
        <w:pStyle w:val="TF"/>
      </w:pPr>
      <w:r w:rsidRPr="00AB5AA5">
        <w:t>Figure A.3.1.8.4: Test Equipment connection for tests with more than one NR cell for 4Rx capable UEs with fading</w:t>
      </w:r>
    </w:p>
    <w:p w14:paraId="26E588A8" w14:textId="77777777" w:rsidR="00D4531E" w:rsidRPr="00AB5AA5" w:rsidRDefault="00D4531E" w:rsidP="007E50E8"/>
    <w:bookmarkStart w:id="49" w:name="_MON_1633776549"/>
    <w:bookmarkEnd w:id="49"/>
    <w:p w14:paraId="4D74A827" w14:textId="03E0FB6D" w:rsidR="00224D90" w:rsidRPr="00AB5AA5" w:rsidRDefault="00224D90" w:rsidP="007E50E8">
      <w:pPr>
        <w:pStyle w:val="TH"/>
      </w:pPr>
      <w:r w:rsidRPr="00AB5AA5">
        <w:object w:dxaOrig="9870" w:dyaOrig="9306" w14:anchorId="66F5322F">
          <v:shape id="_x0000_i1068" type="#_x0000_t75" style="width:495pt;height:464.7pt" o:ole="">
            <v:imagedata r:id="rId94" o:title=""/>
          </v:shape>
          <o:OLEObject Type="Embed" ProgID="Word.Document.8" ShapeID="_x0000_i1068" DrawAspect="Content" ObjectID="_1781609565" r:id="rId95">
            <o:FieldCodes>\s</o:FieldCodes>
          </o:OLEObject>
        </w:object>
      </w:r>
    </w:p>
    <w:p w14:paraId="4EB8546C" w14:textId="32324458" w:rsidR="00D4531E" w:rsidRPr="00AB5AA5" w:rsidRDefault="00D4531E" w:rsidP="007E50E8">
      <w:pPr>
        <w:pStyle w:val="TF"/>
      </w:pPr>
      <w:r w:rsidRPr="00AB5AA5">
        <w:t>Figure A.3.1.8.5: Test Equipment connection for tests with more than one NR cell and antenna configuration 1x4</w:t>
      </w:r>
    </w:p>
    <w:p w14:paraId="108B8057" w14:textId="77777777" w:rsidR="00D4531E" w:rsidRPr="00AB5AA5" w:rsidRDefault="00D4531E" w:rsidP="007E50E8"/>
    <w:p w14:paraId="52C7398F" w14:textId="77777777" w:rsidR="00D4531E" w:rsidRPr="00AB5AA5" w:rsidRDefault="00D4531E" w:rsidP="00D4531E">
      <w:pPr>
        <w:pStyle w:val="Heading3"/>
      </w:pPr>
      <w:r w:rsidRPr="00AB5AA5">
        <w:lastRenderedPageBreak/>
        <w:t>A.3.1.9</w:t>
      </w:r>
      <w:r w:rsidRPr="00AB5AA5">
        <w:tab/>
        <w:t>Test Equipment supporting NR Sidelink</w:t>
      </w:r>
    </w:p>
    <w:bookmarkStart w:id="50" w:name="_MON_1678802794"/>
    <w:bookmarkEnd w:id="50"/>
    <w:p w14:paraId="3FF80661" w14:textId="77777777" w:rsidR="00D4531E" w:rsidRPr="00AB5AA5" w:rsidRDefault="00D4531E" w:rsidP="007E50E8">
      <w:pPr>
        <w:pStyle w:val="TH"/>
      </w:pPr>
      <w:r w:rsidRPr="00AB5AA5">
        <w:object w:dxaOrig="9506" w:dyaOrig="6706" w14:anchorId="679318A7">
          <v:shape id="_x0000_i1069" type="#_x0000_t75" style="width:474pt;height:336.6pt" o:ole="">
            <v:imagedata r:id="rId96" o:title=""/>
          </v:shape>
          <o:OLEObject Type="Embed" ProgID="Word.Document.8" ShapeID="_x0000_i1069" DrawAspect="Content" ObjectID="_1781609566" r:id="rId97">
            <o:FieldCodes>\s</o:FieldCodes>
          </o:OLEObject>
        </w:object>
      </w:r>
    </w:p>
    <w:p w14:paraId="29199281" w14:textId="77777777" w:rsidR="00D4531E" w:rsidRPr="00AB5AA5" w:rsidRDefault="00D4531E" w:rsidP="007E50E8">
      <w:pPr>
        <w:pStyle w:val="TF"/>
      </w:pPr>
      <w:r w:rsidRPr="00AB5AA5">
        <w:t>Figure A.3.1.9.1: Test Equipment connection for NR sidelink operation non-concurrent with NR UL/DL transmission</w:t>
      </w:r>
    </w:p>
    <w:p w14:paraId="3FBDB82D" w14:textId="77777777" w:rsidR="00B3154B" w:rsidRPr="00AB5AA5" w:rsidRDefault="00B3154B" w:rsidP="007E50E8"/>
    <w:bookmarkStart w:id="51" w:name="_MON_1701532205"/>
    <w:bookmarkEnd w:id="51"/>
    <w:p w14:paraId="6C4F7834" w14:textId="77777777" w:rsidR="00B3154B" w:rsidRPr="00AB5AA5" w:rsidRDefault="00B3154B" w:rsidP="007E50E8">
      <w:pPr>
        <w:pStyle w:val="TH"/>
      </w:pPr>
      <w:r w:rsidRPr="00AB5AA5">
        <w:object w:dxaOrig="9506" w:dyaOrig="6706" w14:anchorId="442E4FF1">
          <v:shape id="_x0000_i1070" type="#_x0000_t75" style="width:475.2pt;height:336.6pt" o:ole="">
            <v:imagedata r:id="rId98" o:title=""/>
          </v:shape>
          <o:OLEObject Type="Embed" ProgID="Word.Document.8" ShapeID="_x0000_i1070" DrawAspect="Content" ObjectID="_1781609567" r:id="rId99">
            <o:FieldCodes>\s</o:FieldCodes>
          </o:OLEObject>
        </w:object>
      </w:r>
    </w:p>
    <w:p w14:paraId="3FC34546" w14:textId="77777777" w:rsidR="00B3154B" w:rsidRPr="00AB5AA5" w:rsidRDefault="00B3154B" w:rsidP="007E50E8">
      <w:pPr>
        <w:pStyle w:val="TF"/>
      </w:pPr>
      <w:r w:rsidRPr="00AB5AA5">
        <w:t>Figure A.3.1.9.2: Test Equipment connection for NR sidelink operation non-concurrent with NR UL/DL transmission SL-MIMO</w:t>
      </w:r>
    </w:p>
    <w:p w14:paraId="4F2317CF" w14:textId="77777777" w:rsidR="000C2D27" w:rsidRPr="00AB5AA5" w:rsidRDefault="000C2D27" w:rsidP="007E50E8"/>
    <w:bookmarkStart w:id="52" w:name="_MON_1701533128"/>
    <w:bookmarkEnd w:id="52"/>
    <w:p w14:paraId="10553745" w14:textId="77777777" w:rsidR="000C2D27" w:rsidRPr="00AB5AA5" w:rsidRDefault="000C2D27" w:rsidP="007E50E8">
      <w:pPr>
        <w:pStyle w:val="TH"/>
      </w:pPr>
      <w:r w:rsidRPr="00AB5AA5">
        <w:object w:dxaOrig="9506" w:dyaOrig="6286" w14:anchorId="56644FFB">
          <v:shape id="_x0000_i1071" type="#_x0000_t75" style="width:475.2pt;height:315pt" o:ole="">
            <v:imagedata r:id="rId100" o:title=""/>
          </v:shape>
          <o:OLEObject Type="Embed" ProgID="Word.Document.8" ShapeID="_x0000_i1071" DrawAspect="Content" ObjectID="_1781609568" r:id="rId101">
            <o:FieldCodes>\s</o:FieldCodes>
          </o:OLEObject>
        </w:object>
      </w:r>
    </w:p>
    <w:p w14:paraId="30360817" w14:textId="77777777" w:rsidR="000C2D27" w:rsidRPr="00AB5AA5" w:rsidRDefault="000C2D27" w:rsidP="007E50E8">
      <w:pPr>
        <w:pStyle w:val="TF"/>
      </w:pPr>
      <w:r w:rsidRPr="00AB5AA5">
        <w:t>Figure A.3.1.9.3: Test Equipment connection for inter-band con-current NR V2X operation</w:t>
      </w:r>
    </w:p>
    <w:p w14:paraId="23E132C6" w14:textId="77777777" w:rsidR="000C2D27" w:rsidRPr="00AB5AA5" w:rsidRDefault="000C2D27" w:rsidP="007E50E8"/>
    <w:bookmarkStart w:id="53" w:name="_MON_1701590883"/>
    <w:bookmarkEnd w:id="53"/>
    <w:p w14:paraId="1165964C" w14:textId="77777777" w:rsidR="000C2D27" w:rsidRPr="00AB5AA5" w:rsidRDefault="000C2D27" w:rsidP="007E50E8">
      <w:pPr>
        <w:pStyle w:val="TH"/>
      </w:pPr>
      <w:r w:rsidRPr="00AB5AA5">
        <w:object w:dxaOrig="9506" w:dyaOrig="6286" w14:anchorId="615D3376">
          <v:shape id="_x0000_i1072" type="#_x0000_t75" style="width:475.2pt;height:315pt" o:ole="">
            <v:imagedata r:id="rId102" o:title=""/>
          </v:shape>
          <o:OLEObject Type="Embed" ProgID="Word.Document.8" ShapeID="_x0000_i1072" DrawAspect="Content" ObjectID="_1781609569" r:id="rId103">
            <o:FieldCodes>\s</o:FieldCodes>
          </o:OLEObject>
        </w:object>
      </w:r>
    </w:p>
    <w:p w14:paraId="01439637" w14:textId="77777777" w:rsidR="000C2D27" w:rsidRPr="00AB5AA5" w:rsidRDefault="000C2D27" w:rsidP="007E50E8">
      <w:pPr>
        <w:pStyle w:val="TF"/>
      </w:pPr>
      <w:r w:rsidRPr="00AB5AA5">
        <w:t>Figure A.3.1.9.4: Test Equipment connection for con-current E-UTRA Uu and NR Sidelink operation</w:t>
      </w:r>
    </w:p>
    <w:p w14:paraId="18E65CBA" w14:textId="77777777" w:rsidR="000C2D27" w:rsidRPr="00AB5AA5" w:rsidRDefault="000C2D27" w:rsidP="007E50E8"/>
    <w:bookmarkStart w:id="54" w:name="_MON_1701590969"/>
    <w:bookmarkEnd w:id="54"/>
    <w:p w14:paraId="58800D82" w14:textId="77777777" w:rsidR="000C2D27" w:rsidRPr="00AB5AA5" w:rsidRDefault="000C2D27" w:rsidP="007E50E8">
      <w:pPr>
        <w:pStyle w:val="TH"/>
      </w:pPr>
      <w:r w:rsidRPr="00AB5AA5">
        <w:object w:dxaOrig="9506" w:dyaOrig="6286" w14:anchorId="4F8C298E">
          <v:shape id="_x0000_i1073" type="#_x0000_t75" style="width:475.2pt;height:315pt" o:ole="">
            <v:imagedata r:id="rId104" o:title=""/>
          </v:shape>
          <o:OLEObject Type="Embed" ProgID="Word.Document.8" ShapeID="_x0000_i1073" DrawAspect="Content" ObjectID="_1781609570" r:id="rId105">
            <o:FieldCodes>\s</o:FieldCodes>
          </o:OLEObject>
        </w:object>
      </w:r>
    </w:p>
    <w:p w14:paraId="14D54FD5" w14:textId="589905DB" w:rsidR="000C2D27" w:rsidRPr="00AB5AA5" w:rsidRDefault="000C2D27" w:rsidP="007E50E8">
      <w:pPr>
        <w:pStyle w:val="TF"/>
        <w:rPr>
          <w:rFonts w:cs="v5.0.0"/>
        </w:rPr>
      </w:pPr>
      <w:r w:rsidRPr="00AB5AA5">
        <w:t>Figure A.3.1.9.5: Test Equipment connection for con-current E-UTRA V2X sidelink and NR Uu operation</w:t>
      </w:r>
    </w:p>
    <w:p w14:paraId="4C291580" w14:textId="429CDE8C" w:rsidR="00D4531E" w:rsidRPr="00AB5AA5" w:rsidRDefault="00D4531E" w:rsidP="00D4531E">
      <w:pPr>
        <w:pStyle w:val="Heading2"/>
      </w:pPr>
      <w:bookmarkStart w:id="55" w:name="_Toc21354295"/>
      <w:bookmarkStart w:id="56" w:name="_Toc27749948"/>
      <w:r w:rsidRPr="00AB5AA5">
        <w:t>A.3.2</w:t>
      </w:r>
      <w:r w:rsidRPr="00AB5AA5">
        <w:tab/>
        <w:t>User Equipment Parts for Conducted Measurements</w:t>
      </w:r>
      <w:bookmarkEnd w:id="55"/>
      <w:bookmarkEnd w:id="56"/>
    </w:p>
    <w:p w14:paraId="5F2AA4D7" w14:textId="77777777" w:rsidR="00D4531E" w:rsidRPr="00AB5AA5" w:rsidRDefault="00D4531E" w:rsidP="00D4531E">
      <w:pPr>
        <w:pStyle w:val="Heading3"/>
      </w:pPr>
      <w:bookmarkStart w:id="57" w:name="_Toc21354296"/>
      <w:bookmarkStart w:id="58" w:name="_Toc27749949"/>
      <w:r w:rsidRPr="00AB5AA5">
        <w:t>A.3.2.1</w:t>
      </w:r>
      <w:r w:rsidRPr="00AB5AA5">
        <w:tab/>
        <w:t>General</w:t>
      </w:r>
      <w:bookmarkEnd w:id="57"/>
      <w:bookmarkEnd w:id="58"/>
    </w:p>
    <w:p w14:paraId="0202C80A" w14:textId="77777777" w:rsidR="00D4531E" w:rsidRPr="00AB5AA5" w:rsidRDefault="00D4531E" w:rsidP="007E50E8">
      <w:r w:rsidRPr="00AB5AA5">
        <w:t>The User Equipment part is focused on the number of physical antenna connectors and how to combine in the DUT. Depending on the DUT implementation only one of the following connection diagrams applies. These connection diagrams are examples of User equipment parts.</w:t>
      </w:r>
    </w:p>
    <w:p w14:paraId="3FC0EBBE" w14:textId="6516930C" w:rsidR="00D4531E" w:rsidRPr="00AB5AA5" w:rsidRDefault="00D4531E" w:rsidP="00D4531E">
      <w:pPr>
        <w:pStyle w:val="Heading3"/>
        <w:rPr>
          <w:lang w:eastAsia="en-US"/>
        </w:rPr>
      </w:pPr>
      <w:bookmarkStart w:id="59" w:name="_Toc21354297"/>
      <w:bookmarkStart w:id="60" w:name="_Toc27749950"/>
      <w:r w:rsidRPr="00AB5AA5">
        <w:lastRenderedPageBreak/>
        <w:t>A.3.2.2</w:t>
      </w:r>
      <w:r w:rsidRPr="00AB5AA5">
        <w:tab/>
        <w:t>One Antenna Connector</w:t>
      </w:r>
      <w:bookmarkEnd w:id="59"/>
      <w:bookmarkEnd w:id="60"/>
    </w:p>
    <w:bookmarkStart w:id="61" w:name="_MON_1587511984"/>
    <w:bookmarkEnd w:id="61"/>
    <w:p w14:paraId="6720B622" w14:textId="77777777" w:rsidR="00D4531E" w:rsidRPr="00AB5AA5" w:rsidRDefault="00D4531E" w:rsidP="007E50E8">
      <w:pPr>
        <w:pStyle w:val="TH"/>
      </w:pPr>
      <w:r w:rsidRPr="00AB5AA5">
        <w:object w:dxaOrig="8951" w:dyaOrig="5738" w14:anchorId="1125A7DF">
          <v:shape id="_x0000_i1074" type="#_x0000_t75" style="width:449.7pt;height:4in" o:ole="">
            <v:imagedata r:id="rId106" o:title=""/>
          </v:shape>
          <o:OLEObject Type="Embed" ProgID="Word.Document.8" ShapeID="_x0000_i1074" DrawAspect="Content" ObjectID="_1781609571" r:id="rId107">
            <o:FieldCodes>\s</o:FieldCodes>
          </o:OLEObject>
        </w:object>
      </w:r>
    </w:p>
    <w:p w14:paraId="6CF82C96" w14:textId="77777777" w:rsidR="00D4531E" w:rsidRPr="00AB5AA5" w:rsidRDefault="00D4531E" w:rsidP="007E50E8">
      <w:pPr>
        <w:pStyle w:val="TF"/>
      </w:pPr>
      <w:r w:rsidRPr="00AB5AA5">
        <w:t>Figure A.3.2.2.1: User Equipment connection for single basic cell</w:t>
      </w:r>
    </w:p>
    <w:p w14:paraId="07D36876" w14:textId="77777777" w:rsidR="00D4531E" w:rsidRPr="00AB5AA5" w:rsidRDefault="00D4531E" w:rsidP="007E50E8"/>
    <w:p w14:paraId="545B34FB" w14:textId="7EA7F13E" w:rsidR="00D4531E" w:rsidRPr="00AB5AA5" w:rsidRDefault="00D4531E" w:rsidP="00D4531E">
      <w:pPr>
        <w:pStyle w:val="Heading3"/>
        <w:rPr>
          <w:lang w:eastAsia="en-US"/>
        </w:rPr>
      </w:pPr>
      <w:bookmarkStart w:id="62" w:name="_Toc21354298"/>
      <w:bookmarkStart w:id="63" w:name="_Toc27749951"/>
      <w:r w:rsidRPr="00AB5AA5">
        <w:lastRenderedPageBreak/>
        <w:t>A.3.2.3</w:t>
      </w:r>
      <w:r w:rsidRPr="00AB5AA5">
        <w:tab/>
        <w:t>Two Antenna Connectors</w:t>
      </w:r>
      <w:bookmarkEnd w:id="62"/>
      <w:bookmarkEnd w:id="63"/>
    </w:p>
    <w:bookmarkStart w:id="64" w:name="_MON_1588154832"/>
    <w:bookmarkEnd w:id="64"/>
    <w:p w14:paraId="4A0C7147" w14:textId="77777777" w:rsidR="00D4531E" w:rsidRPr="00AB5AA5" w:rsidRDefault="00D4531E" w:rsidP="007E50E8">
      <w:pPr>
        <w:pStyle w:val="TH"/>
      </w:pPr>
      <w:r w:rsidRPr="00AB5AA5">
        <w:object w:dxaOrig="8951" w:dyaOrig="5931" w14:anchorId="6CA5CA62">
          <v:shape id="_x0000_i1075" type="#_x0000_t75" style="width:449.7pt;height:300pt" o:ole="">
            <v:imagedata r:id="rId108" o:title=""/>
          </v:shape>
          <o:OLEObject Type="Embed" ProgID="Word.Document.8" ShapeID="_x0000_i1075" DrawAspect="Content" ObjectID="_1781609572" r:id="rId109">
            <o:FieldCodes>\s</o:FieldCodes>
          </o:OLEObject>
        </w:object>
      </w:r>
    </w:p>
    <w:p w14:paraId="5A628071" w14:textId="77777777" w:rsidR="00D4531E" w:rsidRPr="00AB5AA5" w:rsidRDefault="00D4531E" w:rsidP="007E50E8">
      <w:pPr>
        <w:pStyle w:val="TF"/>
      </w:pPr>
      <w:r w:rsidRPr="00AB5AA5">
        <w:t>Figure A.3.2.3.1: User Equipment connection for single basic cell with NR and LTE cells at different separated connectors</w:t>
      </w:r>
    </w:p>
    <w:p w14:paraId="0FE64C1D" w14:textId="77777777" w:rsidR="00D4531E" w:rsidRPr="00AB5AA5" w:rsidRDefault="00D4531E" w:rsidP="007E50E8"/>
    <w:bookmarkStart w:id="65" w:name="_MON_1587514594"/>
    <w:bookmarkEnd w:id="65"/>
    <w:p w14:paraId="1102BEF1" w14:textId="77777777" w:rsidR="00D4531E" w:rsidRPr="00AB5AA5" w:rsidRDefault="00D4531E" w:rsidP="007E50E8">
      <w:pPr>
        <w:pStyle w:val="TH"/>
      </w:pPr>
      <w:r w:rsidRPr="00AB5AA5">
        <w:object w:dxaOrig="8951" w:dyaOrig="5931" w14:anchorId="2F521088">
          <v:shape id="_x0000_i1076" type="#_x0000_t75" style="width:449.7pt;height:300pt" o:ole="">
            <v:imagedata r:id="rId110" o:title=""/>
          </v:shape>
          <o:OLEObject Type="Embed" ProgID="Word.Document.8" ShapeID="_x0000_i1076" DrawAspect="Content" ObjectID="_1781609573" r:id="rId111">
            <o:FieldCodes>\s</o:FieldCodes>
          </o:OLEObject>
        </w:object>
      </w:r>
    </w:p>
    <w:p w14:paraId="3163E530" w14:textId="77777777" w:rsidR="00D4531E" w:rsidRPr="00AB5AA5" w:rsidRDefault="00D4531E" w:rsidP="007E50E8">
      <w:pPr>
        <w:pStyle w:val="TF"/>
      </w:pPr>
      <w:r w:rsidRPr="00AB5AA5">
        <w:t>Figure A.3.2.3.2: User Equipment connection for single basic cell with NR and LTE cells at the same connectors for both cells</w:t>
      </w:r>
    </w:p>
    <w:p w14:paraId="605C40C5" w14:textId="77777777" w:rsidR="00D4531E" w:rsidRPr="00AB5AA5" w:rsidRDefault="00D4531E" w:rsidP="007E50E8"/>
    <w:bookmarkStart w:id="66" w:name="_MON_1599464728"/>
    <w:bookmarkEnd w:id="66"/>
    <w:p w14:paraId="4E2DB9B4" w14:textId="77777777" w:rsidR="00D4531E" w:rsidRPr="00AB5AA5" w:rsidRDefault="00D4531E" w:rsidP="007E50E8">
      <w:pPr>
        <w:pStyle w:val="TH"/>
        <w:rPr>
          <w:rFonts w:eastAsia="SimSun"/>
        </w:rPr>
      </w:pPr>
      <w:r w:rsidRPr="00AB5AA5">
        <w:rPr>
          <w:rFonts w:eastAsia="SimSun"/>
        </w:rPr>
        <w:object w:dxaOrig="9430" w:dyaOrig="5813" w14:anchorId="7A50FFDA">
          <v:shape id="_x0000_i1077" type="#_x0000_t75" style="width:468.3pt;height:4in" o:ole="">
            <v:imagedata r:id="rId112" o:title=""/>
          </v:shape>
          <o:OLEObject Type="Embed" ProgID="Word.Document.8" ShapeID="_x0000_i1077" DrawAspect="Content" ObjectID="_1781609574" r:id="rId113">
            <o:FieldCodes>\s</o:FieldCodes>
          </o:OLEObject>
        </w:object>
      </w:r>
    </w:p>
    <w:p w14:paraId="4B3A1D0F" w14:textId="7CDD4157" w:rsidR="00D4531E" w:rsidRPr="00AB5AA5" w:rsidRDefault="00D4531E" w:rsidP="007E50E8">
      <w:pPr>
        <w:pStyle w:val="TF"/>
        <w:rPr>
          <w:rFonts w:eastAsia="SimSun"/>
        </w:rPr>
      </w:pPr>
      <w:r w:rsidRPr="00AB5AA5">
        <w:rPr>
          <w:rFonts w:eastAsia="SimSun"/>
        </w:rPr>
        <w:t xml:space="preserve">Figure A.3.2.3.3: 2 Tx User Equipment connection for single basic cell with NR and LTE cells at the same connectors for both cells and 2TX UL MIMO </w:t>
      </w:r>
      <w:r w:rsidR="00E013F4" w:rsidRPr="00AB5AA5">
        <w:rPr>
          <w:rFonts w:eastAsia="SimSun"/>
        </w:rPr>
        <w:t xml:space="preserve">or Tx diversity </w:t>
      </w:r>
      <w:r w:rsidRPr="00AB5AA5">
        <w:rPr>
          <w:rFonts w:eastAsia="SimSun"/>
        </w:rPr>
        <w:t>supported</w:t>
      </w:r>
    </w:p>
    <w:p w14:paraId="0F79AD28" w14:textId="77777777" w:rsidR="00D4531E" w:rsidRPr="00AB5AA5" w:rsidRDefault="00D4531E" w:rsidP="007E50E8">
      <w:pPr>
        <w:rPr>
          <w:rFonts w:eastAsia="SimSun"/>
        </w:rPr>
      </w:pPr>
    </w:p>
    <w:bookmarkStart w:id="67" w:name="_MON_1612610039"/>
    <w:bookmarkEnd w:id="67"/>
    <w:p w14:paraId="49F48FCD" w14:textId="77777777" w:rsidR="00D4531E" w:rsidRPr="00AB5AA5" w:rsidRDefault="00D4531E" w:rsidP="007E50E8">
      <w:pPr>
        <w:pStyle w:val="TH"/>
      </w:pPr>
      <w:r w:rsidRPr="00AB5AA5">
        <w:object w:dxaOrig="8951" w:dyaOrig="4268" w14:anchorId="10745538">
          <v:shape id="_x0000_i1078" type="#_x0000_t75" style="width:449.7pt;height:210pt" o:ole="">
            <v:imagedata r:id="rId114" o:title=""/>
          </v:shape>
          <o:OLEObject Type="Embed" ProgID="Word.Document.8" ShapeID="_x0000_i1078" DrawAspect="Content" ObjectID="_1781609575" r:id="rId115">
            <o:FieldCodes>\s</o:FieldCodes>
          </o:OLEObject>
        </w:object>
      </w:r>
    </w:p>
    <w:p w14:paraId="463D951F" w14:textId="77777777" w:rsidR="00D4531E" w:rsidRPr="00AB5AA5" w:rsidRDefault="00D4531E" w:rsidP="007E50E8">
      <w:pPr>
        <w:pStyle w:val="TF"/>
      </w:pPr>
      <w:r w:rsidRPr="00AB5AA5">
        <w:t>Figure A.3.2.3.4: User Equipment connection for UEs with NR and LTE RxTx and Rx antenna at same connectors</w:t>
      </w:r>
    </w:p>
    <w:p w14:paraId="438EA472" w14:textId="77777777" w:rsidR="00D4531E" w:rsidRPr="00AB5AA5" w:rsidRDefault="00D4531E" w:rsidP="007E50E8">
      <w:pPr>
        <w:rPr>
          <w:rFonts w:eastAsia="SimSun"/>
          <w:lang w:eastAsia="en-US"/>
        </w:rPr>
      </w:pPr>
    </w:p>
    <w:p w14:paraId="53303368" w14:textId="65FA70DC" w:rsidR="00224D90" w:rsidRPr="00AB5AA5" w:rsidRDefault="00224D90" w:rsidP="007E50E8">
      <w:pPr>
        <w:pStyle w:val="TH"/>
      </w:pPr>
      <w:r w:rsidRPr="00AB5AA5">
        <w:object w:dxaOrig="9025" w:dyaOrig="6093" w14:anchorId="3A7FC834">
          <v:shape id="_x0000_i1079" type="#_x0000_t75" style="width:452.1pt;height:301.5pt" o:ole="">
            <v:imagedata r:id="rId116" o:title=""/>
          </v:shape>
          <o:OLEObject Type="Embed" ProgID="Word.Picture.8" ShapeID="_x0000_i1079" DrawAspect="Content" ObjectID="_1781609576" r:id="rId117"/>
        </w:object>
      </w:r>
    </w:p>
    <w:p w14:paraId="1E5D70F3" w14:textId="77777777" w:rsidR="00D4531E" w:rsidRPr="00AB5AA5" w:rsidRDefault="00D4531E" w:rsidP="007E50E8">
      <w:pPr>
        <w:pStyle w:val="TF"/>
        <w:rPr>
          <w:rFonts w:eastAsia="SimSun"/>
          <w:lang w:eastAsia="en-US"/>
        </w:rPr>
      </w:pPr>
      <w:r w:rsidRPr="00AB5AA5">
        <w:rPr>
          <w:rFonts w:eastAsia="SimSun"/>
          <w:lang w:eastAsia="en-US"/>
        </w:rPr>
        <w:t xml:space="preserve">Figure A.3.2.3.5: User Equipment connection for single basic cell with NR and LTE cells at different separated connectors with NR SUL </w:t>
      </w:r>
      <w:bookmarkStart w:id="68" w:name="OLE_LINK2"/>
      <w:bookmarkStart w:id="69" w:name="OLE_LINK3"/>
      <w:r w:rsidRPr="00AB5AA5">
        <w:rPr>
          <w:rFonts w:eastAsia="SimSun"/>
          <w:lang w:eastAsia="en-US"/>
        </w:rPr>
        <w:t xml:space="preserve">and NR NUL transmitted on separate antenna connectors </w:t>
      </w:r>
      <w:bookmarkEnd w:id="68"/>
      <w:bookmarkEnd w:id="69"/>
    </w:p>
    <w:p w14:paraId="01C2D7DF" w14:textId="77777777" w:rsidR="00D4531E" w:rsidRPr="00AB5AA5" w:rsidRDefault="00D4531E" w:rsidP="007E50E8">
      <w:pPr>
        <w:rPr>
          <w:rFonts w:eastAsia="SimSun"/>
          <w:lang w:eastAsia="en-US"/>
        </w:rPr>
      </w:pPr>
    </w:p>
    <w:bookmarkStart w:id="70" w:name="_MON_1706013569"/>
    <w:bookmarkEnd w:id="70"/>
    <w:p w14:paraId="1BC8CAE4" w14:textId="3158EEA5" w:rsidR="00224D90" w:rsidRPr="00AB5AA5" w:rsidRDefault="00224D90" w:rsidP="007E50E8">
      <w:pPr>
        <w:pStyle w:val="TH"/>
      </w:pPr>
      <w:r w:rsidRPr="00AB5AA5">
        <w:object w:dxaOrig="9025" w:dyaOrig="6093" w14:anchorId="3A8BAF17">
          <v:shape id="_x0000_i1080" type="#_x0000_t75" style="width:452.1pt;height:301.5pt" o:ole="">
            <v:imagedata r:id="rId118" o:title=""/>
          </v:shape>
          <o:OLEObject Type="Embed" ProgID="Word.Picture.8" ShapeID="_x0000_i1080" DrawAspect="Content" ObjectID="_1781609577" r:id="rId119"/>
        </w:object>
      </w:r>
    </w:p>
    <w:p w14:paraId="78D06DA6" w14:textId="77777777" w:rsidR="00D4531E" w:rsidRPr="00AB5AA5" w:rsidRDefault="00D4531E" w:rsidP="007E50E8">
      <w:pPr>
        <w:pStyle w:val="TF"/>
        <w:rPr>
          <w:rFonts w:eastAsia="SimSun"/>
          <w:lang w:eastAsia="en-US"/>
        </w:rPr>
      </w:pPr>
      <w:r w:rsidRPr="00AB5AA5">
        <w:rPr>
          <w:rFonts w:eastAsia="SimSun"/>
          <w:lang w:eastAsia="en-US"/>
        </w:rPr>
        <w:t xml:space="preserve">Figure A.3.2.3.6: User Equipment connection for single basic cell with NR and LTE cells at different separated connectors with NR SUL and NR NUL transmitted on </w:t>
      </w:r>
      <w:r w:rsidRPr="00AB5AA5">
        <w:rPr>
          <w:rFonts w:eastAsia="SimSun"/>
          <w:lang w:eastAsia="zh-CN"/>
        </w:rPr>
        <w:t xml:space="preserve">the </w:t>
      </w:r>
      <w:r w:rsidRPr="00AB5AA5">
        <w:rPr>
          <w:rFonts w:eastAsia="SimSun"/>
          <w:lang w:eastAsia="en-US"/>
        </w:rPr>
        <w:t xml:space="preserve">same antenna connector </w:t>
      </w:r>
    </w:p>
    <w:p w14:paraId="6F0B6ABE" w14:textId="77777777" w:rsidR="00D4531E" w:rsidRPr="00AB5AA5" w:rsidRDefault="00D4531E" w:rsidP="007E50E8">
      <w:pPr>
        <w:rPr>
          <w:rFonts w:eastAsia="SimSun"/>
          <w:lang w:eastAsia="en-US"/>
        </w:rPr>
      </w:pPr>
    </w:p>
    <w:bookmarkStart w:id="71" w:name="OLE_LINK4"/>
    <w:bookmarkStart w:id="72" w:name="OLE_LINK5"/>
    <w:bookmarkStart w:id="73" w:name="_MON_1706013602"/>
    <w:bookmarkEnd w:id="73"/>
    <w:p w14:paraId="00EB1CAE" w14:textId="1B0C7BA9" w:rsidR="00224D90" w:rsidRPr="00AB5AA5" w:rsidRDefault="00224D90" w:rsidP="007E50E8">
      <w:pPr>
        <w:pStyle w:val="TH"/>
      </w:pPr>
      <w:r w:rsidRPr="00AB5AA5">
        <w:object w:dxaOrig="8395" w:dyaOrig="6087" w14:anchorId="66B67674">
          <v:shape id="_x0000_i1081" type="#_x0000_t75" style="width:420.3pt;height:301.5pt" o:ole="">
            <v:imagedata r:id="rId120" o:title=""/>
          </v:shape>
          <o:OLEObject Type="Embed" ProgID="Word.Picture.8" ShapeID="_x0000_i1081" DrawAspect="Content" ObjectID="_1781609578" r:id="rId121"/>
        </w:object>
      </w:r>
    </w:p>
    <w:p w14:paraId="5460314D" w14:textId="77777777" w:rsidR="00D4531E" w:rsidRPr="00AB5AA5" w:rsidRDefault="00D4531E" w:rsidP="007E50E8">
      <w:pPr>
        <w:pStyle w:val="TF"/>
        <w:rPr>
          <w:rFonts w:eastAsia="SimSun"/>
          <w:lang w:eastAsia="en-US"/>
        </w:rPr>
      </w:pPr>
      <w:r w:rsidRPr="00AB5AA5">
        <w:rPr>
          <w:rFonts w:eastAsia="SimSun"/>
          <w:lang w:eastAsia="en-US"/>
        </w:rPr>
        <w:t xml:space="preserve">Figure A.3.2.3.7: User Equipment connection for single basic cell with NR and LTE cells at the same connectors for both cells with NR SUL and NR NUL transmitted on separate antenna connectors </w:t>
      </w:r>
    </w:p>
    <w:bookmarkEnd w:id="71"/>
    <w:bookmarkEnd w:id="72"/>
    <w:p w14:paraId="095026DA" w14:textId="77777777" w:rsidR="00D4531E" w:rsidRPr="00AB5AA5" w:rsidRDefault="00D4531E" w:rsidP="007E50E8">
      <w:pPr>
        <w:rPr>
          <w:rFonts w:eastAsia="SimSun"/>
          <w:lang w:eastAsia="en-US"/>
        </w:rPr>
      </w:pPr>
    </w:p>
    <w:bookmarkStart w:id="74" w:name="_MON_1706013639"/>
    <w:bookmarkEnd w:id="74"/>
    <w:p w14:paraId="7C4B08B6" w14:textId="707A058D" w:rsidR="00224D90" w:rsidRPr="00AB5AA5" w:rsidRDefault="00224D90" w:rsidP="007E50E8">
      <w:pPr>
        <w:pStyle w:val="TH"/>
      </w:pPr>
      <w:r w:rsidRPr="00AB5AA5">
        <w:object w:dxaOrig="8594" w:dyaOrig="6231" w14:anchorId="53D70E43">
          <v:shape id="_x0000_i1082" type="#_x0000_t75" style="width:430.5pt;height:309pt" o:ole="">
            <v:imagedata r:id="rId122" o:title=""/>
          </v:shape>
          <o:OLEObject Type="Embed" ProgID="Word.Picture.8" ShapeID="_x0000_i1082" DrawAspect="Content" ObjectID="_1781609579" r:id="rId123"/>
        </w:object>
      </w:r>
    </w:p>
    <w:p w14:paraId="0A6F6CBB" w14:textId="77777777" w:rsidR="00D4531E" w:rsidRPr="00AB5AA5" w:rsidRDefault="00D4531E" w:rsidP="007E50E8">
      <w:pPr>
        <w:pStyle w:val="TF"/>
        <w:rPr>
          <w:rFonts w:eastAsia="SimSun"/>
          <w:lang w:eastAsia="en-US"/>
        </w:rPr>
      </w:pPr>
      <w:r w:rsidRPr="00AB5AA5">
        <w:rPr>
          <w:rFonts w:eastAsia="SimSun"/>
          <w:lang w:eastAsia="en-US"/>
        </w:rPr>
        <w:t>Figure A.3.2.3.8: User Equipment connection for single basic cell with NR and LTE cells at the same connectors for both cells with NR SUL and NR NUL transmitted on the</w:t>
      </w:r>
      <w:r w:rsidRPr="00AB5AA5">
        <w:rPr>
          <w:rFonts w:eastAsia="SimSun"/>
          <w:lang w:eastAsia="zh-CN"/>
        </w:rPr>
        <w:t xml:space="preserve"> </w:t>
      </w:r>
      <w:r w:rsidRPr="00AB5AA5">
        <w:rPr>
          <w:rFonts w:eastAsia="SimSun"/>
          <w:lang w:eastAsia="en-US"/>
        </w:rPr>
        <w:t>same antenna connector</w:t>
      </w:r>
    </w:p>
    <w:p w14:paraId="77DC6D0F" w14:textId="77777777" w:rsidR="00D51CA2" w:rsidRPr="00AB5AA5" w:rsidRDefault="00D51CA2" w:rsidP="007E50E8">
      <w:pPr>
        <w:rPr>
          <w:lang w:eastAsia="en-US"/>
        </w:rPr>
      </w:pPr>
    </w:p>
    <w:p w14:paraId="5E50C5EB" w14:textId="787F017A" w:rsidR="00D51CA2" w:rsidRPr="00AB5AA5" w:rsidRDefault="00D51CA2" w:rsidP="007E50E8">
      <w:pPr>
        <w:pStyle w:val="TH"/>
      </w:pPr>
      <w:r w:rsidRPr="00AB5AA5">
        <w:rPr>
          <w:noProof/>
          <w:lang w:eastAsia="zh-CN"/>
        </w:rPr>
        <w:lastRenderedPageBreak/>
        <w:drawing>
          <wp:inline distT="0" distB="0" distL="0" distR="0" wp14:anchorId="6053B7CF" wp14:editId="427E0B29">
            <wp:extent cx="6115050" cy="4124325"/>
            <wp:effectExtent l="0" t="0" r="0" b="0"/>
            <wp:docPr id="4" name="Picture 4" descr="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with low confidence"/>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15050" cy="4124325"/>
                    </a:xfrm>
                    <a:prstGeom prst="rect">
                      <a:avLst/>
                    </a:prstGeom>
                    <a:noFill/>
                    <a:ln>
                      <a:noFill/>
                    </a:ln>
                  </pic:spPr>
                </pic:pic>
              </a:graphicData>
            </a:graphic>
          </wp:inline>
        </w:drawing>
      </w:r>
    </w:p>
    <w:p w14:paraId="5BC5B0BF" w14:textId="77777777" w:rsidR="00D51CA2" w:rsidRPr="00AB5AA5" w:rsidRDefault="00D51CA2" w:rsidP="007E50E8">
      <w:pPr>
        <w:pStyle w:val="TF"/>
        <w:rPr>
          <w:rFonts w:eastAsia="SimSun"/>
        </w:rPr>
      </w:pPr>
      <w:r w:rsidRPr="00AB5AA5">
        <w:rPr>
          <w:rFonts w:eastAsia="SimSun"/>
        </w:rPr>
        <w:t xml:space="preserve">Figure A.3.2.3.9: User Equipment connection for single basic cell with NR and LTE cells at different separated connectors with UE supporting UL MIMO on SUL band </w:t>
      </w:r>
    </w:p>
    <w:p w14:paraId="4A1A6A33" w14:textId="77777777" w:rsidR="00D51CA2" w:rsidRPr="00AB5AA5" w:rsidRDefault="00D51CA2" w:rsidP="007E50E8">
      <w:pPr>
        <w:rPr>
          <w:rFonts w:eastAsiaTheme="minorEastAsia"/>
        </w:rPr>
      </w:pPr>
    </w:p>
    <w:p w14:paraId="7269060F" w14:textId="03F76E5B" w:rsidR="00D51CA2" w:rsidRPr="00AB5AA5" w:rsidRDefault="00D51CA2" w:rsidP="007E50E8">
      <w:pPr>
        <w:pStyle w:val="TH"/>
      </w:pPr>
      <w:r w:rsidRPr="00AB5AA5">
        <w:rPr>
          <w:noProof/>
          <w:lang w:eastAsia="zh-CN"/>
        </w:rPr>
        <w:lastRenderedPageBreak/>
        <w:drawing>
          <wp:inline distT="0" distB="0" distL="0" distR="0" wp14:anchorId="06BF66EE" wp14:editId="3B0683B4">
            <wp:extent cx="6029325" cy="4324350"/>
            <wp:effectExtent l="0" t="0" r="9525" b="0"/>
            <wp:docPr id="3" name="Picture 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10;&#10;Description automatically generate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029325" cy="4324350"/>
                    </a:xfrm>
                    <a:prstGeom prst="rect">
                      <a:avLst/>
                    </a:prstGeom>
                    <a:noFill/>
                    <a:ln>
                      <a:noFill/>
                    </a:ln>
                  </pic:spPr>
                </pic:pic>
              </a:graphicData>
            </a:graphic>
          </wp:inline>
        </w:drawing>
      </w:r>
    </w:p>
    <w:p w14:paraId="421A5DFE" w14:textId="77777777" w:rsidR="00D51CA2" w:rsidRPr="00AB5AA5" w:rsidRDefault="00D51CA2" w:rsidP="007E50E8">
      <w:pPr>
        <w:pStyle w:val="TF"/>
      </w:pPr>
      <w:r w:rsidRPr="00AB5AA5">
        <w:t xml:space="preserve">Figure A.3.2.3.10: User Equipment connection for single basic cell with NR and LTE cells at the same connectors for both cells with </w:t>
      </w:r>
      <w:r w:rsidRPr="00AB5AA5">
        <w:rPr>
          <w:rFonts w:eastAsia="SimSun"/>
        </w:rPr>
        <w:t>UE supporting UL MIMO on SUL band</w:t>
      </w:r>
    </w:p>
    <w:p w14:paraId="647CE5E3" w14:textId="77777777" w:rsidR="00582061" w:rsidRPr="00AB5AA5" w:rsidRDefault="00582061" w:rsidP="00582061"/>
    <w:bookmarkStart w:id="75" w:name="_MON_1760270686"/>
    <w:bookmarkEnd w:id="75"/>
    <w:p w14:paraId="6A02692A" w14:textId="7516BC06" w:rsidR="00582061" w:rsidRPr="00AB5AA5" w:rsidRDefault="00582061" w:rsidP="00FE6717">
      <w:pPr>
        <w:pStyle w:val="TH"/>
        <w:rPr>
          <w:rFonts w:eastAsia="SimSun"/>
        </w:rPr>
      </w:pPr>
      <w:r w:rsidRPr="00AB5AA5">
        <w:rPr>
          <w:rFonts w:eastAsia="SimSun"/>
        </w:rPr>
        <w:object w:dxaOrig="9430" w:dyaOrig="5805" w14:anchorId="069385B3">
          <v:shape id="_x0000_i1083" type="#_x0000_t75" style="width:471.9pt;height:290.4pt" o:ole="">
            <v:imagedata r:id="rId126" o:title=""/>
          </v:shape>
          <o:OLEObject Type="Embed" ProgID="Word.Document.8" ShapeID="_x0000_i1083" DrawAspect="Content" ObjectID="_1781609580" r:id="rId127">
            <o:FieldCodes>\s</o:FieldCodes>
          </o:OLEObject>
        </w:object>
      </w:r>
      <w:r w:rsidR="00FE6717" w:rsidRPr="00AB5AA5">
        <w:rPr>
          <w:rFonts w:eastAsia="SimSun"/>
        </w:rPr>
        <w:t>r</w:t>
      </w:r>
    </w:p>
    <w:p w14:paraId="6FAB04B1" w14:textId="77777777" w:rsidR="00D4531E" w:rsidRPr="00AB5AA5" w:rsidRDefault="00D4531E" w:rsidP="007E50E8"/>
    <w:p w14:paraId="0EDFF470" w14:textId="1C5427D8" w:rsidR="00D4531E" w:rsidRPr="00AB5AA5" w:rsidRDefault="00D4531E" w:rsidP="00D4531E">
      <w:pPr>
        <w:pStyle w:val="Heading3"/>
      </w:pPr>
      <w:bookmarkStart w:id="76" w:name="_Toc21354299"/>
      <w:bookmarkStart w:id="77" w:name="_Toc27749952"/>
      <w:r w:rsidRPr="00AB5AA5">
        <w:lastRenderedPageBreak/>
        <w:t>A.3.2.4</w:t>
      </w:r>
      <w:r w:rsidRPr="00AB5AA5">
        <w:tab/>
        <w:t>Three Antenna Connectors</w:t>
      </w:r>
      <w:bookmarkEnd w:id="76"/>
      <w:bookmarkEnd w:id="77"/>
    </w:p>
    <w:bookmarkStart w:id="78" w:name="_MON_1599461547"/>
    <w:bookmarkEnd w:id="78"/>
    <w:p w14:paraId="40B12329" w14:textId="77777777" w:rsidR="00D4531E" w:rsidRPr="00AB5AA5" w:rsidRDefault="00D4531E" w:rsidP="007E50E8">
      <w:pPr>
        <w:pStyle w:val="TH"/>
        <w:rPr>
          <w:rFonts w:eastAsia="SimSun"/>
        </w:rPr>
      </w:pPr>
      <w:r w:rsidRPr="00AB5AA5">
        <w:rPr>
          <w:rFonts w:eastAsia="SimSun"/>
        </w:rPr>
        <w:object w:dxaOrig="8951" w:dyaOrig="6682" w14:anchorId="7B8AE8A8">
          <v:shape id="_x0000_i1084" type="#_x0000_t75" style="width:449.7pt;height:336.9pt" o:ole="">
            <v:imagedata r:id="rId128" o:title=""/>
          </v:shape>
          <o:OLEObject Type="Embed" ProgID="Word.Document.8" ShapeID="_x0000_i1084" DrawAspect="Content" ObjectID="_1781609581" r:id="rId129">
            <o:FieldCodes>\s</o:FieldCodes>
          </o:OLEObject>
        </w:object>
      </w:r>
    </w:p>
    <w:p w14:paraId="669EB7C1" w14:textId="77777777" w:rsidR="00D4531E" w:rsidRPr="00AB5AA5" w:rsidRDefault="00D4531E" w:rsidP="007E50E8">
      <w:pPr>
        <w:pStyle w:val="TF"/>
        <w:rPr>
          <w:rFonts w:eastAsia="SimSun"/>
        </w:rPr>
      </w:pPr>
      <w:r w:rsidRPr="00AB5AA5">
        <w:rPr>
          <w:rFonts w:eastAsia="SimSun"/>
        </w:rPr>
        <w:t>Figure A.3.2.4.1: 2Tx User Equipment connection for single basic cell with NR and LTE cells at different separated connectors and 2TX UL MIMO supported</w:t>
      </w:r>
    </w:p>
    <w:p w14:paraId="71FC5B79" w14:textId="77777777" w:rsidR="00D4531E" w:rsidRPr="00AB5AA5" w:rsidRDefault="00D4531E" w:rsidP="007E50E8"/>
    <w:p w14:paraId="794E3487" w14:textId="0EAB82E5" w:rsidR="00D4531E" w:rsidRPr="00AB5AA5" w:rsidRDefault="00D4531E" w:rsidP="00D4531E">
      <w:pPr>
        <w:pStyle w:val="Heading3"/>
      </w:pPr>
      <w:bookmarkStart w:id="79" w:name="_Toc21354300"/>
      <w:bookmarkStart w:id="80" w:name="_Toc27749953"/>
      <w:r w:rsidRPr="00AB5AA5">
        <w:lastRenderedPageBreak/>
        <w:t>A.3.2.5</w:t>
      </w:r>
      <w:r w:rsidRPr="00AB5AA5">
        <w:tab/>
        <w:t>Four Antenna Connectors</w:t>
      </w:r>
      <w:bookmarkEnd w:id="79"/>
      <w:bookmarkEnd w:id="80"/>
    </w:p>
    <w:bookmarkStart w:id="81" w:name="_MON_1706013677"/>
    <w:bookmarkEnd w:id="81"/>
    <w:p w14:paraId="56778B8A" w14:textId="3E221A61" w:rsidR="00224D90" w:rsidRPr="00AB5AA5" w:rsidRDefault="00224D90" w:rsidP="007E50E8">
      <w:pPr>
        <w:pStyle w:val="TH"/>
        <w:rPr>
          <w:rFonts w:eastAsia="SimSun"/>
        </w:rPr>
      </w:pPr>
      <w:r w:rsidRPr="00AB5AA5">
        <w:rPr>
          <w:rFonts w:eastAsia="SimSun"/>
        </w:rPr>
        <w:object w:dxaOrig="8997" w:dyaOrig="6002" w14:anchorId="0C954B54">
          <v:shape id="_x0000_i1085" type="#_x0000_t75" style="width:450pt;height:300pt" o:ole="">
            <v:imagedata r:id="rId130" o:title=""/>
          </v:shape>
          <o:OLEObject Type="Embed" ProgID="Word.Document.8" ShapeID="_x0000_i1085" DrawAspect="Content" ObjectID="_1781609582" r:id="rId131">
            <o:FieldCodes>\s</o:FieldCodes>
          </o:OLEObject>
        </w:object>
      </w:r>
    </w:p>
    <w:p w14:paraId="2B7C0839" w14:textId="77777777" w:rsidR="00D4531E" w:rsidRPr="00AB5AA5" w:rsidRDefault="00D4531E" w:rsidP="007E50E8">
      <w:pPr>
        <w:pStyle w:val="TF"/>
      </w:pPr>
      <w:r w:rsidRPr="00AB5AA5">
        <w:t>Figure A.3.2.5.1: User Equipment connection for UEs with NR and LTE RxTx and Rx antenna at different separated connectors</w:t>
      </w:r>
    </w:p>
    <w:p w14:paraId="50543265" w14:textId="77777777" w:rsidR="00D4531E" w:rsidRPr="00AB5AA5" w:rsidRDefault="00D4531E" w:rsidP="007E50E8"/>
    <w:bookmarkStart w:id="82" w:name="_Hlk522801077"/>
    <w:p w14:paraId="491E35AA" w14:textId="77777777" w:rsidR="00D4531E" w:rsidRPr="00AB5AA5" w:rsidRDefault="00D4531E" w:rsidP="007E50E8">
      <w:pPr>
        <w:pStyle w:val="TH"/>
      </w:pPr>
      <w:r w:rsidRPr="00AB5AA5">
        <w:object w:dxaOrig="8951" w:dyaOrig="6395" w14:anchorId="45680E3C">
          <v:shape id="_x0000_i1086" type="#_x0000_t75" style="width:449.7pt;height:318.9pt" o:ole="">
            <v:imagedata r:id="rId132" o:title=""/>
          </v:shape>
          <o:OLEObject Type="Embed" ProgID="Word.Document.8" ShapeID="_x0000_i1086" DrawAspect="Content" ObjectID="_1781609583" r:id="rId133">
            <o:FieldCodes>\s</o:FieldCodes>
          </o:OLEObject>
        </w:object>
      </w:r>
    </w:p>
    <w:p w14:paraId="26FDA6F5" w14:textId="77777777" w:rsidR="00D4531E" w:rsidRPr="00AB5AA5" w:rsidRDefault="00D4531E" w:rsidP="007E50E8">
      <w:pPr>
        <w:pStyle w:val="TF"/>
      </w:pPr>
      <w:r w:rsidRPr="00AB5AA5">
        <w:t>Figure A.3.2.5.2: User Equipment connection for 4Rx capable UEs without any 2Rx RF bands (NR and LTE at same connectors)</w:t>
      </w:r>
    </w:p>
    <w:p w14:paraId="6BFAC391" w14:textId="77777777" w:rsidR="00D4531E" w:rsidRPr="00AB5AA5" w:rsidRDefault="00D4531E" w:rsidP="007E50E8"/>
    <w:p w14:paraId="0E2D8538" w14:textId="77777777" w:rsidR="00D4531E" w:rsidRPr="00AB5AA5" w:rsidRDefault="00D4531E" w:rsidP="007E50E8">
      <w:pPr>
        <w:pStyle w:val="TH"/>
      </w:pPr>
      <w:r w:rsidRPr="00AB5AA5">
        <w:object w:dxaOrig="11431" w:dyaOrig="8940" w14:anchorId="43F6EBC3">
          <v:shape id="_x0000_i1087" type="#_x0000_t75" style="width:479.4pt;height:378.6pt" o:ole="">
            <v:imagedata r:id="rId134" o:title=""/>
          </v:shape>
          <o:OLEObject Type="Embed" ProgID="Visio.Drawing.15" ShapeID="_x0000_i1087" DrawAspect="Content" ObjectID="_1781609584" r:id="rId135"/>
        </w:object>
      </w:r>
    </w:p>
    <w:p w14:paraId="035C6C6C" w14:textId="77777777" w:rsidR="00D4531E" w:rsidRPr="00AB5AA5" w:rsidRDefault="00D4531E" w:rsidP="007E50E8">
      <w:pPr>
        <w:pStyle w:val="TF"/>
      </w:pPr>
      <w:r w:rsidRPr="00AB5AA5">
        <w:t>Figure A.3.2.5.3: User Equipment connection for UEs with NR CA (component carriers on common connector) and LTE</w:t>
      </w:r>
    </w:p>
    <w:p w14:paraId="0BB80BC2" w14:textId="77777777" w:rsidR="00D4531E" w:rsidRPr="00AB5AA5" w:rsidRDefault="00D4531E" w:rsidP="007E50E8"/>
    <w:p w14:paraId="418605A7" w14:textId="5A0221B4" w:rsidR="00224D90" w:rsidRPr="00AB5AA5" w:rsidRDefault="00224D90" w:rsidP="007E50E8">
      <w:pPr>
        <w:pStyle w:val="TH"/>
      </w:pPr>
      <w:r w:rsidRPr="00AB5AA5">
        <w:object w:dxaOrig="9025" w:dyaOrig="7672" w14:anchorId="49439A5F">
          <v:shape id="_x0000_i1088" type="#_x0000_t75" style="width:452.1pt;height:380.1pt" o:ole="">
            <v:imagedata r:id="rId136" o:title=""/>
          </v:shape>
          <o:OLEObject Type="Embed" ProgID="Word.Picture.8" ShapeID="_x0000_i1088" DrawAspect="Content" ObjectID="_1781609585" r:id="rId137"/>
        </w:object>
      </w:r>
    </w:p>
    <w:p w14:paraId="7444616E" w14:textId="4FDB5698" w:rsidR="00D4531E" w:rsidRPr="00AB5AA5" w:rsidRDefault="00D4531E" w:rsidP="007E50E8">
      <w:pPr>
        <w:pStyle w:val="TF"/>
      </w:pPr>
      <w:r w:rsidRPr="00AB5AA5">
        <w:t>Figure A.3.2.5.4: User Equipment connection for UEs with NR SUL and DL CA (component carriers on common connector) and LTE</w:t>
      </w:r>
    </w:p>
    <w:p w14:paraId="7E5AC1DA" w14:textId="77777777" w:rsidR="00D4531E" w:rsidRPr="00AB5AA5" w:rsidRDefault="00D4531E" w:rsidP="007E50E8"/>
    <w:p w14:paraId="7ACBC300" w14:textId="77777777" w:rsidR="00D4531E" w:rsidRPr="00AB5AA5" w:rsidRDefault="00D4531E" w:rsidP="00D4531E">
      <w:pPr>
        <w:pStyle w:val="Heading3"/>
      </w:pPr>
      <w:bookmarkStart w:id="83" w:name="_Toc21354301"/>
      <w:bookmarkStart w:id="84" w:name="_Toc27749954"/>
      <w:r w:rsidRPr="00AB5AA5">
        <w:lastRenderedPageBreak/>
        <w:t>A.3.2.6</w:t>
      </w:r>
      <w:r w:rsidRPr="00AB5AA5">
        <w:tab/>
        <w:t>Over Four Antenna Connectors</w:t>
      </w:r>
      <w:bookmarkEnd w:id="83"/>
      <w:bookmarkEnd w:id="84"/>
    </w:p>
    <w:p w14:paraId="7604CC1C" w14:textId="77777777" w:rsidR="00D4531E" w:rsidRPr="00AB5AA5" w:rsidRDefault="00D4531E" w:rsidP="007E50E8">
      <w:pPr>
        <w:pStyle w:val="TH"/>
      </w:pPr>
      <w:r w:rsidRPr="00AB5AA5">
        <w:object w:dxaOrig="8971" w:dyaOrig="7966" w14:anchorId="36E32197">
          <v:shape id="_x0000_i1089" type="#_x0000_t75" style="width:449.4pt;height:402.6pt" o:ole="">
            <v:imagedata r:id="rId138" o:title=""/>
          </v:shape>
          <o:OLEObject Type="Embed" ProgID="Visio.Drawing.15" ShapeID="_x0000_i1089" DrawAspect="Content" ObjectID="_1781609586" r:id="rId139"/>
        </w:object>
      </w:r>
    </w:p>
    <w:p w14:paraId="31174AC7" w14:textId="77777777" w:rsidR="00D4531E" w:rsidRPr="00AB5AA5" w:rsidRDefault="00D4531E" w:rsidP="007E50E8">
      <w:pPr>
        <w:pStyle w:val="TF"/>
      </w:pPr>
      <w:r w:rsidRPr="00AB5AA5">
        <w:t>Figure A.3.2.6.1: User Equipment connection for UEs with NR CA (component carriers on separated connectors) and LTE</w:t>
      </w:r>
    </w:p>
    <w:p w14:paraId="659C90D4" w14:textId="77777777" w:rsidR="00D4531E" w:rsidRPr="00AB5AA5" w:rsidRDefault="00D4531E" w:rsidP="007E50E8"/>
    <w:p w14:paraId="426CFB5E" w14:textId="77777777" w:rsidR="00D4531E" w:rsidRPr="00AB5AA5" w:rsidRDefault="00D4531E" w:rsidP="007E50E8">
      <w:pPr>
        <w:pStyle w:val="TH"/>
        <w:rPr>
          <w:rFonts w:eastAsia="SimSun"/>
          <w:lang w:eastAsia="zh-CN"/>
        </w:rPr>
      </w:pPr>
      <w:r w:rsidRPr="00AB5AA5">
        <w:object w:dxaOrig="10976" w:dyaOrig="17954" w14:anchorId="428C62B7">
          <v:shape id="_x0000_i1090" type="#_x0000_t75" style="width:438pt;height:713.7pt" o:ole="">
            <v:imagedata r:id="rId140" o:title=""/>
          </v:shape>
          <o:OLEObject Type="Embed" ProgID="Visio.Drawing.11" ShapeID="_x0000_i1090" DrawAspect="Content" ObjectID="_1781609587" r:id="rId141"/>
        </w:object>
      </w:r>
    </w:p>
    <w:p w14:paraId="69F423A1" w14:textId="77777777" w:rsidR="00D4531E" w:rsidRPr="00AB5AA5" w:rsidRDefault="00D4531E" w:rsidP="007E50E8">
      <w:pPr>
        <w:pStyle w:val="TF"/>
        <w:rPr>
          <w:rFonts w:eastAsia="SimSun"/>
          <w:lang w:eastAsia="zh-CN"/>
        </w:rPr>
      </w:pPr>
      <w:r w:rsidRPr="00AB5AA5">
        <w:lastRenderedPageBreak/>
        <w:t>Figure A.3.2.6.</w:t>
      </w:r>
      <w:r w:rsidRPr="00AB5AA5">
        <w:rPr>
          <w:rFonts w:eastAsia="SimSun"/>
          <w:lang w:eastAsia="zh-CN"/>
        </w:rPr>
        <w:t>2</w:t>
      </w:r>
      <w:r w:rsidRPr="00AB5AA5">
        <w:t>: User Equipment connection for UEs with NR CA</w:t>
      </w:r>
      <w:r w:rsidRPr="00AB5AA5">
        <w:rPr>
          <w:rFonts w:eastAsia="SimSun"/>
          <w:lang w:eastAsia="zh-CN"/>
        </w:rPr>
        <w:t xml:space="preserve"> and NR 4Rx</w:t>
      </w:r>
      <w:r w:rsidRPr="00AB5AA5">
        <w:t xml:space="preserve"> (component carriers on separated connectors) and LTE</w:t>
      </w:r>
    </w:p>
    <w:p w14:paraId="5607D990" w14:textId="77777777" w:rsidR="00D4531E" w:rsidRPr="00AB5AA5" w:rsidRDefault="00D4531E" w:rsidP="007E50E8">
      <w:pPr>
        <w:pStyle w:val="NO"/>
      </w:pPr>
      <w:r w:rsidRPr="00AB5AA5">
        <w:t>Note: NR may be 2Rx on some of the CCs, in that case R</w:t>
      </w:r>
      <w:r w:rsidRPr="00AB5AA5">
        <w:rPr>
          <w:rFonts w:eastAsia="SimSun"/>
          <w:lang w:eastAsia="zh-CN"/>
        </w:rPr>
        <w:t>X</w:t>
      </w:r>
      <w:r w:rsidRPr="00AB5AA5">
        <w:t>3 and R</w:t>
      </w:r>
      <w:r w:rsidRPr="00AB5AA5">
        <w:rPr>
          <w:rFonts w:eastAsia="SimSun"/>
          <w:lang w:eastAsia="zh-CN"/>
        </w:rPr>
        <w:t>X</w:t>
      </w:r>
      <w:r w:rsidRPr="00AB5AA5">
        <w:t>4 are not used</w:t>
      </w:r>
    </w:p>
    <w:p w14:paraId="06324FBE" w14:textId="77777777" w:rsidR="00D4531E" w:rsidRPr="00AB5AA5" w:rsidRDefault="00D4531E" w:rsidP="007E50E8"/>
    <w:p w14:paraId="5329EB1D" w14:textId="77777777" w:rsidR="00D4531E" w:rsidRPr="00AB5AA5" w:rsidRDefault="00D4531E" w:rsidP="00D4531E">
      <w:pPr>
        <w:pStyle w:val="Heading3"/>
      </w:pPr>
      <w:r w:rsidRPr="00AB5AA5">
        <w:t>A.3.2.7</w:t>
      </w:r>
      <w:r w:rsidRPr="00AB5AA5">
        <w:tab/>
        <w:t>User Equipment supporting NR Sidelink</w:t>
      </w:r>
    </w:p>
    <w:bookmarkStart w:id="85" w:name="_MON_1678801898"/>
    <w:bookmarkEnd w:id="85"/>
    <w:p w14:paraId="0A2D8F21" w14:textId="77777777" w:rsidR="00D4531E" w:rsidRPr="00AB5AA5" w:rsidRDefault="00D4531E" w:rsidP="007E50E8">
      <w:pPr>
        <w:pStyle w:val="TH"/>
      </w:pPr>
      <w:r w:rsidRPr="00AB5AA5">
        <w:object w:dxaOrig="8951" w:dyaOrig="5731" w14:anchorId="1EB3DD8D">
          <v:shape id="_x0000_i1091" type="#_x0000_t75" style="width:449.7pt;height:4in" o:ole="">
            <v:imagedata r:id="rId142" o:title=""/>
          </v:shape>
          <o:OLEObject Type="Embed" ProgID="Word.Document.8" ShapeID="_x0000_i1091" DrawAspect="Content" ObjectID="_1781609588" r:id="rId143">
            <o:FieldCodes>\s</o:FieldCodes>
          </o:OLEObject>
        </w:object>
      </w:r>
    </w:p>
    <w:p w14:paraId="10D8A56E" w14:textId="757A3F0F" w:rsidR="00D4531E" w:rsidRPr="00AB5AA5" w:rsidRDefault="00D4531E" w:rsidP="007E50E8">
      <w:pPr>
        <w:pStyle w:val="TF"/>
      </w:pPr>
      <w:r w:rsidRPr="00AB5AA5">
        <w:t>Figure A.3.2.7.1: User Equipment connection for NR sidelink operation non-concurrent with NR UL/DL transmission</w:t>
      </w:r>
    </w:p>
    <w:p w14:paraId="1019CFF5" w14:textId="77777777" w:rsidR="008D43FC" w:rsidRPr="00AB5AA5" w:rsidRDefault="008D43FC" w:rsidP="007E50E8"/>
    <w:bookmarkStart w:id="86" w:name="_MON_1701532488"/>
    <w:bookmarkEnd w:id="86"/>
    <w:p w14:paraId="494B928A" w14:textId="77777777" w:rsidR="008D43FC" w:rsidRPr="00AB5AA5" w:rsidRDefault="008D43FC" w:rsidP="007E50E8">
      <w:pPr>
        <w:pStyle w:val="TH"/>
      </w:pPr>
      <w:r w:rsidRPr="00AB5AA5">
        <w:object w:dxaOrig="8951" w:dyaOrig="5738" w14:anchorId="2F0A0F20">
          <v:shape id="_x0000_i1092" type="#_x0000_t75" style="width:449.7pt;height:4in" o:ole="">
            <v:imagedata r:id="rId144" o:title=""/>
          </v:shape>
          <o:OLEObject Type="Embed" ProgID="Word.Document.8" ShapeID="_x0000_i1092" DrawAspect="Content" ObjectID="_1781609589" r:id="rId145">
            <o:FieldCodes>\s</o:FieldCodes>
          </o:OLEObject>
        </w:object>
      </w:r>
    </w:p>
    <w:p w14:paraId="73419C3C" w14:textId="77777777" w:rsidR="008D43FC" w:rsidRPr="00AB5AA5" w:rsidRDefault="008D43FC" w:rsidP="007E50E8">
      <w:pPr>
        <w:pStyle w:val="TF"/>
      </w:pPr>
      <w:r w:rsidRPr="00AB5AA5">
        <w:t>Figure A.3.2.7.2: User Equipment connection for NR sidelink operation non-concurrent with NR UL/DL transmission with SL-MIMO</w:t>
      </w:r>
    </w:p>
    <w:p w14:paraId="37139D69" w14:textId="77777777" w:rsidR="008D43FC" w:rsidRPr="00AB5AA5" w:rsidRDefault="008D43FC" w:rsidP="007E50E8"/>
    <w:bookmarkStart w:id="87" w:name="_MON_1701533439"/>
    <w:bookmarkEnd w:id="87"/>
    <w:p w14:paraId="068AA97A" w14:textId="77777777" w:rsidR="008D43FC" w:rsidRPr="00AB5AA5" w:rsidRDefault="008D43FC" w:rsidP="007E50E8">
      <w:pPr>
        <w:pStyle w:val="TH"/>
      </w:pPr>
      <w:r w:rsidRPr="00AB5AA5">
        <w:object w:dxaOrig="8951" w:dyaOrig="6875" w14:anchorId="2FF31937">
          <v:shape id="_x0000_i1093" type="#_x0000_t75" style="width:449.7pt;height:342pt" o:ole="">
            <v:imagedata r:id="rId146" o:title=""/>
          </v:shape>
          <o:OLEObject Type="Embed" ProgID="Word.Document.8" ShapeID="_x0000_i1093" DrawAspect="Content" ObjectID="_1781609590" r:id="rId147">
            <o:FieldCodes>\s</o:FieldCodes>
          </o:OLEObject>
        </w:object>
      </w:r>
    </w:p>
    <w:p w14:paraId="1094691E" w14:textId="77777777" w:rsidR="008D43FC" w:rsidRPr="00AB5AA5" w:rsidRDefault="008D43FC" w:rsidP="007E50E8">
      <w:pPr>
        <w:pStyle w:val="TF"/>
      </w:pPr>
      <w:r w:rsidRPr="00AB5AA5">
        <w:t>Figure A.3.2.7.3: User Equipment connection for inter-band con-current NR V2X operation</w:t>
      </w:r>
    </w:p>
    <w:p w14:paraId="2891556E" w14:textId="77777777" w:rsidR="008D43FC" w:rsidRPr="00AB5AA5" w:rsidRDefault="008D43FC" w:rsidP="007E50E8"/>
    <w:bookmarkStart w:id="88" w:name="_MON_1701591573"/>
    <w:bookmarkEnd w:id="88"/>
    <w:p w14:paraId="6A8712E8" w14:textId="77777777" w:rsidR="008D43FC" w:rsidRPr="00AB5AA5" w:rsidRDefault="008D43FC" w:rsidP="007E50E8">
      <w:pPr>
        <w:pStyle w:val="TH"/>
      </w:pPr>
      <w:r w:rsidRPr="00AB5AA5">
        <w:object w:dxaOrig="8951" w:dyaOrig="6871" w14:anchorId="1C1B1D9D">
          <v:shape id="_x0000_i1094" type="#_x0000_t75" style="width:449.7pt;height:341.1pt" o:ole="">
            <v:imagedata r:id="rId148" o:title=""/>
          </v:shape>
          <o:OLEObject Type="Embed" ProgID="Word.Document.8" ShapeID="_x0000_i1094" DrawAspect="Content" ObjectID="_1781609591" r:id="rId149">
            <o:FieldCodes>\s</o:FieldCodes>
          </o:OLEObject>
        </w:object>
      </w:r>
    </w:p>
    <w:p w14:paraId="5AED4617" w14:textId="77777777" w:rsidR="008D43FC" w:rsidRPr="00AB5AA5" w:rsidRDefault="008D43FC" w:rsidP="007E50E8">
      <w:pPr>
        <w:pStyle w:val="TF"/>
      </w:pPr>
      <w:r w:rsidRPr="00AB5AA5">
        <w:t>Figure A.3.2.7.4: User Equipment connection for con-current E-UTRA Uu and NR Sidelink operation</w:t>
      </w:r>
    </w:p>
    <w:p w14:paraId="5BA6CB34" w14:textId="77777777" w:rsidR="008D43FC" w:rsidRPr="00AB5AA5" w:rsidRDefault="008D43FC" w:rsidP="007E50E8"/>
    <w:bookmarkStart w:id="89" w:name="_MON_1701591680"/>
    <w:bookmarkEnd w:id="89"/>
    <w:p w14:paraId="28CE647B" w14:textId="77777777" w:rsidR="008D43FC" w:rsidRPr="00AB5AA5" w:rsidRDefault="008D43FC" w:rsidP="007E50E8">
      <w:pPr>
        <w:pStyle w:val="TH"/>
      </w:pPr>
      <w:r w:rsidRPr="00AB5AA5">
        <w:object w:dxaOrig="8951" w:dyaOrig="6871" w14:anchorId="574BC037">
          <v:shape id="_x0000_i1095" type="#_x0000_t75" style="width:449.7pt;height:341.1pt" o:ole="">
            <v:imagedata r:id="rId150" o:title=""/>
          </v:shape>
          <o:OLEObject Type="Embed" ProgID="Word.Document.8" ShapeID="_x0000_i1095" DrawAspect="Content" ObjectID="_1781609592" r:id="rId151">
            <o:FieldCodes>\s</o:FieldCodes>
          </o:OLEObject>
        </w:object>
      </w:r>
    </w:p>
    <w:p w14:paraId="6DD21204" w14:textId="1A1C610F" w:rsidR="008D43FC" w:rsidRPr="00AB5AA5" w:rsidRDefault="008D43FC" w:rsidP="007E50E8">
      <w:pPr>
        <w:pStyle w:val="TF"/>
      </w:pPr>
      <w:r w:rsidRPr="00AB5AA5">
        <w:t>Figure A.3.2.7.5: User Equipment connection for con-current E-UTRA V2X sidelink and NR Uu operation</w:t>
      </w:r>
    </w:p>
    <w:p w14:paraId="624F2887" w14:textId="77777777" w:rsidR="00D4531E" w:rsidRPr="00AB5AA5" w:rsidRDefault="00D4531E" w:rsidP="007E50E8"/>
    <w:p w14:paraId="11D2AC65" w14:textId="77777777" w:rsidR="00D4531E" w:rsidRPr="00AB5AA5" w:rsidRDefault="00D4531E" w:rsidP="00D4531E">
      <w:pPr>
        <w:pStyle w:val="Heading2"/>
      </w:pPr>
      <w:bookmarkStart w:id="90" w:name="_Toc21354302"/>
      <w:bookmarkStart w:id="91" w:name="_Toc27749955"/>
      <w:r w:rsidRPr="00AB5AA5">
        <w:t>A.3.3</w:t>
      </w:r>
      <w:r w:rsidRPr="00AB5AA5">
        <w:tab/>
        <w:t>Test Equipment Parts for Radiated Measurements</w:t>
      </w:r>
      <w:bookmarkEnd w:id="90"/>
      <w:bookmarkEnd w:id="91"/>
    </w:p>
    <w:p w14:paraId="5A2C6100" w14:textId="4959B013" w:rsidR="00D4531E" w:rsidRPr="00AB5AA5" w:rsidRDefault="00D4531E" w:rsidP="00D4531E">
      <w:pPr>
        <w:pStyle w:val="Heading3"/>
      </w:pPr>
      <w:bookmarkStart w:id="92" w:name="_Toc21354303"/>
      <w:bookmarkStart w:id="93" w:name="_Toc27749956"/>
      <w:r w:rsidRPr="00AB5AA5">
        <w:t>A.3.3.1</w:t>
      </w:r>
      <w:r w:rsidRPr="00AB5AA5">
        <w:tab/>
        <w:t>Transmitter/Receiver tests</w:t>
      </w:r>
      <w:bookmarkEnd w:id="92"/>
      <w:bookmarkEnd w:id="93"/>
    </w:p>
    <w:p w14:paraId="739233AF" w14:textId="77777777" w:rsidR="00D4531E" w:rsidRPr="00AB5AA5" w:rsidRDefault="00D4531E" w:rsidP="007E50E8">
      <w:bookmarkStart w:id="94" w:name="_Hlk525844071"/>
      <w:r w:rsidRPr="00AB5AA5">
        <w:t>The Test Equipment part is focused on logical representation of TE measurement and link antenna(s) and positioner controller. The Test Equipment connection diagram below is applicable for NR radiated RX and TX tests, including CA and UL MIMO tests.</w:t>
      </w:r>
    </w:p>
    <w:bookmarkStart w:id="95" w:name="_MON_1599561339"/>
    <w:bookmarkEnd w:id="95"/>
    <w:p w14:paraId="451A3C3C" w14:textId="396FCD53" w:rsidR="00224D90" w:rsidRPr="00AB5AA5" w:rsidRDefault="00224D90" w:rsidP="007E50E8">
      <w:pPr>
        <w:pStyle w:val="TH"/>
      </w:pPr>
      <w:r w:rsidRPr="00AB5AA5">
        <w:object w:dxaOrig="9590" w:dyaOrig="6841" w14:anchorId="7547203E">
          <v:shape id="_x0000_i1096" type="#_x0000_t75" style="width:480.9pt;height:342.6pt" o:ole="">
            <v:imagedata r:id="rId152" o:title=""/>
          </v:shape>
          <o:OLEObject Type="Embed" ProgID="Word.Document.8" ShapeID="_x0000_i1096" DrawAspect="Content" ObjectID="_1781609593" r:id="rId153">
            <o:FieldCodes>\s</o:FieldCodes>
          </o:OLEObject>
        </w:object>
      </w:r>
      <w:bookmarkEnd w:id="94"/>
    </w:p>
    <w:p w14:paraId="4AD5B5FD" w14:textId="7825681B" w:rsidR="00D4531E" w:rsidRPr="00AB5AA5" w:rsidRDefault="00D4531E" w:rsidP="007E50E8">
      <w:pPr>
        <w:pStyle w:val="TF"/>
      </w:pPr>
      <w:r w:rsidRPr="00AB5AA5">
        <w:t xml:space="preserve">Figure A.3.3.1.1: </w:t>
      </w:r>
      <w:r w:rsidR="00801042" w:rsidRPr="00AB5AA5">
        <w:t xml:space="preserve">Basic </w:t>
      </w:r>
      <w:r w:rsidRPr="00AB5AA5">
        <w:t>TE diagram for radiated RX and TX tests</w:t>
      </w:r>
    </w:p>
    <w:p w14:paraId="38710704" w14:textId="77777777" w:rsidR="00801042" w:rsidRPr="00AB5AA5" w:rsidRDefault="00801042" w:rsidP="007E50E8">
      <w:r w:rsidRPr="00AB5AA5">
        <w:t>For NR radiated RX tests requiring to simulate a modulated interference, connection diagram defined in figure A.3.3.1.2 will apply.</w:t>
      </w:r>
    </w:p>
    <w:p w14:paraId="2429A38F" w14:textId="77777777" w:rsidR="00801042" w:rsidRPr="00AB5AA5" w:rsidRDefault="00801042" w:rsidP="00866551">
      <w:pPr>
        <w:pStyle w:val="TH"/>
      </w:pPr>
      <w:r w:rsidRPr="00AB5AA5">
        <w:object w:dxaOrig="9624" w:dyaOrig="6841" w14:anchorId="40875DE3">
          <v:shape id="_x0000_i1097" type="#_x0000_t75" style="width:480.6pt;height:342.6pt" o:ole="">
            <v:imagedata r:id="rId154" o:title=""/>
          </v:shape>
          <o:OLEObject Type="Embed" ProgID="Word.Document.8" ShapeID="_x0000_i1097" DrawAspect="Content" ObjectID="_1781609594" r:id="rId155">
            <o:FieldCodes>\s</o:FieldCodes>
          </o:OLEObject>
        </w:object>
      </w:r>
    </w:p>
    <w:p w14:paraId="03B376AB" w14:textId="7DFF16CC" w:rsidR="00D4531E" w:rsidRPr="00AB5AA5" w:rsidRDefault="00801042" w:rsidP="00866551">
      <w:pPr>
        <w:pStyle w:val="TF"/>
      </w:pPr>
      <w:r w:rsidRPr="00AB5AA5">
        <w:t>Figure A.3.3.1.2: TE diagram for radiated RX tests with Modulated Interference</w:t>
      </w:r>
    </w:p>
    <w:p w14:paraId="3D8527C3" w14:textId="77777777" w:rsidR="00866551" w:rsidRPr="00AB5AA5" w:rsidRDefault="00866551" w:rsidP="00866551">
      <w:pPr>
        <w:overflowPunct/>
        <w:autoSpaceDE/>
        <w:autoSpaceDN/>
        <w:adjustRightInd/>
        <w:textAlignment w:val="auto"/>
        <w:rPr>
          <w:lang w:eastAsia="en-US"/>
        </w:rPr>
      </w:pPr>
      <w:r w:rsidRPr="00AB5AA5">
        <w:rPr>
          <w:lang w:eastAsia="en-US"/>
        </w:rPr>
        <w:t>For NR radiated spurious emission test cases, connection diagram defined in figure A.3.3.1.3 will apply.</w:t>
      </w:r>
    </w:p>
    <w:p w14:paraId="385347DF" w14:textId="77777777" w:rsidR="00866551" w:rsidRPr="00AB5AA5" w:rsidRDefault="00866551" w:rsidP="00CF2A79">
      <w:pPr>
        <w:rPr>
          <w:lang w:eastAsia="en-US"/>
        </w:rPr>
      </w:pPr>
    </w:p>
    <w:p w14:paraId="6DF8FC4B" w14:textId="77777777" w:rsidR="00866551" w:rsidRPr="00AB5AA5" w:rsidRDefault="00866551" w:rsidP="00866551">
      <w:pPr>
        <w:pStyle w:val="TH"/>
        <w:rPr>
          <w:lang w:eastAsia="en-US"/>
        </w:rPr>
      </w:pPr>
      <w:r w:rsidRPr="00AB5AA5">
        <w:rPr>
          <w:noProof/>
          <w:lang w:eastAsia="en-US"/>
        </w:rPr>
        <w:lastRenderedPageBreak/>
        <mc:AlternateContent>
          <mc:Choice Requires="wpc">
            <w:drawing>
              <wp:inline distT="0" distB="0" distL="0" distR="0" wp14:anchorId="36F1FBA7" wp14:editId="7C4FF5CE">
                <wp:extent cx="5390515" cy="4227195"/>
                <wp:effectExtent l="0" t="0" r="635" b="1905"/>
                <wp:docPr id="506028643" name="Canvas 50602864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wps:wsp>
                        <wps:cNvPr id="977447512" name="Rectangle 4"/>
                        <wps:cNvSpPr>
                          <a:spLocks noChangeArrowheads="1"/>
                        </wps:cNvSpPr>
                        <wps:spPr bwMode="auto">
                          <a:xfrm>
                            <a:off x="0" y="118110"/>
                            <a:ext cx="2517140" cy="980440"/>
                          </a:xfrm>
                          <a:prstGeom prst="rect">
                            <a:avLst/>
                          </a:prstGeom>
                          <a:solidFill>
                            <a:srgbClr val="FFFFFF"/>
                          </a:solidFill>
                          <a:ln w="9525">
                            <a:solidFill>
                              <a:srgbClr val="000000"/>
                            </a:solidFill>
                            <a:miter lim="800000"/>
                            <a:headEnd/>
                            <a:tailEnd/>
                          </a:ln>
                        </wps:spPr>
                        <wps:txbx>
                          <w:txbxContent>
                            <w:p w14:paraId="69DCBD62" w14:textId="77777777" w:rsidR="00866551" w:rsidRPr="00801532" w:rsidRDefault="00866551" w:rsidP="00866551">
                              <w:pPr>
                                <w:jc w:val="right"/>
                              </w:pPr>
                              <w:r>
                                <w:t>Measurement antenna(s)                                        (dual or single polarized)</w:t>
                              </w:r>
                            </w:p>
                            <w:p w14:paraId="545A3A3B" w14:textId="77777777" w:rsidR="00866551" w:rsidRDefault="00866551" w:rsidP="00866551">
                              <w:r w:rsidRPr="00D06EE2">
                                <w:rPr>
                                  <w:b/>
                                  <w:sz w:val="24"/>
                                </w:rPr>
                                <w:t>SS NR</w:t>
                              </w:r>
                            </w:p>
                            <w:p w14:paraId="2478DD46" w14:textId="77777777" w:rsidR="00866551" w:rsidRPr="00A01873" w:rsidRDefault="00866551" w:rsidP="00866551">
                              <w:pPr>
                                <w:jc w:val="right"/>
                              </w:pPr>
                              <w:r>
                                <w:t>Link antenna(s)</w:t>
                              </w:r>
                            </w:p>
                            <w:p w14:paraId="4BCD993A" w14:textId="77777777" w:rsidR="00866551" w:rsidRDefault="00866551" w:rsidP="00866551">
                              <w:pPr>
                                <w:rPr>
                                  <w:rFonts w:ascii="Arial" w:hAnsi="Arial" w:cs="Arial"/>
                                </w:rPr>
                              </w:pPr>
                            </w:p>
                            <w:p w14:paraId="297C14E6" w14:textId="77777777" w:rsidR="00866551" w:rsidRDefault="00866551" w:rsidP="00866551">
                              <w:pPr>
                                <w:rPr>
                                  <w:rFonts w:ascii="Arial" w:hAnsi="Arial" w:cs="Arial"/>
                                </w:rPr>
                              </w:pPr>
                            </w:p>
                            <w:p w14:paraId="183A7254" w14:textId="77777777" w:rsidR="00866551" w:rsidRPr="001E2D2C" w:rsidRDefault="00866551" w:rsidP="00866551">
                              <w:pPr>
                                <w:rPr>
                                  <w:rFonts w:ascii="Arial" w:hAnsi="Arial" w:cs="Arial"/>
                                </w:rPr>
                              </w:pPr>
                            </w:p>
                            <w:p w14:paraId="1540D1E4" w14:textId="77777777" w:rsidR="00866551" w:rsidRPr="001E2D2C" w:rsidRDefault="00866551" w:rsidP="00866551">
                              <w:pPr>
                                <w:rPr>
                                  <w:rFonts w:ascii="Arial" w:hAnsi="Arial" w:cs="Arial"/>
                                </w:rPr>
                              </w:pPr>
                              <w:r>
                                <w:rPr>
                                  <w:rFonts w:ascii="Arial" w:hAnsi="Arial" w:cs="Arial"/>
                                </w:rPr>
                                <w:t xml:space="preserve">           </w:t>
                              </w:r>
                              <w:r w:rsidRPr="001E2D2C">
                                <w:rPr>
                                  <w:rFonts w:ascii="Arial" w:hAnsi="Arial" w:cs="Arial"/>
                                </w:rPr>
                                <w:t>RX</w:t>
                              </w:r>
                            </w:p>
                          </w:txbxContent>
                        </wps:txbx>
                        <wps:bodyPr rot="0" vert="horz" wrap="square" lIns="91440" tIns="45720" rIns="91440" bIns="45720" anchor="t" anchorCtr="0" upright="1">
                          <a:noAutofit/>
                        </wps:bodyPr>
                      </wps:wsp>
                      <wps:wsp>
                        <wps:cNvPr id="746804098" name="Text Box 5"/>
                        <wps:cNvSpPr txBox="1">
                          <a:spLocks noChangeArrowheads="1"/>
                        </wps:cNvSpPr>
                        <wps:spPr bwMode="auto">
                          <a:xfrm>
                            <a:off x="3995420" y="255270"/>
                            <a:ext cx="1246505" cy="3864610"/>
                          </a:xfrm>
                          <a:prstGeom prst="rect">
                            <a:avLst/>
                          </a:prstGeom>
                          <a:solidFill>
                            <a:srgbClr val="FFFFFF"/>
                          </a:solidFill>
                          <a:ln w="9525">
                            <a:solidFill>
                              <a:srgbClr val="000000"/>
                            </a:solidFill>
                            <a:prstDash val="dash"/>
                            <a:miter lim="800000"/>
                            <a:headEnd/>
                            <a:tailEnd/>
                          </a:ln>
                        </wps:spPr>
                        <wps:txbx>
                          <w:txbxContent>
                            <w:p w14:paraId="72C0D557" w14:textId="77777777" w:rsidR="00866551" w:rsidRPr="003A6083" w:rsidRDefault="00866551" w:rsidP="00866551">
                              <w:pPr>
                                <w:jc w:val="center"/>
                                <w:rPr>
                                  <w:b/>
                                  <w:sz w:val="24"/>
                                  <w:lang w:val="de-DE"/>
                                </w:rPr>
                              </w:pPr>
                              <w:r w:rsidRPr="003A6083">
                                <w:rPr>
                                  <w:b/>
                                  <w:sz w:val="24"/>
                                  <w:lang w:val="de-DE"/>
                                </w:rPr>
                                <w:t>DUT</w:t>
                              </w:r>
                            </w:p>
                          </w:txbxContent>
                        </wps:txbx>
                        <wps:bodyPr rot="0" vert="horz" wrap="square" lIns="74295" tIns="8890" rIns="74295" bIns="8890" anchor="ctr" anchorCtr="0" upright="1">
                          <a:noAutofit/>
                        </wps:bodyPr>
                      </wps:wsp>
                      <wps:wsp>
                        <wps:cNvPr id="83762908" name="AutoShape 6"/>
                        <wps:cNvSpPr>
                          <a:spLocks noChangeArrowheads="1"/>
                        </wps:cNvSpPr>
                        <wps:spPr bwMode="auto">
                          <a:xfrm>
                            <a:off x="3255645" y="2082800"/>
                            <a:ext cx="392430" cy="285750"/>
                          </a:xfrm>
                          <a:prstGeom prst="rightArrow">
                            <a:avLst>
                              <a:gd name="adj1" fmla="val 50000"/>
                              <a:gd name="adj2" fmla="val 34333"/>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1980301602" name="Rectangle 7"/>
                        <wps:cNvSpPr>
                          <a:spLocks noChangeArrowheads="1"/>
                        </wps:cNvSpPr>
                        <wps:spPr bwMode="auto">
                          <a:xfrm>
                            <a:off x="41275" y="1663065"/>
                            <a:ext cx="1033780" cy="752475"/>
                          </a:xfrm>
                          <a:prstGeom prst="rect">
                            <a:avLst/>
                          </a:prstGeom>
                          <a:solidFill>
                            <a:srgbClr val="FFFFFF"/>
                          </a:solidFill>
                          <a:ln w="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AC56FAD" w14:textId="77777777" w:rsidR="00866551" w:rsidRPr="00C620CB" w:rsidRDefault="00866551" w:rsidP="00866551">
                              <w:pPr>
                                <w:spacing w:before="120"/>
                                <w:jc w:val="center"/>
                                <w:rPr>
                                  <w:b/>
                                </w:rPr>
                              </w:pPr>
                              <w:r w:rsidRPr="00C620CB">
                                <w:rPr>
                                  <w:b/>
                                </w:rPr>
                                <w:t>Positioner</w:t>
                              </w:r>
                              <w:r>
                                <w:rPr>
                                  <w:b/>
                                </w:rPr>
                                <w:t xml:space="preserve"> </w:t>
                              </w:r>
                              <w:r w:rsidRPr="00C620CB">
                                <w:rPr>
                                  <w:b/>
                                </w:rPr>
                                <w:t>System</w:t>
                              </w:r>
                              <w:r>
                                <w:rPr>
                                  <w:b/>
                                </w:rPr>
                                <w:t xml:space="preserve"> for link and/or measurement antenna(s)</w:t>
                              </w:r>
                            </w:p>
                          </w:txbxContent>
                        </wps:txbx>
                        <wps:bodyPr rot="0" vert="horz" wrap="square" lIns="0" tIns="0" rIns="0" bIns="0" anchor="t" anchorCtr="0" upright="1">
                          <a:noAutofit/>
                        </wps:bodyPr>
                      </wps:wsp>
                      <wps:wsp>
                        <wps:cNvPr id="1061307365" name="Rectangle 8"/>
                        <wps:cNvSpPr>
                          <a:spLocks noChangeArrowheads="1"/>
                        </wps:cNvSpPr>
                        <wps:spPr bwMode="auto">
                          <a:xfrm>
                            <a:off x="0" y="3103880"/>
                            <a:ext cx="2517140" cy="1091565"/>
                          </a:xfrm>
                          <a:prstGeom prst="rect">
                            <a:avLst/>
                          </a:prstGeom>
                          <a:solidFill>
                            <a:srgbClr val="FFFFFF"/>
                          </a:solidFill>
                          <a:ln w="9525">
                            <a:solidFill>
                              <a:srgbClr val="000000"/>
                            </a:solidFill>
                            <a:prstDash val="dashDot"/>
                            <a:miter lim="800000"/>
                            <a:headEnd/>
                            <a:tailEnd/>
                          </a:ln>
                        </wps:spPr>
                        <wps:txbx>
                          <w:txbxContent>
                            <w:p w14:paraId="335A3077" w14:textId="77777777" w:rsidR="00866551" w:rsidRDefault="00866551" w:rsidP="00866551">
                              <w:pPr>
                                <w:jc w:val="right"/>
                                <w:rPr>
                                  <w:rFonts w:ascii="Arial" w:hAnsi="Arial" w:cs="Arial"/>
                                </w:rPr>
                              </w:pPr>
                              <w:r>
                                <w:t>LTE TX/RX antenna(s)</w:t>
                              </w:r>
                            </w:p>
                            <w:p w14:paraId="26021F5F" w14:textId="77777777" w:rsidR="00866551" w:rsidRPr="001E2D2C" w:rsidRDefault="00866551" w:rsidP="00866551">
                              <w:pPr>
                                <w:spacing w:before="480"/>
                                <w:rPr>
                                  <w:rFonts w:ascii="Arial" w:hAnsi="Arial" w:cs="Arial"/>
                                </w:rPr>
                              </w:pPr>
                              <w:r w:rsidRPr="00D06EE2">
                                <w:rPr>
                                  <w:b/>
                                  <w:sz w:val="24"/>
                                </w:rPr>
                                <w:t xml:space="preserve">SS </w:t>
                              </w:r>
                              <w:r>
                                <w:rPr>
                                  <w:b/>
                                  <w:sz w:val="24"/>
                                </w:rPr>
                                <w:t>LTE</w:t>
                              </w:r>
                            </w:p>
                          </w:txbxContent>
                        </wps:txbx>
                        <wps:bodyPr rot="0" vert="horz" wrap="square" lIns="91440" tIns="45720" rIns="91440" bIns="45720" anchor="t" anchorCtr="0" upright="1">
                          <a:noAutofit/>
                        </wps:bodyPr>
                      </wps:wsp>
                      <wps:wsp>
                        <wps:cNvPr id="1697301450" name="Freeform 9"/>
                        <wps:cNvSpPr>
                          <a:spLocks/>
                        </wps:cNvSpPr>
                        <wps:spPr bwMode="auto">
                          <a:xfrm rot="11772525">
                            <a:off x="2517140" y="3121660"/>
                            <a:ext cx="236855" cy="180340"/>
                          </a:xfrm>
                          <a:custGeom>
                            <a:avLst/>
                            <a:gdLst>
                              <a:gd name="T0" fmla="*/ 714 w 787"/>
                              <a:gd name="T1" fmla="*/ 0 h 600"/>
                              <a:gd name="T2" fmla="*/ 714 w 787"/>
                              <a:gd name="T3" fmla="*/ 0 h 600"/>
                              <a:gd name="T4" fmla="*/ 372 w 787"/>
                              <a:gd name="T5" fmla="*/ 108 h 600"/>
                              <a:gd name="T6" fmla="*/ 0 w 787"/>
                              <a:gd name="T7" fmla="*/ 18 h 600"/>
                              <a:gd name="T8" fmla="*/ 177 w 787"/>
                              <a:gd name="T9" fmla="*/ 600 h 600"/>
                              <a:gd name="T10" fmla="*/ 427 w 787"/>
                              <a:gd name="T11" fmla="*/ 312 h 600"/>
                              <a:gd name="T12" fmla="*/ 787 w 787"/>
                              <a:gd name="T13" fmla="*/ 204 h 600"/>
                              <a:gd name="T14" fmla="*/ 714 w 787"/>
                              <a:gd name="T15" fmla="*/ 0 h 600"/>
                              <a:gd name="T16" fmla="*/ 714 w 787"/>
                              <a:gd name="T17" fmla="*/ 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7" h="600">
                                <a:moveTo>
                                  <a:pt x="714" y="0"/>
                                </a:moveTo>
                                <a:lnTo>
                                  <a:pt x="714" y="0"/>
                                </a:lnTo>
                                <a:lnTo>
                                  <a:pt x="372" y="108"/>
                                </a:lnTo>
                                <a:lnTo>
                                  <a:pt x="0" y="18"/>
                                </a:lnTo>
                                <a:lnTo>
                                  <a:pt x="177" y="600"/>
                                </a:lnTo>
                                <a:lnTo>
                                  <a:pt x="427" y="312"/>
                                </a:lnTo>
                                <a:lnTo>
                                  <a:pt x="787" y="204"/>
                                </a:lnTo>
                                <a:lnTo>
                                  <a:pt x="714" y="0"/>
                                </a:lnTo>
                                <a:lnTo>
                                  <a:pt x="714" y="0"/>
                                </a:lnTo>
                                <a:close/>
                              </a:path>
                            </a:pathLst>
                          </a:custGeom>
                          <a:noFill/>
                          <a:ln w="381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4586329" name="AutoShape 10"/>
                        <wps:cNvCnPr>
                          <a:cxnSpLocks noChangeShapeType="1"/>
                        </wps:cNvCnPr>
                        <wps:spPr bwMode="auto">
                          <a:xfrm rot="16200000">
                            <a:off x="626110" y="1030605"/>
                            <a:ext cx="564515" cy="700405"/>
                          </a:xfrm>
                          <a:prstGeom prst="bentConnector3">
                            <a:avLst>
                              <a:gd name="adj1" fmla="val 49944"/>
                            </a:avLst>
                          </a:prstGeom>
                          <a:noFill/>
                          <a:ln w="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5946515" name="AutoShape 11"/>
                        <wps:cNvCnPr>
                          <a:cxnSpLocks noChangeShapeType="1"/>
                        </wps:cNvCnPr>
                        <wps:spPr bwMode="auto">
                          <a:xfrm rot="16200000" flipH="1">
                            <a:off x="564515" y="2409190"/>
                            <a:ext cx="688340" cy="700405"/>
                          </a:xfrm>
                          <a:prstGeom prst="bentConnector3">
                            <a:avLst>
                              <a:gd name="adj1" fmla="val 49907"/>
                            </a:avLst>
                          </a:prstGeom>
                          <a:noFill/>
                          <a:ln w="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985234" name="Rectangle 12"/>
                        <wps:cNvSpPr>
                          <a:spLocks noChangeArrowheads="1"/>
                        </wps:cNvSpPr>
                        <wps:spPr bwMode="auto">
                          <a:xfrm>
                            <a:off x="1325880" y="1529715"/>
                            <a:ext cx="1184910" cy="1022985"/>
                          </a:xfrm>
                          <a:prstGeom prst="rect">
                            <a:avLst/>
                          </a:prstGeom>
                          <a:solidFill>
                            <a:srgbClr val="FFFFFF"/>
                          </a:solidFill>
                          <a:ln w="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A7A46B2" w14:textId="77777777" w:rsidR="00866551" w:rsidRPr="00D25A3D" w:rsidRDefault="00866551" w:rsidP="00866551">
                              <w:pPr>
                                <w:spacing w:before="120"/>
                                <w:jc w:val="right"/>
                                <w:rPr>
                                  <w:bCs/>
                                  <w:lang w:val="en-US"/>
                                </w:rPr>
                              </w:pPr>
                              <w:r>
                                <w:rPr>
                                  <w:bCs/>
                                  <w:lang w:val="en-US"/>
                                </w:rPr>
                                <w:t>Measurement</w:t>
                              </w:r>
                              <w:r>
                                <w:rPr>
                                  <w:bCs/>
                                  <w:lang w:val="en-US"/>
                                </w:rPr>
                                <w:br/>
                              </w:r>
                              <w:r w:rsidRPr="00D25A3D">
                                <w:rPr>
                                  <w:bCs/>
                                  <w:lang w:val="en-US"/>
                                </w:rPr>
                                <w:t>antenna(s)</w:t>
                              </w:r>
                            </w:p>
                            <w:p w14:paraId="7FF6E391" w14:textId="77777777" w:rsidR="00866551" w:rsidRPr="00D25A3D" w:rsidRDefault="00866551" w:rsidP="00866551">
                              <w:pPr>
                                <w:jc w:val="center"/>
                                <w:rPr>
                                  <w:b/>
                                  <w:lang w:val="en-US"/>
                                </w:rPr>
                              </w:pPr>
                              <w:r>
                                <w:rPr>
                                  <w:b/>
                                  <w:lang w:val="en-US"/>
                                </w:rPr>
                                <w:t>Spectrum Analyzer</w:t>
                              </w:r>
                            </w:p>
                          </w:txbxContent>
                        </wps:txbx>
                        <wps:bodyPr rot="0" vert="horz" wrap="square" lIns="72000" tIns="36000" rIns="72000" bIns="72000" anchor="t" anchorCtr="0" upright="1">
                          <a:noAutofit/>
                        </wps:bodyPr>
                      </wps:wsp>
                      <wps:wsp>
                        <wps:cNvPr id="1584407715" name="Freeform 13"/>
                        <wps:cNvSpPr>
                          <a:spLocks/>
                        </wps:cNvSpPr>
                        <wps:spPr bwMode="auto">
                          <a:xfrm rot="11772525">
                            <a:off x="2510790" y="1574800"/>
                            <a:ext cx="236855" cy="180340"/>
                          </a:xfrm>
                          <a:custGeom>
                            <a:avLst/>
                            <a:gdLst>
                              <a:gd name="T0" fmla="*/ 714 w 787"/>
                              <a:gd name="T1" fmla="*/ 0 h 600"/>
                              <a:gd name="T2" fmla="*/ 714 w 787"/>
                              <a:gd name="T3" fmla="*/ 0 h 600"/>
                              <a:gd name="T4" fmla="*/ 372 w 787"/>
                              <a:gd name="T5" fmla="*/ 108 h 600"/>
                              <a:gd name="T6" fmla="*/ 0 w 787"/>
                              <a:gd name="T7" fmla="*/ 18 h 600"/>
                              <a:gd name="T8" fmla="*/ 177 w 787"/>
                              <a:gd name="T9" fmla="*/ 600 h 600"/>
                              <a:gd name="T10" fmla="*/ 427 w 787"/>
                              <a:gd name="T11" fmla="*/ 312 h 600"/>
                              <a:gd name="T12" fmla="*/ 787 w 787"/>
                              <a:gd name="T13" fmla="*/ 204 h 600"/>
                              <a:gd name="T14" fmla="*/ 714 w 787"/>
                              <a:gd name="T15" fmla="*/ 0 h 600"/>
                              <a:gd name="T16" fmla="*/ 714 w 787"/>
                              <a:gd name="T17" fmla="*/ 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7" h="600">
                                <a:moveTo>
                                  <a:pt x="714" y="0"/>
                                </a:moveTo>
                                <a:lnTo>
                                  <a:pt x="714" y="0"/>
                                </a:lnTo>
                                <a:lnTo>
                                  <a:pt x="372" y="108"/>
                                </a:lnTo>
                                <a:lnTo>
                                  <a:pt x="0" y="18"/>
                                </a:lnTo>
                                <a:lnTo>
                                  <a:pt x="177" y="600"/>
                                </a:lnTo>
                                <a:lnTo>
                                  <a:pt x="427" y="312"/>
                                </a:lnTo>
                                <a:lnTo>
                                  <a:pt x="787" y="204"/>
                                </a:lnTo>
                                <a:lnTo>
                                  <a:pt x="714" y="0"/>
                                </a:lnTo>
                                <a:lnTo>
                                  <a:pt x="714" y="0"/>
                                </a:lnTo>
                                <a:close/>
                              </a:path>
                            </a:pathLst>
                          </a:custGeom>
                          <a:noFill/>
                          <a:ln w="3810" cap="flat">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3436169" name="AutoShape 14"/>
                        <wps:cNvCnPr>
                          <a:cxnSpLocks noChangeShapeType="1"/>
                        </wps:cNvCnPr>
                        <wps:spPr bwMode="auto">
                          <a:xfrm>
                            <a:off x="1075055" y="2039620"/>
                            <a:ext cx="250825" cy="1905"/>
                          </a:xfrm>
                          <a:prstGeom prst="straightConnector1">
                            <a:avLst/>
                          </a:prstGeom>
                          <a:noFill/>
                          <a:ln w="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710904" name="AutoShape 15"/>
                        <wps:cNvCnPr>
                          <a:cxnSpLocks noChangeShapeType="1"/>
                        </wps:cNvCnPr>
                        <wps:spPr bwMode="auto">
                          <a:xfrm rot="16200000">
                            <a:off x="1803400" y="796925"/>
                            <a:ext cx="1166495" cy="260985"/>
                          </a:xfrm>
                          <a:prstGeom prst="bentConnector2">
                            <a:avLst/>
                          </a:prstGeom>
                          <a:noFill/>
                          <a:ln w="0">
                            <a:solidFill>
                              <a:srgbClr val="000000"/>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2792113" name="Freeform 16"/>
                        <wps:cNvSpPr>
                          <a:spLocks/>
                        </wps:cNvSpPr>
                        <wps:spPr bwMode="auto">
                          <a:xfrm rot="11772525">
                            <a:off x="2517140" y="826135"/>
                            <a:ext cx="236855" cy="180340"/>
                          </a:xfrm>
                          <a:custGeom>
                            <a:avLst/>
                            <a:gdLst>
                              <a:gd name="T0" fmla="*/ 714 w 787"/>
                              <a:gd name="T1" fmla="*/ 0 h 600"/>
                              <a:gd name="T2" fmla="*/ 714 w 787"/>
                              <a:gd name="T3" fmla="*/ 0 h 600"/>
                              <a:gd name="T4" fmla="*/ 372 w 787"/>
                              <a:gd name="T5" fmla="*/ 108 h 600"/>
                              <a:gd name="T6" fmla="*/ 0 w 787"/>
                              <a:gd name="T7" fmla="*/ 18 h 600"/>
                              <a:gd name="T8" fmla="*/ 177 w 787"/>
                              <a:gd name="T9" fmla="*/ 600 h 600"/>
                              <a:gd name="T10" fmla="*/ 427 w 787"/>
                              <a:gd name="T11" fmla="*/ 312 h 600"/>
                              <a:gd name="T12" fmla="*/ 787 w 787"/>
                              <a:gd name="T13" fmla="*/ 204 h 600"/>
                              <a:gd name="T14" fmla="*/ 714 w 787"/>
                              <a:gd name="T15" fmla="*/ 0 h 600"/>
                              <a:gd name="T16" fmla="*/ 714 w 787"/>
                              <a:gd name="T17" fmla="*/ 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7" h="600">
                                <a:moveTo>
                                  <a:pt x="714" y="0"/>
                                </a:moveTo>
                                <a:lnTo>
                                  <a:pt x="714" y="0"/>
                                </a:lnTo>
                                <a:lnTo>
                                  <a:pt x="372" y="108"/>
                                </a:lnTo>
                                <a:lnTo>
                                  <a:pt x="0" y="18"/>
                                </a:lnTo>
                                <a:lnTo>
                                  <a:pt x="177" y="600"/>
                                </a:lnTo>
                                <a:lnTo>
                                  <a:pt x="427" y="312"/>
                                </a:lnTo>
                                <a:lnTo>
                                  <a:pt x="787" y="204"/>
                                </a:lnTo>
                                <a:lnTo>
                                  <a:pt x="714" y="0"/>
                                </a:lnTo>
                                <a:lnTo>
                                  <a:pt x="714" y="0"/>
                                </a:lnTo>
                                <a:close/>
                              </a:path>
                            </a:pathLst>
                          </a:custGeom>
                          <a:noFill/>
                          <a:ln w="381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60285275" name="Freeform 17"/>
                        <wps:cNvSpPr>
                          <a:spLocks/>
                        </wps:cNvSpPr>
                        <wps:spPr bwMode="auto">
                          <a:xfrm rot="11772525">
                            <a:off x="2520950" y="226060"/>
                            <a:ext cx="236855" cy="180340"/>
                          </a:xfrm>
                          <a:custGeom>
                            <a:avLst/>
                            <a:gdLst>
                              <a:gd name="T0" fmla="*/ 714 w 787"/>
                              <a:gd name="T1" fmla="*/ 0 h 600"/>
                              <a:gd name="T2" fmla="*/ 714 w 787"/>
                              <a:gd name="T3" fmla="*/ 0 h 600"/>
                              <a:gd name="T4" fmla="*/ 372 w 787"/>
                              <a:gd name="T5" fmla="*/ 108 h 600"/>
                              <a:gd name="T6" fmla="*/ 0 w 787"/>
                              <a:gd name="T7" fmla="*/ 18 h 600"/>
                              <a:gd name="T8" fmla="*/ 177 w 787"/>
                              <a:gd name="T9" fmla="*/ 600 h 600"/>
                              <a:gd name="T10" fmla="*/ 427 w 787"/>
                              <a:gd name="T11" fmla="*/ 312 h 600"/>
                              <a:gd name="T12" fmla="*/ 787 w 787"/>
                              <a:gd name="T13" fmla="*/ 204 h 600"/>
                              <a:gd name="T14" fmla="*/ 714 w 787"/>
                              <a:gd name="T15" fmla="*/ 0 h 600"/>
                              <a:gd name="T16" fmla="*/ 714 w 787"/>
                              <a:gd name="T17" fmla="*/ 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7" h="600">
                                <a:moveTo>
                                  <a:pt x="714" y="0"/>
                                </a:moveTo>
                                <a:lnTo>
                                  <a:pt x="714" y="0"/>
                                </a:lnTo>
                                <a:lnTo>
                                  <a:pt x="372" y="108"/>
                                </a:lnTo>
                                <a:lnTo>
                                  <a:pt x="0" y="18"/>
                                </a:lnTo>
                                <a:lnTo>
                                  <a:pt x="177" y="600"/>
                                </a:lnTo>
                                <a:lnTo>
                                  <a:pt x="427" y="312"/>
                                </a:lnTo>
                                <a:lnTo>
                                  <a:pt x="787" y="204"/>
                                </a:lnTo>
                                <a:lnTo>
                                  <a:pt x="714" y="0"/>
                                </a:lnTo>
                                <a:lnTo>
                                  <a:pt x="714" y="0"/>
                                </a:lnTo>
                                <a:close/>
                              </a:path>
                            </a:pathLst>
                          </a:custGeom>
                          <a:noFill/>
                          <a:ln w="381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36F1FBA7" id="Canvas 506028643" o:spid="_x0000_s1026" editas="canvas" style="width:424.45pt;height:332.85pt;mso-position-horizontal-relative:char;mso-position-vertical-relative:line" coordsize="53905,42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">
                <v:shape id="_x0000_s1027" type="#_x0000_t75" style="position:absolute;width:53905;height:42271;visibility:visible;mso-wrap-style:square" filled="t">
                  <v:fill o:detectmouseclick="t"/>
                  <v:path o:connecttype="none"/>
                </v:shape>
                <v:rect id="Rectangle 4" o:spid="_x0000_s1028" style="position:absolute;top:1181;width:25171;height:9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">
                  <v:textbox>
                    <w:txbxContent>
                      <w:p w14:paraId="69DCBD62" w14:textId="77777777" w:rsidR="00866551" w:rsidRPr="00801532" w:rsidRDefault="00866551" w:rsidP="00866551">
                        <w:pPr>
                          <w:jc w:val="right"/>
                        </w:pPr>
                        <w:r>
                          <w:t>Measurement antenna(s)                                        (dual or single polarized)</w:t>
                        </w:r>
                      </w:p>
                      <w:p w14:paraId="545A3A3B" w14:textId="77777777" w:rsidR="00866551" w:rsidRDefault="00866551" w:rsidP="00866551">
                        <w:r w:rsidRPr="00D06EE2">
                          <w:rPr>
                            <w:b/>
                            <w:sz w:val="24"/>
                          </w:rPr>
                          <w:t>SS NR</w:t>
                        </w:r>
                      </w:p>
                      <w:p w14:paraId="2478DD46" w14:textId="77777777" w:rsidR="00866551" w:rsidRPr="00A01873" w:rsidRDefault="00866551" w:rsidP="00866551">
                        <w:pPr>
                          <w:jc w:val="right"/>
                        </w:pPr>
                        <w:r>
                          <w:t>Link antenna(s)</w:t>
                        </w:r>
                      </w:p>
                      <w:p w14:paraId="4BCD993A" w14:textId="77777777" w:rsidR="00866551" w:rsidRDefault="00866551" w:rsidP="00866551">
                        <w:pPr>
                          <w:rPr>
                            <w:rFonts w:ascii="Arial" w:hAnsi="Arial" w:cs="Arial"/>
                          </w:rPr>
                        </w:pPr>
                      </w:p>
                      <w:p w14:paraId="297C14E6" w14:textId="77777777" w:rsidR="00866551" w:rsidRDefault="00866551" w:rsidP="00866551">
                        <w:pPr>
                          <w:rPr>
                            <w:rFonts w:ascii="Arial" w:hAnsi="Arial" w:cs="Arial"/>
                          </w:rPr>
                        </w:pPr>
                      </w:p>
                      <w:p w14:paraId="183A7254" w14:textId="77777777" w:rsidR="00866551" w:rsidRPr="001E2D2C" w:rsidRDefault="00866551" w:rsidP="00866551">
                        <w:pPr>
                          <w:rPr>
                            <w:rFonts w:ascii="Arial" w:hAnsi="Arial" w:cs="Arial"/>
                          </w:rPr>
                        </w:pPr>
                      </w:p>
                      <w:p w14:paraId="1540D1E4" w14:textId="77777777" w:rsidR="00866551" w:rsidRPr="001E2D2C" w:rsidRDefault="00866551" w:rsidP="00866551">
                        <w:pPr>
                          <w:rPr>
                            <w:rFonts w:ascii="Arial" w:hAnsi="Arial" w:cs="Arial"/>
                          </w:rPr>
                        </w:pPr>
                        <w:r>
                          <w:rPr>
                            <w:rFonts w:ascii="Arial" w:hAnsi="Arial" w:cs="Arial"/>
                          </w:rPr>
                          <w:t xml:space="preserve">           </w:t>
                        </w:r>
                        <w:r w:rsidRPr="001E2D2C">
                          <w:rPr>
                            <w:rFonts w:ascii="Arial" w:hAnsi="Arial" w:cs="Arial"/>
                          </w:rPr>
                          <w:t>RX</w:t>
                        </w:r>
                      </w:p>
                    </w:txbxContent>
                  </v:textbox>
                </v:rect>
                <v:shapetype id="_x0000_t202" coordsize="21600,21600" o:spt="202" path="m,l,21600r21600,l21600,xe">
                  <v:stroke joinstyle="miter"/>
                  <v:path gradientshapeok="t" o:connecttype="rect"/>
                </v:shapetype>
                <v:shape id="Text Box 5" o:spid="_x0000_s1029" type="#_x0000_t202" style="position:absolute;left:39954;top:2552;width:12465;height:38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">
                  <v:stroke dashstyle="dash"/>
                  <v:textbox inset="5.85pt,.7pt,5.85pt,.7pt">
                    <w:txbxContent>
                      <w:p w14:paraId="72C0D557" w14:textId="77777777" w:rsidR="00866551" w:rsidRPr="003A6083" w:rsidRDefault="00866551" w:rsidP="00866551">
                        <w:pPr>
                          <w:jc w:val="center"/>
                          <w:rPr>
                            <w:b/>
                            <w:sz w:val="24"/>
                            <w:lang w:val="de-DE"/>
                          </w:rPr>
                        </w:pPr>
                        <w:r w:rsidRPr="003A6083">
                          <w:rPr>
                            <w:b/>
                            <w:sz w:val="24"/>
                            <w:lang w:val="de-DE"/>
                          </w:rPr>
                          <w:t>DUT</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6" o:spid="_x0000_s1030" type="#_x0000_t13" style="position:absolute;left:32556;top:20828;width:3924;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">
                  <v:textbox inset="5.85pt,.7pt,5.85pt,.7pt"/>
                </v:shape>
                <v:rect id="Rectangle 7" o:spid="_x0000_s1031" style="position:absolute;left:412;top:16630;width:10338;height:7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" strokeweight="0">
                  <v:textbox inset="0,0,0,0">
                    <w:txbxContent>
                      <w:p w14:paraId="6AC56FAD" w14:textId="77777777" w:rsidR="00866551" w:rsidRPr="00C620CB" w:rsidRDefault="00866551" w:rsidP="00866551">
                        <w:pPr>
                          <w:spacing w:before="120"/>
                          <w:jc w:val="center"/>
                          <w:rPr>
                            <w:b/>
                          </w:rPr>
                        </w:pPr>
                        <w:r w:rsidRPr="00C620CB">
                          <w:rPr>
                            <w:b/>
                          </w:rPr>
                          <w:t>Positioner</w:t>
                        </w:r>
                        <w:r>
                          <w:rPr>
                            <w:b/>
                          </w:rPr>
                          <w:t xml:space="preserve"> </w:t>
                        </w:r>
                        <w:r w:rsidRPr="00C620CB">
                          <w:rPr>
                            <w:b/>
                          </w:rPr>
                          <w:t>System</w:t>
                        </w:r>
                        <w:r>
                          <w:rPr>
                            <w:b/>
                          </w:rPr>
                          <w:t xml:space="preserve"> for link and/or measurement antenna(s)</w:t>
                        </w:r>
                      </w:p>
                    </w:txbxContent>
                  </v:textbox>
                </v:rect>
                <v:rect id="Rectangle 8" o:spid="_x0000_s1032" style="position:absolute;top:31038;width:25171;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">
                  <v:stroke dashstyle="dashDot"/>
                  <v:textbox>
                    <w:txbxContent>
                      <w:p w14:paraId="335A3077" w14:textId="77777777" w:rsidR="00866551" w:rsidRDefault="00866551" w:rsidP="00866551">
                        <w:pPr>
                          <w:jc w:val="right"/>
                          <w:rPr>
                            <w:rFonts w:ascii="Arial" w:hAnsi="Arial" w:cs="Arial"/>
                          </w:rPr>
                        </w:pPr>
                        <w:r>
                          <w:t>LTE TX/RX antenna(s)</w:t>
                        </w:r>
                      </w:p>
                      <w:p w14:paraId="26021F5F" w14:textId="77777777" w:rsidR="00866551" w:rsidRPr="001E2D2C" w:rsidRDefault="00866551" w:rsidP="00866551">
                        <w:pPr>
                          <w:spacing w:before="480"/>
                          <w:rPr>
                            <w:rFonts w:ascii="Arial" w:hAnsi="Arial" w:cs="Arial"/>
                          </w:rPr>
                        </w:pPr>
                        <w:r w:rsidRPr="00D06EE2">
                          <w:rPr>
                            <w:b/>
                            <w:sz w:val="24"/>
                          </w:rPr>
                          <w:t xml:space="preserve">SS </w:t>
                        </w:r>
                        <w:r>
                          <w:rPr>
                            <w:b/>
                            <w:sz w:val="24"/>
                          </w:rPr>
                          <w:t>LTE</w:t>
                        </w:r>
                      </w:p>
                    </w:txbxContent>
                  </v:textbox>
                </v:rect>
                <v:shape id="Freeform 9" o:spid="_x0000_s1033" style="position:absolute;left:25171;top:31216;width:2368;height:1804;rotation:-10734223fd;visibility:visible;mso-wrap-style:square;v-text-anchor:top" coordsize="78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" path="m714,r,l372,108,,18,177,600,427,312,787,204,714,r,xe" filled="f" strokeweight=".3pt">
                  <v:stroke joinstyle="miter"/>
                  <v:path arrowok="t" o:connecttype="custom" o:connectlocs="214885,0;214885,0;111957,32461;0,5410;53270,180340;128510,93777;236855,61316;214885,0;214885,0" o:connectangles="0,0,0,0,0,0,0,0,0"/>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 o:spid="_x0000_s1034" type="#_x0000_t34" style="position:absolute;left:6260;top:10306;width:5645;height:700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" adj="10788" strokeweight="0">
                  <v:stroke endarrow="block"/>
                </v:shape>
                <v:shape id="AutoShape 11" o:spid="_x0000_s1035" type="#_x0000_t34" style="position:absolute;left:5644;top:24092;width:6883;height:700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" adj="10780" strokeweight="0">
                  <v:stroke endarrow="block"/>
                </v:shape>
                <v:rect id="Rectangle 12" o:spid="_x0000_s1036" style="position:absolute;left:13258;top:15297;width:11849;height:10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" strokeweight="0">
                  <v:textbox inset="2mm,1mm,2mm,2mm">
                    <w:txbxContent>
                      <w:p w14:paraId="3A7A46B2" w14:textId="77777777" w:rsidR="00866551" w:rsidRPr="00D25A3D" w:rsidRDefault="00866551" w:rsidP="00866551">
                        <w:pPr>
                          <w:spacing w:before="120"/>
                          <w:jc w:val="right"/>
                          <w:rPr>
                            <w:bCs/>
                            <w:lang w:val="en-US"/>
                          </w:rPr>
                        </w:pPr>
                        <w:r>
                          <w:rPr>
                            <w:bCs/>
                            <w:lang w:val="en-US"/>
                          </w:rPr>
                          <w:t>Measurement</w:t>
                        </w:r>
                        <w:r>
                          <w:rPr>
                            <w:bCs/>
                            <w:lang w:val="en-US"/>
                          </w:rPr>
                          <w:br/>
                        </w:r>
                        <w:r w:rsidRPr="00D25A3D">
                          <w:rPr>
                            <w:bCs/>
                            <w:lang w:val="en-US"/>
                          </w:rPr>
                          <w:t>antenna(s)</w:t>
                        </w:r>
                      </w:p>
                      <w:p w14:paraId="7FF6E391" w14:textId="77777777" w:rsidR="00866551" w:rsidRPr="00D25A3D" w:rsidRDefault="00866551" w:rsidP="00866551">
                        <w:pPr>
                          <w:jc w:val="center"/>
                          <w:rPr>
                            <w:b/>
                            <w:lang w:val="en-US"/>
                          </w:rPr>
                        </w:pPr>
                        <w:r>
                          <w:rPr>
                            <w:b/>
                            <w:lang w:val="en-US"/>
                          </w:rPr>
                          <w:t>Spectrum Analyzer</w:t>
                        </w:r>
                      </w:p>
                    </w:txbxContent>
                  </v:textbox>
                </v:rect>
                <v:shape id="Freeform 13" o:spid="_x0000_s1037" style="position:absolute;left:25107;top:15748;width:2369;height:1803;rotation:-10734223fd;visibility:visible;mso-wrap-style:square;v-text-anchor:top" coordsize="78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" path="m714,r,l372,108,,18,177,600,427,312,787,204,714,r,xe" filled="f" strokeweight=".3pt">
                  <v:stroke dashstyle="dash" joinstyle="miter"/>
                  <v:path arrowok="t" o:connecttype="custom" o:connectlocs="214885,0;214885,0;111957,32461;0,5410;53270,180340;128510,93777;236855,61316;214885,0;214885,0" o:connectangles="0,0,0,0,0,0,0,0,0"/>
                </v:shape>
                <v:shapetype id="_x0000_t32" coordsize="21600,21600" o:spt="32" o:oned="t" path="m,l21600,21600e" filled="f">
                  <v:path arrowok="t" fillok="f" o:connecttype="none"/>
                  <o:lock v:ext="edit" shapetype="t"/>
                </v:shapetype>
                <v:shape id="AutoShape 14" o:spid="_x0000_s1038" type="#_x0000_t32" style="position:absolute;left:10750;top:20396;width:2508;height: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" strokeweight="0">
                  <v:stroke endarrow="block"/>
                </v:shape>
                <v:shapetype id="_x0000_t33" coordsize="21600,21600" o:spt="33" o:oned="t" path="m,l21600,r,21600e" filled="f">
                  <v:stroke joinstyle="miter"/>
                  <v:path arrowok="t" fillok="f" o:connecttype="none"/>
                  <o:lock v:ext="edit" shapetype="t"/>
                </v:shapetype>
                <v:shape id="AutoShape 15" o:spid="_x0000_s1039" type="#_x0000_t33" style="position:absolute;left:18033;top:7969;width:11665;height:261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" strokeweight="0">
                  <v:stroke dashstyle="dash" endarrow="block"/>
                </v:shape>
                <v:shape id="Freeform 16" o:spid="_x0000_s1040" style="position:absolute;left:25171;top:8261;width:2368;height:1803;rotation:-10734223fd;visibility:visible;mso-wrap-style:square;v-text-anchor:top" coordsize="78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" path="m714,r,l372,108,,18,177,600,427,312,787,204,714,r,xe" filled="f" strokeweight=".3pt">
                  <v:stroke joinstyle="miter"/>
                  <v:path arrowok="t" o:connecttype="custom" o:connectlocs="214885,0;214885,0;111957,32461;0,5410;53270,180340;128510,93777;236855,61316;214885,0;214885,0" o:connectangles="0,0,0,0,0,0,0,0,0"/>
                </v:shape>
                <v:shape id="Freeform 17" o:spid="_x0000_s1041" style="position:absolute;left:25209;top:2260;width:2369;height:1804;rotation:-10734223fd;visibility:visible;mso-wrap-style:square;v-text-anchor:top" coordsize="78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" path="m714,r,l372,108,,18,177,600,427,312,787,204,714,r,xe" filled="f" strokeweight=".3pt">
                  <v:stroke joinstyle="miter"/>
                  <v:path arrowok="t" o:connecttype="custom" o:connectlocs="214885,0;214885,0;111957,32461;0,5410;53270,180340;128510,93777;236855,61316;214885,0;214885,0" o:connectangles="0,0,0,0,0,0,0,0,0"/>
                </v:shape>
                <w10:anchorlock/>
              </v:group>
            </w:pict>
          </mc:Fallback>
        </mc:AlternateContent>
      </w:r>
    </w:p>
    <w:p w14:paraId="03F3B1A0" w14:textId="77777777" w:rsidR="00866551" w:rsidRPr="00AB5AA5" w:rsidRDefault="00866551" w:rsidP="00866551">
      <w:pPr>
        <w:pStyle w:val="TF"/>
        <w:rPr>
          <w:lang w:eastAsia="en-US"/>
        </w:rPr>
      </w:pPr>
      <w:r w:rsidRPr="00AB5AA5">
        <w:rPr>
          <w:lang w:eastAsia="en-US"/>
        </w:rPr>
        <w:t>Figure A.3.3.1.3: TE diagram for spurious emission tests</w:t>
      </w:r>
    </w:p>
    <w:p w14:paraId="3E1A78EF" w14:textId="77777777" w:rsidR="00801042" w:rsidRPr="00AB5AA5" w:rsidRDefault="00801042" w:rsidP="007E50E8"/>
    <w:p w14:paraId="16DC23BD" w14:textId="77777777" w:rsidR="00D4531E" w:rsidRPr="00AB5AA5" w:rsidRDefault="00D4531E" w:rsidP="00D4531E">
      <w:pPr>
        <w:pStyle w:val="Heading3"/>
      </w:pPr>
      <w:bookmarkStart w:id="96" w:name="_Toc27749957"/>
      <w:r w:rsidRPr="00AB5AA5">
        <w:lastRenderedPageBreak/>
        <w:t>A.3.3.2</w:t>
      </w:r>
      <w:r w:rsidRPr="00AB5AA5">
        <w:tab/>
        <w:t>Demodulation and CSI tests</w:t>
      </w:r>
      <w:bookmarkEnd w:id="96"/>
    </w:p>
    <w:p w14:paraId="1653C42F" w14:textId="77777777" w:rsidR="00D4531E" w:rsidRPr="00AB5AA5" w:rsidRDefault="00D4531E" w:rsidP="007E50E8">
      <w:pPr>
        <w:pStyle w:val="TH"/>
      </w:pPr>
      <w:r w:rsidRPr="00AB5AA5">
        <w:rPr>
          <w:lang w:eastAsia="en-US"/>
        </w:rPr>
        <w:object w:dxaOrig="9636" w:dyaOrig="6840" w14:anchorId="44ACE94D">
          <v:shape id="_x0000_i1098" type="#_x0000_t75" style="width:480pt;height:342pt" o:ole="">
            <v:imagedata r:id="rId156" o:title=""/>
          </v:shape>
          <o:OLEObject Type="Embed" ProgID="Word.Document.8" ShapeID="_x0000_i1098" DrawAspect="Content" ObjectID="_1781609595" r:id="rId157">
            <o:FieldCodes>\s</o:FieldCodes>
          </o:OLEObject>
        </w:object>
      </w:r>
    </w:p>
    <w:p w14:paraId="2699ED3B" w14:textId="77777777" w:rsidR="00D4531E" w:rsidRPr="00AB5AA5" w:rsidRDefault="00D4531E" w:rsidP="007E50E8">
      <w:pPr>
        <w:pStyle w:val="TF"/>
      </w:pPr>
      <w:r w:rsidRPr="00AB5AA5">
        <w:t>Figure A.3.3.2.1: Demodulation and CSI tests</w:t>
      </w:r>
    </w:p>
    <w:p w14:paraId="7A2EC613" w14:textId="77777777" w:rsidR="00D4531E" w:rsidRPr="00AB5AA5" w:rsidRDefault="00D4531E" w:rsidP="007E50E8"/>
    <w:p w14:paraId="6F71B857" w14:textId="77777777" w:rsidR="00D4531E" w:rsidRPr="00AB5AA5" w:rsidRDefault="00D4531E" w:rsidP="007E50E8">
      <w:bookmarkStart w:id="97" w:name="_Toc21354304"/>
      <w:bookmarkStart w:id="98" w:name="_Toc27749958"/>
      <w:r w:rsidRPr="00AB5AA5">
        <w:t>Figures A.3.3.2.1-1 and A.3.3.2.1-1 show the connection diagram inside SS NR of Figure A.3.3.2.1 for downlink signal path.</w:t>
      </w:r>
    </w:p>
    <w:p w14:paraId="67FA5AFB" w14:textId="16F6CF05" w:rsidR="00224D90" w:rsidRPr="00AB5AA5" w:rsidRDefault="00224D90" w:rsidP="007E50E8">
      <w:pPr>
        <w:pStyle w:val="TH"/>
      </w:pPr>
      <w:r w:rsidRPr="00AB5AA5">
        <w:object w:dxaOrig="9023" w:dyaOrig="1919" w14:anchorId="4FFE406C">
          <v:shape id="_x0000_i1099" type="#_x0000_t75" style="width:449.7pt;height:96.6pt" o:ole="">
            <v:imagedata r:id="rId158" o:title=""/>
          </v:shape>
          <o:OLEObject Type="Embed" ProgID="Word.Picture.8" ShapeID="_x0000_i1099" DrawAspect="Content" ObjectID="_1781609596" r:id="rId159"/>
        </w:object>
      </w:r>
    </w:p>
    <w:p w14:paraId="0E24136F" w14:textId="3C13C67A" w:rsidR="00D4531E" w:rsidRPr="00AB5AA5" w:rsidRDefault="00D4531E" w:rsidP="007E50E8">
      <w:pPr>
        <w:pStyle w:val="TF"/>
      </w:pPr>
      <w:r w:rsidRPr="00AB5AA5">
        <w:t>Figure A.3.3.2.1-1: TE diagram for Demodulation and CSI tests (1x2)</w:t>
      </w:r>
    </w:p>
    <w:p w14:paraId="190A32EA" w14:textId="77777777" w:rsidR="00D4531E" w:rsidRPr="00AB5AA5" w:rsidRDefault="00D4531E" w:rsidP="007E50E8"/>
    <w:bookmarkStart w:id="99" w:name="_MON_1706013823"/>
    <w:bookmarkEnd w:id="99"/>
    <w:p w14:paraId="5FEB776E" w14:textId="70DBD6F5" w:rsidR="00224D90" w:rsidRPr="00AB5AA5" w:rsidRDefault="00224D90" w:rsidP="007E50E8">
      <w:pPr>
        <w:pStyle w:val="TH"/>
      </w:pPr>
      <w:r w:rsidRPr="00AB5AA5">
        <w:object w:dxaOrig="9023" w:dyaOrig="1918" w14:anchorId="391B1B1A">
          <v:shape id="_x0000_i1100" type="#_x0000_t75" style="width:449.7pt;height:96.9pt" o:ole="">
            <v:imagedata r:id="rId160" o:title=""/>
          </v:shape>
          <o:OLEObject Type="Embed" ProgID="Word.Picture.8" ShapeID="_x0000_i1100" DrawAspect="Content" ObjectID="_1781609597" r:id="rId161"/>
        </w:object>
      </w:r>
    </w:p>
    <w:p w14:paraId="0F660944" w14:textId="77777777" w:rsidR="00D4531E" w:rsidRPr="00AB5AA5" w:rsidRDefault="00D4531E" w:rsidP="007E50E8">
      <w:pPr>
        <w:pStyle w:val="TF"/>
      </w:pPr>
      <w:r w:rsidRPr="00AB5AA5">
        <w:t>Figure A.3.3.2.1-2: TE diagram for Demodulation and CSI tests (2x2)</w:t>
      </w:r>
    </w:p>
    <w:p w14:paraId="587E38D6" w14:textId="77777777" w:rsidR="00D4531E" w:rsidRPr="00AB5AA5" w:rsidRDefault="00D4531E" w:rsidP="007E50E8"/>
    <w:p w14:paraId="7D57605A" w14:textId="77777777" w:rsidR="00D4531E" w:rsidRPr="00AB5AA5" w:rsidRDefault="00D4531E" w:rsidP="00D4531E">
      <w:pPr>
        <w:pStyle w:val="Heading3"/>
      </w:pPr>
      <w:r w:rsidRPr="00AB5AA5">
        <w:t>A.3.3.3</w:t>
      </w:r>
      <w:r w:rsidRPr="00AB5AA5">
        <w:tab/>
        <w:t>RRM tests</w:t>
      </w:r>
    </w:p>
    <w:p w14:paraId="1C184B24" w14:textId="79CD7699" w:rsidR="00D4531E" w:rsidRPr="00AB5AA5" w:rsidRDefault="00D4531E" w:rsidP="007E50E8">
      <w:r w:rsidRPr="00AB5AA5">
        <w:t xml:space="preserve">The Test Equipment part is focused on logical representation of TE antenna(s) and positioner. The Test Equipment connection diagram below is applicable for NR radiated RRM tests. SS NR uses several antennas to cover all required AoA offsets. The actual number of antennas is not determined and depends on the TE implementation. </w:t>
      </w:r>
      <w:r w:rsidR="00003CC7" w:rsidRPr="00AB5AA5">
        <w:t>Positioner</w:t>
      </w:r>
      <w:r w:rsidRPr="00AB5AA5">
        <w:t xml:space="preserve"> in the TE part is optional.</w:t>
      </w:r>
    </w:p>
    <w:p w14:paraId="49DFF9EF" w14:textId="77777777" w:rsidR="00224D90" w:rsidRPr="00AB5AA5" w:rsidRDefault="00D4531E" w:rsidP="007E50E8">
      <w:pPr>
        <w:pStyle w:val="TH"/>
      </w:pPr>
      <w:r w:rsidRPr="00AB5AA5">
        <w:object w:dxaOrig="9660" w:dyaOrig="7786" w14:anchorId="35932D62">
          <v:shape id="_x0000_i1101" type="#_x0000_t75" style="width:485.4pt;height:390pt" o:ole="">
            <v:imagedata r:id="rId162" o:title=""/>
          </v:shape>
          <o:OLEObject Type="Embed" ProgID="Visio.Drawing.15" ShapeID="_x0000_i1101" DrawAspect="Content" ObjectID="_1781609598" r:id="rId163"/>
        </w:object>
      </w:r>
    </w:p>
    <w:p w14:paraId="6B077406" w14:textId="43EBD891" w:rsidR="00D4531E" w:rsidRPr="00AB5AA5" w:rsidRDefault="00D4531E" w:rsidP="007E50E8">
      <w:pPr>
        <w:pStyle w:val="TF"/>
      </w:pPr>
      <w:r w:rsidRPr="00AB5AA5">
        <w:t>Figure A.3.3.3.1: TE diagram for radiated RRM tests</w:t>
      </w:r>
    </w:p>
    <w:p w14:paraId="17FB031E" w14:textId="77777777" w:rsidR="00D4531E" w:rsidRPr="00AB5AA5" w:rsidRDefault="00D4531E" w:rsidP="007E50E8"/>
    <w:p w14:paraId="13B34FF9" w14:textId="28C7507D" w:rsidR="00D4531E" w:rsidRPr="00AB5AA5" w:rsidRDefault="00D4531E" w:rsidP="007E50E8">
      <w:r w:rsidRPr="00AB5AA5">
        <w:t xml:space="preserve">Figure A.3.3.3.1-1 shows the connection diagram inside the SS NR of Figure A.3.3.3.1 for downlink signal path (for single probe). 1x2 without fading in FR2 RRM test case represents the scenario with single antenna transmission from </w:t>
      </w:r>
      <w:r w:rsidRPr="00AB5AA5">
        <w:lastRenderedPageBreak/>
        <w:t xml:space="preserve">TE side and 2 antenna receptions at UE side, which is </w:t>
      </w:r>
      <w:r w:rsidR="00003CC7" w:rsidRPr="00AB5AA5">
        <w:t>equivalent</w:t>
      </w:r>
      <w:r w:rsidRPr="00AB5AA5">
        <w:t xml:space="preserve"> to 1x1 in conducted test case from test equipment perspective.</w:t>
      </w:r>
    </w:p>
    <w:p w14:paraId="6AADB8AA" w14:textId="3BC67437" w:rsidR="00224D90" w:rsidRPr="00AB5AA5" w:rsidRDefault="00224D90" w:rsidP="007E50E8">
      <w:pPr>
        <w:pStyle w:val="TH"/>
      </w:pPr>
      <w:r w:rsidRPr="00AB5AA5">
        <w:object w:dxaOrig="9031" w:dyaOrig="4285" w14:anchorId="2DFD54DF">
          <v:shape id="_x0000_i1102" type="#_x0000_t75" style="width:450.3pt;height:210pt" o:ole="">
            <v:imagedata r:id="rId164" o:title=""/>
          </v:shape>
          <o:OLEObject Type="Embed" ProgID="Word.Picture.8" ShapeID="_x0000_i1102" DrawAspect="Content" ObjectID="_1781609599" r:id="rId165"/>
        </w:object>
      </w:r>
    </w:p>
    <w:p w14:paraId="31996FA1" w14:textId="308415B3" w:rsidR="00D4531E" w:rsidRPr="00AB5AA5" w:rsidRDefault="00D4531E" w:rsidP="007E50E8">
      <w:pPr>
        <w:pStyle w:val="TF"/>
      </w:pPr>
      <w:r w:rsidRPr="00AB5AA5">
        <w:rPr>
          <w:lang w:eastAsia="en-US"/>
        </w:rPr>
        <w:t>Figure A.3.3.3.1</w:t>
      </w:r>
      <w:r w:rsidRPr="00AB5AA5">
        <w:t>-1</w:t>
      </w:r>
      <w:r w:rsidRPr="00AB5AA5">
        <w:rPr>
          <w:lang w:eastAsia="en-US"/>
        </w:rPr>
        <w:t xml:space="preserve">: TE diagram for radiated </w:t>
      </w:r>
      <w:r w:rsidRPr="00AB5AA5">
        <w:t xml:space="preserve">1AoA </w:t>
      </w:r>
      <w:r w:rsidRPr="00AB5AA5">
        <w:rPr>
          <w:lang w:eastAsia="en-US"/>
        </w:rPr>
        <w:t>RRM tests</w:t>
      </w:r>
      <w:r w:rsidRPr="00AB5AA5">
        <w:t xml:space="preserve"> (1x2 without fading)</w:t>
      </w:r>
    </w:p>
    <w:p w14:paraId="665C3C51" w14:textId="77777777" w:rsidR="00D4531E" w:rsidRPr="00AB5AA5" w:rsidRDefault="00D4531E" w:rsidP="007E50E8">
      <w:pPr>
        <w:rPr>
          <w:lang w:eastAsia="en-US"/>
        </w:rPr>
      </w:pPr>
    </w:p>
    <w:p w14:paraId="7B82DE8B" w14:textId="77777777" w:rsidR="00D4531E" w:rsidRPr="00AB5AA5" w:rsidRDefault="00D4531E" w:rsidP="00D4531E">
      <w:pPr>
        <w:pStyle w:val="Heading2"/>
      </w:pPr>
      <w:r w:rsidRPr="00AB5AA5">
        <w:t>A.3.4</w:t>
      </w:r>
      <w:r w:rsidRPr="00AB5AA5">
        <w:tab/>
        <w:t>User Equipment Parts for Radiated Measurements</w:t>
      </w:r>
      <w:bookmarkEnd w:id="97"/>
      <w:bookmarkEnd w:id="98"/>
    </w:p>
    <w:p w14:paraId="66A062A5" w14:textId="77777777" w:rsidR="00D4531E" w:rsidRPr="00AB5AA5" w:rsidRDefault="00D4531E" w:rsidP="00D4531E">
      <w:pPr>
        <w:pStyle w:val="Heading3"/>
      </w:pPr>
      <w:bookmarkStart w:id="100" w:name="_Toc21354305"/>
      <w:bookmarkStart w:id="101" w:name="_Toc27749959"/>
      <w:r w:rsidRPr="00AB5AA5">
        <w:t>A.3.4.1</w:t>
      </w:r>
      <w:r w:rsidRPr="00AB5AA5">
        <w:tab/>
        <w:t>Basic Transmitter/Receiver tests</w:t>
      </w:r>
      <w:bookmarkEnd w:id="100"/>
      <w:bookmarkEnd w:id="101"/>
    </w:p>
    <w:p w14:paraId="31F5405D" w14:textId="77777777" w:rsidR="00D4531E" w:rsidRPr="00AB5AA5" w:rsidRDefault="00D4531E" w:rsidP="007E50E8">
      <w:r w:rsidRPr="00AB5AA5">
        <w:t>The User Equipment part is focused on logical representation of UE antenna(s), DUT positioner and positioner controller. The UE connection diagram below is applicable for NR radiated RX and TX tests, including CA and UL MIMO tests.</w:t>
      </w:r>
    </w:p>
    <w:p w14:paraId="28B30342" w14:textId="77777777" w:rsidR="00D4531E" w:rsidRPr="00AB5AA5" w:rsidRDefault="00D4531E" w:rsidP="007E50E8">
      <w:pPr>
        <w:pStyle w:val="TH"/>
      </w:pPr>
      <w:r w:rsidRPr="00AB5AA5">
        <w:object w:dxaOrig="8761" w:dyaOrig="6841" w14:anchorId="52A9C3D9">
          <v:shape id="_x0000_i1103" type="#_x0000_t75" style="width:438pt;height:342.6pt" o:ole="">
            <v:imagedata r:id="rId166" o:title=""/>
          </v:shape>
          <o:OLEObject Type="Embed" ProgID="Word.Document.8" ShapeID="_x0000_i1103" DrawAspect="Content" ObjectID="_1781609600" r:id="rId167">
            <o:FieldCodes>\s</o:FieldCodes>
          </o:OLEObject>
        </w:object>
      </w:r>
    </w:p>
    <w:p w14:paraId="7690BBC9" w14:textId="77777777" w:rsidR="00D4531E" w:rsidRPr="00AB5AA5" w:rsidRDefault="00D4531E" w:rsidP="007E50E8">
      <w:pPr>
        <w:pStyle w:val="TF"/>
      </w:pPr>
      <w:r w:rsidRPr="00AB5AA5">
        <w:t>Figure A.3.4.1.1: UE diagram for radiated RX and TX tests</w:t>
      </w:r>
    </w:p>
    <w:p w14:paraId="298112CB" w14:textId="77777777" w:rsidR="00D4531E" w:rsidRPr="00AB5AA5" w:rsidRDefault="00D4531E" w:rsidP="007E50E8"/>
    <w:p w14:paraId="57BACA7D" w14:textId="77777777" w:rsidR="00D4531E" w:rsidRPr="00AB5AA5" w:rsidRDefault="00D4531E" w:rsidP="00D4531E">
      <w:pPr>
        <w:pStyle w:val="Heading3"/>
      </w:pPr>
      <w:bookmarkStart w:id="102" w:name="_Toc27749960"/>
      <w:r w:rsidRPr="00AB5AA5">
        <w:t>A.3.4.2</w:t>
      </w:r>
      <w:r w:rsidRPr="00AB5AA5">
        <w:tab/>
        <w:t>Demodulation and CSI tests</w:t>
      </w:r>
      <w:bookmarkEnd w:id="102"/>
    </w:p>
    <w:p w14:paraId="33F707F6" w14:textId="77777777" w:rsidR="00D4531E" w:rsidRPr="00AB5AA5" w:rsidRDefault="00D4531E" w:rsidP="007E50E8">
      <w:r w:rsidRPr="00AB5AA5">
        <w:t>Same as Figure A.3.4.1.1.</w:t>
      </w:r>
    </w:p>
    <w:p w14:paraId="26F92716" w14:textId="77777777" w:rsidR="00D4531E" w:rsidRPr="00AB5AA5" w:rsidRDefault="00D4531E" w:rsidP="00D4531E">
      <w:pPr>
        <w:pStyle w:val="Heading3"/>
      </w:pPr>
      <w:r w:rsidRPr="00AB5AA5">
        <w:t>A.3.4.3</w:t>
      </w:r>
      <w:r w:rsidRPr="00AB5AA5">
        <w:tab/>
        <w:t>RRM tests</w:t>
      </w:r>
    </w:p>
    <w:p w14:paraId="3F5D2BBE" w14:textId="77777777" w:rsidR="00D4531E" w:rsidRPr="00AB5AA5" w:rsidRDefault="00D4531E" w:rsidP="007E50E8">
      <w:r w:rsidRPr="00AB5AA5">
        <w:t>Same as Figure A.3.4.1.1.</w:t>
      </w:r>
    </w:p>
    <w:p w14:paraId="7463ED10" w14:textId="540D0D2B" w:rsidR="00D4531E" w:rsidRPr="00AB5AA5" w:rsidRDefault="00D4531E" w:rsidP="00D4531E">
      <w:pPr>
        <w:pStyle w:val="Heading8"/>
      </w:pPr>
      <w:r w:rsidRPr="00AB5AA5">
        <w:br w:type="page"/>
      </w:r>
      <w:bookmarkStart w:id="103" w:name="_Toc21354306"/>
      <w:bookmarkStart w:id="104" w:name="_Toc27749961"/>
      <w:r w:rsidRPr="00AB5AA5">
        <w:lastRenderedPageBreak/>
        <w:t>Annex B (normative):</w:t>
      </w:r>
      <w:r w:rsidR="001659EA" w:rsidRPr="00AB5AA5">
        <w:br/>
      </w:r>
      <w:r w:rsidRPr="00AB5AA5">
        <w:t>Permitted test methods For OTA Testing</w:t>
      </w:r>
      <w:bookmarkEnd w:id="103"/>
      <w:bookmarkEnd w:id="104"/>
    </w:p>
    <w:p w14:paraId="388A853C" w14:textId="77777777" w:rsidR="00D4531E" w:rsidRPr="00AB5AA5" w:rsidRDefault="00D4531E" w:rsidP="00D4531E">
      <w:pPr>
        <w:pStyle w:val="Heading1"/>
      </w:pPr>
      <w:bookmarkStart w:id="105" w:name="_Toc21354307"/>
      <w:bookmarkStart w:id="106" w:name="_Toc27749962"/>
      <w:r w:rsidRPr="00AB5AA5">
        <w:t>B.1</w:t>
      </w:r>
      <w:r w:rsidRPr="00AB5AA5">
        <w:tab/>
        <w:t>General</w:t>
      </w:r>
      <w:bookmarkEnd w:id="105"/>
      <w:bookmarkEnd w:id="106"/>
    </w:p>
    <w:p w14:paraId="3526238B" w14:textId="224FEC80" w:rsidR="00D4531E" w:rsidRPr="00AB5AA5" w:rsidRDefault="00D4531E" w:rsidP="007E50E8">
      <w:pPr>
        <w:pStyle w:val="EditorsNote"/>
      </w:pPr>
      <w:r w:rsidRPr="00AB5AA5">
        <w:t>Editor's Note: The working assumption is that the DFF or IFF: CATR based OTA test methodologies defined in Annexes B.2.2 and B.2.4 respectively should be used for Signalling test.</w:t>
      </w:r>
      <w:bookmarkEnd w:id="82"/>
    </w:p>
    <w:p w14:paraId="132E4FAF" w14:textId="77777777" w:rsidR="00D4531E" w:rsidRPr="00AB5AA5" w:rsidRDefault="00D4531E" w:rsidP="007E50E8">
      <w:r w:rsidRPr="00AB5AA5">
        <w:t>The applicability of the permitted test methods herein is defined by the appropriate references within clauses 5, 6, and 7. A summary of the applicability is shown in Table B.1-1.</w:t>
      </w:r>
    </w:p>
    <w:p w14:paraId="72B3AB49" w14:textId="77777777" w:rsidR="00D4531E" w:rsidRPr="00AB5AA5" w:rsidRDefault="00D4531E" w:rsidP="007E50E8">
      <w:pPr>
        <w:pStyle w:val="TH"/>
      </w:pPr>
      <w:r w:rsidRPr="00AB5AA5">
        <w:t>Table B.1-1: Permitted Test Methods Applicability Summary</w:t>
      </w:r>
    </w:p>
    <w:p w14:paraId="2A84A31A" w14:textId="2898F585" w:rsidR="003143B9" w:rsidRPr="00AB5AA5" w:rsidRDefault="003143B9" w:rsidP="007E50E8">
      <w:pPr>
        <w:pStyle w:val="TH"/>
      </w:pPr>
    </w:p>
    <w:tbl>
      <w:tblPr>
        <w:tblStyle w:val="TableGrid"/>
        <w:tblW w:w="0" w:type="auto"/>
        <w:tblInd w:w="0" w:type="dxa"/>
        <w:tblLook w:val="04A0" w:firstRow="1" w:lastRow="0" w:firstColumn="1" w:lastColumn="0" w:noHBand="0" w:noVBand="1"/>
      </w:tblPr>
      <w:tblGrid>
        <w:gridCol w:w="1604"/>
        <w:gridCol w:w="1605"/>
        <w:gridCol w:w="1605"/>
        <w:gridCol w:w="1605"/>
        <w:gridCol w:w="1676"/>
      </w:tblGrid>
      <w:tr w:rsidR="003143B9" w:rsidRPr="00AB5AA5" w14:paraId="15193CB0" w14:textId="77777777" w:rsidTr="00A24B2A">
        <w:tc>
          <w:tcPr>
            <w:tcW w:w="1604" w:type="dxa"/>
            <w:vMerge w:val="restart"/>
          </w:tcPr>
          <w:p w14:paraId="3D71EB32" w14:textId="77777777" w:rsidR="003143B9" w:rsidRPr="00AB5AA5" w:rsidRDefault="003143B9" w:rsidP="007E50E8">
            <w:pPr>
              <w:pStyle w:val="TAH"/>
            </w:pPr>
            <w:r w:rsidRPr="00AB5AA5">
              <w:t>Permitted Test Methods</w:t>
            </w:r>
          </w:p>
        </w:tc>
        <w:tc>
          <w:tcPr>
            <w:tcW w:w="1605" w:type="dxa"/>
            <w:vMerge w:val="restart"/>
          </w:tcPr>
          <w:p w14:paraId="5658B355" w14:textId="77777777" w:rsidR="003143B9" w:rsidRPr="00AB5AA5" w:rsidRDefault="003143B9" w:rsidP="007E50E8">
            <w:pPr>
              <w:pStyle w:val="TAH"/>
            </w:pPr>
            <w:r w:rsidRPr="00AB5AA5">
              <w:t>UE RF</w:t>
            </w:r>
          </w:p>
        </w:tc>
        <w:tc>
          <w:tcPr>
            <w:tcW w:w="1605" w:type="dxa"/>
            <w:vMerge w:val="restart"/>
          </w:tcPr>
          <w:p w14:paraId="23E49960" w14:textId="77777777" w:rsidR="003143B9" w:rsidRPr="00AB5AA5" w:rsidRDefault="003143B9" w:rsidP="007E50E8">
            <w:pPr>
              <w:pStyle w:val="TAH"/>
            </w:pPr>
            <w:r w:rsidRPr="00AB5AA5">
              <w:t>Demodulation</w:t>
            </w:r>
          </w:p>
        </w:tc>
        <w:tc>
          <w:tcPr>
            <w:tcW w:w="3281" w:type="dxa"/>
            <w:gridSpan w:val="2"/>
          </w:tcPr>
          <w:p w14:paraId="13DCB505" w14:textId="77777777" w:rsidR="003143B9" w:rsidRPr="00AB5AA5" w:rsidRDefault="003143B9" w:rsidP="007E50E8">
            <w:pPr>
              <w:pStyle w:val="TAH"/>
            </w:pPr>
            <w:r w:rsidRPr="00AB5AA5">
              <w:t>RRM</w:t>
            </w:r>
          </w:p>
        </w:tc>
      </w:tr>
      <w:tr w:rsidR="003143B9" w:rsidRPr="00AB5AA5" w14:paraId="7DD404BC" w14:textId="77777777" w:rsidTr="00A24B2A">
        <w:tc>
          <w:tcPr>
            <w:tcW w:w="1604" w:type="dxa"/>
            <w:vMerge/>
          </w:tcPr>
          <w:p w14:paraId="0439E470" w14:textId="77777777" w:rsidR="003143B9" w:rsidRPr="00AB5AA5" w:rsidRDefault="003143B9" w:rsidP="007E50E8">
            <w:pPr>
              <w:pStyle w:val="TAH"/>
            </w:pPr>
          </w:p>
        </w:tc>
        <w:tc>
          <w:tcPr>
            <w:tcW w:w="1605" w:type="dxa"/>
            <w:vMerge/>
          </w:tcPr>
          <w:p w14:paraId="3BFD4E84" w14:textId="77777777" w:rsidR="003143B9" w:rsidRPr="00AB5AA5" w:rsidRDefault="003143B9" w:rsidP="007E50E8">
            <w:pPr>
              <w:pStyle w:val="TAH"/>
            </w:pPr>
          </w:p>
        </w:tc>
        <w:tc>
          <w:tcPr>
            <w:tcW w:w="1605" w:type="dxa"/>
            <w:vMerge/>
          </w:tcPr>
          <w:p w14:paraId="7FB9EFC5" w14:textId="77777777" w:rsidR="003143B9" w:rsidRPr="00AB5AA5" w:rsidRDefault="003143B9" w:rsidP="007E50E8">
            <w:pPr>
              <w:pStyle w:val="TAH"/>
            </w:pPr>
          </w:p>
        </w:tc>
        <w:tc>
          <w:tcPr>
            <w:tcW w:w="1605" w:type="dxa"/>
          </w:tcPr>
          <w:p w14:paraId="1B306642" w14:textId="77777777" w:rsidR="003143B9" w:rsidRPr="00AB5AA5" w:rsidRDefault="003143B9" w:rsidP="007E50E8">
            <w:pPr>
              <w:pStyle w:val="TAH"/>
            </w:pPr>
            <w:r w:rsidRPr="00AB5AA5">
              <w:t>1 AoA</w:t>
            </w:r>
          </w:p>
        </w:tc>
        <w:tc>
          <w:tcPr>
            <w:tcW w:w="1676" w:type="dxa"/>
          </w:tcPr>
          <w:p w14:paraId="2ACFB809" w14:textId="77777777" w:rsidR="003143B9" w:rsidRPr="00AB5AA5" w:rsidRDefault="003143B9" w:rsidP="007E50E8">
            <w:pPr>
              <w:pStyle w:val="TAH"/>
            </w:pPr>
            <w:r w:rsidRPr="00AB5AA5">
              <w:t>2 AoA</w:t>
            </w:r>
          </w:p>
        </w:tc>
      </w:tr>
      <w:tr w:rsidR="003143B9" w:rsidRPr="00AB5AA5" w14:paraId="7CD7E85E" w14:textId="77777777" w:rsidTr="00A24B2A">
        <w:tc>
          <w:tcPr>
            <w:tcW w:w="1604" w:type="dxa"/>
          </w:tcPr>
          <w:p w14:paraId="49C6ADD6" w14:textId="2FE9C379" w:rsidR="003143B9" w:rsidRPr="00AB5AA5" w:rsidRDefault="003143B9" w:rsidP="007E50E8">
            <w:pPr>
              <w:pStyle w:val="TAC"/>
            </w:pPr>
            <w:r w:rsidRPr="00AB5AA5">
              <w:t>DFF</w:t>
            </w:r>
          </w:p>
        </w:tc>
        <w:tc>
          <w:tcPr>
            <w:tcW w:w="1605" w:type="dxa"/>
          </w:tcPr>
          <w:p w14:paraId="6607C93A" w14:textId="77777777" w:rsidR="003143B9" w:rsidRPr="00AB5AA5" w:rsidRDefault="003143B9" w:rsidP="007E50E8">
            <w:pPr>
              <w:pStyle w:val="TAC"/>
            </w:pPr>
            <w:r w:rsidRPr="00AB5AA5">
              <w:t>yes</w:t>
            </w:r>
          </w:p>
        </w:tc>
        <w:tc>
          <w:tcPr>
            <w:tcW w:w="1605" w:type="dxa"/>
          </w:tcPr>
          <w:p w14:paraId="53BF91C8" w14:textId="77777777" w:rsidR="003143B9" w:rsidRPr="00AB5AA5" w:rsidRDefault="003143B9" w:rsidP="007E50E8">
            <w:pPr>
              <w:pStyle w:val="TAC"/>
            </w:pPr>
            <w:r w:rsidRPr="00AB5AA5">
              <w:t>yes</w:t>
            </w:r>
          </w:p>
        </w:tc>
        <w:tc>
          <w:tcPr>
            <w:tcW w:w="1605" w:type="dxa"/>
          </w:tcPr>
          <w:p w14:paraId="77488C15" w14:textId="77777777" w:rsidR="003143B9" w:rsidRPr="00AB5AA5" w:rsidRDefault="003143B9" w:rsidP="007E50E8">
            <w:pPr>
              <w:pStyle w:val="TAC"/>
            </w:pPr>
            <w:r w:rsidRPr="00AB5AA5">
              <w:t>yes</w:t>
            </w:r>
          </w:p>
        </w:tc>
        <w:tc>
          <w:tcPr>
            <w:tcW w:w="1676" w:type="dxa"/>
          </w:tcPr>
          <w:p w14:paraId="3532E715" w14:textId="77777777" w:rsidR="003143B9" w:rsidRPr="00AB5AA5" w:rsidRDefault="003143B9" w:rsidP="007E50E8">
            <w:pPr>
              <w:pStyle w:val="TAC"/>
            </w:pPr>
            <w:r w:rsidRPr="00AB5AA5">
              <w:t>yes</w:t>
            </w:r>
          </w:p>
        </w:tc>
      </w:tr>
      <w:tr w:rsidR="003143B9" w:rsidRPr="00AB5AA5" w14:paraId="7F795E92" w14:textId="77777777" w:rsidTr="00A24B2A">
        <w:tc>
          <w:tcPr>
            <w:tcW w:w="1604" w:type="dxa"/>
          </w:tcPr>
          <w:p w14:paraId="01FA52E4" w14:textId="77777777" w:rsidR="003143B9" w:rsidRPr="00AB5AA5" w:rsidRDefault="003143B9" w:rsidP="007E50E8">
            <w:pPr>
              <w:pStyle w:val="TAC"/>
            </w:pPr>
            <w:r w:rsidRPr="00AB5AA5">
              <w:t>DFF Simplification</w:t>
            </w:r>
          </w:p>
        </w:tc>
        <w:tc>
          <w:tcPr>
            <w:tcW w:w="1605" w:type="dxa"/>
          </w:tcPr>
          <w:p w14:paraId="7B4AA84D" w14:textId="77777777" w:rsidR="003143B9" w:rsidRPr="00AB5AA5" w:rsidRDefault="003143B9" w:rsidP="007E50E8">
            <w:pPr>
              <w:pStyle w:val="TAC"/>
            </w:pPr>
            <w:r w:rsidRPr="00AB5AA5">
              <w:t>yes</w:t>
            </w:r>
          </w:p>
        </w:tc>
        <w:tc>
          <w:tcPr>
            <w:tcW w:w="1605" w:type="dxa"/>
          </w:tcPr>
          <w:p w14:paraId="7A278A02" w14:textId="77777777" w:rsidR="003143B9" w:rsidRPr="00AB5AA5" w:rsidRDefault="003143B9" w:rsidP="007E50E8">
            <w:pPr>
              <w:pStyle w:val="TAC"/>
            </w:pPr>
            <w:r w:rsidRPr="00AB5AA5">
              <w:t>yes</w:t>
            </w:r>
          </w:p>
        </w:tc>
        <w:tc>
          <w:tcPr>
            <w:tcW w:w="1605" w:type="dxa"/>
          </w:tcPr>
          <w:p w14:paraId="59E65F31" w14:textId="77777777" w:rsidR="003143B9" w:rsidRPr="00AB5AA5" w:rsidRDefault="003143B9" w:rsidP="007E50E8">
            <w:pPr>
              <w:pStyle w:val="TAC"/>
            </w:pPr>
            <w:r w:rsidRPr="00AB5AA5">
              <w:t>yes</w:t>
            </w:r>
          </w:p>
        </w:tc>
        <w:tc>
          <w:tcPr>
            <w:tcW w:w="1676" w:type="dxa"/>
          </w:tcPr>
          <w:p w14:paraId="75DECD5D" w14:textId="77777777" w:rsidR="003143B9" w:rsidRPr="00AB5AA5" w:rsidRDefault="003143B9" w:rsidP="007E50E8">
            <w:pPr>
              <w:pStyle w:val="TAC"/>
            </w:pPr>
            <w:r w:rsidRPr="00AB5AA5">
              <w:t>N/A</w:t>
            </w:r>
          </w:p>
        </w:tc>
      </w:tr>
      <w:tr w:rsidR="003143B9" w:rsidRPr="00AB5AA5" w14:paraId="0F5C14F3" w14:textId="77777777" w:rsidTr="00A24B2A">
        <w:tc>
          <w:tcPr>
            <w:tcW w:w="1604" w:type="dxa"/>
          </w:tcPr>
          <w:p w14:paraId="6E2DF58E" w14:textId="77777777" w:rsidR="003143B9" w:rsidRPr="00AB5AA5" w:rsidRDefault="003143B9" w:rsidP="007E50E8">
            <w:pPr>
              <w:pStyle w:val="TAC"/>
            </w:pPr>
            <w:r w:rsidRPr="00AB5AA5">
              <w:t>IFF</w:t>
            </w:r>
          </w:p>
        </w:tc>
        <w:tc>
          <w:tcPr>
            <w:tcW w:w="1605" w:type="dxa"/>
          </w:tcPr>
          <w:p w14:paraId="743245CA" w14:textId="77777777" w:rsidR="003143B9" w:rsidRPr="00AB5AA5" w:rsidRDefault="003143B9" w:rsidP="007E50E8">
            <w:pPr>
              <w:pStyle w:val="TAC"/>
            </w:pPr>
            <w:r w:rsidRPr="00AB5AA5">
              <w:t>yes</w:t>
            </w:r>
          </w:p>
        </w:tc>
        <w:tc>
          <w:tcPr>
            <w:tcW w:w="1605" w:type="dxa"/>
          </w:tcPr>
          <w:p w14:paraId="47AC444D" w14:textId="77777777" w:rsidR="003143B9" w:rsidRPr="00AB5AA5" w:rsidRDefault="003143B9" w:rsidP="007E50E8">
            <w:pPr>
              <w:pStyle w:val="TAC"/>
            </w:pPr>
            <w:r w:rsidRPr="00AB5AA5">
              <w:t>yes</w:t>
            </w:r>
          </w:p>
        </w:tc>
        <w:tc>
          <w:tcPr>
            <w:tcW w:w="1605" w:type="dxa"/>
          </w:tcPr>
          <w:p w14:paraId="36C529CC" w14:textId="77777777" w:rsidR="003143B9" w:rsidRPr="00AB5AA5" w:rsidRDefault="003143B9" w:rsidP="007E50E8">
            <w:pPr>
              <w:pStyle w:val="TAC"/>
            </w:pPr>
            <w:r w:rsidRPr="00AB5AA5">
              <w:t>yes</w:t>
            </w:r>
          </w:p>
        </w:tc>
        <w:tc>
          <w:tcPr>
            <w:tcW w:w="1676" w:type="dxa"/>
          </w:tcPr>
          <w:p w14:paraId="44E13932" w14:textId="77777777" w:rsidR="003143B9" w:rsidRPr="00AB5AA5" w:rsidRDefault="003143B9" w:rsidP="007E50E8">
            <w:pPr>
              <w:pStyle w:val="TAC"/>
            </w:pPr>
            <w:r w:rsidRPr="00AB5AA5">
              <w:t>N/A</w:t>
            </w:r>
          </w:p>
        </w:tc>
      </w:tr>
      <w:tr w:rsidR="003143B9" w:rsidRPr="00AB5AA5" w14:paraId="7A7DADB6" w14:textId="77777777" w:rsidTr="00A24B2A">
        <w:tc>
          <w:tcPr>
            <w:tcW w:w="1604" w:type="dxa"/>
          </w:tcPr>
          <w:p w14:paraId="5A9C6353" w14:textId="77777777" w:rsidR="003143B9" w:rsidRPr="00AB5AA5" w:rsidRDefault="003143B9" w:rsidP="007E50E8">
            <w:pPr>
              <w:pStyle w:val="TAC"/>
            </w:pPr>
            <w:r w:rsidRPr="00AB5AA5">
              <w:t>NFTF</w:t>
            </w:r>
          </w:p>
        </w:tc>
        <w:tc>
          <w:tcPr>
            <w:tcW w:w="1605" w:type="dxa"/>
          </w:tcPr>
          <w:p w14:paraId="3C9B5812" w14:textId="77777777" w:rsidR="003143B9" w:rsidRPr="00AB5AA5" w:rsidRDefault="003143B9" w:rsidP="007E50E8">
            <w:pPr>
              <w:pStyle w:val="TAC"/>
            </w:pPr>
            <w:r w:rsidRPr="00AB5AA5">
              <w:t>yes (Note 1)</w:t>
            </w:r>
          </w:p>
        </w:tc>
        <w:tc>
          <w:tcPr>
            <w:tcW w:w="1605" w:type="dxa"/>
          </w:tcPr>
          <w:p w14:paraId="2E8E7A1D" w14:textId="77777777" w:rsidR="003143B9" w:rsidRPr="00AB5AA5" w:rsidRDefault="003143B9" w:rsidP="007E50E8">
            <w:pPr>
              <w:pStyle w:val="TAC"/>
            </w:pPr>
            <w:r w:rsidRPr="00AB5AA5">
              <w:t>N/A</w:t>
            </w:r>
          </w:p>
        </w:tc>
        <w:tc>
          <w:tcPr>
            <w:tcW w:w="1605" w:type="dxa"/>
          </w:tcPr>
          <w:p w14:paraId="2AEF80A1" w14:textId="77777777" w:rsidR="003143B9" w:rsidRPr="00AB5AA5" w:rsidRDefault="003143B9" w:rsidP="007E50E8">
            <w:pPr>
              <w:pStyle w:val="TAC"/>
            </w:pPr>
            <w:r w:rsidRPr="00AB5AA5">
              <w:t>N/A</w:t>
            </w:r>
          </w:p>
        </w:tc>
        <w:tc>
          <w:tcPr>
            <w:tcW w:w="1676" w:type="dxa"/>
          </w:tcPr>
          <w:p w14:paraId="41266F03" w14:textId="77777777" w:rsidR="003143B9" w:rsidRPr="00AB5AA5" w:rsidRDefault="003143B9" w:rsidP="007E50E8">
            <w:pPr>
              <w:pStyle w:val="TAC"/>
            </w:pPr>
            <w:r w:rsidRPr="00AB5AA5">
              <w:t>N/A</w:t>
            </w:r>
          </w:p>
        </w:tc>
      </w:tr>
      <w:tr w:rsidR="003143B9" w:rsidRPr="00AB5AA5" w14:paraId="5367A56D" w14:textId="77777777" w:rsidTr="00A24B2A">
        <w:tc>
          <w:tcPr>
            <w:tcW w:w="1604" w:type="dxa"/>
          </w:tcPr>
          <w:p w14:paraId="427E2756" w14:textId="77777777" w:rsidR="003143B9" w:rsidRPr="00AB5AA5" w:rsidRDefault="003143B9" w:rsidP="007E50E8">
            <w:pPr>
              <w:pStyle w:val="TAC"/>
            </w:pPr>
            <w:r w:rsidRPr="00AB5AA5">
              <w:t>Enhanced IFF</w:t>
            </w:r>
          </w:p>
        </w:tc>
        <w:tc>
          <w:tcPr>
            <w:tcW w:w="1605" w:type="dxa"/>
          </w:tcPr>
          <w:p w14:paraId="7CB7F0C5" w14:textId="77777777" w:rsidR="003143B9" w:rsidRPr="00AB5AA5" w:rsidRDefault="003143B9" w:rsidP="007E50E8">
            <w:pPr>
              <w:pStyle w:val="TAC"/>
            </w:pPr>
            <w:r w:rsidRPr="00AB5AA5">
              <w:t>yes</w:t>
            </w:r>
          </w:p>
        </w:tc>
        <w:tc>
          <w:tcPr>
            <w:tcW w:w="1605" w:type="dxa"/>
          </w:tcPr>
          <w:p w14:paraId="379CB04D" w14:textId="77777777" w:rsidR="003143B9" w:rsidRPr="00AB5AA5" w:rsidRDefault="003143B9" w:rsidP="007E50E8">
            <w:pPr>
              <w:pStyle w:val="TAC"/>
            </w:pPr>
            <w:r w:rsidRPr="00AB5AA5">
              <w:t>yes</w:t>
            </w:r>
          </w:p>
        </w:tc>
        <w:tc>
          <w:tcPr>
            <w:tcW w:w="1605" w:type="dxa"/>
          </w:tcPr>
          <w:p w14:paraId="112441D5" w14:textId="77777777" w:rsidR="003143B9" w:rsidRPr="00AB5AA5" w:rsidRDefault="003143B9" w:rsidP="007E50E8">
            <w:pPr>
              <w:pStyle w:val="TAC"/>
            </w:pPr>
            <w:r w:rsidRPr="00AB5AA5">
              <w:t>yes</w:t>
            </w:r>
          </w:p>
        </w:tc>
        <w:tc>
          <w:tcPr>
            <w:tcW w:w="1676" w:type="dxa"/>
          </w:tcPr>
          <w:p w14:paraId="36FE4346" w14:textId="77777777" w:rsidR="003143B9" w:rsidRPr="00AB5AA5" w:rsidRDefault="003143B9" w:rsidP="007E50E8">
            <w:pPr>
              <w:pStyle w:val="TAC"/>
            </w:pPr>
            <w:r w:rsidRPr="00AB5AA5">
              <w:t>yes</w:t>
            </w:r>
          </w:p>
        </w:tc>
      </w:tr>
      <w:tr w:rsidR="003143B9" w:rsidRPr="00AB5AA5" w14:paraId="58D38AC2" w14:textId="77777777" w:rsidTr="00A24B2A">
        <w:tc>
          <w:tcPr>
            <w:tcW w:w="1604" w:type="dxa"/>
          </w:tcPr>
          <w:p w14:paraId="4A422E00" w14:textId="77777777" w:rsidR="003143B9" w:rsidRPr="00AB5AA5" w:rsidRDefault="003143B9" w:rsidP="007E50E8">
            <w:pPr>
              <w:pStyle w:val="TAC"/>
            </w:pPr>
            <w:r w:rsidRPr="00AB5AA5">
              <w:t>IFF+DFF</w:t>
            </w:r>
          </w:p>
        </w:tc>
        <w:tc>
          <w:tcPr>
            <w:tcW w:w="1605" w:type="dxa"/>
          </w:tcPr>
          <w:p w14:paraId="67EB82F3" w14:textId="77777777" w:rsidR="003143B9" w:rsidRPr="00AB5AA5" w:rsidRDefault="003143B9" w:rsidP="007E50E8">
            <w:pPr>
              <w:pStyle w:val="TAC"/>
            </w:pPr>
            <w:r w:rsidRPr="00AB5AA5">
              <w:t>yes</w:t>
            </w:r>
          </w:p>
        </w:tc>
        <w:tc>
          <w:tcPr>
            <w:tcW w:w="1605" w:type="dxa"/>
          </w:tcPr>
          <w:p w14:paraId="510B9305" w14:textId="77777777" w:rsidR="003143B9" w:rsidRPr="00AB5AA5" w:rsidRDefault="003143B9" w:rsidP="007E50E8">
            <w:pPr>
              <w:pStyle w:val="TAC"/>
            </w:pPr>
            <w:r w:rsidRPr="00AB5AA5">
              <w:t>yes</w:t>
            </w:r>
          </w:p>
        </w:tc>
        <w:tc>
          <w:tcPr>
            <w:tcW w:w="1605" w:type="dxa"/>
          </w:tcPr>
          <w:p w14:paraId="4414127D" w14:textId="77777777" w:rsidR="003143B9" w:rsidRPr="00AB5AA5" w:rsidRDefault="003143B9" w:rsidP="007E50E8">
            <w:pPr>
              <w:pStyle w:val="TAC"/>
            </w:pPr>
            <w:r w:rsidRPr="00AB5AA5">
              <w:t>yes</w:t>
            </w:r>
          </w:p>
        </w:tc>
        <w:tc>
          <w:tcPr>
            <w:tcW w:w="1676" w:type="dxa"/>
          </w:tcPr>
          <w:p w14:paraId="51161FEC" w14:textId="77777777" w:rsidR="003143B9" w:rsidRPr="00AB5AA5" w:rsidRDefault="003143B9" w:rsidP="007E50E8">
            <w:pPr>
              <w:pStyle w:val="TAC"/>
            </w:pPr>
            <w:r w:rsidRPr="00AB5AA5">
              <w:t>yes</w:t>
            </w:r>
          </w:p>
        </w:tc>
      </w:tr>
      <w:tr w:rsidR="003143B9" w:rsidRPr="00AB5AA5" w14:paraId="36401768" w14:textId="77777777" w:rsidTr="00A24B2A">
        <w:tc>
          <w:tcPr>
            <w:tcW w:w="8095" w:type="dxa"/>
            <w:gridSpan w:val="5"/>
          </w:tcPr>
          <w:p w14:paraId="7E1CE9BE" w14:textId="77777777" w:rsidR="003143B9" w:rsidRPr="00AB5AA5" w:rsidRDefault="003143B9" w:rsidP="007E50E8">
            <w:pPr>
              <w:pStyle w:val="TAN"/>
            </w:pPr>
            <w:r w:rsidRPr="00AB5AA5">
              <w:t>Note 1: Not applicable for EIS, Frequency Error, EVM, Carrier Leakage, In-Band Emission, EVM SF, OBW as defined in Table J-1 of TS38.521-2 [15]</w:t>
            </w:r>
          </w:p>
        </w:tc>
      </w:tr>
    </w:tbl>
    <w:p w14:paraId="71BF10FE" w14:textId="53CED483" w:rsidR="00D4531E" w:rsidRPr="00AB5AA5" w:rsidRDefault="00D4531E" w:rsidP="007E50E8"/>
    <w:p w14:paraId="49FBDBAE" w14:textId="0782C27B" w:rsidR="00D4531E" w:rsidRPr="00AB5AA5" w:rsidRDefault="00D4531E" w:rsidP="00D4531E">
      <w:pPr>
        <w:pStyle w:val="Heading1"/>
        <w:rPr>
          <w:rFonts w:eastAsia="??"/>
        </w:rPr>
      </w:pPr>
      <w:bookmarkStart w:id="107" w:name="_Toc21354308"/>
      <w:bookmarkStart w:id="108" w:name="_Toc27749963"/>
      <w:r w:rsidRPr="00AB5AA5">
        <w:rPr>
          <w:rFonts w:eastAsia="??"/>
        </w:rPr>
        <w:t>B.2</w:t>
      </w:r>
      <w:r w:rsidRPr="00AB5AA5">
        <w:rPr>
          <w:rFonts w:eastAsia="??"/>
        </w:rPr>
        <w:tab/>
        <w:t>Permitted Test Methods</w:t>
      </w:r>
      <w:bookmarkEnd w:id="107"/>
      <w:bookmarkEnd w:id="108"/>
    </w:p>
    <w:p w14:paraId="5E278258" w14:textId="77777777" w:rsidR="00D4531E" w:rsidRPr="00AB5AA5" w:rsidRDefault="00D4531E" w:rsidP="00D4531E">
      <w:pPr>
        <w:pStyle w:val="Heading2"/>
        <w:rPr>
          <w:rFonts w:eastAsia="??"/>
        </w:rPr>
      </w:pPr>
      <w:bookmarkStart w:id="109" w:name="_Toc21354309"/>
      <w:bookmarkStart w:id="110" w:name="_Toc27749964"/>
      <w:r w:rsidRPr="00AB5AA5">
        <w:rPr>
          <w:rFonts w:eastAsia="??"/>
        </w:rPr>
        <w:t>B.2.1</w:t>
      </w:r>
      <w:r w:rsidRPr="00AB5AA5">
        <w:rPr>
          <w:rFonts w:eastAsia="??"/>
        </w:rPr>
        <w:tab/>
        <w:t>General</w:t>
      </w:r>
      <w:bookmarkEnd w:id="109"/>
      <w:bookmarkEnd w:id="110"/>
    </w:p>
    <w:p w14:paraId="2CC04588" w14:textId="77777777" w:rsidR="00D4531E" w:rsidRPr="00AB5AA5" w:rsidRDefault="00D4531E" w:rsidP="007E50E8">
      <w:pPr>
        <w:rPr>
          <w:rFonts w:eastAsia="??"/>
        </w:rPr>
      </w:pPr>
      <w:r w:rsidRPr="00AB5AA5">
        <w:rPr>
          <w:rFonts w:eastAsia="??"/>
        </w:rPr>
        <w:t>The main objective of this annex is to specify basic parameters of permitted OTA test methods suitable for RF Tx and Rx, Performance, and RRM measurements and Signalling Conformance tests performed at high frequency in the FR2 operating bands defined in clause 4.3.1.2. The applicability of each OTA test method is summarized in Table B.1-1.</w:t>
      </w:r>
    </w:p>
    <w:p w14:paraId="67384AE5" w14:textId="2E1D3686" w:rsidR="00D4531E" w:rsidRPr="00AB5AA5" w:rsidRDefault="00D4531E" w:rsidP="00D4531E">
      <w:pPr>
        <w:pStyle w:val="Heading2"/>
        <w:rPr>
          <w:rFonts w:eastAsia="??"/>
        </w:rPr>
      </w:pPr>
      <w:bookmarkStart w:id="111" w:name="_Toc21354310"/>
      <w:bookmarkStart w:id="112" w:name="_Toc27749965"/>
      <w:r w:rsidRPr="00AB5AA5">
        <w:rPr>
          <w:rFonts w:eastAsia="??"/>
        </w:rPr>
        <w:t>B.2.2</w:t>
      </w:r>
      <w:r w:rsidRPr="00AB5AA5">
        <w:rPr>
          <w:rFonts w:eastAsia="??"/>
        </w:rPr>
        <w:tab/>
        <w:t>Direct far field (DFF)</w:t>
      </w:r>
      <w:bookmarkEnd w:id="111"/>
      <w:bookmarkEnd w:id="112"/>
    </w:p>
    <w:p w14:paraId="759E20E2" w14:textId="77777777" w:rsidR="00D4531E" w:rsidRPr="00AB5AA5" w:rsidRDefault="00D4531E" w:rsidP="00D4531E">
      <w:pPr>
        <w:pStyle w:val="Heading3"/>
        <w:rPr>
          <w:rFonts w:eastAsia="??"/>
        </w:rPr>
      </w:pPr>
      <w:bookmarkStart w:id="113" w:name="_Toc21354311"/>
      <w:bookmarkStart w:id="114" w:name="_Toc27749966"/>
      <w:r w:rsidRPr="00AB5AA5">
        <w:rPr>
          <w:rFonts w:eastAsia="??"/>
        </w:rPr>
        <w:t>B.2.2.1</w:t>
      </w:r>
      <w:r w:rsidRPr="00AB5AA5">
        <w:rPr>
          <w:rFonts w:eastAsia="??"/>
        </w:rPr>
        <w:tab/>
        <w:t>Description</w:t>
      </w:r>
      <w:bookmarkEnd w:id="113"/>
      <w:bookmarkEnd w:id="114"/>
    </w:p>
    <w:p w14:paraId="4E607B4E" w14:textId="77777777" w:rsidR="00D4531E" w:rsidRPr="00AB5AA5" w:rsidRDefault="00D4531E" w:rsidP="007E50E8">
      <w:r w:rsidRPr="00AB5AA5">
        <w:t>The DFF measurement setup for FR2 is capable of centre and off-centre of beam measurements and is shown in Figure B.2.2.1-1 below.</w:t>
      </w:r>
    </w:p>
    <w:p w14:paraId="66674D41" w14:textId="77777777" w:rsidR="00D4531E" w:rsidRPr="00AB5AA5" w:rsidRDefault="00D4531E" w:rsidP="007E50E8">
      <w:pPr>
        <w:pStyle w:val="TH"/>
      </w:pPr>
      <w:r w:rsidRPr="00AB5AA5">
        <w:object w:dxaOrig="6646" w:dyaOrig="4415" w14:anchorId="55CB3B5D">
          <v:shape id="_x0000_i1104" type="#_x0000_t75" style="width:330pt;height:222pt" o:ole="">
            <v:imagedata r:id="rId168" o:title=""/>
          </v:shape>
          <o:OLEObject Type="Embed" ProgID="Word.Document.12" ShapeID="_x0000_i1104" DrawAspect="Content" ObjectID="_1781609601" r:id="rId169">
            <o:FieldCodes>\s</o:FieldCodes>
          </o:OLEObject>
        </w:object>
      </w:r>
    </w:p>
    <w:p w14:paraId="240BA25D" w14:textId="77777777" w:rsidR="00D4531E" w:rsidRPr="00AB5AA5" w:rsidRDefault="00D4531E" w:rsidP="007E50E8">
      <w:pPr>
        <w:pStyle w:val="TF"/>
      </w:pPr>
      <w:r w:rsidRPr="00AB5AA5">
        <w:t>Figure B.2.2.1-1: DFF measurement setup</w:t>
      </w:r>
    </w:p>
    <w:p w14:paraId="6D6084E7" w14:textId="77777777" w:rsidR="00D4531E" w:rsidRPr="00AB5AA5" w:rsidRDefault="00D4531E" w:rsidP="007E50E8"/>
    <w:p w14:paraId="2AD777D2" w14:textId="77777777" w:rsidR="00D4531E" w:rsidRPr="00AB5AA5" w:rsidRDefault="00D4531E" w:rsidP="007E50E8">
      <w:r w:rsidRPr="00AB5AA5">
        <w:t>The key aspects of the DFF setup are:</w:t>
      </w:r>
    </w:p>
    <w:p w14:paraId="271C8E54" w14:textId="77777777" w:rsidR="00D4531E" w:rsidRPr="00AB5AA5" w:rsidRDefault="00D4531E" w:rsidP="007E50E8">
      <w:pPr>
        <w:pStyle w:val="B1"/>
      </w:pPr>
      <w:r w:rsidRPr="00AB5AA5">
        <w:t>-</w:t>
      </w:r>
      <w:r w:rsidRPr="00AB5AA5">
        <w:tab/>
        <w:t>Far-field measurement system in an anechoic chamber</w:t>
      </w:r>
    </w:p>
    <w:p w14:paraId="0D8CFA98" w14:textId="77777777" w:rsidR="00D4531E" w:rsidRPr="00AB5AA5" w:rsidRDefault="00D4531E" w:rsidP="007E50E8">
      <w:pPr>
        <w:pStyle w:val="B2"/>
      </w:pPr>
      <w:r w:rsidRPr="00AB5AA5">
        <w:t>-</w:t>
      </w:r>
      <w:r w:rsidRPr="00AB5AA5">
        <w:tab/>
        <w:t>The criterion for determining the far-field distance is described in B.2.2.4.</w:t>
      </w:r>
    </w:p>
    <w:p w14:paraId="74765708" w14:textId="77777777" w:rsidR="00D4531E" w:rsidRPr="00AB5AA5" w:rsidRDefault="00D4531E" w:rsidP="007E50E8">
      <w:pPr>
        <w:pStyle w:val="B1"/>
      </w:pPr>
      <w:r w:rsidRPr="00AB5AA5">
        <w:t>-</w:t>
      </w:r>
      <w:r w:rsidRPr="00AB5AA5">
        <w:tab/>
        <w:t>A positioning system such that the angle between the dual-polarized measurement antenna and the DUT has at least two axes of freedom and maintains a polarization reference.</w:t>
      </w:r>
    </w:p>
    <w:p w14:paraId="7AF5C87C" w14:textId="77777777" w:rsidR="00D4531E" w:rsidRPr="00AB5AA5" w:rsidRDefault="00D4531E" w:rsidP="007E50E8">
      <w:pPr>
        <w:pStyle w:val="B1"/>
      </w:pPr>
      <w:r w:rsidRPr="00AB5AA5">
        <w:t>-</w:t>
      </w:r>
      <w:r w:rsidRPr="00AB5AA5">
        <w:tab/>
        <w:t>A positioning system such that the angle between the link antenna and the DUT has at least two axes of freedom and maintains a polarization reference; this positioning system for the link antenna is in addition to the positioning system for the measurement antenna and provides for an angular relationship independently controllable from the measurement antenna.</w:t>
      </w:r>
    </w:p>
    <w:p w14:paraId="4219438B" w14:textId="77777777" w:rsidR="00D4531E" w:rsidRPr="00AB5AA5" w:rsidRDefault="00D4531E" w:rsidP="007E50E8">
      <w:pPr>
        <w:pStyle w:val="B1"/>
      </w:pPr>
      <w:r w:rsidRPr="00AB5AA5">
        <w:t>-</w:t>
      </w:r>
      <w:r w:rsidRPr="00AB5AA5">
        <w:tab/>
        <w:t>For setups intended for measurements of UE RF characteristics in non-standalone (NSA) mode with 1 UL configuration, an LTE link antenna is used to provide the LTE link to the DUT. The LTE link antenna provides a stable LTE signal without precise path loss or polarization control.</w:t>
      </w:r>
    </w:p>
    <w:p w14:paraId="5E410722" w14:textId="77777777" w:rsidR="00D4531E" w:rsidRPr="00AB5AA5" w:rsidRDefault="00D4531E" w:rsidP="007E50E8">
      <w:pPr>
        <w:pStyle w:val="B1"/>
      </w:pPr>
      <w:r w:rsidRPr="00AB5AA5">
        <w:t>-</w:t>
      </w:r>
      <w:r w:rsidRPr="00AB5AA5">
        <w:tab/>
        <w:t>For setups intended for measurements in NR CA mode with FR1 and FR2 inter-band NR CA, test setup provides NR FR1 link to the DUT. The NR FR1 link has a stable and noise-free signal without precise path loss or polarization control.</w:t>
      </w:r>
    </w:p>
    <w:p w14:paraId="7FBB82CF" w14:textId="77777777" w:rsidR="00D4531E" w:rsidRPr="00AB5AA5" w:rsidRDefault="00D4531E" w:rsidP="007E50E8">
      <w:r w:rsidRPr="00AB5AA5">
        <w:t>The applicability criteria of the DFF setup are:</w:t>
      </w:r>
    </w:p>
    <w:p w14:paraId="579628C6" w14:textId="77777777" w:rsidR="00D4531E" w:rsidRPr="00AB5AA5" w:rsidRDefault="00D4531E" w:rsidP="007E50E8">
      <w:pPr>
        <w:pStyle w:val="B1"/>
      </w:pPr>
      <w:r w:rsidRPr="00AB5AA5">
        <w:t>-</w:t>
      </w:r>
      <w:r w:rsidRPr="00AB5AA5">
        <w:tab/>
        <w:t>The DUT radiating aperture is D ≤ 5 cm</w:t>
      </w:r>
    </w:p>
    <w:p w14:paraId="36A70B39" w14:textId="77777777" w:rsidR="00D4531E" w:rsidRPr="00AB5AA5" w:rsidRDefault="00D4531E" w:rsidP="007E50E8">
      <w:pPr>
        <w:pStyle w:val="B2"/>
      </w:pPr>
      <w:r w:rsidRPr="00AB5AA5">
        <w:t>-</w:t>
      </w:r>
      <w:r w:rsidRPr="00AB5AA5">
        <w:tab/>
        <w:t>Either a single radiating aperture, multiple non-coherent apertures, or multiple coherent apertures DUTs can be tested</w:t>
      </w:r>
    </w:p>
    <w:p w14:paraId="416654A3" w14:textId="77777777" w:rsidR="00D4531E" w:rsidRPr="00AB5AA5" w:rsidRDefault="00D4531E" w:rsidP="007E50E8">
      <w:pPr>
        <w:pStyle w:val="B2"/>
      </w:pPr>
      <w:r w:rsidRPr="00AB5AA5">
        <w:t>-</w:t>
      </w:r>
      <w:r w:rsidRPr="00AB5AA5">
        <w:tab/>
        <w:t>If multiple antenna panels that are phase coherent are defined as a single array, the criterion on DUT radiating aperture applies to this single array</w:t>
      </w:r>
    </w:p>
    <w:p w14:paraId="0DC9BD45" w14:textId="77777777" w:rsidR="00D4531E" w:rsidRPr="00AB5AA5" w:rsidRDefault="00D4531E" w:rsidP="007E50E8">
      <w:pPr>
        <w:pStyle w:val="B2"/>
      </w:pPr>
      <w:r w:rsidRPr="00AB5AA5">
        <w:t>-</w:t>
      </w:r>
      <w:r w:rsidRPr="00AB5AA5">
        <w:tab/>
        <w:t>D is based on the MU assessment in Annex B.1.1.3 of TR 38.810 [24]</w:t>
      </w:r>
    </w:p>
    <w:p w14:paraId="0F6EC18F" w14:textId="77777777" w:rsidR="00D4531E" w:rsidRPr="00AB5AA5" w:rsidRDefault="00D4531E" w:rsidP="007E50E8">
      <w:pPr>
        <w:pStyle w:val="B2"/>
      </w:pPr>
      <w:r w:rsidRPr="00AB5AA5">
        <w:t>-</w:t>
      </w:r>
      <w:r w:rsidRPr="00AB5AA5">
        <w:tab/>
        <w:t>A measurement distance larger than the far-field criteria defined in B.2.2.4 is not precluded</w:t>
      </w:r>
    </w:p>
    <w:p w14:paraId="270434FC" w14:textId="77777777" w:rsidR="00D4531E" w:rsidRPr="00AB5AA5" w:rsidRDefault="00D4531E" w:rsidP="007E50E8">
      <w:pPr>
        <w:pStyle w:val="B2"/>
      </w:pPr>
      <w:r w:rsidRPr="00AB5AA5">
        <w:t>-</w:t>
      </w:r>
      <w:r w:rsidRPr="00AB5AA5">
        <w:tab/>
        <w:t>If the uncertainties can be further optimized, the MU may be reduced or D may be increased</w:t>
      </w:r>
    </w:p>
    <w:p w14:paraId="67717D90" w14:textId="77777777" w:rsidR="00D4531E" w:rsidRPr="00AB5AA5" w:rsidRDefault="00D4531E" w:rsidP="007E50E8">
      <w:pPr>
        <w:pStyle w:val="B1"/>
      </w:pPr>
      <w:r w:rsidRPr="00AB5AA5">
        <w:t>-</w:t>
      </w:r>
      <w:r w:rsidRPr="00AB5AA5">
        <w:tab/>
        <w:t>A manufacturer declaration on the following elements is needed unless the entire DUT size is contained in a sphere of diameter of ≤ 5 cm:</w:t>
      </w:r>
    </w:p>
    <w:p w14:paraId="34AB37DD" w14:textId="77777777" w:rsidR="003143B9" w:rsidRPr="00AB5AA5" w:rsidRDefault="00D4531E" w:rsidP="007E50E8">
      <w:r w:rsidRPr="00AB5AA5">
        <w:lastRenderedPageBreak/>
        <w:t>-</w:t>
      </w:r>
      <w:r w:rsidRPr="00AB5AA5">
        <w:tab/>
        <w:t>Manufacturer declares antenna array size</w:t>
      </w:r>
    </w:p>
    <w:p w14:paraId="741117F9" w14:textId="3060EC48" w:rsidR="003143B9" w:rsidRPr="00AB5AA5" w:rsidRDefault="003143B9" w:rsidP="007E50E8">
      <w:r w:rsidRPr="00AB5AA5">
        <w:t>For RRM testing, an example baseline system with two simultaneously active AoA (N</w:t>
      </w:r>
      <w:r w:rsidRPr="00AB5AA5">
        <w:rPr>
          <w:sz w:val="13"/>
          <w:szCs w:val="13"/>
        </w:rPr>
        <w:t xml:space="preserve">MAX_AoAs </w:t>
      </w:r>
      <w:r w:rsidRPr="00AB5AA5">
        <w:t>= 2) as defined in Clause 7.1.3 using a DFF setup is illustrated in Figure 2.2.1-2. Implementations of the RRM baseline system with only a subset of the probes are possible as long as the system can satisfy the relative angular relationships outlined in Clause 7.1.3.2.1.</w:t>
      </w:r>
    </w:p>
    <w:p w14:paraId="16D7B8BC" w14:textId="77777777" w:rsidR="003143B9" w:rsidRPr="00AB5AA5" w:rsidRDefault="003143B9" w:rsidP="007E50E8">
      <w:pPr>
        <w:pStyle w:val="TH"/>
      </w:pPr>
      <w:r w:rsidRPr="00AB5AA5">
        <w:rPr>
          <w:noProof/>
        </w:rPr>
        <w:drawing>
          <wp:inline distT="0" distB="0" distL="0" distR="0" wp14:anchorId="041B7B31" wp14:editId="2D51BFAC">
            <wp:extent cx="4854575" cy="35858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854575" cy="3585845"/>
                    </a:xfrm>
                    <a:prstGeom prst="rect">
                      <a:avLst/>
                    </a:prstGeom>
                    <a:noFill/>
                    <a:ln>
                      <a:noFill/>
                    </a:ln>
                  </pic:spPr>
                </pic:pic>
              </a:graphicData>
            </a:graphic>
          </wp:inline>
        </w:drawing>
      </w:r>
    </w:p>
    <w:p w14:paraId="07EAEB3C" w14:textId="5C48E596" w:rsidR="00D4531E" w:rsidRPr="00AB5AA5" w:rsidRDefault="003143B9" w:rsidP="007E50E8">
      <w:pPr>
        <w:pStyle w:val="TF"/>
      </w:pPr>
      <w:r w:rsidRPr="00AB5AA5">
        <w:t>Figure B.2.2.1-2: Example RRM baseline system with two simultaneously active AoA using a DFF setup.</w:t>
      </w:r>
    </w:p>
    <w:p w14:paraId="739C863A" w14:textId="77777777" w:rsidR="003143B9" w:rsidRPr="00AB5AA5" w:rsidRDefault="003143B9" w:rsidP="007E50E8">
      <w:pPr>
        <w:rPr>
          <w:rFonts w:eastAsia="??"/>
        </w:rPr>
      </w:pPr>
    </w:p>
    <w:p w14:paraId="5A4F222E" w14:textId="72F7A14F" w:rsidR="00D4531E" w:rsidRPr="00AB5AA5" w:rsidRDefault="00D4531E" w:rsidP="00D4531E">
      <w:pPr>
        <w:pStyle w:val="Heading3"/>
        <w:rPr>
          <w:rFonts w:eastAsia="??"/>
        </w:rPr>
      </w:pPr>
      <w:bookmarkStart w:id="115" w:name="_Toc21354312"/>
      <w:bookmarkStart w:id="116" w:name="_Toc27749967"/>
      <w:r w:rsidRPr="00AB5AA5">
        <w:rPr>
          <w:rFonts w:eastAsia="??"/>
        </w:rPr>
        <w:t>B.2.2.2</w:t>
      </w:r>
      <w:r w:rsidRPr="00AB5AA5">
        <w:rPr>
          <w:rFonts w:eastAsia="??"/>
        </w:rPr>
        <w:tab/>
        <w:t>Quiet zone dimension</w:t>
      </w:r>
      <w:bookmarkEnd w:id="115"/>
      <w:bookmarkEnd w:id="116"/>
    </w:p>
    <w:p w14:paraId="28DF2032" w14:textId="77777777" w:rsidR="00D4531E" w:rsidRPr="00AB5AA5" w:rsidRDefault="00D4531E" w:rsidP="007E50E8">
      <w:r w:rsidRPr="00AB5AA5">
        <w:t>In order to allow testing of DUTs of different sizes and to allow for flexibility in test chamber implementations, there will be various defined quiet zone dimensions. The smallest quiet zone shall have a radius of 100mm to accommodate DUTs such as smartphones. The next larger quiet zone shall have a radius of 150mm to accommodate larger DUTs such as tablets. To test even larger devices, e.g., larger tablets and laptops, quiet zones with 200mm and 275mm are defined The device types are listed as examples and other device types are not precluded.</w:t>
      </w:r>
    </w:p>
    <w:p w14:paraId="12E2DDB5" w14:textId="77777777" w:rsidR="00D4531E" w:rsidRPr="00AB5AA5" w:rsidRDefault="00D4531E" w:rsidP="007E50E8">
      <w:r w:rsidRPr="00AB5AA5">
        <w:t>The radiating portions of the device have to be fully enclosed within the quiet zone, but the non-radiating portions of the device can be located/placed outside the quiet zone if a vendor declaration with positioning reference points and the minimum QZ required to contain all active antennas within the quiet zone (per band) is provided. This grey-box testing approach where the declared reference point is aligned with the centre of the QZ is further illustrated in Figure B.2.2.2-1.</w:t>
      </w:r>
    </w:p>
    <w:p w14:paraId="4B2B31A2" w14:textId="1E8B2E94" w:rsidR="00224D90" w:rsidRPr="00AB5AA5" w:rsidRDefault="00224D90" w:rsidP="007E50E8">
      <w:pPr>
        <w:pStyle w:val="TH"/>
      </w:pPr>
      <w:r w:rsidRPr="00AB5AA5">
        <w:object w:dxaOrig="5403" w:dyaOrig="7200" w14:anchorId="242F71BD">
          <v:shape id="_x0000_i1105" type="#_x0000_t75" style="width:269.4pt;height:5in" o:ole="">
            <v:imagedata r:id="rId171" o:title=""/>
          </v:shape>
          <o:OLEObject Type="Embed" ProgID="Word.Picture.8" ShapeID="_x0000_i1105" DrawAspect="Content" ObjectID="_1781609602" r:id="rId172"/>
        </w:object>
      </w:r>
    </w:p>
    <w:p w14:paraId="1655D30A" w14:textId="181DD123" w:rsidR="00D4531E" w:rsidRPr="00AB5AA5" w:rsidRDefault="00D4531E" w:rsidP="007E50E8">
      <w:pPr>
        <w:pStyle w:val="TF"/>
      </w:pPr>
      <w:r w:rsidRPr="00AB5AA5">
        <w:t>Figure B.2.2.2-1: Grey-box test approach</w:t>
      </w:r>
    </w:p>
    <w:p w14:paraId="758DE472" w14:textId="77777777" w:rsidR="00D4531E" w:rsidRPr="00AB5AA5" w:rsidRDefault="00D4531E" w:rsidP="007E50E8">
      <w:r w:rsidRPr="00AB5AA5">
        <w:t>In the absence of a vendor declaration, the geometric centre of the DUT shall be aligned with the centre of the QZ and the DUT shall be fully contained within the QZ. This black-box testing approach is further illustrated in Figure B.2.2.2-2.</w:t>
      </w:r>
    </w:p>
    <w:p w14:paraId="5FCB1AD1" w14:textId="66ADD806" w:rsidR="00224D90" w:rsidRPr="00AB5AA5" w:rsidRDefault="00224D90" w:rsidP="007E50E8">
      <w:pPr>
        <w:pStyle w:val="TH"/>
      </w:pPr>
      <w:r w:rsidRPr="00AB5AA5">
        <w:object w:dxaOrig="6002" w:dyaOrig="6240" w14:anchorId="46DE78BF">
          <v:shape id="_x0000_i1106" type="#_x0000_t75" style="width:300pt;height:311.4pt" o:ole="">
            <v:imagedata r:id="rId173" o:title=""/>
          </v:shape>
          <o:OLEObject Type="Embed" ProgID="Word.Picture.8" ShapeID="_x0000_i1106" DrawAspect="Content" ObjectID="_1781609603" r:id="rId174"/>
        </w:object>
      </w:r>
    </w:p>
    <w:p w14:paraId="15148DC6" w14:textId="5BAE8F19" w:rsidR="00D4531E" w:rsidRPr="00AB5AA5" w:rsidRDefault="00D4531E" w:rsidP="007E50E8">
      <w:pPr>
        <w:pStyle w:val="TF"/>
      </w:pPr>
      <w:r w:rsidRPr="00AB5AA5">
        <w:t>Figure B.2.2.2-2: Black-box test approach</w:t>
      </w:r>
    </w:p>
    <w:p w14:paraId="508F9A21" w14:textId="535C01D0" w:rsidR="00D4531E" w:rsidRPr="00AB5AA5" w:rsidRDefault="00D4531E" w:rsidP="00D4531E">
      <w:pPr>
        <w:pStyle w:val="Heading3"/>
        <w:rPr>
          <w:rFonts w:eastAsia="??"/>
        </w:rPr>
      </w:pPr>
      <w:bookmarkStart w:id="117" w:name="_Toc21354313"/>
      <w:bookmarkStart w:id="118" w:name="_Toc27749968"/>
      <w:r w:rsidRPr="00AB5AA5">
        <w:rPr>
          <w:rFonts w:eastAsia="??"/>
        </w:rPr>
        <w:t>B.2.2.3</w:t>
      </w:r>
      <w:r w:rsidRPr="00AB5AA5">
        <w:rPr>
          <w:rFonts w:eastAsia="??"/>
        </w:rPr>
        <w:tab/>
        <w:t>Quality of the quiet zone</w:t>
      </w:r>
      <w:bookmarkEnd w:id="117"/>
      <w:bookmarkEnd w:id="118"/>
    </w:p>
    <w:p w14:paraId="3018BC7B" w14:textId="77777777" w:rsidR="00D4531E" w:rsidRPr="00AB5AA5" w:rsidRDefault="00D4531E" w:rsidP="007E50E8">
      <w:pPr>
        <w:rPr>
          <w:rFonts w:eastAsia="??"/>
        </w:rPr>
      </w:pPr>
      <w:r w:rsidRPr="00AB5AA5">
        <w:t>The quality of the quiet zone shall be measured for the frequencies defined in FFS. The measured quality of the quiet zone performance is used in uncertainty calculations for the appropriate quality of the quiet zone dimension utilized for the DUT.</w:t>
      </w:r>
    </w:p>
    <w:p w14:paraId="40038204" w14:textId="10FF1C68" w:rsidR="00D4531E" w:rsidRPr="00AB5AA5" w:rsidRDefault="00D4531E" w:rsidP="00D4531E">
      <w:pPr>
        <w:pStyle w:val="Heading3"/>
        <w:rPr>
          <w:rFonts w:eastAsia="??"/>
        </w:rPr>
      </w:pPr>
      <w:bookmarkStart w:id="119" w:name="_Toc21354314"/>
      <w:bookmarkStart w:id="120" w:name="_Toc27749969"/>
      <w:r w:rsidRPr="00AB5AA5">
        <w:rPr>
          <w:rFonts w:eastAsia="??"/>
        </w:rPr>
        <w:t>B.2.2.4</w:t>
      </w:r>
      <w:r w:rsidRPr="00AB5AA5">
        <w:rPr>
          <w:rFonts w:eastAsia="??"/>
        </w:rPr>
        <w:tab/>
        <w:t>Measurement Distance</w:t>
      </w:r>
      <w:bookmarkEnd w:id="119"/>
      <w:bookmarkEnd w:id="120"/>
    </w:p>
    <w:p w14:paraId="619FAA4B" w14:textId="77777777" w:rsidR="00D4531E" w:rsidRPr="00AB5AA5" w:rsidRDefault="00D4531E" w:rsidP="007E50E8">
      <w:r w:rsidRPr="00AB5AA5">
        <w:t xml:space="preserve">For far-field measurements, the distance </w:t>
      </w:r>
      <w:r w:rsidRPr="00AB5AA5">
        <w:rPr>
          <w:i/>
        </w:rPr>
        <w:t>R</w:t>
      </w:r>
      <w:r w:rsidRPr="00AB5AA5">
        <w:t xml:space="preserve"> between the DUT and the measurement antenna shall be calculated by the following equation.</w:t>
      </w:r>
    </w:p>
    <w:p w14:paraId="4554ED17" w14:textId="77777777" w:rsidR="00D4531E" w:rsidRPr="00AB5AA5" w:rsidRDefault="00D4531E" w:rsidP="007E50E8">
      <w:pPr>
        <w:pStyle w:val="EQ"/>
        <w:rPr>
          <w:noProof w:val="0"/>
        </w:rPr>
      </w:pPr>
      <w:r w:rsidRPr="00AB5AA5">
        <w:rPr>
          <w:noProof w:val="0"/>
        </w:rPr>
        <w:object w:dxaOrig="940" w:dyaOrig="660" w14:anchorId="0C7F7773">
          <v:shape id="_x0000_i1107" type="#_x0000_t75" style="width:47.1pt;height:36pt" o:ole="">
            <v:imagedata r:id="rId175" o:title=""/>
          </v:shape>
          <o:OLEObject Type="Embed" ProgID="Equation.3" ShapeID="_x0000_i1107" DrawAspect="Content" ObjectID="_1781609604" r:id="rId176"/>
        </w:object>
      </w:r>
    </w:p>
    <w:p w14:paraId="66187022" w14:textId="77777777" w:rsidR="00D4531E" w:rsidRPr="00AB5AA5" w:rsidRDefault="00D4531E" w:rsidP="007E50E8">
      <w:pPr>
        <w:rPr>
          <w:rFonts w:cs="v4.2.0"/>
        </w:rPr>
      </w:pPr>
      <w:r w:rsidRPr="00AB5AA5">
        <w:rPr>
          <w:rFonts w:cs="v4.2.0"/>
        </w:rPr>
        <w:t xml:space="preserve">where </w:t>
      </w:r>
      <w:r w:rsidRPr="00AB5AA5">
        <w:rPr>
          <w:rFonts w:ascii="Symbol" w:hAnsi="Symbol" w:cs="v4.2.0"/>
          <w:i/>
        </w:rPr>
        <w:t></w:t>
      </w:r>
      <w:r w:rsidRPr="00AB5AA5">
        <w:rPr>
          <w:rFonts w:cs="v4.2.0"/>
        </w:rPr>
        <w:t xml:space="preserve"> is the largest wavelength within the frequency band of interest and </w:t>
      </w:r>
      <w:r w:rsidRPr="00AB5AA5">
        <w:rPr>
          <w:rFonts w:cs="v4.2.0"/>
          <w:i/>
        </w:rPr>
        <w:t>D</w:t>
      </w:r>
      <w:r w:rsidRPr="00AB5AA5">
        <w:rPr>
          <w:rFonts w:cs="v4.2.0"/>
        </w:rPr>
        <w:t xml:space="preserve"> </w:t>
      </w:r>
      <w:r w:rsidRPr="00AB5AA5">
        <w:t>is the diameter of the smallest sphere that encloses the radiating parts of the DUT</w:t>
      </w:r>
      <w:r w:rsidRPr="00AB5AA5">
        <w:rPr>
          <w:rFonts w:cs="v4.2.0"/>
        </w:rPr>
        <w:t>.</w:t>
      </w:r>
    </w:p>
    <w:p w14:paraId="5292ADF4" w14:textId="48668288" w:rsidR="00D4531E" w:rsidRPr="00AB5AA5" w:rsidRDefault="00D4531E" w:rsidP="007E50E8">
      <w:pPr>
        <w:rPr>
          <w:rFonts w:eastAsia="Batang"/>
        </w:rPr>
      </w:pPr>
      <w:r w:rsidRPr="00AB5AA5">
        <w:t xml:space="preserve">For DFF, free space path loss is calculated by applying the Free Space Loss formula with </w:t>
      </w:r>
      <w:r w:rsidRPr="00AB5AA5">
        <w:rPr>
          <w:i/>
        </w:rPr>
        <w:t>R</w:t>
      </w:r>
      <w:r w:rsidRPr="00AB5AA5">
        <w:t xml:space="preserve"> equal to the far field distance: </w:t>
      </w:r>
      <w:bookmarkStart w:id="121" w:name="_MON_1706014052"/>
      <w:bookmarkEnd w:id="121"/>
      <w:r w:rsidR="00BB0820" w:rsidRPr="00AB5AA5">
        <w:object w:dxaOrig="722" w:dyaOrig="600" w14:anchorId="62D2B494">
          <v:shape id="_x0000_i1108" type="#_x0000_t75" style="width:35.1pt;height:30pt" o:ole="">
            <v:imagedata r:id="rId177" o:title=""/>
          </v:shape>
          <o:OLEObject Type="Embed" ProgID="Word.Picture.8" ShapeID="_x0000_i1108" DrawAspect="Content" ObjectID="_1781609605" r:id="rId178"/>
        </w:object>
      </w:r>
      <w:r w:rsidRPr="00AB5AA5">
        <w:t>.</w:t>
      </w:r>
    </w:p>
    <w:p w14:paraId="6B800B1D" w14:textId="77777777" w:rsidR="00BB0820" w:rsidRPr="00AB5AA5" w:rsidRDefault="00BB0820" w:rsidP="007E50E8"/>
    <w:p w14:paraId="0572032F" w14:textId="1FAA8369" w:rsidR="00D4531E" w:rsidRPr="00AB5AA5" w:rsidRDefault="00D4531E" w:rsidP="007E50E8">
      <w:r w:rsidRPr="00AB5AA5">
        <w:t>The minimum range length of a DFF system, i.e., the minimum distance between the centre of the quiet zone and the measurement antenna, needs to take into account the unknown offset of the antenna aperture from the centre of quiet zone in order to guarantee far-field conditions for any antenna array integrated inside the DUT. The distance between the centre of the quiet zone to the measurement antenna is referenced as R</w:t>
      </w:r>
      <w:r w:rsidRPr="00AB5AA5">
        <w:rPr>
          <w:vertAlign w:val="subscript"/>
        </w:rPr>
        <w:t>DFF</w:t>
      </w:r>
      <w:r w:rsidRPr="00AB5AA5">
        <w:t>, while the radius of the quiet zone is R</w:t>
      </w:r>
      <w:r w:rsidRPr="00AB5AA5">
        <w:rPr>
          <w:vertAlign w:val="subscript"/>
        </w:rPr>
        <w:t>QZ</w:t>
      </w:r>
      <w:r w:rsidRPr="00AB5AA5">
        <w:t xml:space="preserve"> as illustrated in Figure B.2.2.4-1. The minimum distance between the antenna array integrated anywhere within the DUT and the measurement antenna needs to meet the far-field distance, R</w:t>
      </w:r>
      <w:r w:rsidRPr="00AB5AA5">
        <w:rPr>
          <w:vertAlign w:val="subscript"/>
        </w:rPr>
        <w:t>FF</w:t>
      </w:r>
      <w:r w:rsidRPr="00AB5AA5">
        <w:t xml:space="preserve"> = 2D</w:t>
      </w:r>
      <w:r w:rsidRPr="00AB5AA5">
        <w:rPr>
          <w:vertAlign w:val="superscript"/>
        </w:rPr>
        <w:t>2</w:t>
      </w:r>
      <w:r w:rsidRPr="00AB5AA5">
        <w:t>/</w:t>
      </w:r>
      <w:r w:rsidRPr="00AB5AA5">
        <w:rPr>
          <w:rFonts w:ascii="Symbol" w:hAnsi="Symbol"/>
        </w:rPr>
        <w:t></w:t>
      </w:r>
      <w:r w:rsidRPr="00AB5AA5">
        <w:t xml:space="preserve">. </w:t>
      </w:r>
    </w:p>
    <w:p w14:paraId="01F0DE65" w14:textId="6F54742F" w:rsidR="00D4531E" w:rsidRPr="00AB5AA5" w:rsidRDefault="00D4531E" w:rsidP="007E50E8">
      <w:pPr>
        <w:pStyle w:val="TH"/>
      </w:pPr>
    </w:p>
    <w:p w14:paraId="30FBE7C5" w14:textId="712077FD" w:rsidR="00BB0820" w:rsidRPr="00AB5AA5" w:rsidRDefault="00BB0820" w:rsidP="007E50E8">
      <w:pPr>
        <w:pStyle w:val="TH"/>
      </w:pPr>
      <w:r w:rsidRPr="00AB5AA5">
        <w:object w:dxaOrig="5998" w:dyaOrig="4203" w14:anchorId="3DC1057A">
          <v:shape id="_x0000_i1109" type="#_x0000_t75" style="width:298.5pt;height:210pt" o:ole="">
            <v:imagedata r:id="rId179" o:title=""/>
          </v:shape>
          <o:OLEObject Type="Embed" ProgID="Word.Picture.8" ShapeID="_x0000_i1109" DrawAspect="Content" ObjectID="_1781609606" r:id="rId180"/>
        </w:object>
      </w:r>
    </w:p>
    <w:p w14:paraId="109084A3" w14:textId="495B7299" w:rsidR="00D4531E" w:rsidRPr="00AB5AA5" w:rsidRDefault="00D4531E" w:rsidP="007E50E8">
      <w:pPr>
        <w:pStyle w:val="TF"/>
      </w:pPr>
      <w:r w:rsidRPr="00AB5AA5">
        <w:t xml:space="preserve">Figure </w:t>
      </w:r>
      <w:bookmarkStart w:id="122" w:name="_Hlk32321321"/>
      <w:r w:rsidRPr="00AB5AA5">
        <w:rPr>
          <w:rFonts w:eastAsia="??"/>
        </w:rPr>
        <w:t>B.2.2.4-1</w:t>
      </w:r>
      <w:bookmarkEnd w:id="122"/>
      <w:r w:rsidRPr="00AB5AA5">
        <w:t>: Illustration of DFF System for range length definition</w:t>
      </w:r>
    </w:p>
    <w:p w14:paraId="133D20AF" w14:textId="77777777" w:rsidR="00D4531E" w:rsidRPr="00AB5AA5" w:rsidRDefault="00D4531E" w:rsidP="007E50E8"/>
    <w:p w14:paraId="2B1B9E49" w14:textId="77777777" w:rsidR="00D4531E" w:rsidRPr="00AB5AA5" w:rsidRDefault="00D4531E" w:rsidP="007E50E8">
      <w:r w:rsidRPr="00AB5AA5">
        <w:t xml:space="preserve">The setup in Figure </w:t>
      </w:r>
      <w:r w:rsidRPr="00AB5AA5">
        <w:rPr>
          <w:rFonts w:eastAsia="??"/>
        </w:rPr>
        <w:t xml:space="preserve">B.2.2.4-2 </w:t>
      </w:r>
      <w:r w:rsidRPr="00AB5AA5">
        <w:t>is used to derive the minimum range length for NR FR2 DFF systems where the sphere enclosing the DUT matches the QZ and the DUT antenna with radiating aperture diameter D located in the corner of the DUT. With this setup, the minimum range length, R</w:t>
      </w:r>
      <w:r w:rsidRPr="00AB5AA5">
        <w:rPr>
          <w:vertAlign w:val="subscript"/>
        </w:rPr>
        <w:t>DFF</w:t>
      </w:r>
      <w:r w:rsidRPr="00AB5AA5">
        <w:t>, can be determined as</w:t>
      </w:r>
    </w:p>
    <w:p w14:paraId="5D941FA6" w14:textId="77777777" w:rsidR="00D4531E" w:rsidRPr="00AB5AA5" w:rsidRDefault="00D4531E" w:rsidP="007E50E8">
      <w:pPr>
        <w:pStyle w:val="EQ"/>
        <w:rPr>
          <w:rFonts w:ascii="Symbol" w:hAnsi="Symbol"/>
          <w:noProof w:val="0"/>
        </w:rPr>
      </w:pPr>
      <w:r w:rsidRPr="00AB5AA5">
        <w:rPr>
          <w:noProof w:val="0"/>
        </w:rPr>
        <w:t>R</w:t>
      </w:r>
      <w:r w:rsidRPr="00AB5AA5">
        <w:rPr>
          <w:noProof w:val="0"/>
          <w:vertAlign w:val="subscript"/>
        </w:rPr>
        <w:t>DFF</w:t>
      </w:r>
      <w:r w:rsidRPr="00AB5AA5">
        <w:rPr>
          <w:noProof w:val="0"/>
        </w:rPr>
        <w:t xml:space="preserve"> = R</w:t>
      </w:r>
      <w:r w:rsidRPr="00AB5AA5">
        <w:rPr>
          <w:noProof w:val="0"/>
          <w:vertAlign w:val="subscript"/>
        </w:rPr>
        <w:t>QZ</w:t>
      </w:r>
      <w:r w:rsidRPr="00AB5AA5">
        <w:rPr>
          <w:noProof w:val="0"/>
        </w:rPr>
        <w:t xml:space="preserve"> – D/2 + R</w:t>
      </w:r>
      <w:r w:rsidRPr="00AB5AA5">
        <w:rPr>
          <w:noProof w:val="0"/>
          <w:vertAlign w:val="subscript"/>
        </w:rPr>
        <w:t>FF</w:t>
      </w:r>
      <w:r w:rsidRPr="00AB5AA5">
        <w:rPr>
          <w:noProof w:val="0"/>
        </w:rPr>
        <w:t xml:space="preserve"> = R</w:t>
      </w:r>
      <w:r w:rsidRPr="00AB5AA5">
        <w:rPr>
          <w:noProof w:val="0"/>
          <w:vertAlign w:val="subscript"/>
        </w:rPr>
        <w:t>QZ</w:t>
      </w:r>
      <w:r w:rsidRPr="00AB5AA5">
        <w:rPr>
          <w:noProof w:val="0"/>
        </w:rPr>
        <w:t xml:space="preserve"> – D/2 + 2D</w:t>
      </w:r>
      <w:r w:rsidRPr="00AB5AA5">
        <w:rPr>
          <w:noProof w:val="0"/>
          <w:vertAlign w:val="superscript"/>
        </w:rPr>
        <w:t>2</w:t>
      </w:r>
      <w:r w:rsidRPr="00AB5AA5">
        <w:rPr>
          <w:noProof w:val="0"/>
        </w:rPr>
        <w:t>/</w:t>
      </w:r>
      <w:r w:rsidRPr="00AB5AA5">
        <w:rPr>
          <w:rFonts w:ascii="Symbol" w:hAnsi="Symbol"/>
          <w:noProof w:val="0"/>
        </w:rPr>
        <w:t></w:t>
      </w:r>
    </w:p>
    <w:p w14:paraId="168F07F0" w14:textId="77777777" w:rsidR="00D4531E" w:rsidRPr="00AB5AA5" w:rsidRDefault="00D4531E" w:rsidP="007E50E8">
      <w:r w:rsidRPr="00AB5AA5">
        <w:t>which is tabulated in Table B.2.2.4-1 for two different QZ sizes assuming D=5cm.</w:t>
      </w:r>
    </w:p>
    <w:bookmarkStart w:id="123" w:name="_MON_1706014169"/>
    <w:bookmarkEnd w:id="123"/>
    <w:p w14:paraId="3E7C15DE" w14:textId="30FDDBD1" w:rsidR="00BB0820" w:rsidRPr="00AB5AA5" w:rsidRDefault="00BB0820" w:rsidP="007E50E8">
      <w:pPr>
        <w:pStyle w:val="TH"/>
      </w:pPr>
      <w:r w:rsidRPr="00AB5AA5">
        <w:object w:dxaOrig="9025" w:dyaOrig="4285" w14:anchorId="2E4C4191">
          <v:shape id="_x0000_i1110" type="#_x0000_t75" style="width:449.4pt;height:210pt" o:ole="">
            <v:imagedata r:id="rId181" o:title=""/>
          </v:shape>
          <o:OLEObject Type="Embed" ProgID="Word.Picture.8" ShapeID="_x0000_i1110" DrawAspect="Content" ObjectID="_1781609607" r:id="rId182"/>
        </w:object>
      </w:r>
    </w:p>
    <w:p w14:paraId="3C34302E" w14:textId="77777777" w:rsidR="00D4531E" w:rsidRPr="00AB5AA5" w:rsidRDefault="00D4531E" w:rsidP="007E50E8">
      <w:pPr>
        <w:pStyle w:val="TF"/>
      </w:pPr>
      <w:r w:rsidRPr="00AB5AA5">
        <w:t>Figure B.2.2.4-2: Illustration of DFF System for minimum range length definition</w:t>
      </w:r>
    </w:p>
    <w:p w14:paraId="39293286" w14:textId="77777777" w:rsidR="00D4531E" w:rsidRPr="00AB5AA5" w:rsidRDefault="00D4531E" w:rsidP="007E50E8"/>
    <w:p w14:paraId="7C840209" w14:textId="77777777" w:rsidR="00D4531E" w:rsidRPr="00AB5AA5" w:rsidRDefault="00D4531E" w:rsidP="007E50E8">
      <w:pPr>
        <w:pStyle w:val="TH"/>
      </w:pPr>
      <w:r w:rsidRPr="00AB5AA5">
        <w:lastRenderedPageBreak/>
        <w:t xml:space="preserve">Table </w:t>
      </w:r>
      <w:r w:rsidRPr="00AB5AA5">
        <w:rPr>
          <w:rFonts w:eastAsia="??"/>
        </w:rPr>
        <w:t>B.2.2.4-1</w:t>
      </w:r>
      <w:r w:rsidRPr="00AB5AA5">
        <w:t xml:space="preserve">: Minimum Range Length of DFF System for </w:t>
      </w:r>
      <w:r w:rsidRPr="00AB5AA5">
        <w:rPr>
          <w:i/>
          <w:iCs/>
        </w:rPr>
        <w:t>D</w:t>
      </w:r>
      <w:r w:rsidRPr="00AB5AA5">
        <w:t> = 5cm</w:t>
      </w:r>
    </w:p>
    <w:tbl>
      <w:tblPr>
        <w:tblW w:w="6600" w:type="dxa"/>
        <w:jc w:val="center"/>
        <w:tblLook w:val="04A0" w:firstRow="1" w:lastRow="0" w:firstColumn="1" w:lastColumn="0" w:noHBand="0" w:noVBand="1"/>
      </w:tblPr>
      <w:tblGrid>
        <w:gridCol w:w="1800"/>
        <w:gridCol w:w="960"/>
        <w:gridCol w:w="960"/>
        <w:gridCol w:w="960"/>
        <w:gridCol w:w="960"/>
        <w:gridCol w:w="960"/>
      </w:tblGrid>
      <w:tr w:rsidR="00D4531E" w:rsidRPr="00AB5AA5" w14:paraId="04E5F392" w14:textId="77777777" w:rsidTr="003D3315">
        <w:trPr>
          <w:trHeight w:val="408"/>
          <w:jc w:val="center"/>
        </w:trPr>
        <w:tc>
          <w:tcPr>
            <w:tcW w:w="1800" w:type="dxa"/>
            <w:vMerge w:val="restart"/>
            <w:tcBorders>
              <w:top w:val="single" w:sz="8" w:space="0" w:color="auto"/>
              <w:left w:val="single" w:sz="8" w:space="0" w:color="auto"/>
              <w:bottom w:val="single" w:sz="8" w:space="0" w:color="000000"/>
              <w:right w:val="single" w:sz="8" w:space="0" w:color="auto"/>
              <w:tl2br w:val="single" w:sz="4" w:space="0" w:color="auto"/>
            </w:tcBorders>
            <w:shd w:val="clear" w:color="auto" w:fill="auto"/>
            <w:vAlign w:val="center"/>
            <w:hideMark/>
          </w:tcPr>
          <w:p w14:paraId="6F4F1EC9" w14:textId="77777777" w:rsidR="00D4531E" w:rsidRPr="00AB5AA5" w:rsidRDefault="00D4531E" w:rsidP="007E50E8">
            <w:pPr>
              <w:pStyle w:val="TAC"/>
              <w:rPr>
                <w:lang w:eastAsia="en-US"/>
              </w:rPr>
            </w:pPr>
            <w:r w:rsidRPr="00AB5AA5">
              <w:rPr>
                <w:lang w:eastAsia="en-US"/>
              </w:rPr>
              <w:t xml:space="preserve">                    </w:t>
            </w:r>
            <w:r w:rsidRPr="00AB5AA5">
              <w:rPr>
                <w:i/>
                <w:iCs/>
                <w:lang w:eastAsia="en-US"/>
              </w:rPr>
              <w:t>f</w:t>
            </w:r>
            <w:r w:rsidRPr="00AB5AA5">
              <w:rPr>
                <w:lang w:eastAsia="en-US"/>
              </w:rPr>
              <w:t xml:space="preserve"> [GHz]</w:t>
            </w:r>
            <w:r w:rsidRPr="00AB5AA5">
              <w:rPr>
                <w:lang w:eastAsia="en-US"/>
              </w:rPr>
              <w:br/>
              <w:t>QZ [cm]</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95CE740" w14:textId="77777777" w:rsidR="00D4531E" w:rsidRPr="00AB5AA5" w:rsidRDefault="00D4531E" w:rsidP="007E50E8">
            <w:pPr>
              <w:pStyle w:val="TAC"/>
              <w:rPr>
                <w:lang w:eastAsia="en-US"/>
              </w:rPr>
            </w:pPr>
            <w:r w:rsidRPr="00AB5AA5">
              <w:rPr>
                <w:lang w:eastAsia="en-US"/>
              </w:rPr>
              <w:t>24.25</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C206130" w14:textId="77777777" w:rsidR="00D4531E" w:rsidRPr="00AB5AA5" w:rsidRDefault="00D4531E" w:rsidP="007E50E8">
            <w:pPr>
              <w:pStyle w:val="TAC"/>
              <w:rPr>
                <w:lang w:eastAsia="en-US"/>
              </w:rPr>
            </w:pPr>
            <w:r w:rsidRPr="00AB5AA5">
              <w:rPr>
                <w:lang w:eastAsia="en-US"/>
              </w:rPr>
              <w:t>30</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13D273C" w14:textId="77777777" w:rsidR="00D4531E" w:rsidRPr="00AB5AA5" w:rsidRDefault="00D4531E" w:rsidP="007E50E8">
            <w:pPr>
              <w:pStyle w:val="TAC"/>
              <w:rPr>
                <w:lang w:eastAsia="en-US"/>
              </w:rPr>
            </w:pPr>
            <w:r w:rsidRPr="00AB5AA5">
              <w:rPr>
                <w:lang w:eastAsia="en-US"/>
              </w:rPr>
              <w:t>40</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216F680" w14:textId="77777777" w:rsidR="00D4531E" w:rsidRPr="00AB5AA5" w:rsidRDefault="00D4531E" w:rsidP="007E50E8">
            <w:pPr>
              <w:pStyle w:val="TAC"/>
              <w:rPr>
                <w:lang w:eastAsia="en-US"/>
              </w:rPr>
            </w:pPr>
            <w:r w:rsidRPr="00AB5AA5">
              <w:rPr>
                <w:lang w:eastAsia="en-US"/>
              </w:rPr>
              <w:t>50</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5FB4DD7" w14:textId="77777777" w:rsidR="00D4531E" w:rsidRPr="00AB5AA5" w:rsidRDefault="00D4531E" w:rsidP="007E50E8">
            <w:pPr>
              <w:pStyle w:val="TAC"/>
              <w:rPr>
                <w:lang w:eastAsia="en-US"/>
              </w:rPr>
            </w:pPr>
            <w:r w:rsidRPr="00AB5AA5">
              <w:rPr>
                <w:lang w:eastAsia="en-US"/>
              </w:rPr>
              <w:t>52.6</w:t>
            </w:r>
          </w:p>
        </w:tc>
      </w:tr>
      <w:tr w:rsidR="00D4531E" w:rsidRPr="00AB5AA5" w14:paraId="3C85FDAF" w14:textId="77777777" w:rsidTr="003D3315">
        <w:trPr>
          <w:trHeight w:val="408"/>
          <w:jc w:val="center"/>
        </w:trPr>
        <w:tc>
          <w:tcPr>
            <w:tcW w:w="1800" w:type="dxa"/>
            <w:vMerge/>
            <w:tcBorders>
              <w:top w:val="single" w:sz="8" w:space="0" w:color="auto"/>
              <w:left w:val="single" w:sz="8" w:space="0" w:color="auto"/>
              <w:bottom w:val="single" w:sz="8" w:space="0" w:color="000000"/>
              <w:right w:val="single" w:sz="8" w:space="0" w:color="auto"/>
            </w:tcBorders>
            <w:vAlign w:val="center"/>
            <w:hideMark/>
          </w:tcPr>
          <w:p w14:paraId="04BDDFF1" w14:textId="77777777" w:rsidR="00D4531E" w:rsidRPr="00AB5AA5" w:rsidRDefault="00D4531E" w:rsidP="007E50E8">
            <w:pPr>
              <w:pStyle w:val="TAC"/>
              <w:rPr>
                <w:lang w:eastAsia="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344C100" w14:textId="77777777" w:rsidR="00D4531E" w:rsidRPr="00AB5AA5" w:rsidRDefault="00D4531E" w:rsidP="007E50E8">
            <w:pPr>
              <w:pStyle w:val="TAC"/>
              <w:rPr>
                <w:lang w:eastAsia="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7FACC30F" w14:textId="77777777" w:rsidR="00D4531E" w:rsidRPr="00AB5AA5" w:rsidRDefault="00D4531E" w:rsidP="007E50E8">
            <w:pPr>
              <w:pStyle w:val="TAC"/>
              <w:rPr>
                <w:lang w:eastAsia="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1C42125" w14:textId="77777777" w:rsidR="00D4531E" w:rsidRPr="00AB5AA5" w:rsidRDefault="00D4531E" w:rsidP="007E50E8">
            <w:pPr>
              <w:pStyle w:val="TAC"/>
              <w:rPr>
                <w:lang w:eastAsia="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7C385B3C" w14:textId="77777777" w:rsidR="00D4531E" w:rsidRPr="00AB5AA5" w:rsidRDefault="00D4531E" w:rsidP="007E50E8">
            <w:pPr>
              <w:pStyle w:val="TAC"/>
              <w:rPr>
                <w:lang w:eastAsia="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191101FD" w14:textId="77777777" w:rsidR="00D4531E" w:rsidRPr="00AB5AA5" w:rsidRDefault="00D4531E" w:rsidP="007E50E8">
            <w:pPr>
              <w:pStyle w:val="TAC"/>
              <w:rPr>
                <w:lang w:eastAsia="en-US"/>
              </w:rPr>
            </w:pPr>
          </w:p>
        </w:tc>
      </w:tr>
      <w:tr w:rsidR="00D4531E" w:rsidRPr="00AB5AA5" w14:paraId="265124CB" w14:textId="77777777" w:rsidTr="003D3315">
        <w:trPr>
          <w:trHeight w:val="300"/>
          <w:jc w:val="center"/>
        </w:trPr>
        <w:tc>
          <w:tcPr>
            <w:tcW w:w="1800" w:type="dxa"/>
            <w:tcBorders>
              <w:top w:val="nil"/>
              <w:left w:val="single" w:sz="8" w:space="0" w:color="auto"/>
              <w:bottom w:val="single" w:sz="8" w:space="0" w:color="auto"/>
              <w:right w:val="single" w:sz="8" w:space="0" w:color="auto"/>
            </w:tcBorders>
            <w:shd w:val="clear" w:color="auto" w:fill="auto"/>
            <w:noWrap/>
            <w:vAlign w:val="center"/>
            <w:hideMark/>
          </w:tcPr>
          <w:p w14:paraId="7B61F3F1" w14:textId="77777777" w:rsidR="00D4531E" w:rsidRPr="00AB5AA5" w:rsidRDefault="00D4531E" w:rsidP="007E50E8">
            <w:pPr>
              <w:pStyle w:val="TAC"/>
              <w:rPr>
                <w:lang w:eastAsia="en-US"/>
              </w:rPr>
            </w:pPr>
            <w:r w:rsidRPr="00AB5AA5">
              <w:rPr>
                <w:lang w:eastAsia="en-US"/>
              </w:rPr>
              <w:t>20</w:t>
            </w:r>
          </w:p>
        </w:tc>
        <w:tc>
          <w:tcPr>
            <w:tcW w:w="960" w:type="dxa"/>
            <w:tcBorders>
              <w:top w:val="nil"/>
              <w:left w:val="nil"/>
              <w:bottom w:val="single" w:sz="8" w:space="0" w:color="auto"/>
              <w:right w:val="single" w:sz="8" w:space="0" w:color="auto"/>
            </w:tcBorders>
            <w:shd w:val="clear" w:color="auto" w:fill="auto"/>
            <w:noWrap/>
            <w:vAlign w:val="center"/>
            <w:hideMark/>
          </w:tcPr>
          <w:p w14:paraId="77D86ECA" w14:textId="77777777" w:rsidR="00D4531E" w:rsidRPr="00AB5AA5" w:rsidRDefault="00D4531E" w:rsidP="007E50E8">
            <w:pPr>
              <w:pStyle w:val="TAC"/>
              <w:rPr>
                <w:lang w:eastAsia="en-US"/>
              </w:rPr>
            </w:pPr>
            <w:r w:rsidRPr="00AB5AA5">
              <w:rPr>
                <w:lang w:eastAsia="en-US"/>
              </w:rPr>
              <w:t>0.48</w:t>
            </w:r>
          </w:p>
        </w:tc>
        <w:tc>
          <w:tcPr>
            <w:tcW w:w="960" w:type="dxa"/>
            <w:tcBorders>
              <w:top w:val="nil"/>
              <w:left w:val="nil"/>
              <w:bottom w:val="single" w:sz="8" w:space="0" w:color="auto"/>
              <w:right w:val="single" w:sz="8" w:space="0" w:color="auto"/>
            </w:tcBorders>
            <w:shd w:val="clear" w:color="auto" w:fill="auto"/>
            <w:noWrap/>
            <w:vAlign w:val="center"/>
            <w:hideMark/>
          </w:tcPr>
          <w:p w14:paraId="451F4088" w14:textId="77777777" w:rsidR="00D4531E" w:rsidRPr="00AB5AA5" w:rsidRDefault="00D4531E" w:rsidP="007E50E8">
            <w:pPr>
              <w:pStyle w:val="TAC"/>
              <w:rPr>
                <w:lang w:eastAsia="en-US"/>
              </w:rPr>
            </w:pPr>
            <w:r w:rsidRPr="00AB5AA5">
              <w:rPr>
                <w:lang w:eastAsia="en-US"/>
              </w:rPr>
              <w:t>0.58</w:t>
            </w:r>
          </w:p>
        </w:tc>
        <w:tc>
          <w:tcPr>
            <w:tcW w:w="960" w:type="dxa"/>
            <w:tcBorders>
              <w:top w:val="nil"/>
              <w:left w:val="nil"/>
              <w:bottom w:val="single" w:sz="8" w:space="0" w:color="auto"/>
              <w:right w:val="single" w:sz="8" w:space="0" w:color="auto"/>
            </w:tcBorders>
            <w:shd w:val="clear" w:color="auto" w:fill="auto"/>
            <w:noWrap/>
            <w:vAlign w:val="center"/>
            <w:hideMark/>
          </w:tcPr>
          <w:p w14:paraId="5AFB72B4" w14:textId="77777777" w:rsidR="00D4531E" w:rsidRPr="00AB5AA5" w:rsidRDefault="00D4531E" w:rsidP="007E50E8">
            <w:pPr>
              <w:pStyle w:val="TAC"/>
              <w:rPr>
                <w:lang w:eastAsia="en-US"/>
              </w:rPr>
            </w:pPr>
            <w:r w:rsidRPr="00AB5AA5">
              <w:rPr>
                <w:lang w:eastAsia="en-US"/>
              </w:rPr>
              <w:t>0.74</w:t>
            </w:r>
          </w:p>
        </w:tc>
        <w:tc>
          <w:tcPr>
            <w:tcW w:w="960" w:type="dxa"/>
            <w:tcBorders>
              <w:top w:val="nil"/>
              <w:left w:val="nil"/>
              <w:bottom w:val="single" w:sz="8" w:space="0" w:color="auto"/>
              <w:right w:val="single" w:sz="8" w:space="0" w:color="auto"/>
            </w:tcBorders>
            <w:shd w:val="clear" w:color="auto" w:fill="auto"/>
            <w:noWrap/>
            <w:vAlign w:val="center"/>
            <w:hideMark/>
          </w:tcPr>
          <w:p w14:paraId="7B6C404C" w14:textId="77777777" w:rsidR="00D4531E" w:rsidRPr="00AB5AA5" w:rsidRDefault="00D4531E" w:rsidP="007E50E8">
            <w:pPr>
              <w:pStyle w:val="TAC"/>
              <w:rPr>
                <w:lang w:eastAsia="en-US"/>
              </w:rPr>
            </w:pPr>
            <w:r w:rsidRPr="00AB5AA5">
              <w:rPr>
                <w:lang w:eastAsia="en-US"/>
              </w:rPr>
              <w:t>0.91</w:t>
            </w:r>
          </w:p>
        </w:tc>
        <w:tc>
          <w:tcPr>
            <w:tcW w:w="960" w:type="dxa"/>
            <w:tcBorders>
              <w:top w:val="nil"/>
              <w:left w:val="nil"/>
              <w:bottom w:val="single" w:sz="8" w:space="0" w:color="auto"/>
              <w:right w:val="single" w:sz="8" w:space="0" w:color="auto"/>
            </w:tcBorders>
            <w:shd w:val="clear" w:color="auto" w:fill="auto"/>
            <w:noWrap/>
            <w:vAlign w:val="center"/>
            <w:hideMark/>
          </w:tcPr>
          <w:p w14:paraId="02EBACCF" w14:textId="77777777" w:rsidR="00D4531E" w:rsidRPr="00AB5AA5" w:rsidRDefault="00D4531E" w:rsidP="007E50E8">
            <w:pPr>
              <w:pStyle w:val="TAC"/>
              <w:rPr>
                <w:lang w:eastAsia="en-US"/>
              </w:rPr>
            </w:pPr>
            <w:r w:rsidRPr="00AB5AA5">
              <w:rPr>
                <w:lang w:eastAsia="en-US"/>
              </w:rPr>
              <w:t>0.95</w:t>
            </w:r>
          </w:p>
        </w:tc>
      </w:tr>
      <w:tr w:rsidR="00D4531E" w:rsidRPr="00AB5AA5" w14:paraId="4304CB0C" w14:textId="77777777" w:rsidTr="003D3315">
        <w:trPr>
          <w:trHeight w:val="300"/>
          <w:jc w:val="center"/>
        </w:trPr>
        <w:tc>
          <w:tcPr>
            <w:tcW w:w="1800" w:type="dxa"/>
            <w:tcBorders>
              <w:top w:val="nil"/>
              <w:left w:val="single" w:sz="8" w:space="0" w:color="auto"/>
              <w:bottom w:val="single" w:sz="8" w:space="0" w:color="auto"/>
              <w:right w:val="single" w:sz="8" w:space="0" w:color="auto"/>
            </w:tcBorders>
            <w:shd w:val="clear" w:color="auto" w:fill="auto"/>
            <w:noWrap/>
            <w:vAlign w:val="center"/>
            <w:hideMark/>
          </w:tcPr>
          <w:p w14:paraId="11FD3DF1" w14:textId="77777777" w:rsidR="00D4531E" w:rsidRPr="00AB5AA5" w:rsidRDefault="00D4531E" w:rsidP="007E50E8">
            <w:pPr>
              <w:pStyle w:val="TAC"/>
              <w:rPr>
                <w:lang w:eastAsia="en-US"/>
              </w:rPr>
            </w:pPr>
            <w:r w:rsidRPr="00AB5AA5">
              <w:rPr>
                <w:lang w:eastAsia="en-US"/>
              </w:rPr>
              <w:t>30</w:t>
            </w:r>
          </w:p>
        </w:tc>
        <w:tc>
          <w:tcPr>
            <w:tcW w:w="960" w:type="dxa"/>
            <w:tcBorders>
              <w:top w:val="nil"/>
              <w:left w:val="nil"/>
              <w:bottom w:val="single" w:sz="8" w:space="0" w:color="auto"/>
              <w:right w:val="single" w:sz="8" w:space="0" w:color="auto"/>
            </w:tcBorders>
            <w:shd w:val="clear" w:color="auto" w:fill="auto"/>
            <w:noWrap/>
            <w:vAlign w:val="center"/>
            <w:hideMark/>
          </w:tcPr>
          <w:p w14:paraId="3B3E07E4" w14:textId="77777777" w:rsidR="00D4531E" w:rsidRPr="00AB5AA5" w:rsidRDefault="00D4531E" w:rsidP="007E50E8">
            <w:pPr>
              <w:pStyle w:val="TAC"/>
              <w:rPr>
                <w:lang w:eastAsia="en-US"/>
              </w:rPr>
            </w:pPr>
            <w:r w:rsidRPr="00AB5AA5">
              <w:rPr>
                <w:lang w:eastAsia="en-US"/>
              </w:rPr>
              <w:t>0.53</w:t>
            </w:r>
          </w:p>
        </w:tc>
        <w:tc>
          <w:tcPr>
            <w:tcW w:w="960" w:type="dxa"/>
            <w:tcBorders>
              <w:top w:val="nil"/>
              <w:left w:val="nil"/>
              <w:bottom w:val="single" w:sz="8" w:space="0" w:color="auto"/>
              <w:right w:val="single" w:sz="8" w:space="0" w:color="auto"/>
            </w:tcBorders>
            <w:shd w:val="clear" w:color="auto" w:fill="auto"/>
            <w:noWrap/>
            <w:vAlign w:val="center"/>
            <w:hideMark/>
          </w:tcPr>
          <w:p w14:paraId="55C1784A" w14:textId="77777777" w:rsidR="00D4531E" w:rsidRPr="00AB5AA5" w:rsidRDefault="00D4531E" w:rsidP="007E50E8">
            <w:pPr>
              <w:pStyle w:val="TAC"/>
              <w:rPr>
                <w:lang w:eastAsia="en-US"/>
              </w:rPr>
            </w:pPr>
            <w:r w:rsidRPr="00AB5AA5">
              <w:rPr>
                <w:lang w:eastAsia="en-US"/>
              </w:rPr>
              <w:t>0.63</w:t>
            </w:r>
          </w:p>
        </w:tc>
        <w:tc>
          <w:tcPr>
            <w:tcW w:w="960" w:type="dxa"/>
            <w:tcBorders>
              <w:top w:val="nil"/>
              <w:left w:val="nil"/>
              <w:bottom w:val="single" w:sz="8" w:space="0" w:color="auto"/>
              <w:right w:val="single" w:sz="8" w:space="0" w:color="auto"/>
            </w:tcBorders>
            <w:shd w:val="clear" w:color="auto" w:fill="auto"/>
            <w:noWrap/>
            <w:vAlign w:val="center"/>
            <w:hideMark/>
          </w:tcPr>
          <w:p w14:paraId="7A308D24" w14:textId="77777777" w:rsidR="00D4531E" w:rsidRPr="00AB5AA5" w:rsidRDefault="00D4531E" w:rsidP="007E50E8">
            <w:pPr>
              <w:pStyle w:val="TAC"/>
              <w:rPr>
                <w:lang w:eastAsia="en-US"/>
              </w:rPr>
            </w:pPr>
            <w:r w:rsidRPr="00AB5AA5">
              <w:rPr>
                <w:lang w:eastAsia="en-US"/>
              </w:rPr>
              <w:t>0.79</w:t>
            </w:r>
          </w:p>
        </w:tc>
        <w:tc>
          <w:tcPr>
            <w:tcW w:w="960" w:type="dxa"/>
            <w:tcBorders>
              <w:top w:val="nil"/>
              <w:left w:val="nil"/>
              <w:bottom w:val="single" w:sz="8" w:space="0" w:color="auto"/>
              <w:right w:val="single" w:sz="8" w:space="0" w:color="auto"/>
            </w:tcBorders>
            <w:shd w:val="clear" w:color="auto" w:fill="auto"/>
            <w:noWrap/>
            <w:vAlign w:val="center"/>
            <w:hideMark/>
          </w:tcPr>
          <w:p w14:paraId="33A38B40" w14:textId="77777777" w:rsidR="00D4531E" w:rsidRPr="00AB5AA5" w:rsidRDefault="00D4531E" w:rsidP="007E50E8">
            <w:pPr>
              <w:pStyle w:val="TAC"/>
              <w:rPr>
                <w:lang w:eastAsia="en-US"/>
              </w:rPr>
            </w:pPr>
            <w:r w:rsidRPr="00AB5AA5">
              <w:rPr>
                <w:lang w:eastAsia="en-US"/>
              </w:rPr>
              <w:t>0.96</w:t>
            </w:r>
          </w:p>
        </w:tc>
        <w:tc>
          <w:tcPr>
            <w:tcW w:w="960" w:type="dxa"/>
            <w:tcBorders>
              <w:top w:val="nil"/>
              <w:left w:val="nil"/>
              <w:bottom w:val="single" w:sz="8" w:space="0" w:color="auto"/>
              <w:right w:val="single" w:sz="8" w:space="0" w:color="auto"/>
            </w:tcBorders>
            <w:shd w:val="clear" w:color="auto" w:fill="auto"/>
            <w:noWrap/>
            <w:vAlign w:val="center"/>
            <w:hideMark/>
          </w:tcPr>
          <w:p w14:paraId="2421E2C1" w14:textId="77777777" w:rsidR="00D4531E" w:rsidRPr="00AB5AA5" w:rsidRDefault="00D4531E" w:rsidP="007E50E8">
            <w:pPr>
              <w:pStyle w:val="TAC"/>
              <w:rPr>
                <w:lang w:eastAsia="en-US"/>
              </w:rPr>
            </w:pPr>
            <w:r w:rsidRPr="00AB5AA5">
              <w:rPr>
                <w:lang w:eastAsia="en-US"/>
              </w:rPr>
              <w:t>1.00</w:t>
            </w:r>
          </w:p>
        </w:tc>
      </w:tr>
    </w:tbl>
    <w:p w14:paraId="29EE6965" w14:textId="77777777" w:rsidR="00D4531E" w:rsidRPr="00AB5AA5" w:rsidRDefault="00D4531E" w:rsidP="007E50E8"/>
    <w:p w14:paraId="3A4E1FF5" w14:textId="77777777" w:rsidR="00D4531E" w:rsidRPr="00AB5AA5" w:rsidRDefault="00D4531E" w:rsidP="007E50E8">
      <w:pPr>
        <w:rPr>
          <w:rFonts w:eastAsia="??"/>
        </w:rPr>
      </w:pPr>
      <w:r w:rsidRPr="00AB5AA5">
        <w:t>The influence of measurement distance on measurement uncertainty is discussed in Annex B.2.1 of TR 38.903 [XX].</w:t>
      </w:r>
    </w:p>
    <w:p w14:paraId="622CD2CB" w14:textId="661DF3EF" w:rsidR="00D4531E" w:rsidRPr="00AB5AA5" w:rsidRDefault="00D4531E" w:rsidP="00D4531E">
      <w:pPr>
        <w:pStyle w:val="Heading2"/>
        <w:rPr>
          <w:rFonts w:eastAsia="??"/>
        </w:rPr>
      </w:pPr>
      <w:bookmarkStart w:id="124" w:name="_Toc21354315"/>
      <w:bookmarkStart w:id="125" w:name="_Toc27749970"/>
      <w:r w:rsidRPr="00AB5AA5">
        <w:rPr>
          <w:rFonts w:eastAsia="??"/>
        </w:rPr>
        <w:t>B.2.3</w:t>
      </w:r>
      <w:r w:rsidRPr="00AB5AA5">
        <w:rPr>
          <w:rFonts w:eastAsia="??"/>
        </w:rPr>
        <w:tab/>
        <w:t>Direct far field (DFF) setup simplification for centre of beam measurements</w:t>
      </w:r>
      <w:bookmarkEnd w:id="124"/>
      <w:bookmarkEnd w:id="125"/>
    </w:p>
    <w:p w14:paraId="6C9F98F3" w14:textId="77777777" w:rsidR="00D4531E" w:rsidRPr="00AB5AA5" w:rsidRDefault="00D4531E" w:rsidP="00D4531E">
      <w:pPr>
        <w:pStyle w:val="Heading3"/>
        <w:rPr>
          <w:rFonts w:eastAsia="??"/>
        </w:rPr>
      </w:pPr>
      <w:bookmarkStart w:id="126" w:name="_Toc21354316"/>
      <w:bookmarkStart w:id="127" w:name="_Toc27749971"/>
      <w:r w:rsidRPr="00AB5AA5">
        <w:rPr>
          <w:rFonts w:eastAsia="??"/>
        </w:rPr>
        <w:t>B.2.3.1</w:t>
      </w:r>
      <w:r w:rsidRPr="00AB5AA5">
        <w:rPr>
          <w:rFonts w:eastAsia="??"/>
        </w:rPr>
        <w:tab/>
        <w:t>Description</w:t>
      </w:r>
      <w:bookmarkEnd w:id="126"/>
      <w:bookmarkEnd w:id="127"/>
    </w:p>
    <w:p w14:paraId="41BB8F00" w14:textId="77777777" w:rsidR="00D4531E" w:rsidRPr="00AB5AA5" w:rsidRDefault="00D4531E" w:rsidP="007E50E8">
      <w:r w:rsidRPr="00AB5AA5">
        <w:t xml:space="preserve">The DFF setup in Annex B.2.2 can be simplified in the following way to perform centre of the beam measurements: </w:t>
      </w:r>
    </w:p>
    <w:p w14:paraId="5369BC0E" w14:textId="77777777" w:rsidR="00D4531E" w:rsidRPr="00AB5AA5" w:rsidRDefault="00D4531E" w:rsidP="007E50E8">
      <w:pPr>
        <w:pStyle w:val="B1"/>
      </w:pPr>
      <w:r w:rsidRPr="00AB5AA5">
        <w:t>-</w:t>
      </w:r>
      <w:r w:rsidRPr="00AB5AA5">
        <w:tab/>
        <w:t>The measurement and the link antenna can be combined so that the single antenna is used to steer the beam and to perform UE measurements.</w:t>
      </w:r>
    </w:p>
    <w:p w14:paraId="1A6042C0" w14:textId="77777777" w:rsidR="00D4531E" w:rsidRPr="00AB5AA5" w:rsidRDefault="00D4531E" w:rsidP="007E50E8">
      <w:r w:rsidRPr="00AB5AA5">
        <w:t>The measurement setup for FR2 capable of centre of beam measurements is shown in Figure B.2.3.1-1 below.</w:t>
      </w:r>
    </w:p>
    <w:p w14:paraId="79ED752C" w14:textId="77777777" w:rsidR="00D4531E" w:rsidRPr="00AB5AA5" w:rsidRDefault="00D4531E" w:rsidP="007E50E8">
      <w:pPr>
        <w:pStyle w:val="TH"/>
      </w:pPr>
      <w:r w:rsidRPr="00AB5AA5">
        <w:object w:dxaOrig="5926" w:dyaOrig="3927" w14:anchorId="4A73D60A">
          <v:shape id="_x0000_i1111" type="#_x0000_t75" style="width:294pt;height:198pt" o:ole="">
            <v:imagedata r:id="rId183" o:title=""/>
          </v:shape>
          <o:OLEObject Type="Embed" ProgID="Word.Document.12" ShapeID="_x0000_i1111" DrawAspect="Content" ObjectID="_1781609608" r:id="rId184">
            <o:FieldCodes>\s</o:FieldCodes>
          </o:OLEObject>
        </w:object>
      </w:r>
    </w:p>
    <w:p w14:paraId="25B50662" w14:textId="77777777" w:rsidR="00D4531E" w:rsidRPr="00AB5AA5" w:rsidRDefault="00D4531E" w:rsidP="007E50E8">
      <w:pPr>
        <w:pStyle w:val="TF"/>
      </w:pPr>
      <w:r w:rsidRPr="00AB5AA5">
        <w:t>Figure B.2.3.1-1: DFF simplification for centre of beam measurement setup</w:t>
      </w:r>
    </w:p>
    <w:p w14:paraId="2CC29892" w14:textId="77777777" w:rsidR="00D4531E" w:rsidRPr="00AB5AA5" w:rsidRDefault="00D4531E" w:rsidP="007E50E8"/>
    <w:p w14:paraId="4063F101" w14:textId="77777777" w:rsidR="00D4531E" w:rsidRPr="00AB5AA5" w:rsidRDefault="00D4531E" w:rsidP="007E50E8">
      <w:pPr>
        <w:rPr>
          <w:rFonts w:eastAsia="??"/>
        </w:rPr>
      </w:pPr>
      <w:r w:rsidRPr="00AB5AA5">
        <w:t>The applicability criteria of the simplified DFF setup for centre of beam measurements are defined in B.2.2.1.</w:t>
      </w:r>
    </w:p>
    <w:p w14:paraId="552196A4" w14:textId="6C437CB1" w:rsidR="00D4531E" w:rsidRPr="00AB5AA5" w:rsidRDefault="00D4531E" w:rsidP="00D4531E">
      <w:pPr>
        <w:pStyle w:val="Heading3"/>
        <w:rPr>
          <w:rFonts w:eastAsia="??"/>
        </w:rPr>
      </w:pPr>
      <w:bookmarkStart w:id="128" w:name="_Toc21354317"/>
      <w:bookmarkStart w:id="129" w:name="_Toc27749972"/>
      <w:r w:rsidRPr="00AB5AA5">
        <w:rPr>
          <w:rFonts w:eastAsia="??"/>
        </w:rPr>
        <w:t>B.2.3.2</w:t>
      </w:r>
      <w:r w:rsidRPr="00AB5AA5">
        <w:rPr>
          <w:rFonts w:eastAsia="??"/>
        </w:rPr>
        <w:tab/>
        <w:t>Quiet zone dimension</w:t>
      </w:r>
      <w:bookmarkEnd w:id="128"/>
      <w:bookmarkEnd w:id="129"/>
    </w:p>
    <w:p w14:paraId="049D0545" w14:textId="77777777" w:rsidR="00D4531E" w:rsidRPr="00AB5AA5" w:rsidRDefault="00D4531E" w:rsidP="007E50E8">
      <w:pPr>
        <w:rPr>
          <w:rFonts w:eastAsia="??"/>
        </w:rPr>
      </w:pPr>
      <w:r w:rsidRPr="00AB5AA5">
        <w:rPr>
          <w:rFonts w:eastAsia="??"/>
        </w:rPr>
        <w:t>Same as Annex B.2.2.2.</w:t>
      </w:r>
    </w:p>
    <w:p w14:paraId="16DFECEE" w14:textId="28E4E295" w:rsidR="00D4531E" w:rsidRPr="00AB5AA5" w:rsidRDefault="00D4531E" w:rsidP="00D4531E">
      <w:pPr>
        <w:pStyle w:val="Heading3"/>
        <w:rPr>
          <w:rFonts w:eastAsia="??"/>
        </w:rPr>
      </w:pPr>
      <w:bookmarkStart w:id="130" w:name="_Toc21354318"/>
      <w:bookmarkStart w:id="131" w:name="_Toc27749973"/>
      <w:r w:rsidRPr="00AB5AA5">
        <w:rPr>
          <w:rFonts w:eastAsia="??"/>
        </w:rPr>
        <w:t>B.2.3.3</w:t>
      </w:r>
      <w:r w:rsidRPr="00AB5AA5">
        <w:rPr>
          <w:rFonts w:eastAsia="??"/>
        </w:rPr>
        <w:tab/>
        <w:t>Quality of the quiet zone</w:t>
      </w:r>
      <w:bookmarkEnd w:id="130"/>
      <w:bookmarkEnd w:id="131"/>
    </w:p>
    <w:p w14:paraId="2791172B" w14:textId="77777777" w:rsidR="00D4531E" w:rsidRPr="00AB5AA5" w:rsidRDefault="00D4531E" w:rsidP="007E50E8">
      <w:pPr>
        <w:rPr>
          <w:rFonts w:eastAsia="??"/>
        </w:rPr>
      </w:pPr>
      <w:r w:rsidRPr="00AB5AA5">
        <w:rPr>
          <w:rFonts w:eastAsia="??"/>
        </w:rPr>
        <w:t>Same as Annex B.2.2.3.</w:t>
      </w:r>
    </w:p>
    <w:p w14:paraId="043282A6" w14:textId="0887B2D2" w:rsidR="00D4531E" w:rsidRPr="00AB5AA5" w:rsidRDefault="00D4531E" w:rsidP="00D4531E">
      <w:pPr>
        <w:pStyle w:val="Heading3"/>
        <w:rPr>
          <w:rFonts w:eastAsia="??"/>
        </w:rPr>
      </w:pPr>
      <w:bookmarkStart w:id="132" w:name="_Toc21354319"/>
      <w:bookmarkStart w:id="133" w:name="_Toc27749974"/>
      <w:r w:rsidRPr="00AB5AA5">
        <w:rPr>
          <w:rFonts w:eastAsia="??"/>
        </w:rPr>
        <w:t>B.2.3.4</w:t>
      </w:r>
      <w:r w:rsidRPr="00AB5AA5">
        <w:rPr>
          <w:rFonts w:eastAsia="??"/>
        </w:rPr>
        <w:tab/>
        <w:t>Measurement Distance</w:t>
      </w:r>
      <w:bookmarkEnd w:id="132"/>
      <w:bookmarkEnd w:id="133"/>
    </w:p>
    <w:p w14:paraId="20CACC5C" w14:textId="77777777" w:rsidR="00D4531E" w:rsidRPr="00AB5AA5" w:rsidRDefault="00D4531E" w:rsidP="007E50E8">
      <w:pPr>
        <w:rPr>
          <w:rFonts w:eastAsia="??"/>
        </w:rPr>
      </w:pPr>
      <w:r w:rsidRPr="00AB5AA5">
        <w:rPr>
          <w:rFonts w:eastAsia="??"/>
        </w:rPr>
        <w:t>Same as Annex B.2.2.4.</w:t>
      </w:r>
    </w:p>
    <w:p w14:paraId="1F0EA5CA" w14:textId="009F390F" w:rsidR="00D4531E" w:rsidRPr="00AB5AA5" w:rsidRDefault="00D4531E" w:rsidP="00D4531E">
      <w:pPr>
        <w:pStyle w:val="Heading2"/>
        <w:rPr>
          <w:rFonts w:eastAsia="??"/>
        </w:rPr>
      </w:pPr>
      <w:bookmarkStart w:id="134" w:name="_Toc21354320"/>
      <w:bookmarkStart w:id="135" w:name="_Toc27749975"/>
      <w:r w:rsidRPr="00AB5AA5">
        <w:rPr>
          <w:rFonts w:eastAsia="??"/>
        </w:rPr>
        <w:lastRenderedPageBreak/>
        <w:t>B.2.4</w:t>
      </w:r>
      <w:r w:rsidRPr="00AB5AA5">
        <w:rPr>
          <w:rFonts w:eastAsia="??"/>
        </w:rPr>
        <w:tab/>
        <w:t>Indirect far field (IFF): Compact Antenna Test Range (CATR)</w:t>
      </w:r>
      <w:bookmarkEnd w:id="134"/>
      <w:bookmarkEnd w:id="135"/>
    </w:p>
    <w:p w14:paraId="0FFAEAFC" w14:textId="77777777" w:rsidR="00D4531E" w:rsidRPr="00AB5AA5" w:rsidRDefault="00D4531E" w:rsidP="00D4531E">
      <w:pPr>
        <w:pStyle w:val="Heading3"/>
        <w:rPr>
          <w:rFonts w:eastAsia="??"/>
        </w:rPr>
      </w:pPr>
      <w:bookmarkStart w:id="136" w:name="_Toc21354321"/>
      <w:bookmarkStart w:id="137" w:name="_Toc27749976"/>
      <w:r w:rsidRPr="00AB5AA5">
        <w:rPr>
          <w:rFonts w:eastAsia="??"/>
        </w:rPr>
        <w:t>B.2.4.1</w:t>
      </w:r>
      <w:r w:rsidRPr="00AB5AA5">
        <w:rPr>
          <w:rFonts w:eastAsia="??"/>
        </w:rPr>
        <w:tab/>
        <w:t>Description</w:t>
      </w:r>
      <w:bookmarkEnd w:id="136"/>
      <w:bookmarkEnd w:id="137"/>
    </w:p>
    <w:p w14:paraId="28158CA8" w14:textId="77777777" w:rsidR="00D4531E" w:rsidRPr="00AB5AA5" w:rsidRDefault="00D4531E" w:rsidP="007E50E8">
      <w:r w:rsidRPr="00AB5AA5">
        <w:t>The IFF method utilizing a compact antenna test range (CATR) creates the far field environment using a transformation with a parabolic reflector.</w:t>
      </w:r>
    </w:p>
    <w:p w14:paraId="5DC1CAF7" w14:textId="77777777" w:rsidR="00D4531E" w:rsidRPr="00AB5AA5" w:rsidRDefault="00D4531E" w:rsidP="007E50E8">
      <w:r w:rsidRPr="00AB5AA5">
        <w:t>The IFF CATR measurement setup for FR2 is capable of centre and off-centre of beam measurements and an example setup is shown in Figure B.2.4.1-1 below. The relative orientation of the coordinate system with respect to the reflector and the axes of rotation apply to any CATR measurement setup.</w:t>
      </w:r>
    </w:p>
    <w:p w14:paraId="6E945FF0" w14:textId="77777777" w:rsidR="00D4531E" w:rsidRPr="00AB5AA5" w:rsidRDefault="00D4531E" w:rsidP="007E50E8">
      <w:pPr>
        <w:pStyle w:val="TH"/>
      </w:pPr>
      <w:r w:rsidRPr="00AB5AA5">
        <w:object w:dxaOrig="7456" w:dyaOrig="4223" w14:anchorId="58E72123">
          <v:shape id="_x0000_i1112" type="#_x0000_t75" style="width:379.5pt;height:210pt" o:ole="">
            <v:imagedata r:id="rId185" o:title=""/>
          </v:shape>
          <o:OLEObject Type="Embed" ProgID="Word.Document.12" ShapeID="_x0000_i1112" DrawAspect="Content" ObjectID="_1781609609" r:id="rId186">
            <o:FieldCodes>\s</o:FieldCodes>
          </o:OLEObject>
        </w:object>
      </w:r>
    </w:p>
    <w:p w14:paraId="4D315DD7" w14:textId="77777777" w:rsidR="00D4531E" w:rsidRPr="00AB5AA5" w:rsidRDefault="00D4531E" w:rsidP="007E50E8">
      <w:pPr>
        <w:pStyle w:val="TF"/>
      </w:pPr>
      <w:r w:rsidRPr="00AB5AA5">
        <w:t>Figure B.2.4.1-1: Example of IFF: CATR measurement setup</w:t>
      </w:r>
    </w:p>
    <w:p w14:paraId="79E9F16B" w14:textId="77777777" w:rsidR="00D4531E" w:rsidRPr="00AB5AA5" w:rsidRDefault="00D4531E" w:rsidP="007E50E8"/>
    <w:p w14:paraId="1EDFA0CA" w14:textId="77777777" w:rsidR="00D4531E" w:rsidRPr="00AB5AA5" w:rsidRDefault="00D4531E" w:rsidP="007E50E8">
      <w:r w:rsidRPr="00AB5AA5">
        <w:t>The key aspects of this test method setup are:</w:t>
      </w:r>
    </w:p>
    <w:p w14:paraId="0428363C" w14:textId="77777777" w:rsidR="00D4531E" w:rsidRPr="00AB5AA5" w:rsidRDefault="00D4531E" w:rsidP="007E50E8">
      <w:pPr>
        <w:pStyle w:val="List"/>
      </w:pPr>
      <w:r w:rsidRPr="00AB5AA5">
        <w:t>-</w:t>
      </w:r>
      <w:r w:rsidRPr="00AB5AA5">
        <w:tab/>
        <w:t>Indirect Far Field using Compact Antenna Test Range as described in TR 38.810 [24] with quiet zone diameter that meets the requirements of B.2.4.2.</w:t>
      </w:r>
    </w:p>
    <w:p w14:paraId="15B54EE7" w14:textId="77777777" w:rsidR="00D4531E" w:rsidRPr="00AB5AA5" w:rsidRDefault="00D4531E" w:rsidP="007E50E8">
      <w:pPr>
        <w:pStyle w:val="List"/>
      </w:pPr>
      <w:r w:rsidRPr="00AB5AA5">
        <w:t>-</w:t>
      </w:r>
      <w:r w:rsidRPr="00AB5AA5">
        <w:tab/>
        <w:t>A positioning system such that the angle between the dual-polarized measurement antenna and the DUT has at least two axes of freedom and maintains a polarization reference.</w:t>
      </w:r>
    </w:p>
    <w:p w14:paraId="67A0A2BF" w14:textId="77777777" w:rsidR="00D4531E" w:rsidRPr="00AB5AA5" w:rsidRDefault="00D4531E" w:rsidP="007E50E8">
      <w:pPr>
        <w:pStyle w:val="List"/>
      </w:pPr>
      <w:r w:rsidRPr="00AB5AA5">
        <w:t>-</w:t>
      </w:r>
      <w:r w:rsidRPr="00AB5AA5">
        <w:tab/>
        <w:t>Before performing the UE Beamlock Test Function as defined in clause 4.9.2, the measurement probe acts as a link antenna maintaining polarization reference with respect to the DUT. Once the beam is locked then the link is to be passed to the link antenna which maintains reliable signal level with respect to the DUT.</w:t>
      </w:r>
    </w:p>
    <w:p w14:paraId="18906762" w14:textId="77777777" w:rsidR="00D4531E" w:rsidRPr="00AB5AA5" w:rsidRDefault="00D4531E" w:rsidP="007E50E8">
      <w:pPr>
        <w:pStyle w:val="List"/>
      </w:pPr>
      <w:r w:rsidRPr="00AB5AA5">
        <w:t>-</w:t>
      </w:r>
      <w:r w:rsidRPr="00AB5AA5">
        <w:tab/>
        <w:t>For setups intended for measurements of UE RF characteristics in non-standalone (NSA) mode with 1UL configuration, an LTE link antenna is used to provide the LTE link to the DUT. The LTE link antenna provides a stable LTE signal without precise path loss or polarization control.</w:t>
      </w:r>
    </w:p>
    <w:p w14:paraId="76DAE6F3" w14:textId="77777777" w:rsidR="00D4531E" w:rsidRPr="00AB5AA5" w:rsidRDefault="00D4531E" w:rsidP="007E50E8">
      <w:pPr>
        <w:pStyle w:val="B1"/>
      </w:pPr>
      <w:r w:rsidRPr="00AB5AA5">
        <w:t>-</w:t>
      </w:r>
      <w:r w:rsidRPr="00AB5AA5">
        <w:tab/>
        <w:t>For setups intended for measurements in NR CA mode with FR1 and FR2 inter-band NR CA, test setup provides NR FR1 link to the DUT. The NR FR1 link has a stable and noise-free signal without precise path loss or polarization control.</w:t>
      </w:r>
    </w:p>
    <w:p w14:paraId="46DAFC00" w14:textId="77777777" w:rsidR="00D4531E" w:rsidRPr="00AB5AA5" w:rsidRDefault="00D4531E" w:rsidP="007E50E8">
      <w:r w:rsidRPr="00AB5AA5">
        <w:t>The applicability criteria of this test method are:</w:t>
      </w:r>
    </w:p>
    <w:p w14:paraId="5A02726D" w14:textId="77777777" w:rsidR="00D4531E" w:rsidRPr="00AB5AA5" w:rsidRDefault="00D4531E" w:rsidP="007E50E8">
      <w:pPr>
        <w:pStyle w:val="B1"/>
      </w:pPr>
      <w:r w:rsidRPr="00AB5AA5">
        <w:t>-</w:t>
      </w:r>
      <w:r w:rsidRPr="00AB5AA5">
        <w:tab/>
        <w:t>The total test volume, i.e., the quiet zone is defined as a sphere with radius R.</w:t>
      </w:r>
    </w:p>
    <w:p w14:paraId="2AECA50D" w14:textId="77777777" w:rsidR="00D4531E" w:rsidRPr="00AB5AA5" w:rsidRDefault="00D4531E" w:rsidP="007E50E8">
      <w:pPr>
        <w:pStyle w:val="B1"/>
      </w:pPr>
      <w:r w:rsidRPr="00AB5AA5">
        <w:t>-</w:t>
      </w:r>
      <w:r w:rsidRPr="00AB5AA5">
        <w:tab/>
        <w:t>DUT must fit within the quiet zone for the entire duration of the test.</w:t>
      </w:r>
    </w:p>
    <w:p w14:paraId="5384BB50" w14:textId="77777777" w:rsidR="00D4531E" w:rsidRPr="00AB5AA5" w:rsidRDefault="00D4531E" w:rsidP="007E50E8">
      <w:pPr>
        <w:pStyle w:val="B1"/>
      </w:pPr>
      <w:r w:rsidRPr="00AB5AA5">
        <w:t>-</w:t>
      </w:r>
      <w:r w:rsidRPr="00AB5AA5">
        <w:tab/>
        <w:t>Either a single radiating aperture, multiple non-coherent apertures or multiple coherent apertures DUTs can be tested.</w:t>
      </w:r>
    </w:p>
    <w:p w14:paraId="2612D2DE" w14:textId="77777777" w:rsidR="00D4531E" w:rsidRPr="00AB5AA5" w:rsidRDefault="00D4531E" w:rsidP="007E50E8">
      <w:pPr>
        <w:pStyle w:val="B1"/>
      </w:pPr>
      <w:r w:rsidRPr="00AB5AA5">
        <w:lastRenderedPageBreak/>
        <w:t>-</w:t>
      </w:r>
      <w:r w:rsidRPr="00AB5AA5">
        <w:tab/>
        <w:t>No manufacturer declaration of the antenna array size is needed.</w:t>
      </w:r>
    </w:p>
    <w:p w14:paraId="3B304A38" w14:textId="4CF0E2AB" w:rsidR="00D4531E" w:rsidRPr="00AB5AA5" w:rsidRDefault="00D4531E" w:rsidP="00D4531E">
      <w:pPr>
        <w:pStyle w:val="Heading3"/>
        <w:rPr>
          <w:rFonts w:eastAsia="??"/>
        </w:rPr>
      </w:pPr>
      <w:bookmarkStart w:id="138" w:name="_Toc21354322"/>
      <w:bookmarkStart w:id="139" w:name="_Toc27749977"/>
      <w:r w:rsidRPr="00AB5AA5">
        <w:rPr>
          <w:rFonts w:eastAsia="??"/>
        </w:rPr>
        <w:t>B.2.4.2</w:t>
      </w:r>
      <w:r w:rsidRPr="00AB5AA5">
        <w:rPr>
          <w:rFonts w:eastAsia="??"/>
        </w:rPr>
        <w:tab/>
        <w:t>Quiet zone dimension</w:t>
      </w:r>
      <w:bookmarkEnd w:id="138"/>
      <w:bookmarkEnd w:id="139"/>
    </w:p>
    <w:p w14:paraId="469C0954" w14:textId="77777777" w:rsidR="00D4531E" w:rsidRPr="00AB5AA5" w:rsidRDefault="00D4531E" w:rsidP="007E50E8">
      <w:pPr>
        <w:rPr>
          <w:rFonts w:eastAsia="??"/>
        </w:rPr>
      </w:pPr>
      <w:r w:rsidRPr="00AB5AA5">
        <w:rPr>
          <w:rFonts w:eastAsia="??"/>
        </w:rPr>
        <w:t>Same as Annex B.2.2.2.</w:t>
      </w:r>
    </w:p>
    <w:p w14:paraId="6B1EC430" w14:textId="2766CA8A" w:rsidR="00D4531E" w:rsidRPr="00AB5AA5" w:rsidRDefault="00D4531E" w:rsidP="00F17EF5">
      <w:pPr>
        <w:pStyle w:val="Heading3"/>
        <w:rPr>
          <w:rFonts w:eastAsia="??"/>
        </w:rPr>
      </w:pPr>
      <w:bookmarkStart w:id="140" w:name="_Toc21354323"/>
      <w:bookmarkStart w:id="141" w:name="_Toc27749978"/>
      <w:r w:rsidRPr="00AB5AA5">
        <w:rPr>
          <w:rFonts w:eastAsia="??"/>
        </w:rPr>
        <w:t>B.2.4.3</w:t>
      </w:r>
      <w:r w:rsidRPr="00AB5AA5">
        <w:rPr>
          <w:rFonts w:eastAsia="??"/>
        </w:rPr>
        <w:tab/>
        <w:t>Quality of the quiet zone</w:t>
      </w:r>
      <w:bookmarkEnd w:id="140"/>
      <w:bookmarkEnd w:id="141"/>
    </w:p>
    <w:p w14:paraId="16595C20" w14:textId="77777777" w:rsidR="00D4531E" w:rsidRPr="00AB5AA5" w:rsidRDefault="00D4531E" w:rsidP="007E50E8">
      <w:pPr>
        <w:rPr>
          <w:rFonts w:eastAsia="??"/>
        </w:rPr>
      </w:pPr>
      <w:r w:rsidRPr="00AB5AA5">
        <w:rPr>
          <w:rFonts w:eastAsia="??"/>
        </w:rPr>
        <w:t>Same as Annex B.2.2.3.</w:t>
      </w:r>
    </w:p>
    <w:p w14:paraId="7D3006AC" w14:textId="7F710481" w:rsidR="00D4531E" w:rsidRPr="00AB5AA5" w:rsidRDefault="00D4531E" w:rsidP="00D4531E">
      <w:pPr>
        <w:pStyle w:val="Heading3"/>
        <w:rPr>
          <w:rFonts w:eastAsia="??"/>
        </w:rPr>
      </w:pPr>
      <w:bookmarkStart w:id="142" w:name="_Toc21354324"/>
      <w:bookmarkStart w:id="143" w:name="_Toc27749979"/>
      <w:r w:rsidRPr="00AB5AA5">
        <w:rPr>
          <w:rFonts w:eastAsia="??"/>
        </w:rPr>
        <w:t>B.2.4.4</w:t>
      </w:r>
      <w:r w:rsidRPr="00AB5AA5">
        <w:rPr>
          <w:rFonts w:eastAsia="??"/>
        </w:rPr>
        <w:tab/>
        <w:t>Measurement Distance</w:t>
      </w:r>
      <w:bookmarkEnd w:id="142"/>
      <w:bookmarkEnd w:id="143"/>
    </w:p>
    <w:p w14:paraId="367CE687" w14:textId="77777777" w:rsidR="00D4531E" w:rsidRPr="00AB5AA5" w:rsidRDefault="00D4531E" w:rsidP="007E50E8">
      <w:bookmarkStart w:id="144" w:name="_Hlk2066730"/>
      <w:r w:rsidRPr="00AB5AA5">
        <w:t xml:space="preserve">The CATR system does not require a measurement distance of </w:t>
      </w:r>
      <w:r w:rsidRPr="00AB5AA5">
        <w:rPr>
          <w:position w:val="-24"/>
        </w:rPr>
        <w:object w:dxaOrig="940" w:dyaOrig="660" w14:anchorId="35EF1DF2">
          <v:shape id="_x0000_i1113" type="#_x0000_t75" style="width:47.1pt;height:36pt" o:ole="">
            <v:imagedata r:id="rId175" o:title=""/>
          </v:shape>
          <o:OLEObject Type="Embed" ProgID="Equation.3" ShapeID="_x0000_i1113" DrawAspect="Content" ObjectID="_1781609610" r:id="rId187"/>
        </w:object>
      </w:r>
      <w:r w:rsidRPr="00AB5AA5">
        <w:t xml:space="preserve"> to achieve a plane wave as in a standard far field range.</w:t>
      </w:r>
      <w:bookmarkEnd w:id="144"/>
    </w:p>
    <w:p w14:paraId="70A48E33" w14:textId="77777777" w:rsidR="00D4531E" w:rsidRPr="00AB5AA5" w:rsidRDefault="00D4531E" w:rsidP="007E50E8">
      <w:r w:rsidRPr="00AB5AA5">
        <w:t xml:space="preserve">For the CATR system, the far-field distance is seen as the focal length. The focal length is the distance between the feed and the reflector of the CATR. Further information on the focal length of a CATR system can be found in </w:t>
      </w:r>
      <w:r w:rsidRPr="00AB5AA5">
        <w:rPr>
          <w:rFonts w:cs="v4.2.0"/>
        </w:rPr>
        <w:t>clause 5.2.3.2 of TR 38.810 [24].</w:t>
      </w:r>
    </w:p>
    <w:p w14:paraId="73F02D77" w14:textId="77777777" w:rsidR="00D4531E" w:rsidRPr="00AB5AA5" w:rsidRDefault="00D4531E" w:rsidP="007E50E8">
      <w:r w:rsidRPr="00AB5AA5">
        <w:t xml:space="preserve">The measurement distance for any CATR system implementation shall be adequate to meet the quiet zone dimensions defined in B.2.4.2. </w:t>
      </w:r>
    </w:p>
    <w:p w14:paraId="600D20A5" w14:textId="77777777" w:rsidR="00D4531E" w:rsidRPr="00AB5AA5" w:rsidRDefault="00D4531E" w:rsidP="007E50E8">
      <w:r w:rsidRPr="00AB5AA5">
        <w:t>In a CATR, from the reflector to the quiet zone, there is a plane wave with no free space path loss.</w:t>
      </w:r>
    </w:p>
    <w:p w14:paraId="72AA41DD" w14:textId="55C18635" w:rsidR="00D4531E" w:rsidRPr="00AB5AA5" w:rsidRDefault="00D4531E" w:rsidP="007E50E8">
      <w:r w:rsidRPr="00AB5AA5">
        <w:t xml:space="preserve">For CATR, free space path loss is calculated by applying the Free Space Loss formula with </w:t>
      </w:r>
      <w:r w:rsidRPr="00AB5AA5">
        <w:rPr>
          <w:i/>
        </w:rPr>
        <w:t>R</w:t>
      </w:r>
      <w:r w:rsidRPr="00AB5AA5">
        <w:t xml:space="preserve"> equal to the far field distance based on the focal length: </w:t>
      </w:r>
      <w:r w:rsidRPr="00AB5AA5">
        <w:rPr>
          <w:noProof/>
        </w:rPr>
        <w:drawing>
          <wp:inline distT="0" distB="0" distL="0" distR="0" wp14:anchorId="315CABC6" wp14:editId="3ACFECF0">
            <wp:extent cx="457200" cy="381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8" cstate="print">
                      <a:extLst>
                        <a:ext uri="{28A0092B-C50C-407E-A947-70E740481C1C}">
                          <a14:useLocalDpi xmlns:a14="http://schemas.microsoft.com/office/drawing/2010/main" val="0"/>
                        </a:ext>
                      </a:extLst>
                    </a:blip>
                    <a:srcRect l="45737" r="46278" b="18715"/>
                    <a:stretch>
                      <a:fillRect/>
                    </a:stretch>
                  </pic:blipFill>
                  <pic:spPr bwMode="auto">
                    <a:xfrm>
                      <a:off x="0" y="0"/>
                      <a:ext cx="457200" cy="381000"/>
                    </a:xfrm>
                    <a:prstGeom prst="rect">
                      <a:avLst/>
                    </a:prstGeom>
                    <a:noFill/>
                    <a:ln>
                      <a:noFill/>
                    </a:ln>
                  </pic:spPr>
                </pic:pic>
              </a:graphicData>
            </a:graphic>
          </wp:inline>
        </w:drawing>
      </w:r>
      <w:r w:rsidRPr="00AB5AA5">
        <w:t>.</w:t>
      </w:r>
    </w:p>
    <w:p w14:paraId="08ADB905" w14:textId="77777777" w:rsidR="00D4531E" w:rsidRPr="00AB5AA5" w:rsidRDefault="00D4531E" w:rsidP="007E50E8">
      <w:r w:rsidRPr="00AB5AA5">
        <w:t>A summary of the comparison of path losses which can be expected for the CATR compared to a Fraunhofer limit distance (</w:t>
      </w:r>
      <w:r w:rsidRPr="00AB5AA5">
        <w:rPr>
          <w:position w:val="-24"/>
        </w:rPr>
        <w:object w:dxaOrig="940" w:dyaOrig="660" w14:anchorId="4B36A31F">
          <v:shape id="_x0000_i1114" type="#_x0000_t75" style="width:47.1pt;height:36pt" o:ole="">
            <v:imagedata r:id="rId175" o:title=""/>
          </v:shape>
          <o:OLEObject Type="Embed" ProgID="Equation.3" ShapeID="_x0000_i1114" DrawAspect="Content" ObjectID="_1781609611" r:id="rId189"/>
        </w:object>
      </w:r>
      <w:r w:rsidRPr="00AB5AA5">
        <w:t>) for different antenna sizes and frequencies can be found in clause 5.2.3.2 of TR 38.810 [24].</w:t>
      </w:r>
    </w:p>
    <w:p w14:paraId="0B9FA081" w14:textId="77777777" w:rsidR="00D4531E" w:rsidRPr="00AB5AA5" w:rsidRDefault="00D4531E" w:rsidP="007E50E8">
      <w:pPr>
        <w:rPr>
          <w:rFonts w:eastAsia="??"/>
        </w:rPr>
      </w:pPr>
      <w:r w:rsidRPr="00AB5AA5">
        <w:t>The influence of measurement distance on measurement uncertainty can be considered as zero as defined in Annex B.2.2 of TR 38.903 [XX].</w:t>
      </w:r>
    </w:p>
    <w:p w14:paraId="05DD245F" w14:textId="6BB74FA8" w:rsidR="00D4531E" w:rsidRPr="00AB5AA5" w:rsidRDefault="00D4531E" w:rsidP="00D4531E">
      <w:pPr>
        <w:pStyle w:val="Heading2"/>
        <w:rPr>
          <w:rFonts w:eastAsia="??"/>
        </w:rPr>
      </w:pPr>
      <w:bookmarkStart w:id="145" w:name="_Toc21354325"/>
      <w:bookmarkStart w:id="146" w:name="_Toc27749980"/>
      <w:r w:rsidRPr="00AB5AA5">
        <w:rPr>
          <w:rFonts w:eastAsia="??"/>
        </w:rPr>
        <w:t>B.2.5</w:t>
      </w:r>
      <w:r w:rsidRPr="00AB5AA5">
        <w:rPr>
          <w:rFonts w:eastAsia="??"/>
        </w:rPr>
        <w:tab/>
        <w:t>Near field to far field transform (NFTF)</w:t>
      </w:r>
      <w:bookmarkEnd w:id="145"/>
      <w:bookmarkEnd w:id="146"/>
    </w:p>
    <w:p w14:paraId="0FC90A23" w14:textId="77777777" w:rsidR="00D4531E" w:rsidRPr="00AB5AA5" w:rsidRDefault="00D4531E" w:rsidP="00D4531E">
      <w:pPr>
        <w:pStyle w:val="Heading3"/>
        <w:rPr>
          <w:rFonts w:eastAsia="??"/>
        </w:rPr>
      </w:pPr>
      <w:bookmarkStart w:id="147" w:name="_Toc21354326"/>
      <w:bookmarkStart w:id="148" w:name="_Toc27749981"/>
      <w:r w:rsidRPr="00AB5AA5">
        <w:rPr>
          <w:rFonts w:eastAsia="??"/>
        </w:rPr>
        <w:t>B.2.5.1</w:t>
      </w:r>
      <w:r w:rsidRPr="00AB5AA5">
        <w:rPr>
          <w:rFonts w:eastAsia="??"/>
        </w:rPr>
        <w:tab/>
        <w:t>Description</w:t>
      </w:r>
      <w:bookmarkEnd w:id="147"/>
      <w:bookmarkEnd w:id="148"/>
    </w:p>
    <w:p w14:paraId="2E9687FB" w14:textId="77777777" w:rsidR="00D4531E" w:rsidRPr="00AB5AA5" w:rsidRDefault="00D4531E" w:rsidP="007E50E8">
      <w:r w:rsidRPr="00AB5AA5">
        <w:t>The NFTF method computes the metrics defined in Far Field by using the Near Field to Far Field transformation.</w:t>
      </w:r>
    </w:p>
    <w:p w14:paraId="5FEB628D" w14:textId="77777777" w:rsidR="00D4531E" w:rsidRPr="00AB5AA5" w:rsidRDefault="00D4531E" w:rsidP="007E50E8">
      <w:r w:rsidRPr="00AB5AA5">
        <w:t>The NFTF measurement setup of UE RF characteristics for FR2 is capable of centre and off centre of beam measurements and an example setup is shown in Figure B.2.5.1-1:</w:t>
      </w:r>
    </w:p>
    <w:bookmarkStart w:id="149" w:name="_MON_1684549432"/>
    <w:bookmarkEnd w:id="149"/>
    <w:p w14:paraId="7A4CE0FA" w14:textId="10003297" w:rsidR="00BB0820" w:rsidRPr="00AB5AA5" w:rsidRDefault="00BB0820" w:rsidP="007E50E8">
      <w:pPr>
        <w:pStyle w:val="TH"/>
      </w:pPr>
      <w:r w:rsidRPr="00AB5AA5">
        <w:object w:dxaOrig="5878" w:dyaOrig="5041" w14:anchorId="697CF842">
          <v:shape id="_x0000_i1115" type="#_x0000_t75" style="width:294pt;height:252.9pt" o:ole="">
            <v:imagedata r:id="rId190" o:title=""/>
          </v:shape>
          <o:OLEObject Type="Embed" ProgID="Word.Picture.8" ShapeID="_x0000_i1115" DrawAspect="Content" ObjectID="_1781609612" r:id="rId191"/>
        </w:object>
      </w:r>
    </w:p>
    <w:p w14:paraId="39B05782" w14:textId="17E29479" w:rsidR="00D4531E" w:rsidRPr="00AB5AA5" w:rsidRDefault="00D4531E" w:rsidP="007E50E8">
      <w:pPr>
        <w:pStyle w:val="TF"/>
      </w:pPr>
      <w:r w:rsidRPr="00AB5AA5">
        <w:t>Figure B.2.5.1-1: Example of NFTF measurement setup</w:t>
      </w:r>
    </w:p>
    <w:p w14:paraId="3D19E08E" w14:textId="77777777" w:rsidR="00D4531E" w:rsidRPr="00AB5AA5" w:rsidRDefault="00D4531E" w:rsidP="007E50E8"/>
    <w:p w14:paraId="24C8889F" w14:textId="77777777" w:rsidR="00D4531E" w:rsidRPr="00AB5AA5" w:rsidRDefault="00D4531E" w:rsidP="007E50E8">
      <w:r w:rsidRPr="00AB5AA5">
        <w:t>The key aspects of the Near Field test range are:</w:t>
      </w:r>
    </w:p>
    <w:p w14:paraId="3C2DF7DB" w14:textId="77777777" w:rsidR="00D4531E" w:rsidRPr="00AB5AA5" w:rsidRDefault="00D4531E" w:rsidP="007E50E8">
      <w:pPr>
        <w:pStyle w:val="B1"/>
      </w:pPr>
      <w:r w:rsidRPr="00AB5AA5">
        <w:t>-</w:t>
      </w:r>
      <w:r w:rsidRPr="00AB5AA5">
        <w:tab/>
        <w:t>Radiated Near Field UE beam pattern is measured and based on the NFTF mathematical transform, the final metric such as EIRP is the same as the metric for the baseline setup</w:t>
      </w:r>
    </w:p>
    <w:p w14:paraId="4A8A59F6" w14:textId="77777777" w:rsidR="00D4531E" w:rsidRPr="00AB5AA5" w:rsidRDefault="00D4531E" w:rsidP="007E50E8">
      <w:pPr>
        <w:pStyle w:val="B1"/>
      </w:pPr>
      <w:r w:rsidRPr="00AB5AA5">
        <w:t>-</w:t>
      </w:r>
      <w:r w:rsidRPr="00AB5AA5">
        <w:tab/>
        <w:t>A positioning system such as the angle between the dual-polarized measurement/link antenna and the DUT has at least two axes of freedom and maintains a polarization reference</w:t>
      </w:r>
    </w:p>
    <w:p w14:paraId="38A9FE32" w14:textId="77777777" w:rsidR="00D4531E" w:rsidRPr="00AB5AA5" w:rsidRDefault="00D4531E" w:rsidP="007E50E8">
      <w:pPr>
        <w:pStyle w:val="B1"/>
      </w:pPr>
      <w:r w:rsidRPr="00AB5AA5">
        <w:t>-</w:t>
      </w:r>
      <w:r w:rsidRPr="00AB5AA5">
        <w:tab/>
        <w:t>For setups intended for measurements of UE RF characteristics in non-standalone (NSA) mode with 1UL configuration, an LTE link antenna is used to provide the LTE link to the DUT. The LTE link antenna provides a stable LTE signal without precise path loss or polarization control.</w:t>
      </w:r>
    </w:p>
    <w:p w14:paraId="6C89971B" w14:textId="77777777" w:rsidR="00D4531E" w:rsidRPr="00AB5AA5" w:rsidRDefault="00D4531E" w:rsidP="007E50E8">
      <w:pPr>
        <w:pStyle w:val="B1"/>
      </w:pPr>
      <w:r w:rsidRPr="00AB5AA5">
        <w:t>-</w:t>
      </w:r>
      <w:r w:rsidRPr="00AB5AA5">
        <w:tab/>
        <w:t>For setups intended for measurements in NR CA mode with FR1 and FR2 inter-band NR CA, test setup provides NR FR1 link to the DUT. The NR FR1 link has a stable and noise-free signal without precise path loss or polarization control.</w:t>
      </w:r>
    </w:p>
    <w:p w14:paraId="7576E9EE" w14:textId="77777777" w:rsidR="00D4531E" w:rsidRPr="00AB5AA5" w:rsidRDefault="00D4531E" w:rsidP="007E50E8">
      <w:r w:rsidRPr="00AB5AA5">
        <w:t>The applicability criteria of the NFTF setup are:</w:t>
      </w:r>
    </w:p>
    <w:p w14:paraId="6DF94ADE" w14:textId="77777777" w:rsidR="00D4531E" w:rsidRPr="00AB5AA5" w:rsidRDefault="00D4531E" w:rsidP="007E50E8">
      <w:pPr>
        <w:pStyle w:val="B1"/>
      </w:pPr>
      <w:r w:rsidRPr="00AB5AA5">
        <w:t>-</w:t>
      </w:r>
      <w:r w:rsidRPr="00AB5AA5">
        <w:tab/>
        <w:t>The DUT radiating aperture is D ≤ 5 cm</w:t>
      </w:r>
    </w:p>
    <w:p w14:paraId="0FBA06C9" w14:textId="77777777" w:rsidR="00D4531E" w:rsidRPr="00AB5AA5" w:rsidRDefault="00D4531E" w:rsidP="007E50E8">
      <w:pPr>
        <w:pStyle w:val="B2"/>
      </w:pPr>
      <w:r w:rsidRPr="00AB5AA5">
        <w:t>-</w:t>
      </w:r>
      <w:r w:rsidRPr="00AB5AA5">
        <w:tab/>
        <w:t>Either a single radiating aperture, multiple non-coherent apertures or multiple coherent apertures DUTs can be tested</w:t>
      </w:r>
    </w:p>
    <w:p w14:paraId="6EA3024B" w14:textId="77777777" w:rsidR="00D4531E" w:rsidRPr="00AB5AA5" w:rsidRDefault="00D4531E" w:rsidP="007E50E8">
      <w:pPr>
        <w:pStyle w:val="B2"/>
      </w:pPr>
      <w:r w:rsidRPr="00AB5AA5">
        <w:t>-</w:t>
      </w:r>
      <w:r w:rsidRPr="00AB5AA5">
        <w:tab/>
        <w:t>If multiple antenna panels that are phase coherent are defined as a single array, the criterion on DUT radiating aperture applies to this single array</w:t>
      </w:r>
    </w:p>
    <w:p w14:paraId="7E9BD6B4" w14:textId="77777777" w:rsidR="00D4531E" w:rsidRPr="00AB5AA5" w:rsidRDefault="00D4531E" w:rsidP="007E50E8">
      <w:pPr>
        <w:pStyle w:val="B2"/>
      </w:pPr>
      <w:r w:rsidRPr="00AB5AA5">
        <w:t>-</w:t>
      </w:r>
      <w:r w:rsidRPr="00AB5AA5">
        <w:tab/>
        <w:t>D is based on the MU assessment in Annex B.1.4.3 of TR 38.810 [24]</w:t>
      </w:r>
    </w:p>
    <w:p w14:paraId="3B88A11D" w14:textId="77777777" w:rsidR="00D4531E" w:rsidRPr="00AB5AA5" w:rsidRDefault="00D4531E" w:rsidP="007E50E8">
      <w:pPr>
        <w:pStyle w:val="B2"/>
      </w:pPr>
      <w:r w:rsidRPr="00AB5AA5">
        <w:t>-</w:t>
      </w:r>
      <w:r w:rsidRPr="00AB5AA5">
        <w:tab/>
        <w:t>If the uncertainties can be further optimized, the MU may be reduced or D may be increased</w:t>
      </w:r>
    </w:p>
    <w:p w14:paraId="0399BAC4" w14:textId="77777777" w:rsidR="00D4531E" w:rsidRPr="00AB5AA5" w:rsidRDefault="00D4531E" w:rsidP="007E50E8">
      <w:pPr>
        <w:pStyle w:val="B1"/>
      </w:pPr>
      <w:r w:rsidRPr="00AB5AA5">
        <w:t>-</w:t>
      </w:r>
      <w:r w:rsidRPr="00AB5AA5">
        <w:tab/>
        <w:t>A manufacturer declaration on the following elements is needed unless the entire DUT size is contained in a sphere of diameter of ≤ 5 cm:</w:t>
      </w:r>
    </w:p>
    <w:p w14:paraId="3B9EB3E4" w14:textId="77777777" w:rsidR="00D4531E" w:rsidRPr="00AB5AA5" w:rsidRDefault="00D4531E" w:rsidP="007E50E8">
      <w:pPr>
        <w:pStyle w:val="B2"/>
      </w:pPr>
      <w:r w:rsidRPr="00AB5AA5">
        <w:t>-</w:t>
      </w:r>
      <w:r w:rsidRPr="00AB5AA5">
        <w:tab/>
        <w:t>Manufacturer declares antenna array size</w:t>
      </w:r>
    </w:p>
    <w:p w14:paraId="5267FEA1" w14:textId="77777777" w:rsidR="00D4531E" w:rsidRPr="00AB5AA5" w:rsidRDefault="00D4531E" w:rsidP="007E50E8">
      <w:pPr>
        <w:pStyle w:val="B1"/>
        <w:rPr>
          <w:rFonts w:eastAsia="??"/>
        </w:rPr>
      </w:pPr>
      <w:r w:rsidRPr="00AB5AA5">
        <w:t>-</w:t>
      </w:r>
      <w:r w:rsidRPr="00AB5AA5">
        <w:tab/>
        <w:t>EIRP, TRP, and spurious emissions metrics can be tested.</w:t>
      </w:r>
    </w:p>
    <w:p w14:paraId="7AA0474B" w14:textId="74ECA66E" w:rsidR="00D4531E" w:rsidRPr="00AB5AA5" w:rsidRDefault="00D4531E" w:rsidP="00D4531E">
      <w:pPr>
        <w:pStyle w:val="Heading3"/>
        <w:rPr>
          <w:rFonts w:eastAsia="??"/>
        </w:rPr>
      </w:pPr>
      <w:bookmarkStart w:id="150" w:name="_Toc21354327"/>
      <w:bookmarkStart w:id="151" w:name="_Toc27749982"/>
      <w:r w:rsidRPr="00AB5AA5">
        <w:rPr>
          <w:rFonts w:eastAsia="??"/>
        </w:rPr>
        <w:lastRenderedPageBreak/>
        <w:t>B.2.5.2</w:t>
      </w:r>
      <w:r w:rsidRPr="00AB5AA5">
        <w:rPr>
          <w:rFonts w:eastAsia="??"/>
        </w:rPr>
        <w:tab/>
        <w:t>Quiet zone dimension</w:t>
      </w:r>
      <w:bookmarkEnd w:id="150"/>
      <w:bookmarkEnd w:id="151"/>
    </w:p>
    <w:p w14:paraId="71DBFC28" w14:textId="77777777" w:rsidR="00D4531E" w:rsidRPr="00AB5AA5" w:rsidRDefault="00D4531E" w:rsidP="007E50E8">
      <w:pPr>
        <w:rPr>
          <w:rFonts w:eastAsia="??"/>
        </w:rPr>
      </w:pPr>
      <w:r w:rsidRPr="00AB5AA5">
        <w:rPr>
          <w:rFonts w:eastAsia="??"/>
        </w:rPr>
        <w:t>Same as Annex B.2.2.2.</w:t>
      </w:r>
    </w:p>
    <w:p w14:paraId="1F658ABC" w14:textId="0AA613C6" w:rsidR="00D4531E" w:rsidRPr="00AB5AA5" w:rsidRDefault="00D4531E" w:rsidP="00D4531E">
      <w:pPr>
        <w:pStyle w:val="Heading3"/>
        <w:rPr>
          <w:rFonts w:eastAsia="??"/>
        </w:rPr>
      </w:pPr>
      <w:bookmarkStart w:id="152" w:name="_Toc21354328"/>
      <w:bookmarkStart w:id="153" w:name="_Toc27749983"/>
      <w:r w:rsidRPr="00AB5AA5">
        <w:rPr>
          <w:rFonts w:eastAsia="??"/>
        </w:rPr>
        <w:t>B.2.5.3</w:t>
      </w:r>
      <w:r w:rsidRPr="00AB5AA5">
        <w:rPr>
          <w:rFonts w:eastAsia="??"/>
        </w:rPr>
        <w:tab/>
        <w:t>Quality of the quiet zone</w:t>
      </w:r>
      <w:bookmarkEnd w:id="152"/>
      <w:bookmarkEnd w:id="153"/>
    </w:p>
    <w:p w14:paraId="1588200C" w14:textId="77777777" w:rsidR="00D4531E" w:rsidRPr="00AB5AA5" w:rsidRDefault="00D4531E" w:rsidP="007E50E8">
      <w:pPr>
        <w:rPr>
          <w:rFonts w:eastAsia="??"/>
        </w:rPr>
      </w:pPr>
      <w:r w:rsidRPr="00AB5AA5">
        <w:rPr>
          <w:rFonts w:eastAsia="??"/>
        </w:rPr>
        <w:t>Same as Annex B.2.2.3.</w:t>
      </w:r>
    </w:p>
    <w:p w14:paraId="2242265B" w14:textId="37B489C5" w:rsidR="00D4531E" w:rsidRPr="00AB5AA5" w:rsidRDefault="00D4531E" w:rsidP="00D4531E">
      <w:pPr>
        <w:pStyle w:val="Heading3"/>
        <w:rPr>
          <w:rFonts w:eastAsia="??"/>
        </w:rPr>
      </w:pPr>
      <w:bookmarkStart w:id="154" w:name="_Toc21354329"/>
      <w:bookmarkStart w:id="155" w:name="_Toc27749984"/>
      <w:r w:rsidRPr="00AB5AA5">
        <w:rPr>
          <w:rFonts w:eastAsia="??"/>
        </w:rPr>
        <w:t>B.2.5.4</w:t>
      </w:r>
      <w:r w:rsidRPr="00AB5AA5">
        <w:rPr>
          <w:rFonts w:eastAsia="??"/>
        </w:rPr>
        <w:tab/>
        <w:t>Measurement Distance</w:t>
      </w:r>
      <w:bookmarkEnd w:id="154"/>
      <w:bookmarkEnd w:id="155"/>
    </w:p>
    <w:p w14:paraId="5EC63B29" w14:textId="77777777" w:rsidR="00D4531E" w:rsidRPr="00AB5AA5" w:rsidRDefault="00D4531E" w:rsidP="007E50E8">
      <w:pPr>
        <w:rPr>
          <w:rFonts w:eastAsia="??"/>
        </w:rPr>
      </w:pPr>
      <w:r w:rsidRPr="00AB5AA5">
        <w:rPr>
          <w:rFonts w:eastAsia="??"/>
        </w:rPr>
        <w:t xml:space="preserve">The NFTF system does not require a measurement distance of </w:t>
      </w:r>
      <w:r w:rsidRPr="00AB5AA5">
        <w:rPr>
          <w:position w:val="-24"/>
        </w:rPr>
        <w:object w:dxaOrig="940" w:dyaOrig="660" w14:anchorId="094F42F5">
          <v:shape id="_x0000_i1116" type="#_x0000_t75" style="width:47.1pt;height:36pt" o:ole="">
            <v:imagedata r:id="rId175" o:title=""/>
          </v:shape>
          <o:OLEObject Type="Embed" ProgID="Equation.3" ShapeID="_x0000_i1116" DrawAspect="Content" ObjectID="_1781609613" r:id="rId192"/>
        </w:object>
      </w:r>
      <w:r w:rsidRPr="00AB5AA5">
        <w:t xml:space="preserve"> </w:t>
      </w:r>
      <w:r w:rsidRPr="00AB5AA5">
        <w:rPr>
          <w:rFonts w:eastAsia="??"/>
        </w:rPr>
        <w:t xml:space="preserve">as in a standard far field range due to the use of the </w:t>
      </w:r>
      <w:r w:rsidRPr="00AB5AA5">
        <w:t>Near Field to Far Field transformation</w:t>
      </w:r>
      <w:r w:rsidRPr="00AB5AA5">
        <w:rPr>
          <w:rFonts w:eastAsia="??"/>
        </w:rPr>
        <w:t>.</w:t>
      </w:r>
    </w:p>
    <w:p w14:paraId="75D88662" w14:textId="11555FD9" w:rsidR="00D4531E" w:rsidRPr="00AB5AA5" w:rsidRDefault="00D4531E" w:rsidP="007E50E8">
      <w:r w:rsidRPr="00AB5AA5">
        <w:t>The measurement distance for any NFTF system implementation shall ensure that the DUT is not measured in the reactive near-field region and is adequate to meet the quiet zone dimensions defined in B.2.5.2.</w:t>
      </w:r>
    </w:p>
    <w:p w14:paraId="35B18584" w14:textId="77777777" w:rsidR="003143B9" w:rsidRPr="00AB5AA5" w:rsidRDefault="003143B9" w:rsidP="003143B9">
      <w:pPr>
        <w:pStyle w:val="Heading2"/>
        <w:rPr>
          <w:rFonts w:eastAsia="??"/>
        </w:rPr>
      </w:pPr>
      <w:r w:rsidRPr="00AB5AA5">
        <w:rPr>
          <w:rFonts w:eastAsia="??"/>
        </w:rPr>
        <w:t>B.2.6</w:t>
      </w:r>
      <w:r w:rsidRPr="00AB5AA5">
        <w:rPr>
          <w:rFonts w:eastAsia="??"/>
        </w:rPr>
        <w:tab/>
        <w:t>Enhanced IFF</w:t>
      </w:r>
    </w:p>
    <w:p w14:paraId="765BDC63" w14:textId="77777777" w:rsidR="003143B9" w:rsidRPr="00AB5AA5" w:rsidRDefault="003143B9" w:rsidP="003143B9">
      <w:pPr>
        <w:pStyle w:val="Heading3"/>
        <w:rPr>
          <w:rFonts w:eastAsia="??"/>
        </w:rPr>
      </w:pPr>
      <w:r w:rsidRPr="00AB5AA5">
        <w:rPr>
          <w:rFonts w:eastAsia="??"/>
        </w:rPr>
        <w:t>B.2.6.1</w:t>
      </w:r>
      <w:r w:rsidRPr="00AB5AA5">
        <w:rPr>
          <w:rFonts w:eastAsia="??"/>
        </w:rPr>
        <w:tab/>
        <w:t>Description</w:t>
      </w:r>
    </w:p>
    <w:p w14:paraId="3D22AE16" w14:textId="77777777" w:rsidR="003143B9" w:rsidRPr="00AB5AA5" w:rsidRDefault="003143B9" w:rsidP="007E50E8">
      <w:r w:rsidRPr="00AB5AA5">
        <w:t>The Enhanced IFF method utilizing multiple compact antenna test ranges (CATRs) creates the far field environment using a transformation with 2 or more parabolic reflectors for RRM testing with two simultaneously active AoA (N</w:t>
      </w:r>
      <w:r w:rsidRPr="00AB5AA5">
        <w:rPr>
          <w:sz w:val="13"/>
          <w:szCs w:val="13"/>
        </w:rPr>
        <w:t xml:space="preserve">MAX_AoAs </w:t>
      </w:r>
      <w:r w:rsidRPr="00AB5AA5">
        <w:t>= 2) as defined in Clause 7.1.3.</w:t>
      </w:r>
    </w:p>
    <w:p w14:paraId="767D6006" w14:textId="77777777" w:rsidR="003143B9" w:rsidRPr="00AB5AA5" w:rsidRDefault="003143B9" w:rsidP="007E50E8">
      <w:r w:rsidRPr="00AB5AA5">
        <w:t>An example RRM baseline system using an Enhanced IFF setup are shown in Figure B.2.6.1-1. Implementations of the RRM baseline system with only a subset of the reflectors/probes are possible as long as the system can satisfy the relative angular relationships outlined in Clause 7.1.3.2.1.</w:t>
      </w:r>
    </w:p>
    <w:p w14:paraId="42D9C4CF" w14:textId="77777777" w:rsidR="003143B9" w:rsidRPr="00AB5AA5" w:rsidRDefault="003143B9" w:rsidP="007E50E8">
      <w:pPr>
        <w:pStyle w:val="TH"/>
      </w:pPr>
      <w:r w:rsidRPr="00AB5AA5">
        <w:rPr>
          <w:noProof/>
        </w:rPr>
        <w:drawing>
          <wp:inline distT="0" distB="0" distL="0" distR="0" wp14:anchorId="306E9206" wp14:editId="1CE4ABAD">
            <wp:extent cx="4714875" cy="34867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4714875" cy="3486785"/>
                    </a:xfrm>
                    <a:prstGeom prst="rect">
                      <a:avLst/>
                    </a:prstGeom>
                    <a:noFill/>
                    <a:ln>
                      <a:noFill/>
                    </a:ln>
                  </pic:spPr>
                </pic:pic>
              </a:graphicData>
            </a:graphic>
          </wp:inline>
        </w:drawing>
      </w:r>
    </w:p>
    <w:p w14:paraId="37601224" w14:textId="3C78AE01" w:rsidR="003143B9" w:rsidRPr="00AB5AA5" w:rsidRDefault="003143B9" w:rsidP="007E50E8">
      <w:pPr>
        <w:pStyle w:val="TF"/>
      </w:pPr>
      <w:r w:rsidRPr="00AB5AA5">
        <w:t xml:space="preserve">Figure B.2.6.1-1: Example RRM baseline system with two simultaneously active AoA using an </w:t>
      </w:r>
      <w:r w:rsidR="00F17EF5" w:rsidRPr="00AB5AA5">
        <w:t>Enhanced</w:t>
      </w:r>
      <w:r w:rsidRPr="00AB5AA5">
        <w:t xml:space="preserve"> IFF setup</w:t>
      </w:r>
    </w:p>
    <w:p w14:paraId="7BA4B9DA" w14:textId="77777777" w:rsidR="003143B9" w:rsidRPr="00AB5AA5" w:rsidRDefault="003143B9" w:rsidP="007E50E8"/>
    <w:p w14:paraId="797AEB09" w14:textId="77777777" w:rsidR="003143B9" w:rsidRPr="00AB5AA5" w:rsidRDefault="003143B9" w:rsidP="007E50E8">
      <w:r w:rsidRPr="00AB5AA5">
        <w:t xml:space="preserve">The key aspects of this test method setup are the same as the IFF setup, outlined in </w:t>
      </w:r>
      <w:r w:rsidRPr="00AB5AA5">
        <w:rPr>
          <w:rFonts w:eastAsia="??"/>
        </w:rPr>
        <w:t xml:space="preserve">Clause </w:t>
      </w:r>
      <w:r w:rsidRPr="00AB5AA5">
        <w:t xml:space="preserve">B.2.4.1. </w:t>
      </w:r>
    </w:p>
    <w:p w14:paraId="7B97A86F" w14:textId="77777777" w:rsidR="003143B9" w:rsidRPr="00AB5AA5" w:rsidRDefault="003143B9" w:rsidP="003143B9">
      <w:pPr>
        <w:pStyle w:val="Heading3"/>
        <w:rPr>
          <w:rFonts w:eastAsia="??"/>
        </w:rPr>
      </w:pPr>
      <w:r w:rsidRPr="00AB5AA5">
        <w:rPr>
          <w:rFonts w:eastAsia="??"/>
        </w:rPr>
        <w:lastRenderedPageBreak/>
        <w:t>B.2.6.2</w:t>
      </w:r>
      <w:r w:rsidRPr="00AB5AA5">
        <w:rPr>
          <w:rFonts w:eastAsia="??"/>
        </w:rPr>
        <w:tab/>
        <w:t>Quiet zone dimension</w:t>
      </w:r>
    </w:p>
    <w:p w14:paraId="0425A762" w14:textId="77777777" w:rsidR="003143B9" w:rsidRPr="00AB5AA5" w:rsidRDefault="003143B9" w:rsidP="007E50E8">
      <w:pPr>
        <w:rPr>
          <w:rFonts w:eastAsia="??"/>
        </w:rPr>
      </w:pPr>
      <w:r w:rsidRPr="00AB5AA5">
        <w:rPr>
          <w:rFonts w:eastAsia="??"/>
        </w:rPr>
        <w:t>Same as Clause B.2.2.2.</w:t>
      </w:r>
    </w:p>
    <w:p w14:paraId="33931439" w14:textId="77777777" w:rsidR="003143B9" w:rsidRPr="00AB5AA5" w:rsidRDefault="003143B9" w:rsidP="003143B9">
      <w:pPr>
        <w:pStyle w:val="Heading3"/>
        <w:rPr>
          <w:rFonts w:eastAsia="??"/>
        </w:rPr>
      </w:pPr>
      <w:r w:rsidRPr="00AB5AA5">
        <w:rPr>
          <w:rFonts w:eastAsia="??"/>
        </w:rPr>
        <w:t>B.2.6.3</w:t>
      </w:r>
      <w:r w:rsidRPr="00AB5AA5">
        <w:rPr>
          <w:rFonts w:eastAsia="??"/>
        </w:rPr>
        <w:tab/>
        <w:t>Quality of the quiet zone</w:t>
      </w:r>
    </w:p>
    <w:p w14:paraId="2C7B9C56" w14:textId="77777777" w:rsidR="003143B9" w:rsidRPr="00AB5AA5" w:rsidRDefault="003143B9" w:rsidP="007E50E8">
      <w:pPr>
        <w:rPr>
          <w:rFonts w:eastAsia="??"/>
        </w:rPr>
      </w:pPr>
      <w:r w:rsidRPr="00AB5AA5">
        <w:rPr>
          <w:rFonts w:eastAsia="??"/>
        </w:rPr>
        <w:t>Same as Clause B.2.2.3.</w:t>
      </w:r>
    </w:p>
    <w:p w14:paraId="1D29499D" w14:textId="77777777" w:rsidR="003143B9" w:rsidRPr="00AB5AA5" w:rsidRDefault="003143B9" w:rsidP="003143B9">
      <w:pPr>
        <w:pStyle w:val="Heading3"/>
        <w:rPr>
          <w:rFonts w:eastAsia="??"/>
        </w:rPr>
      </w:pPr>
      <w:r w:rsidRPr="00AB5AA5">
        <w:rPr>
          <w:rFonts w:eastAsia="??"/>
        </w:rPr>
        <w:t>B.2.6.4</w:t>
      </w:r>
      <w:r w:rsidRPr="00AB5AA5">
        <w:rPr>
          <w:rFonts w:eastAsia="??"/>
        </w:rPr>
        <w:tab/>
        <w:t>Measurement Distance</w:t>
      </w:r>
    </w:p>
    <w:p w14:paraId="53F9D29E" w14:textId="77777777" w:rsidR="003143B9" w:rsidRPr="00AB5AA5" w:rsidRDefault="003143B9" w:rsidP="007E50E8">
      <w:pPr>
        <w:rPr>
          <w:rFonts w:eastAsia="??"/>
        </w:rPr>
      </w:pPr>
      <w:r w:rsidRPr="00AB5AA5">
        <w:rPr>
          <w:rFonts w:eastAsia="??"/>
        </w:rPr>
        <w:t>Same as Clause B.2.4.4.</w:t>
      </w:r>
    </w:p>
    <w:p w14:paraId="3211D549" w14:textId="77777777" w:rsidR="003143B9" w:rsidRPr="00AB5AA5" w:rsidRDefault="003143B9" w:rsidP="003143B9">
      <w:pPr>
        <w:pStyle w:val="Heading2"/>
        <w:rPr>
          <w:rFonts w:eastAsia="??"/>
        </w:rPr>
      </w:pPr>
      <w:r w:rsidRPr="00AB5AA5">
        <w:rPr>
          <w:rFonts w:eastAsia="??"/>
        </w:rPr>
        <w:t>B.2.7</w:t>
      </w:r>
      <w:r w:rsidRPr="00AB5AA5">
        <w:rPr>
          <w:rFonts w:eastAsia="??"/>
        </w:rPr>
        <w:tab/>
        <w:t>IFF+DFF</w:t>
      </w:r>
    </w:p>
    <w:p w14:paraId="71301BD9" w14:textId="77777777" w:rsidR="003143B9" w:rsidRPr="00AB5AA5" w:rsidRDefault="003143B9" w:rsidP="003143B9">
      <w:pPr>
        <w:pStyle w:val="Heading3"/>
        <w:rPr>
          <w:rFonts w:eastAsia="??"/>
        </w:rPr>
      </w:pPr>
      <w:r w:rsidRPr="00AB5AA5">
        <w:rPr>
          <w:rFonts w:eastAsia="??"/>
        </w:rPr>
        <w:t>B.2.7.1</w:t>
      </w:r>
      <w:r w:rsidRPr="00AB5AA5">
        <w:rPr>
          <w:rFonts w:eastAsia="??"/>
        </w:rPr>
        <w:tab/>
        <w:t>Description</w:t>
      </w:r>
    </w:p>
    <w:p w14:paraId="5DA934DD" w14:textId="77777777" w:rsidR="003143B9" w:rsidRPr="00AB5AA5" w:rsidRDefault="003143B9" w:rsidP="007E50E8">
      <w:r w:rsidRPr="00AB5AA5">
        <w:t>The IFF+DFF method is utilizing a combination of compact antenna test ranges (CATRs) and DFF probes for RRM testing with two simultaneously active AoA (N</w:t>
      </w:r>
      <w:r w:rsidRPr="00AB5AA5">
        <w:rPr>
          <w:sz w:val="13"/>
          <w:szCs w:val="13"/>
        </w:rPr>
        <w:t xml:space="preserve">MAX_AoAs </w:t>
      </w:r>
      <w:r w:rsidRPr="00AB5AA5">
        <w:t>= 2) as defined in Clause 7.1.3.</w:t>
      </w:r>
    </w:p>
    <w:p w14:paraId="3F5DE4D1" w14:textId="77777777" w:rsidR="003143B9" w:rsidRPr="00AB5AA5" w:rsidRDefault="003143B9" w:rsidP="007E50E8">
      <w:r w:rsidRPr="00AB5AA5">
        <w:t>An example RRM baseline system using the IFF+DFF setup is shown in Figure B.2.7.1-1. Implementations of the RRM baseline system with only a subset of the probes are possible as long as the system can satisfy the relative angular relationships outlined in Clause 7.1.3.2.1.</w:t>
      </w:r>
    </w:p>
    <w:p w14:paraId="101FFA4C" w14:textId="77777777" w:rsidR="003143B9" w:rsidRPr="00AB5AA5" w:rsidRDefault="003143B9" w:rsidP="007E50E8">
      <w:pPr>
        <w:pStyle w:val="TH"/>
      </w:pPr>
      <w:r w:rsidRPr="00AB5AA5">
        <w:rPr>
          <w:noProof/>
        </w:rPr>
        <w:drawing>
          <wp:inline distT="0" distB="0" distL="0" distR="0" wp14:anchorId="0B9AC7DE" wp14:editId="4BF25615">
            <wp:extent cx="5057140" cy="35858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057140" cy="3585845"/>
                    </a:xfrm>
                    <a:prstGeom prst="rect">
                      <a:avLst/>
                    </a:prstGeom>
                    <a:noFill/>
                    <a:ln>
                      <a:noFill/>
                    </a:ln>
                  </pic:spPr>
                </pic:pic>
              </a:graphicData>
            </a:graphic>
          </wp:inline>
        </w:drawing>
      </w:r>
    </w:p>
    <w:p w14:paraId="35D1FD51" w14:textId="2A687419" w:rsidR="003143B9" w:rsidRPr="00AB5AA5" w:rsidRDefault="003143B9" w:rsidP="007E50E8">
      <w:pPr>
        <w:pStyle w:val="TF"/>
      </w:pPr>
      <w:r w:rsidRPr="00AB5AA5">
        <w:t>Figure B.2.7.1-1: Example RRM baseline system with two simultaneously active AoA using an IFF+DFF setup</w:t>
      </w:r>
    </w:p>
    <w:p w14:paraId="5C0F9FAC" w14:textId="77777777" w:rsidR="00F17EF5" w:rsidRPr="00AB5AA5" w:rsidRDefault="00F17EF5" w:rsidP="007E50E8"/>
    <w:p w14:paraId="53EFDFBF" w14:textId="043ABA74" w:rsidR="003143B9" w:rsidRPr="00AB5AA5" w:rsidRDefault="003143B9" w:rsidP="007E50E8">
      <w:r w:rsidRPr="00AB5AA5">
        <w:t xml:space="preserve">The key aspects of this test method setup are the same as the IFF setup for the probes based on the IFF method, outlined in B.2.4.1 and the DFF setup for the probes based on the DFF method, outlined in </w:t>
      </w:r>
      <w:r w:rsidRPr="00AB5AA5">
        <w:rPr>
          <w:rFonts w:eastAsia="??"/>
        </w:rPr>
        <w:t xml:space="preserve">Clause </w:t>
      </w:r>
      <w:r w:rsidRPr="00AB5AA5">
        <w:t xml:space="preserve">B.2.2.1. </w:t>
      </w:r>
    </w:p>
    <w:p w14:paraId="34677BA1" w14:textId="77777777" w:rsidR="003143B9" w:rsidRPr="00AB5AA5" w:rsidRDefault="003143B9" w:rsidP="003143B9">
      <w:pPr>
        <w:pStyle w:val="Heading3"/>
        <w:rPr>
          <w:rFonts w:eastAsia="??"/>
        </w:rPr>
      </w:pPr>
      <w:r w:rsidRPr="00AB5AA5">
        <w:rPr>
          <w:rFonts w:eastAsia="??"/>
        </w:rPr>
        <w:t>B.2.7.2</w:t>
      </w:r>
      <w:r w:rsidRPr="00AB5AA5">
        <w:rPr>
          <w:rFonts w:eastAsia="??"/>
        </w:rPr>
        <w:tab/>
        <w:t>Quiet zone dimension</w:t>
      </w:r>
    </w:p>
    <w:p w14:paraId="00FE8FC8" w14:textId="77777777" w:rsidR="003143B9" w:rsidRPr="00AB5AA5" w:rsidRDefault="003143B9" w:rsidP="007E50E8">
      <w:pPr>
        <w:rPr>
          <w:rFonts w:eastAsia="??"/>
        </w:rPr>
      </w:pPr>
      <w:r w:rsidRPr="00AB5AA5">
        <w:rPr>
          <w:rFonts w:eastAsia="??"/>
        </w:rPr>
        <w:t>Same as Clause B.2.2.2.</w:t>
      </w:r>
    </w:p>
    <w:p w14:paraId="40DE994A" w14:textId="77777777" w:rsidR="003143B9" w:rsidRPr="00AB5AA5" w:rsidRDefault="003143B9" w:rsidP="003143B9">
      <w:pPr>
        <w:pStyle w:val="Heading3"/>
        <w:rPr>
          <w:rFonts w:eastAsia="??"/>
        </w:rPr>
      </w:pPr>
      <w:r w:rsidRPr="00AB5AA5">
        <w:rPr>
          <w:rFonts w:eastAsia="??"/>
        </w:rPr>
        <w:lastRenderedPageBreak/>
        <w:t>B.2.7.3</w:t>
      </w:r>
      <w:r w:rsidRPr="00AB5AA5">
        <w:rPr>
          <w:rFonts w:eastAsia="??"/>
        </w:rPr>
        <w:tab/>
        <w:t>Quality of the quiet zone</w:t>
      </w:r>
    </w:p>
    <w:p w14:paraId="36AB771D" w14:textId="77777777" w:rsidR="003143B9" w:rsidRPr="00AB5AA5" w:rsidRDefault="003143B9" w:rsidP="007E50E8">
      <w:pPr>
        <w:rPr>
          <w:rFonts w:eastAsia="??"/>
        </w:rPr>
      </w:pPr>
      <w:r w:rsidRPr="00AB5AA5">
        <w:rPr>
          <w:rFonts w:eastAsia="??"/>
        </w:rPr>
        <w:t>Same as Clause B.2.2.3.</w:t>
      </w:r>
    </w:p>
    <w:p w14:paraId="6B05608F" w14:textId="77777777" w:rsidR="003143B9" w:rsidRPr="00AB5AA5" w:rsidRDefault="003143B9" w:rsidP="003143B9">
      <w:pPr>
        <w:pStyle w:val="Heading3"/>
        <w:rPr>
          <w:rFonts w:eastAsia="??"/>
        </w:rPr>
      </w:pPr>
      <w:r w:rsidRPr="00AB5AA5">
        <w:rPr>
          <w:rFonts w:eastAsia="??"/>
        </w:rPr>
        <w:t>B.2.7.4</w:t>
      </w:r>
      <w:r w:rsidRPr="00AB5AA5">
        <w:rPr>
          <w:rFonts w:eastAsia="??"/>
        </w:rPr>
        <w:tab/>
        <w:t>Measurement Distance</w:t>
      </w:r>
    </w:p>
    <w:p w14:paraId="134ACB92" w14:textId="2C24CE87" w:rsidR="003143B9" w:rsidRPr="00AB5AA5" w:rsidRDefault="003143B9" w:rsidP="007E50E8">
      <w:pPr>
        <w:rPr>
          <w:rFonts w:eastAsia="??"/>
        </w:rPr>
      </w:pPr>
      <w:r w:rsidRPr="00AB5AA5">
        <w:rPr>
          <w:rFonts w:eastAsia="??"/>
        </w:rPr>
        <w:t xml:space="preserve">Same as Clause B.2.4.4 for the IFF setup </w:t>
      </w:r>
      <w:r w:rsidRPr="00AB5AA5">
        <w:t>for the probes based on the IFF method</w:t>
      </w:r>
      <w:r w:rsidRPr="00AB5AA5">
        <w:rPr>
          <w:rFonts w:eastAsia="??"/>
        </w:rPr>
        <w:t xml:space="preserve"> and Clause B.2.2.4 for the DFF setup</w:t>
      </w:r>
      <w:r w:rsidRPr="00AB5AA5">
        <w:t xml:space="preserve"> for the probes based on the DFF method</w:t>
      </w:r>
      <w:r w:rsidRPr="00AB5AA5">
        <w:rPr>
          <w:rFonts w:eastAsia="??"/>
        </w:rPr>
        <w:t>.</w:t>
      </w:r>
    </w:p>
    <w:p w14:paraId="0EA84C6D" w14:textId="24BE7626" w:rsidR="00D4531E" w:rsidRPr="00AB5AA5" w:rsidRDefault="00D4531E" w:rsidP="00D4531E">
      <w:pPr>
        <w:pStyle w:val="Heading8"/>
      </w:pPr>
      <w:r w:rsidRPr="00AB5AA5">
        <w:br w:type="page"/>
      </w:r>
      <w:bookmarkStart w:id="156" w:name="_Toc21354330"/>
      <w:bookmarkStart w:id="157" w:name="_Toc27749985"/>
      <w:r w:rsidRPr="00AB5AA5">
        <w:lastRenderedPageBreak/>
        <w:t>Annex C (informative):</w:t>
      </w:r>
      <w:r w:rsidR="001659EA" w:rsidRPr="00AB5AA5">
        <w:br/>
      </w:r>
      <w:r w:rsidRPr="00AB5AA5">
        <w:t>Calculation of test frequencies</w:t>
      </w:r>
      <w:bookmarkEnd w:id="156"/>
      <w:bookmarkEnd w:id="157"/>
    </w:p>
    <w:p w14:paraId="69889796" w14:textId="77777777" w:rsidR="00D4531E" w:rsidRPr="00AB5AA5" w:rsidRDefault="00D4531E" w:rsidP="00D4531E">
      <w:pPr>
        <w:pStyle w:val="Heading1"/>
      </w:pPr>
      <w:r w:rsidRPr="00AB5AA5">
        <w:t>C.0</w:t>
      </w:r>
      <w:r w:rsidRPr="00AB5AA5">
        <w:tab/>
        <w:t>General</w:t>
      </w:r>
    </w:p>
    <w:p w14:paraId="382C32DB" w14:textId="77777777" w:rsidR="00D4531E" w:rsidRPr="00AB5AA5" w:rsidRDefault="00D4531E" w:rsidP="007E50E8">
      <w:r w:rsidRPr="00AB5AA5">
        <w:t>Test frequencies are defined in clause 4.3.1 with extensions for signalling test cases in clause 6.2.3. This annex gives a guideline to determine these test frequencies and the associated signalling parameters for a given NR band, NR CA or NR DC band combination.</w:t>
      </w:r>
    </w:p>
    <w:p w14:paraId="12A7BB7A" w14:textId="77777777" w:rsidR="00D4531E" w:rsidRPr="00AB5AA5" w:rsidRDefault="00D4531E" w:rsidP="007E50E8">
      <w:r w:rsidRPr="00AB5AA5">
        <w:t>Clause C.1 describes definitions and parameters used by the procedures to determine test frequencies, SS/PBCH Block (SSB) and CORESET#0 configuration parameters.</w:t>
      </w:r>
    </w:p>
    <w:p w14:paraId="47CFE879" w14:textId="77777777" w:rsidR="00D4531E" w:rsidRPr="00AB5AA5" w:rsidRDefault="00D4531E" w:rsidP="007E50E8">
      <w:r w:rsidRPr="00AB5AA5">
        <w:t xml:space="preserve">Clause C.2 describes how to calculate test frequencies for symmetric NR bands, asymmetric NR bands, NR CA and NR DC configurations.   </w:t>
      </w:r>
    </w:p>
    <w:p w14:paraId="0E1649CB" w14:textId="72DA99A7" w:rsidR="00D4531E" w:rsidRPr="00AB5AA5" w:rsidRDefault="00D4531E" w:rsidP="007E50E8">
      <w:r w:rsidRPr="00AB5AA5">
        <w:t xml:space="preserve">Clause C.3.2 describes how to determine the SSB, CORESET#0 and signalling parameters for </w:t>
      </w:r>
      <w:r w:rsidR="007E1605" w:rsidRPr="00AB5AA5">
        <w:t xml:space="preserve">FR1 carriers with SCS=15 kHz or SCS=30 kHz, and for FR2 carriers with SCS=60 kHz or SCS=120 kHz. CORESET#0 is required for a carrier to be used as </w:t>
      </w:r>
      <w:r w:rsidRPr="00AB5AA5">
        <w:t>a P</w:t>
      </w:r>
      <w:r w:rsidR="007E1605" w:rsidRPr="00AB5AA5">
        <w:t>c</w:t>
      </w:r>
      <w:r w:rsidRPr="00AB5AA5">
        <w:t>ell.</w:t>
      </w:r>
    </w:p>
    <w:p w14:paraId="0819B070" w14:textId="47458C23" w:rsidR="00D4531E" w:rsidRPr="00AB5AA5" w:rsidRDefault="00D4531E" w:rsidP="007E50E8">
      <w:r w:rsidRPr="00AB5AA5">
        <w:t xml:space="preserve">Clause C.3.3 describes how to determine the SSB and signalling parameters for a </w:t>
      </w:r>
      <w:r w:rsidR="007E1605" w:rsidRPr="00AB5AA5">
        <w:t>carriers</w:t>
      </w:r>
      <w:r w:rsidRPr="00AB5AA5">
        <w:t xml:space="preserve"> without CORESET#0.</w:t>
      </w:r>
    </w:p>
    <w:p w14:paraId="5C927B4C" w14:textId="77777777" w:rsidR="00D4531E" w:rsidRPr="00AB5AA5" w:rsidRDefault="00D4531E" w:rsidP="007E50E8">
      <w:r w:rsidRPr="00AB5AA5">
        <w:t>Clause C</w:t>
      </w:r>
      <w:r w:rsidRPr="00AB5AA5">
        <w:rPr>
          <w:lang w:eastAsia="zh-CN"/>
        </w:rPr>
        <w:t>.5 describes how to calculate test frequencies for NR V2X bands.</w:t>
      </w:r>
    </w:p>
    <w:p w14:paraId="7A90FECD" w14:textId="7A1B3DC7" w:rsidR="00D4531E" w:rsidRPr="00AB5AA5" w:rsidRDefault="00D4531E" w:rsidP="00D4531E">
      <w:pPr>
        <w:pStyle w:val="Heading1"/>
      </w:pPr>
      <w:bookmarkStart w:id="158" w:name="_Toc21354331"/>
      <w:bookmarkStart w:id="159" w:name="_Toc27749986"/>
      <w:r w:rsidRPr="00AB5AA5">
        <w:t>C.1</w:t>
      </w:r>
      <w:r w:rsidRPr="00AB5AA5">
        <w:tab/>
        <w:t>Definitions and Parameters</w:t>
      </w:r>
      <w:bookmarkEnd w:id="158"/>
      <w:bookmarkEnd w:id="159"/>
    </w:p>
    <w:p w14:paraId="278C09C4" w14:textId="75C02EF6" w:rsidR="00D4531E" w:rsidRPr="00AB5AA5" w:rsidRDefault="00D4531E" w:rsidP="007E50E8">
      <w:r w:rsidRPr="00AB5AA5">
        <w:t xml:space="preserve">Figure C.1-1 shows SSB and </w:t>
      </w:r>
      <w:r w:rsidRPr="00AB5AA5">
        <w:rPr>
          <w:lang w:eastAsia="zh-CN"/>
        </w:rPr>
        <w:t xml:space="preserve">CORESET#0 </w:t>
      </w:r>
      <w:r w:rsidRPr="00AB5AA5">
        <w:t>and related parameters.</w:t>
      </w:r>
      <w:r w:rsidR="001565C8" w:rsidRPr="00AB5AA5">
        <w:t xml:space="preserve"> </w:t>
      </w:r>
      <w:r w:rsidR="007E1605" w:rsidRPr="00AB5AA5">
        <w:t>CORESET#0 is required for a carrier to be used as a PCell.</w:t>
      </w:r>
    </w:p>
    <w:bookmarkStart w:id="160" w:name="_Hlk54671922"/>
    <w:p w14:paraId="425F7174" w14:textId="4DF69383" w:rsidR="00D4531E" w:rsidRPr="00AB5AA5" w:rsidRDefault="00D4531E" w:rsidP="007E50E8">
      <w:pPr>
        <w:pStyle w:val="TH"/>
      </w:pPr>
      <w:r w:rsidRPr="00AB5AA5">
        <w:object w:dxaOrig="8227" w:dyaOrig="8281" w14:anchorId="40C876FD">
          <v:shape id="_x0000_i1117" type="#_x0000_t75" style="width:405.3pt;height:416.1pt" o:ole="">
            <v:imagedata r:id="rId195" o:title=""/>
          </v:shape>
          <o:OLEObject Type="Embed" ProgID="Word.Document.12" ShapeID="_x0000_i1117" DrawAspect="Content" ObjectID="_1781609614" r:id="rId196">
            <o:FieldCodes>\s</o:FieldCodes>
          </o:OLEObject>
        </w:object>
      </w:r>
      <w:bookmarkEnd w:id="160"/>
    </w:p>
    <w:p w14:paraId="62905365" w14:textId="77777777" w:rsidR="00D4531E" w:rsidRPr="00AB5AA5" w:rsidRDefault="00D4531E" w:rsidP="007E50E8">
      <w:pPr>
        <w:pStyle w:val="TF"/>
      </w:pPr>
      <w:r w:rsidRPr="00AB5AA5">
        <w:t>Figure C.1-1: location of SSB and CORESET#0 within a channel</w:t>
      </w:r>
    </w:p>
    <w:p w14:paraId="55DC24E1" w14:textId="77777777" w:rsidR="00D4531E" w:rsidRPr="00AB5AA5" w:rsidRDefault="00D4531E" w:rsidP="007E50E8"/>
    <w:p w14:paraId="797FA7BF" w14:textId="77777777" w:rsidR="00D4531E" w:rsidRPr="00AB5AA5" w:rsidRDefault="00D4531E" w:rsidP="007E50E8">
      <w:r w:rsidRPr="00AB5AA5">
        <w:t>The parameters referenced in figure C.1-1 are defined in Table C.1-1.</w:t>
      </w:r>
    </w:p>
    <w:p w14:paraId="31534CB0" w14:textId="77777777" w:rsidR="00D4531E" w:rsidRPr="00AB5AA5" w:rsidRDefault="00D4531E" w:rsidP="007E50E8"/>
    <w:p w14:paraId="63B1D0FB" w14:textId="5E6D77C7" w:rsidR="00D4531E" w:rsidRPr="00AB5AA5" w:rsidRDefault="00D4531E" w:rsidP="007E50E8">
      <w:pPr>
        <w:pStyle w:val="TH"/>
      </w:pPr>
      <w:r w:rsidRPr="00AB5AA5">
        <w:lastRenderedPageBreak/>
        <w:t>Table C.1-1: Definition of parameters in Figure C.1-1 used in Annex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6894"/>
      </w:tblGrid>
      <w:tr w:rsidR="00D4531E" w:rsidRPr="00AB5AA5" w14:paraId="6B9AD382"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37AB0D3E" w14:textId="77777777" w:rsidR="00D4531E" w:rsidRPr="00AB5AA5" w:rsidRDefault="00D4531E" w:rsidP="007E50E8">
            <w:pPr>
              <w:pStyle w:val="TAH"/>
            </w:pPr>
            <w:r w:rsidRPr="00AB5AA5">
              <w:t>Parameter</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3827D81E" w14:textId="77777777" w:rsidR="00D4531E" w:rsidRPr="00AB5AA5" w:rsidRDefault="00D4531E" w:rsidP="007E50E8">
            <w:pPr>
              <w:pStyle w:val="TAH"/>
            </w:pPr>
            <w:r w:rsidRPr="00AB5AA5">
              <w:t>Description</w:t>
            </w:r>
          </w:p>
        </w:tc>
      </w:tr>
      <w:tr w:rsidR="00D4531E" w:rsidRPr="00AB5AA5" w14:paraId="45186EAA"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2DB10F8C" w14:textId="77777777" w:rsidR="00D4531E" w:rsidRPr="00AB5AA5" w:rsidRDefault="00D4531E" w:rsidP="007E50E8">
            <w:pPr>
              <w:pStyle w:val="TAL"/>
            </w:pPr>
            <w:r w:rsidRPr="00AB5AA5">
              <w:t>FPointA</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7CAE484B" w14:textId="77777777" w:rsidR="00D4531E" w:rsidRPr="00AB5AA5" w:rsidRDefault="00D4531E" w:rsidP="007E50E8">
            <w:pPr>
              <w:pStyle w:val="TAL"/>
            </w:pPr>
            <w:r w:rsidRPr="00AB5AA5">
              <w:t>Reference Point A frequency.</w:t>
            </w:r>
          </w:p>
        </w:tc>
      </w:tr>
      <w:tr w:rsidR="00D4531E" w:rsidRPr="00AB5AA5" w14:paraId="32E96B92" w14:textId="77777777" w:rsidTr="003D3315">
        <w:tc>
          <w:tcPr>
            <w:tcW w:w="2122" w:type="dxa"/>
            <w:shd w:val="clear" w:color="auto" w:fill="auto"/>
          </w:tcPr>
          <w:p w14:paraId="555A4EB1" w14:textId="77777777" w:rsidR="00D4531E" w:rsidRPr="00AB5AA5" w:rsidRDefault="00D4531E" w:rsidP="007E50E8">
            <w:pPr>
              <w:pStyle w:val="TAL"/>
              <w:rPr>
                <w:lang w:eastAsia="en-US"/>
              </w:rPr>
            </w:pPr>
            <w:r w:rsidRPr="00AB5AA5">
              <w:rPr>
                <w:lang w:eastAsia="en-US"/>
              </w:rPr>
              <w:t>F</w:t>
            </w:r>
            <w:r w:rsidRPr="00AB5AA5">
              <w:rPr>
                <w:vertAlign w:val="subscript"/>
                <w:lang w:eastAsia="en-US"/>
              </w:rPr>
              <w:t>carrier</w:t>
            </w:r>
          </w:p>
        </w:tc>
        <w:tc>
          <w:tcPr>
            <w:tcW w:w="6894" w:type="dxa"/>
            <w:shd w:val="clear" w:color="auto" w:fill="auto"/>
          </w:tcPr>
          <w:p w14:paraId="0489BB77" w14:textId="3B26FC82" w:rsidR="00D4531E" w:rsidRPr="00AB5AA5" w:rsidRDefault="00D4531E" w:rsidP="007E50E8">
            <w:pPr>
              <w:pStyle w:val="TAL"/>
              <w:rPr>
                <w:lang w:eastAsia="en-US"/>
              </w:rPr>
            </w:pPr>
            <w:r w:rsidRPr="00AB5AA5">
              <w:rPr>
                <w:lang w:eastAsia="en-US"/>
              </w:rPr>
              <w:t>F</w:t>
            </w:r>
            <w:r w:rsidRPr="00AB5AA5">
              <w:rPr>
                <w:vertAlign w:val="subscript"/>
                <w:lang w:eastAsia="en-US"/>
              </w:rPr>
              <w:t>carrier</w:t>
            </w:r>
            <w:r w:rsidRPr="00AB5AA5">
              <w:rPr>
                <w:lang w:eastAsia="en-US"/>
              </w:rPr>
              <w:t xml:space="preserve"> </w:t>
            </w:r>
            <w:bookmarkStart w:id="161" w:name="_Hlk31790584"/>
            <w:r w:rsidRPr="00AB5AA5">
              <w:rPr>
                <w:lang w:eastAsia="en-US"/>
              </w:rPr>
              <w:t xml:space="preserve">is the centre frequency of a carrier </w:t>
            </w:r>
            <w:bookmarkEnd w:id="161"/>
            <w:r w:rsidRPr="00AB5AA5">
              <w:rPr>
                <w:lang w:eastAsia="en-US"/>
              </w:rPr>
              <w:t>corresponding to its NR-ARFCN value.</w:t>
            </w:r>
          </w:p>
        </w:tc>
      </w:tr>
      <w:tr w:rsidR="00D4531E" w:rsidRPr="00AB5AA5" w14:paraId="4A263949" w14:textId="77777777" w:rsidTr="003D3315">
        <w:tc>
          <w:tcPr>
            <w:tcW w:w="2122" w:type="dxa"/>
            <w:shd w:val="clear" w:color="auto" w:fill="auto"/>
          </w:tcPr>
          <w:p w14:paraId="3FD08160" w14:textId="77777777" w:rsidR="00D4531E" w:rsidRPr="00AB5AA5" w:rsidRDefault="00D4531E" w:rsidP="007E50E8">
            <w:pPr>
              <w:pStyle w:val="TAL"/>
              <w:rPr>
                <w:lang w:eastAsia="en-US"/>
              </w:rPr>
            </w:pPr>
            <w:r w:rsidRPr="00AB5AA5">
              <w:rPr>
                <w:lang w:eastAsia="en-US"/>
              </w:rPr>
              <w:t>F</w:t>
            </w:r>
            <w:r w:rsidRPr="00AB5AA5">
              <w:rPr>
                <w:vertAlign w:val="subscript"/>
                <w:lang w:eastAsia="en-US"/>
              </w:rPr>
              <w:t>carrierLow</w:t>
            </w:r>
          </w:p>
        </w:tc>
        <w:tc>
          <w:tcPr>
            <w:tcW w:w="6894" w:type="dxa"/>
            <w:shd w:val="clear" w:color="auto" w:fill="auto"/>
          </w:tcPr>
          <w:p w14:paraId="3D0028B3" w14:textId="7FF3DBE3" w:rsidR="00D4531E" w:rsidRPr="00AB5AA5" w:rsidRDefault="00D4531E" w:rsidP="007E50E8">
            <w:pPr>
              <w:pStyle w:val="TAL"/>
              <w:rPr>
                <w:lang w:eastAsia="en-US"/>
              </w:rPr>
            </w:pPr>
            <w:r w:rsidRPr="00AB5AA5">
              <w:rPr>
                <w:lang w:eastAsia="en-US"/>
              </w:rPr>
              <w:t>F</w:t>
            </w:r>
            <w:r w:rsidRPr="00AB5AA5">
              <w:rPr>
                <w:vertAlign w:val="subscript"/>
                <w:lang w:eastAsia="en-US"/>
              </w:rPr>
              <w:t>carrierLow</w:t>
            </w:r>
            <w:r w:rsidRPr="00AB5AA5">
              <w:rPr>
                <w:lang w:eastAsia="en-US"/>
              </w:rPr>
              <w:t xml:space="preserve"> is the centre frequency of lowest subcarrier of the carrier.</w:t>
            </w:r>
            <w:r w:rsidRPr="00AB5AA5">
              <w:rPr>
                <w:lang w:eastAsia="en-US"/>
              </w:rPr>
              <w:br/>
              <w:t>F</w:t>
            </w:r>
            <w:r w:rsidRPr="00AB5AA5">
              <w:rPr>
                <w:vertAlign w:val="subscript"/>
                <w:lang w:eastAsia="en-US"/>
              </w:rPr>
              <w:t>carrierLow</w:t>
            </w:r>
            <w:r w:rsidRPr="00AB5AA5">
              <w:rPr>
                <w:lang w:eastAsia="en-US"/>
              </w:rPr>
              <w:t xml:space="preserve"> = </w:t>
            </w:r>
            <w:bookmarkStart w:id="162" w:name="_Hlk31790518"/>
            <w:r w:rsidRPr="00AB5AA5">
              <w:rPr>
                <w:lang w:eastAsia="en-US"/>
              </w:rPr>
              <w:t>F</w:t>
            </w:r>
            <w:r w:rsidRPr="00AB5AA5">
              <w:rPr>
                <w:vertAlign w:val="subscript"/>
                <w:lang w:eastAsia="en-US"/>
              </w:rPr>
              <w:t>carrier</w:t>
            </w:r>
            <w:r w:rsidRPr="00AB5AA5">
              <w:rPr>
                <w:lang w:eastAsia="en-US"/>
              </w:rPr>
              <w:t xml:space="preserve"> - 12 * SCS</w:t>
            </w:r>
            <w:r w:rsidRPr="00AB5AA5">
              <w:rPr>
                <w:vertAlign w:val="subscript"/>
                <w:lang w:eastAsia="en-US"/>
              </w:rPr>
              <w:t>Carrier</w:t>
            </w:r>
            <w:r w:rsidRPr="00AB5AA5">
              <w:rPr>
                <w:lang w:eastAsia="en-US"/>
              </w:rPr>
              <w:t xml:space="preserve"> * (N</w:t>
            </w:r>
            <w:r w:rsidRPr="00AB5AA5">
              <w:rPr>
                <w:vertAlign w:val="subscript"/>
                <w:lang w:eastAsia="en-US"/>
              </w:rPr>
              <w:t>RB</w:t>
            </w:r>
            <w:r w:rsidRPr="00AB5AA5">
              <w:rPr>
                <w:lang w:eastAsia="en-US"/>
              </w:rPr>
              <w:t xml:space="preserve"> / 2) with N</w:t>
            </w:r>
            <w:r w:rsidRPr="00AB5AA5">
              <w:rPr>
                <w:vertAlign w:val="subscript"/>
                <w:lang w:eastAsia="en-US"/>
              </w:rPr>
              <w:t>RB</w:t>
            </w:r>
            <w:r w:rsidRPr="00AB5AA5">
              <w:rPr>
                <w:lang w:eastAsia="en-US"/>
              </w:rPr>
              <w:t xml:space="preserve"> according to Table 5.3.2-1 of TS 38.101-1 [7] and TS 38.101-2 [8]</w:t>
            </w:r>
            <w:bookmarkEnd w:id="162"/>
            <w:r w:rsidRPr="00AB5AA5">
              <w:rPr>
                <w:lang w:eastAsia="en-US"/>
              </w:rPr>
              <w:t xml:space="preserve"> for the channel bandwidth of the carrier.</w:t>
            </w:r>
          </w:p>
        </w:tc>
      </w:tr>
      <w:tr w:rsidR="00D4531E" w:rsidRPr="00AB5AA5" w14:paraId="5FCA2FE6" w14:textId="77777777" w:rsidTr="003D3315">
        <w:tc>
          <w:tcPr>
            <w:tcW w:w="2122" w:type="dxa"/>
            <w:shd w:val="clear" w:color="auto" w:fill="auto"/>
          </w:tcPr>
          <w:p w14:paraId="377092B1" w14:textId="77777777" w:rsidR="00D4531E" w:rsidRPr="00AB5AA5" w:rsidRDefault="00D4531E" w:rsidP="007E50E8">
            <w:pPr>
              <w:pStyle w:val="TAL"/>
              <w:rPr>
                <w:rFonts w:eastAsia="Yu Mincho"/>
              </w:rPr>
            </w:pPr>
            <w:r w:rsidRPr="00AB5AA5">
              <w:t>ΔF</w:t>
            </w:r>
            <w:r w:rsidRPr="00AB5AA5">
              <w:rPr>
                <w:vertAlign w:val="subscript"/>
              </w:rPr>
              <w:t>carrierBandwidth</w:t>
            </w:r>
          </w:p>
        </w:tc>
        <w:tc>
          <w:tcPr>
            <w:tcW w:w="6894" w:type="dxa"/>
            <w:shd w:val="clear" w:color="auto" w:fill="auto"/>
          </w:tcPr>
          <w:p w14:paraId="74B85CBA" w14:textId="77777777" w:rsidR="00D4531E" w:rsidRPr="00AB5AA5" w:rsidRDefault="00D4531E" w:rsidP="007E50E8">
            <w:pPr>
              <w:pStyle w:val="TAL"/>
            </w:pPr>
            <w:r w:rsidRPr="00AB5AA5">
              <w:t>ΔF</w:t>
            </w:r>
            <w:r w:rsidRPr="00AB5AA5">
              <w:rPr>
                <w:vertAlign w:val="subscript"/>
              </w:rPr>
              <w:t>carrierBandwidth</w:t>
            </w:r>
            <w:r w:rsidRPr="00AB5AA5">
              <w:t xml:space="preserve"> is the carrier’s channel bandwidth as provided in </w:t>
            </w:r>
            <w:r w:rsidRPr="00AB5AA5">
              <w:rPr>
                <w:i/>
              </w:rPr>
              <w:t>carrierBandwidth</w:t>
            </w:r>
            <w:r w:rsidRPr="00AB5AA5">
              <w:t xml:space="preserve"> to the UE (</w:t>
            </w:r>
            <w:r w:rsidRPr="00AB5AA5">
              <w:rPr>
                <w:i/>
              </w:rPr>
              <w:t>SCS-SpecificCarrier</w:t>
            </w:r>
            <w:r w:rsidRPr="00AB5AA5">
              <w:t>).</w:t>
            </w:r>
          </w:p>
        </w:tc>
      </w:tr>
      <w:tr w:rsidR="00D4531E" w:rsidRPr="00AB5AA5" w14:paraId="1FE744EE" w14:textId="77777777" w:rsidTr="003D3315">
        <w:tc>
          <w:tcPr>
            <w:tcW w:w="2122" w:type="dxa"/>
            <w:shd w:val="clear" w:color="auto" w:fill="auto"/>
          </w:tcPr>
          <w:p w14:paraId="6A9C6CC9" w14:textId="77777777" w:rsidR="00D4531E" w:rsidRPr="00AB5AA5" w:rsidRDefault="00D4531E" w:rsidP="007E50E8">
            <w:pPr>
              <w:pStyle w:val="TAL"/>
            </w:pPr>
            <w:r w:rsidRPr="00AB5AA5">
              <w:t>ΔF</w:t>
            </w:r>
            <w:r w:rsidRPr="00AB5AA5">
              <w:rPr>
                <w:vertAlign w:val="subscript"/>
              </w:rPr>
              <w:t>offsetToCarrier</w:t>
            </w:r>
          </w:p>
        </w:tc>
        <w:tc>
          <w:tcPr>
            <w:tcW w:w="6894" w:type="dxa"/>
            <w:shd w:val="clear" w:color="auto" w:fill="auto"/>
          </w:tcPr>
          <w:p w14:paraId="0E0639E2" w14:textId="224DE570" w:rsidR="00D4531E" w:rsidRPr="00AB5AA5" w:rsidRDefault="00D4531E" w:rsidP="007E50E8">
            <w:pPr>
              <w:pStyle w:val="TAL"/>
            </w:pPr>
            <w:r w:rsidRPr="00AB5AA5">
              <w:t>ΔF</w:t>
            </w:r>
            <w:r w:rsidRPr="00AB5AA5">
              <w:rPr>
                <w:vertAlign w:val="subscript"/>
              </w:rPr>
              <w:t>offsetToCarrier</w:t>
            </w:r>
            <w:r w:rsidRPr="00AB5AA5">
              <w:rPr>
                <w:i/>
              </w:rPr>
              <w:t xml:space="preserve"> </w:t>
            </w:r>
            <w:r w:rsidRPr="00AB5AA5">
              <w:t xml:space="preserve">is the frequency offset between Point A and the </w:t>
            </w:r>
            <w:r w:rsidR="001565C8" w:rsidRPr="00AB5AA5">
              <w:t>centre frequency of lowest subcarrier of the carrier</w:t>
            </w:r>
            <w:r w:rsidRPr="00AB5AA5">
              <w:t xml:space="preserve">. </w:t>
            </w:r>
            <w:r w:rsidR="001565C8" w:rsidRPr="00AB5AA5">
              <w:t>Δ</w:t>
            </w:r>
            <w:r w:rsidRPr="00AB5AA5">
              <w:t>F</w:t>
            </w:r>
            <w:r w:rsidRPr="00AB5AA5">
              <w:rPr>
                <w:vertAlign w:val="subscript"/>
              </w:rPr>
              <w:t>offsetToCarrier</w:t>
            </w:r>
            <w:r w:rsidRPr="00AB5AA5">
              <w:t xml:space="preserve"> = </w:t>
            </w:r>
            <w:r w:rsidRPr="00AB5AA5">
              <w:rPr>
                <w:i/>
              </w:rPr>
              <w:t>offsetToCarrier</w:t>
            </w:r>
            <w:r w:rsidRPr="00AB5AA5">
              <w:t xml:space="preserve"> * </w:t>
            </w:r>
            <w:r w:rsidR="001565C8" w:rsidRPr="00AB5AA5">
              <w:t>PRB</w:t>
            </w:r>
            <w:r w:rsidR="001565C8" w:rsidRPr="00AB5AA5">
              <w:rPr>
                <w:vertAlign w:val="subscript"/>
              </w:rPr>
              <w:t>size</w:t>
            </w:r>
            <w:r w:rsidRPr="00AB5AA5">
              <w:t xml:space="preserve">, where </w:t>
            </w:r>
            <w:r w:rsidR="001565C8" w:rsidRPr="00AB5AA5">
              <w:t>PRB</w:t>
            </w:r>
            <w:r w:rsidR="001565C8" w:rsidRPr="00AB5AA5">
              <w:rPr>
                <w:vertAlign w:val="subscript"/>
              </w:rPr>
              <w:t>size</w:t>
            </w:r>
            <w:r w:rsidRPr="00AB5AA5">
              <w:t xml:space="preserve"> according to the subcarrier spacing of the carrier. </w:t>
            </w:r>
            <w:r w:rsidRPr="00AB5AA5">
              <w:rPr>
                <w:i/>
              </w:rPr>
              <w:t>offsetToCarrier</w:t>
            </w:r>
            <w:r w:rsidRPr="00AB5AA5">
              <w:t xml:space="preserve"> is signalled to the UE (</w:t>
            </w:r>
            <w:r w:rsidRPr="00AB5AA5">
              <w:rPr>
                <w:i/>
              </w:rPr>
              <w:t>SCS-SpecificCarrier</w:t>
            </w:r>
            <w:r w:rsidRPr="00AB5AA5">
              <w:t>).</w:t>
            </w:r>
          </w:p>
        </w:tc>
      </w:tr>
      <w:tr w:rsidR="00D4531E" w:rsidRPr="00AB5AA5" w14:paraId="78425807"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064C3049" w14:textId="77777777" w:rsidR="00D4531E" w:rsidRPr="00AB5AA5" w:rsidRDefault="00D4531E" w:rsidP="007E50E8">
            <w:pPr>
              <w:pStyle w:val="TAL"/>
              <w:rPr>
                <w:lang w:eastAsia="en-US"/>
              </w:rPr>
            </w:pPr>
            <w:r w:rsidRPr="00AB5AA5">
              <w:rPr>
                <w:lang w:eastAsia="en-US"/>
              </w:rPr>
              <w:t>F</w:t>
            </w:r>
            <w:r w:rsidRPr="00AB5AA5">
              <w:rPr>
                <w:vertAlign w:val="subscript"/>
                <w:lang w:eastAsia="en-US"/>
              </w:rPr>
              <w:t>SSref</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33E5217C" w14:textId="77777777" w:rsidR="00D4531E" w:rsidRPr="00AB5AA5" w:rsidRDefault="00D4531E" w:rsidP="007E50E8">
            <w:pPr>
              <w:pStyle w:val="TAL"/>
              <w:rPr>
                <w:lang w:eastAsia="en-US"/>
              </w:rPr>
            </w:pPr>
            <w:r w:rsidRPr="00AB5AA5">
              <w:rPr>
                <w:lang w:eastAsia="en-US"/>
              </w:rPr>
              <w:t>Centre frequency of SSB. For a cell selectable as PCell the F</w:t>
            </w:r>
            <w:r w:rsidRPr="00AB5AA5">
              <w:rPr>
                <w:vertAlign w:val="subscript"/>
                <w:lang w:eastAsia="en-US"/>
              </w:rPr>
              <w:t>SSref</w:t>
            </w:r>
            <w:r w:rsidRPr="00AB5AA5">
              <w:rPr>
                <w:lang w:eastAsia="en-US"/>
              </w:rPr>
              <w:t xml:space="preserve"> </w:t>
            </w:r>
            <w:bookmarkStart w:id="163" w:name="_Hlk31865639"/>
            <w:r w:rsidRPr="00AB5AA5">
              <w:rPr>
                <w:lang w:eastAsia="en-US"/>
              </w:rPr>
              <w:t>corresponds to a valid GSCN value according to clause 5.4.3.1 of TS 38.101-1 [7] and TS 38.101-2 [8].</w:t>
            </w:r>
            <w:bookmarkEnd w:id="163"/>
          </w:p>
        </w:tc>
      </w:tr>
      <w:tr w:rsidR="00D4531E" w:rsidRPr="00AB5AA5" w14:paraId="39DF892C" w14:textId="77777777" w:rsidTr="003D3315">
        <w:tc>
          <w:tcPr>
            <w:tcW w:w="2122" w:type="dxa"/>
            <w:shd w:val="clear" w:color="auto" w:fill="auto"/>
          </w:tcPr>
          <w:p w14:paraId="2437F769" w14:textId="77777777" w:rsidR="00D4531E" w:rsidRPr="00AB5AA5" w:rsidRDefault="00D4531E" w:rsidP="007E50E8">
            <w:pPr>
              <w:pStyle w:val="TAL"/>
              <w:rPr>
                <w:lang w:eastAsia="en-US"/>
              </w:rPr>
            </w:pPr>
            <w:r w:rsidRPr="00AB5AA5">
              <w:rPr>
                <w:lang w:eastAsia="en-US"/>
              </w:rPr>
              <w:t>Δ</w:t>
            </w:r>
            <w:r w:rsidRPr="00AB5AA5">
              <w:rPr>
                <w:rFonts w:eastAsia="Calibri"/>
                <w:lang w:eastAsia="en-US"/>
              </w:rPr>
              <w:t>F</w:t>
            </w:r>
            <w:r w:rsidRPr="00AB5AA5">
              <w:rPr>
                <w:rFonts w:eastAsia="Calibri"/>
                <w:vertAlign w:val="subscript"/>
                <w:lang w:eastAsia="en-US"/>
              </w:rPr>
              <w:t>Offset(RBs)</w:t>
            </w:r>
          </w:p>
        </w:tc>
        <w:tc>
          <w:tcPr>
            <w:tcW w:w="6894" w:type="dxa"/>
            <w:shd w:val="clear" w:color="auto" w:fill="auto"/>
          </w:tcPr>
          <w:p w14:paraId="121B3C28" w14:textId="2438C0CE" w:rsidR="00D4531E" w:rsidRPr="00AB5AA5" w:rsidRDefault="00D4531E" w:rsidP="007E50E8">
            <w:pPr>
              <w:pStyle w:val="TAL"/>
              <w:rPr>
                <w:lang w:eastAsia="en-US"/>
              </w:rPr>
            </w:pPr>
            <w:r w:rsidRPr="00AB5AA5">
              <w:rPr>
                <w:lang w:eastAsia="en-US"/>
              </w:rPr>
              <w:t>Δ</w:t>
            </w:r>
            <w:r w:rsidRPr="00AB5AA5">
              <w:rPr>
                <w:rFonts w:ascii="Calibri" w:eastAsia="Calibri" w:hAnsi="Calibri"/>
                <w:sz w:val="22"/>
                <w:szCs w:val="22"/>
                <w:lang w:eastAsia="en-US"/>
              </w:rPr>
              <w:t>F</w:t>
            </w:r>
            <w:r w:rsidRPr="00AB5AA5">
              <w:rPr>
                <w:rFonts w:ascii="Calibri" w:eastAsia="Calibri" w:hAnsi="Calibri"/>
                <w:sz w:val="22"/>
                <w:szCs w:val="22"/>
                <w:vertAlign w:val="subscript"/>
                <w:lang w:eastAsia="en-US"/>
              </w:rPr>
              <w:t>Offset(RBs)</w:t>
            </w:r>
            <w:r w:rsidRPr="00AB5AA5">
              <w:rPr>
                <w:lang w:eastAsia="en-US"/>
              </w:rPr>
              <w:t xml:space="preserve"> =  12</w:t>
            </w:r>
            <w:r w:rsidR="001565C8" w:rsidRPr="00AB5AA5">
              <w:rPr>
                <w:lang w:eastAsia="en-US"/>
              </w:rPr>
              <w:t xml:space="preserve"> </w:t>
            </w:r>
            <w:r w:rsidRPr="00AB5AA5">
              <w:rPr>
                <w:lang w:eastAsia="en-US"/>
              </w:rPr>
              <w:t xml:space="preserve">* Offset(RBs) * </w:t>
            </w:r>
            <w:r w:rsidRPr="00AB5AA5">
              <w:rPr>
                <w:i/>
                <w:lang w:eastAsia="en-US"/>
              </w:rPr>
              <w:t>subCarrierSpacingCommon</w:t>
            </w:r>
            <w:r w:rsidRPr="00AB5AA5">
              <w:rPr>
                <w:lang w:eastAsia="en-US"/>
              </w:rPr>
              <w:t>, where Offset(RBs) is given in tables 13-1 to 13-10 of TS 38.213 [22].</w:t>
            </w:r>
          </w:p>
        </w:tc>
      </w:tr>
      <w:tr w:rsidR="00D4531E" w:rsidRPr="00AB5AA5" w14:paraId="710CEFD9" w14:textId="77777777" w:rsidTr="003D3315">
        <w:tc>
          <w:tcPr>
            <w:tcW w:w="2122" w:type="dxa"/>
            <w:shd w:val="clear" w:color="auto" w:fill="auto"/>
          </w:tcPr>
          <w:p w14:paraId="4F9E3121" w14:textId="77777777" w:rsidR="00D4531E" w:rsidRPr="00AB5AA5" w:rsidRDefault="00D4531E" w:rsidP="007E50E8">
            <w:pPr>
              <w:pStyle w:val="TAL"/>
              <w:rPr>
                <w:lang w:eastAsia="en-US"/>
              </w:rPr>
            </w:pPr>
            <w:r w:rsidRPr="00AB5AA5">
              <w:rPr>
                <w:lang w:eastAsia="en-US"/>
              </w:rPr>
              <w:t>ΔF</w:t>
            </w:r>
            <w:r w:rsidRPr="00AB5AA5">
              <w:rPr>
                <w:vertAlign w:val="subscript"/>
                <w:lang w:eastAsia="en-US"/>
              </w:rPr>
              <w:t>kSSB</w:t>
            </w:r>
          </w:p>
        </w:tc>
        <w:tc>
          <w:tcPr>
            <w:tcW w:w="6894" w:type="dxa"/>
            <w:shd w:val="clear" w:color="auto" w:fill="auto"/>
          </w:tcPr>
          <w:p w14:paraId="02CF9828" w14:textId="2F094F2A" w:rsidR="00D4531E" w:rsidRPr="00AB5AA5" w:rsidRDefault="00D4531E" w:rsidP="007E50E8">
            <w:pPr>
              <w:pStyle w:val="TAL"/>
              <w:rPr>
                <w:lang w:eastAsia="en-US"/>
              </w:rPr>
            </w:pPr>
            <w:r w:rsidRPr="00AB5AA5">
              <w:rPr>
                <w:lang w:eastAsia="en-US"/>
              </w:rPr>
              <w:t>ΔF</w:t>
            </w:r>
            <w:r w:rsidRPr="00AB5AA5">
              <w:rPr>
                <w:vertAlign w:val="subscript"/>
                <w:lang w:eastAsia="en-US"/>
              </w:rPr>
              <w:t xml:space="preserve">KSSB </w:t>
            </w:r>
            <w:r w:rsidRPr="00AB5AA5">
              <w:rPr>
                <w:lang w:eastAsia="en-US"/>
              </w:rPr>
              <w:t>= k</w:t>
            </w:r>
            <w:r w:rsidRPr="00AB5AA5">
              <w:rPr>
                <w:vertAlign w:val="subscript"/>
                <w:lang w:eastAsia="en-US"/>
              </w:rPr>
              <w:t>SSB</w:t>
            </w:r>
            <w:r w:rsidRPr="00AB5AA5">
              <w:rPr>
                <w:lang w:eastAsia="en-US"/>
              </w:rPr>
              <w:t xml:space="preserve"> * </w:t>
            </w:r>
            <w:r w:rsidR="005360FB" w:rsidRPr="00AB5AA5">
              <w:t xml:space="preserve">{15 kHz for FR1, </w:t>
            </w:r>
            <w:r w:rsidR="005360FB" w:rsidRPr="00AB5AA5">
              <w:rPr>
                <w:i/>
                <w:iCs/>
              </w:rPr>
              <w:t>subCarrierSpacingCommon</w:t>
            </w:r>
            <w:r w:rsidR="005360FB" w:rsidRPr="00AB5AA5">
              <w:t xml:space="preserve"> (MIB) for FR2} (TS 38.211 [3], clause 7.4.3.1)</w:t>
            </w:r>
          </w:p>
        </w:tc>
      </w:tr>
      <w:tr w:rsidR="00D4531E" w:rsidRPr="00AB5AA5" w14:paraId="1E9B25A0" w14:textId="77777777" w:rsidTr="003D3315">
        <w:tc>
          <w:tcPr>
            <w:tcW w:w="2122" w:type="dxa"/>
            <w:shd w:val="clear" w:color="auto" w:fill="auto"/>
          </w:tcPr>
          <w:p w14:paraId="185A5651" w14:textId="77777777" w:rsidR="00D4531E" w:rsidRPr="00AB5AA5" w:rsidRDefault="00D4531E" w:rsidP="007E50E8">
            <w:pPr>
              <w:pStyle w:val="TAL"/>
            </w:pPr>
            <w:r w:rsidRPr="00AB5AA5">
              <w:t>ΔF</w:t>
            </w:r>
            <w:r w:rsidRPr="00AB5AA5">
              <w:rPr>
                <w:vertAlign w:val="subscript"/>
              </w:rPr>
              <w:t>OffsetSSB-CORESET0</w:t>
            </w:r>
          </w:p>
        </w:tc>
        <w:tc>
          <w:tcPr>
            <w:tcW w:w="6894" w:type="dxa"/>
            <w:shd w:val="clear" w:color="auto" w:fill="auto"/>
          </w:tcPr>
          <w:p w14:paraId="5CAE1CFE" w14:textId="77777777" w:rsidR="00D4531E" w:rsidRPr="00AB5AA5" w:rsidRDefault="00D4531E" w:rsidP="007E50E8">
            <w:pPr>
              <w:pStyle w:val="TAL"/>
            </w:pPr>
            <w:r w:rsidRPr="00AB5AA5">
              <w:t>Frequency offset between the lowest subcarrier of the SSB and the lowest subcarrier of CORESET#0. ΔF</w:t>
            </w:r>
            <w:r w:rsidRPr="00AB5AA5">
              <w:rPr>
                <w:vertAlign w:val="subscript"/>
              </w:rPr>
              <w:t>OffsetSSB-CORESET0</w:t>
            </w:r>
            <w:r w:rsidRPr="00AB5AA5">
              <w:t xml:space="preserve"> = Δ</w:t>
            </w:r>
            <w:r w:rsidRPr="00AB5AA5">
              <w:rPr>
                <w:rFonts w:ascii="Calibri" w:eastAsia="Calibri" w:hAnsi="Calibri"/>
                <w:sz w:val="22"/>
                <w:szCs w:val="22"/>
              </w:rPr>
              <w:t>F</w:t>
            </w:r>
            <w:r w:rsidRPr="00AB5AA5">
              <w:rPr>
                <w:rFonts w:ascii="Calibri" w:eastAsia="Calibri" w:hAnsi="Calibri"/>
                <w:sz w:val="22"/>
                <w:szCs w:val="22"/>
                <w:vertAlign w:val="subscript"/>
              </w:rPr>
              <w:t>Offset(RBs)</w:t>
            </w:r>
            <w:r w:rsidRPr="00AB5AA5">
              <w:t xml:space="preserve"> + ΔF</w:t>
            </w:r>
            <w:r w:rsidRPr="00AB5AA5">
              <w:rPr>
                <w:vertAlign w:val="subscript"/>
              </w:rPr>
              <w:t>kSSB.</w:t>
            </w:r>
          </w:p>
        </w:tc>
      </w:tr>
      <w:tr w:rsidR="00D4531E" w:rsidRPr="00AB5AA5" w14:paraId="59172C23" w14:textId="77777777" w:rsidTr="003D3315">
        <w:tc>
          <w:tcPr>
            <w:tcW w:w="2122" w:type="dxa"/>
            <w:shd w:val="clear" w:color="auto" w:fill="auto"/>
          </w:tcPr>
          <w:p w14:paraId="40FF2D70" w14:textId="77777777" w:rsidR="00D4531E" w:rsidRPr="00AB5AA5" w:rsidRDefault="00D4531E" w:rsidP="007E50E8">
            <w:pPr>
              <w:pStyle w:val="TAL"/>
            </w:pPr>
            <w:r w:rsidRPr="00AB5AA5">
              <w:t>ΔF</w:t>
            </w:r>
            <w:r w:rsidRPr="00AB5AA5">
              <w:rPr>
                <w:vertAlign w:val="subscript"/>
              </w:rPr>
              <w:t>OffsetCORESET-0-Carrier</w:t>
            </w:r>
          </w:p>
        </w:tc>
        <w:tc>
          <w:tcPr>
            <w:tcW w:w="6894" w:type="dxa"/>
            <w:shd w:val="clear" w:color="auto" w:fill="auto"/>
          </w:tcPr>
          <w:p w14:paraId="187EF203" w14:textId="77777777" w:rsidR="00D4531E" w:rsidRPr="00AB5AA5" w:rsidRDefault="00D4531E" w:rsidP="007E50E8">
            <w:pPr>
              <w:pStyle w:val="TAL"/>
              <w:rPr>
                <w:i/>
                <w:vertAlign w:val="subscript"/>
              </w:rPr>
            </w:pPr>
            <w:r w:rsidRPr="00AB5AA5">
              <w:rPr>
                <w:lang w:eastAsia="en-US"/>
              </w:rPr>
              <w:t>Frequency offset, F</w:t>
            </w:r>
            <w:r w:rsidRPr="00AB5AA5">
              <w:rPr>
                <w:vertAlign w:val="subscript"/>
                <w:lang w:eastAsia="en-US"/>
              </w:rPr>
              <w:t>OffsetCORESET#0-Carrier</w:t>
            </w:r>
            <w:r w:rsidRPr="00AB5AA5">
              <w:rPr>
                <w:lang w:eastAsia="en-US"/>
              </w:rPr>
              <w:t>, between the lowest subcarrier of CORESET#0 and the lowest subcarrier</w:t>
            </w:r>
            <w:r w:rsidRPr="00AB5AA5">
              <w:t xml:space="preserve"> of the carrier</w:t>
            </w:r>
            <w:r w:rsidRPr="00AB5AA5">
              <w:rPr>
                <w:lang w:eastAsia="en-US"/>
              </w:rPr>
              <w:t>.</w:t>
            </w:r>
          </w:p>
        </w:tc>
      </w:tr>
      <w:tr w:rsidR="00D4531E" w:rsidRPr="00AB5AA5" w14:paraId="49C8210D" w14:textId="77777777" w:rsidTr="003D3315">
        <w:tc>
          <w:tcPr>
            <w:tcW w:w="2122" w:type="dxa"/>
            <w:shd w:val="clear" w:color="auto" w:fill="auto"/>
          </w:tcPr>
          <w:p w14:paraId="69052CC1" w14:textId="77777777" w:rsidR="00D4531E" w:rsidRPr="00AB5AA5" w:rsidRDefault="00D4531E" w:rsidP="007E50E8">
            <w:pPr>
              <w:pStyle w:val="TAL"/>
            </w:pPr>
            <w:r w:rsidRPr="00AB5AA5">
              <w:t>ΔF</w:t>
            </w:r>
            <w:r w:rsidRPr="00AB5AA5">
              <w:rPr>
                <w:vertAlign w:val="subscript"/>
              </w:rPr>
              <w:t>OffsetSSB-Carrier</w:t>
            </w:r>
          </w:p>
        </w:tc>
        <w:tc>
          <w:tcPr>
            <w:tcW w:w="6894" w:type="dxa"/>
            <w:shd w:val="clear" w:color="auto" w:fill="auto"/>
          </w:tcPr>
          <w:p w14:paraId="0692D37D" w14:textId="77777777" w:rsidR="00D4531E" w:rsidRPr="00AB5AA5" w:rsidRDefault="00D4531E" w:rsidP="007E50E8">
            <w:pPr>
              <w:pStyle w:val="TAL"/>
              <w:rPr>
                <w:i/>
              </w:rPr>
            </w:pPr>
            <w:r w:rsidRPr="00AB5AA5">
              <w:rPr>
                <w:lang w:eastAsia="en-US"/>
              </w:rPr>
              <w:t>Frequency offset between the lowest subcarrier of the SSB and the lowest subcarrier of the carrier.</w:t>
            </w:r>
          </w:p>
        </w:tc>
      </w:tr>
      <w:tr w:rsidR="00D4531E" w:rsidRPr="00AB5AA5" w14:paraId="31B2AF3F"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1DA8C3DF" w14:textId="77777777" w:rsidR="00D4531E" w:rsidRPr="00AB5AA5" w:rsidRDefault="00D4531E" w:rsidP="007E50E8">
            <w:pPr>
              <w:pStyle w:val="TAL"/>
              <w:rPr>
                <w:lang w:eastAsia="en-US"/>
              </w:rPr>
            </w:pPr>
            <w:r w:rsidRPr="00AB5AA5">
              <w:rPr>
                <w:lang w:eastAsia="en-US"/>
              </w:rPr>
              <w:t>F</w:t>
            </w:r>
            <w:r w:rsidRPr="00AB5AA5">
              <w:rPr>
                <w:vertAlign w:val="subscript"/>
                <w:lang w:eastAsia="en-US"/>
              </w:rPr>
              <w:t>CORESET0Low</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6E6EF4D0" w14:textId="77777777" w:rsidR="00D4531E" w:rsidRPr="00AB5AA5" w:rsidRDefault="00D4531E" w:rsidP="007E50E8">
            <w:pPr>
              <w:pStyle w:val="TAL"/>
              <w:rPr>
                <w:lang w:eastAsia="en-US"/>
              </w:rPr>
            </w:pPr>
            <w:r w:rsidRPr="00AB5AA5">
              <w:rPr>
                <w:lang w:eastAsia="en-US"/>
              </w:rPr>
              <w:t>Centre frequency of subcarrier 0 of CORESET#0.</w:t>
            </w:r>
          </w:p>
        </w:tc>
      </w:tr>
      <w:tr w:rsidR="00D4531E" w:rsidRPr="00AB5AA5" w14:paraId="466EDC51"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2EF9DC14" w14:textId="77777777" w:rsidR="00D4531E" w:rsidRPr="00AB5AA5" w:rsidRDefault="00D4531E" w:rsidP="007E50E8">
            <w:pPr>
              <w:pStyle w:val="TAL"/>
              <w:rPr>
                <w:lang w:eastAsia="en-US"/>
              </w:rPr>
            </w:pPr>
            <w:r w:rsidRPr="00AB5AA5">
              <w:rPr>
                <w:lang w:eastAsia="en-US"/>
              </w:rPr>
              <w:t>F</w:t>
            </w:r>
            <w:r w:rsidRPr="00AB5AA5">
              <w:rPr>
                <w:vertAlign w:val="subscript"/>
                <w:lang w:eastAsia="en-US"/>
              </w:rPr>
              <w:t>OffsetToPointA</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427CBD16" w14:textId="77777777" w:rsidR="00D4531E" w:rsidRPr="00AB5AA5" w:rsidRDefault="00D4531E" w:rsidP="007E50E8">
            <w:pPr>
              <w:pStyle w:val="TAL"/>
              <w:rPr>
                <w:lang w:eastAsia="en-US"/>
              </w:rPr>
            </w:pPr>
            <w:r w:rsidRPr="00AB5AA5">
              <w:rPr>
                <w:lang w:eastAsia="en-US"/>
              </w:rPr>
              <w:t>Frequency of the lowest subcarrier of the lowest resource block, which has the subcarrier spacing provided by the higher-layer parameter subCarrierSpacingCommon and overlaps with the SS/PBCH block used by the UE for initial cell selection, expressed in units of resource blocks assuming 15 kHz subcarrier spacing for FR1 and 60 kHz subcarrier spacing for FR2 (TS 38.211 [29] clause 4.4.4.2).</w:t>
            </w:r>
          </w:p>
        </w:tc>
      </w:tr>
      <w:tr w:rsidR="00D4531E" w:rsidRPr="00AB5AA5" w14:paraId="0F251243"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2606FBC6" w14:textId="77777777" w:rsidR="00D4531E" w:rsidRPr="00AB5AA5" w:rsidRDefault="00D4531E" w:rsidP="007E50E8">
            <w:pPr>
              <w:pStyle w:val="TAL"/>
            </w:pPr>
            <w:r w:rsidRPr="00AB5AA5">
              <w:t>ΔF</w:t>
            </w:r>
            <w:r w:rsidRPr="00AB5AA5">
              <w:rPr>
                <w:vertAlign w:val="subscript"/>
              </w:rPr>
              <w:t>OffsetToPointA</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74F5A76E" w14:textId="77777777" w:rsidR="00D4531E" w:rsidRPr="00AB5AA5" w:rsidRDefault="00D4531E" w:rsidP="007E50E8">
            <w:pPr>
              <w:pStyle w:val="TAL"/>
              <w:rPr>
                <w:lang w:eastAsia="en-US"/>
              </w:rPr>
            </w:pPr>
            <w:r w:rsidRPr="00AB5AA5">
              <w:rPr>
                <w:lang w:eastAsia="en-US"/>
              </w:rPr>
              <w:t xml:space="preserve">Frequency offset between </w:t>
            </w:r>
            <w:r w:rsidRPr="00AB5AA5">
              <w:t>F</w:t>
            </w:r>
            <w:r w:rsidRPr="00AB5AA5">
              <w:rPr>
                <w:vertAlign w:val="subscript"/>
              </w:rPr>
              <w:t>OffsetToPointA</w:t>
            </w:r>
            <w:r w:rsidRPr="00AB5AA5">
              <w:t xml:space="preserve"> and </w:t>
            </w:r>
            <w:r w:rsidRPr="00AB5AA5">
              <w:rPr>
                <w:lang w:eastAsia="en-US"/>
              </w:rPr>
              <w:t>point A</w:t>
            </w:r>
            <w:r w:rsidRPr="00AB5AA5">
              <w:t>. ΔF</w:t>
            </w:r>
            <w:r w:rsidRPr="00AB5AA5">
              <w:rPr>
                <w:vertAlign w:val="subscript"/>
              </w:rPr>
              <w:t>OffsetToPointA</w:t>
            </w:r>
            <w:r w:rsidRPr="00AB5AA5">
              <w:t xml:space="preserve"> = </w:t>
            </w:r>
            <w:r w:rsidRPr="00AB5AA5">
              <w:rPr>
                <w:i/>
                <w:iCs/>
              </w:rPr>
              <w:t>offsetToPointA</w:t>
            </w:r>
            <w:r w:rsidRPr="00AB5AA5">
              <w:t xml:space="preserve"> * {</w:t>
            </w:r>
            <w:r w:rsidRPr="00AB5AA5">
              <w:rPr>
                <w:lang w:eastAsia="en-US"/>
              </w:rPr>
              <w:t xml:space="preserve">15 kHz </w:t>
            </w:r>
            <w:r w:rsidRPr="00AB5AA5">
              <w:t xml:space="preserve">for </w:t>
            </w:r>
            <w:r w:rsidRPr="00AB5AA5">
              <w:rPr>
                <w:lang w:eastAsia="en-US"/>
              </w:rPr>
              <w:t>FR1</w:t>
            </w:r>
            <w:r w:rsidRPr="00AB5AA5">
              <w:t>;</w:t>
            </w:r>
            <w:r w:rsidRPr="00AB5AA5">
              <w:rPr>
                <w:lang w:eastAsia="en-US"/>
              </w:rPr>
              <w:t xml:space="preserve"> 60 kHz for FR2</w:t>
            </w:r>
            <w:r w:rsidRPr="00AB5AA5">
              <w:t>}</w:t>
            </w:r>
            <w:r w:rsidRPr="00AB5AA5">
              <w:rPr>
                <w:lang w:eastAsia="en-US"/>
              </w:rPr>
              <w:t xml:space="preserve"> (TS 38.211 [29] clause 4.4.4.2).</w:t>
            </w:r>
          </w:p>
        </w:tc>
      </w:tr>
    </w:tbl>
    <w:p w14:paraId="1C3A4C04" w14:textId="77777777" w:rsidR="00D4531E" w:rsidRPr="00AB5AA5" w:rsidRDefault="00D4531E" w:rsidP="007E50E8"/>
    <w:p w14:paraId="0382E75C" w14:textId="77777777" w:rsidR="00D4531E" w:rsidRPr="00AB5AA5" w:rsidRDefault="00D4531E" w:rsidP="007E50E8">
      <w:r w:rsidRPr="00AB5AA5">
        <w:t>Additional parameters used in this annex are defined in Table C.1-2.</w:t>
      </w:r>
    </w:p>
    <w:p w14:paraId="4FF266D9" w14:textId="77777777" w:rsidR="00D4531E" w:rsidRPr="00AB5AA5" w:rsidRDefault="00D4531E" w:rsidP="007E50E8">
      <w:pPr>
        <w:pStyle w:val="TH"/>
      </w:pPr>
      <w:r w:rsidRPr="00AB5AA5">
        <w:lastRenderedPageBreak/>
        <w:t>Table C.1-2: Definition of additional parameters used in Annex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8"/>
        <w:gridCol w:w="6589"/>
      </w:tblGrid>
      <w:tr w:rsidR="00D4531E" w:rsidRPr="00AB5AA5" w14:paraId="037A9042" w14:textId="77777777" w:rsidTr="003D3315">
        <w:tc>
          <w:tcPr>
            <w:tcW w:w="3268" w:type="dxa"/>
            <w:shd w:val="clear" w:color="auto" w:fill="auto"/>
          </w:tcPr>
          <w:p w14:paraId="2160760A" w14:textId="77777777" w:rsidR="00D4531E" w:rsidRPr="00AB5AA5" w:rsidRDefault="00D4531E" w:rsidP="007E50E8">
            <w:pPr>
              <w:pStyle w:val="TAL"/>
              <w:rPr>
                <w:lang w:eastAsia="en-US"/>
              </w:rPr>
            </w:pPr>
            <w:r w:rsidRPr="00AB5AA5">
              <w:rPr>
                <w:lang w:eastAsia="en-US"/>
              </w:rPr>
              <w:t>k</w:t>
            </w:r>
            <w:r w:rsidRPr="00AB5AA5">
              <w:rPr>
                <w:vertAlign w:val="subscript"/>
                <w:lang w:eastAsia="en-US"/>
              </w:rPr>
              <w:t>SSB</w:t>
            </w:r>
          </w:p>
        </w:tc>
        <w:tc>
          <w:tcPr>
            <w:tcW w:w="6589" w:type="dxa"/>
            <w:shd w:val="clear" w:color="auto" w:fill="auto"/>
          </w:tcPr>
          <w:p w14:paraId="0C9D23FE" w14:textId="2167B03D" w:rsidR="00D4531E" w:rsidRPr="00AB5AA5" w:rsidRDefault="001565C8" w:rsidP="007E50E8">
            <w:pPr>
              <w:pStyle w:val="TAL"/>
              <w:rPr>
                <w:lang w:eastAsia="en-US"/>
              </w:rPr>
            </w:pPr>
            <w:r w:rsidRPr="00AB5AA5">
              <w:rPr>
                <w:lang w:eastAsia="en-US"/>
              </w:rPr>
              <w:t xml:space="preserve">As </w:t>
            </w:r>
            <w:r w:rsidR="00D4531E" w:rsidRPr="00AB5AA5">
              <w:rPr>
                <w:lang w:eastAsia="en-US"/>
              </w:rPr>
              <w:t>defined in TS 38.211 [29] clause 7.4.3.1</w:t>
            </w:r>
          </w:p>
        </w:tc>
      </w:tr>
      <w:tr w:rsidR="00D4531E" w:rsidRPr="00AB5AA5" w14:paraId="6507386C" w14:textId="77777777" w:rsidTr="003D3315">
        <w:tc>
          <w:tcPr>
            <w:tcW w:w="3268" w:type="dxa"/>
            <w:shd w:val="clear" w:color="auto" w:fill="auto"/>
          </w:tcPr>
          <w:p w14:paraId="0FFCE44F" w14:textId="77777777" w:rsidR="00D4531E" w:rsidRPr="00AB5AA5" w:rsidRDefault="00D4531E" w:rsidP="007E50E8">
            <w:pPr>
              <w:pStyle w:val="TAL"/>
              <w:rPr>
                <w:vertAlign w:val="subscript"/>
                <w:lang w:eastAsia="en-US"/>
              </w:rPr>
            </w:pPr>
            <w:r w:rsidRPr="00AB5AA5">
              <w:rPr>
                <w:lang w:eastAsia="en-US"/>
              </w:rPr>
              <w:t>SCS</w:t>
            </w:r>
            <w:r w:rsidRPr="00AB5AA5">
              <w:rPr>
                <w:vertAlign w:val="subscript"/>
                <w:lang w:eastAsia="en-US"/>
              </w:rPr>
              <w:t>Carrier</w:t>
            </w:r>
          </w:p>
        </w:tc>
        <w:tc>
          <w:tcPr>
            <w:tcW w:w="6589" w:type="dxa"/>
            <w:shd w:val="clear" w:color="auto" w:fill="auto"/>
          </w:tcPr>
          <w:p w14:paraId="73CF643E" w14:textId="21E0D0A1" w:rsidR="00D4531E" w:rsidRPr="00AB5AA5" w:rsidRDefault="001565C8" w:rsidP="007E50E8">
            <w:pPr>
              <w:pStyle w:val="TAL"/>
              <w:rPr>
                <w:rFonts w:eastAsia="Yu Mincho"/>
                <w:lang w:eastAsia="en-US"/>
              </w:rPr>
            </w:pPr>
            <w:r w:rsidRPr="00AB5AA5">
              <w:rPr>
                <w:lang w:eastAsia="en-US"/>
              </w:rPr>
              <w:t xml:space="preserve">Subcarrier </w:t>
            </w:r>
            <w:r w:rsidR="00D4531E" w:rsidRPr="00AB5AA5">
              <w:rPr>
                <w:lang w:eastAsia="en-US"/>
              </w:rPr>
              <w:t>spacing for the carrier</w:t>
            </w:r>
            <w:r w:rsidR="00D4531E" w:rsidRPr="00AB5AA5">
              <w:t xml:space="preserve"> (</w:t>
            </w:r>
            <w:r w:rsidR="00D4531E" w:rsidRPr="00AB5AA5">
              <w:rPr>
                <w:i/>
                <w:iCs/>
              </w:rPr>
              <w:t>SCS-SpecificCarrier</w:t>
            </w:r>
            <w:r w:rsidR="00D4531E" w:rsidRPr="00AB5AA5">
              <w:t>)</w:t>
            </w:r>
            <w:r w:rsidR="00D4531E" w:rsidRPr="00AB5AA5">
              <w:rPr>
                <w:lang w:eastAsia="en-US"/>
              </w:rPr>
              <w:t>:</w:t>
            </w:r>
            <w:r w:rsidR="00D4531E" w:rsidRPr="00AB5AA5">
              <w:rPr>
                <w:lang w:eastAsia="en-US"/>
              </w:rPr>
              <w:br/>
              <w:t>FR1:</w:t>
            </w:r>
            <w:r w:rsidR="00D4531E" w:rsidRPr="00AB5AA5">
              <w:rPr>
                <w:lang w:eastAsia="en-US"/>
              </w:rPr>
              <w:tab/>
              <w:t xml:space="preserve">15kHz, 30kHz or 60kHz according to TS 38.101-1 [7] Table </w:t>
            </w:r>
            <w:r w:rsidR="00D4531E" w:rsidRPr="00AB5AA5">
              <w:rPr>
                <w:rFonts w:eastAsia="Yu Mincho"/>
                <w:lang w:eastAsia="en-US"/>
              </w:rPr>
              <w:t xml:space="preserve">5.3.5-1 </w:t>
            </w:r>
          </w:p>
          <w:p w14:paraId="76458B8B" w14:textId="77777777" w:rsidR="00D4531E" w:rsidRPr="00AB5AA5" w:rsidRDefault="00D4531E" w:rsidP="007E50E8">
            <w:pPr>
              <w:pStyle w:val="TAL"/>
              <w:rPr>
                <w:lang w:eastAsia="en-US"/>
              </w:rPr>
            </w:pPr>
            <w:r w:rsidRPr="00AB5AA5">
              <w:rPr>
                <w:lang w:eastAsia="en-US"/>
              </w:rPr>
              <w:t>FR2:</w:t>
            </w:r>
            <w:r w:rsidRPr="00AB5AA5">
              <w:rPr>
                <w:lang w:eastAsia="en-US"/>
              </w:rPr>
              <w:tab/>
              <w:t xml:space="preserve">60kHz or 120kHz according to TS 38.101-2 [8] Table </w:t>
            </w:r>
            <w:r w:rsidRPr="00AB5AA5">
              <w:rPr>
                <w:rFonts w:eastAsia="Yu Mincho"/>
                <w:lang w:eastAsia="en-US"/>
              </w:rPr>
              <w:t>5.3.5-1</w:t>
            </w:r>
          </w:p>
        </w:tc>
      </w:tr>
      <w:tr w:rsidR="00D4531E" w:rsidRPr="00AB5AA5" w14:paraId="646FAF68" w14:textId="77777777" w:rsidTr="003D3315">
        <w:tc>
          <w:tcPr>
            <w:tcW w:w="3268" w:type="dxa"/>
            <w:shd w:val="clear" w:color="auto" w:fill="auto"/>
          </w:tcPr>
          <w:p w14:paraId="610C7AD9" w14:textId="77777777" w:rsidR="00D4531E" w:rsidRPr="00AB5AA5" w:rsidRDefault="00D4531E" w:rsidP="007E50E8">
            <w:pPr>
              <w:pStyle w:val="TAL"/>
              <w:rPr>
                <w:lang w:eastAsia="en-US"/>
              </w:rPr>
            </w:pPr>
            <w:r w:rsidRPr="00AB5AA5">
              <w:rPr>
                <w:lang w:eastAsia="en-US"/>
              </w:rPr>
              <w:t>SCS</w:t>
            </w:r>
            <w:r w:rsidRPr="00AB5AA5">
              <w:rPr>
                <w:vertAlign w:val="subscript"/>
                <w:lang w:eastAsia="en-US"/>
              </w:rPr>
              <w:t>SSB</w:t>
            </w:r>
          </w:p>
        </w:tc>
        <w:tc>
          <w:tcPr>
            <w:tcW w:w="6589" w:type="dxa"/>
            <w:shd w:val="clear" w:color="auto" w:fill="auto"/>
          </w:tcPr>
          <w:p w14:paraId="36D1BB16" w14:textId="77777777" w:rsidR="00D4531E" w:rsidRPr="00AB5AA5" w:rsidRDefault="00D4531E" w:rsidP="007E50E8">
            <w:pPr>
              <w:pStyle w:val="TAL"/>
              <w:rPr>
                <w:lang w:eastAsia="en-US"/>
              </w:rPr>
            </w:pPr>
            <w:r w:rsidRPr="00AB5AA5">
              <w:rPr>
                <w:lang w:eastAsia="en-US"/>
              </w:rPr>
              <w:t>SS/PBCH block subcarrier spacing</w:t>
            </w:r>
          </w:p>
          <w:p w14:paraId="2703162F" w14:textId="77777777" w:rsidR="00D4531E" w:rsidRPr="00AB5AA5" w:rsidRDefault="00D4531E" w:rsidP="007E50E8">
            <w:pPr>
              <w:pStyle w:val="TAL"/>
              <w:rPr>
                <w:rFonts w:eastAsia="Yu Mincho"/>
                <w:lang w:eastAsia="en-US"/>
              </w:rPr>
            </w:pPr>
            <w:r w:rsidRPr="00AB5AA5">
              <w:rPr>
                <w:lang w:eastAsia="en-US"/>
              </w:rPr>
              <w:t>FR1:</w:t>
            </w:r>
            <w:r w:rsidRPr="00AB5AA5">
              <w:rPr>
                <w:lang w:eastAsia="en-US"/>
              </w:rPr>
              <w:tab/>
              <w:t xml:space="preserve">15kHz or 30kHz according to TS 38.101-1 [7] Table </w:t>
            </w:r>
            <w:r w:rsidRPr="00AB5AA5">
              <w:rPr>
                <w:rFonts w:eastAsia="Yu Mincho"/>
                <w:lang w:eastAsia="en-US"/>
              </w:rPr>
              <w:t>5.4.3.3-1</w:t>
            </w:r>
          </w:p>
          <w:p w14:paraId="3C76BEB9" w14:textId="77777777" w:rsidR="00D4531E" w:rsidRPr="00AB5AA5" w:rsidRDefault="00D4531E" w:rsidP="007E50E8">
            <w:pPr>
              <w:pStyle w:val="TAL"/>
              <w:rPr>
                <w:rFonts w:eastAsia="Yu Mincho"/>
                <w:lang w:eastAsia="en-US"/>
              </w:rPr>
            </w:pPr>
            <w:r w:rsidRPr="00AB5AA5">
              <w:rPr>
                <w:lang w:eastAsia="en-US"/>
              </w:rPr>
              <w:t>FR2:</w:t>
            </w:r>
            <w:r w:rsidRPr="00AB5AA5">
              <w:rPr>
                <w:lang w:eastAsia="en-US"/>
              </w:rPr>
              <w:tab/>
              <w:t xml:space="preserve">120kHz or 240kHz according to TS 38.101-2 [8] Table </w:t>
            </w:r>
            <w:r w:rsidRPr="00AB5AA5">
              <w:rPr>
                <w:rFonts w:eastAsia="Yu Mincho"/>
                <w:lang w:eastAsia="en-US"/>
              </w:rPr>
              <w:t>5.4.3.3-1</w:t>
            </w:r>
          </w:p>
          <w:p w14:paraId="327F9B25" w14:textId="77777777" w:rsidR="00D4531E" w:rsidRPr="00AB5AA5" w:rsidRDefault="00D4531E" w:rsidP="007E50E8">
            <w:pPr>
              <w:pStyle w:val="TAL"/>
              <w:rPr>
                <w:lang w:eastAsia="en-US"/>
              </w:rPr>
            </w:pPr>
            <w:r w:rsidRPr="00AB5AA5">
              <w:rPr>
                <w:lang w:eastAsia="en-US"/>
              </w:rPr>
              <w:t>NOTE: According to the tables in clause 13 of TS 38.213 [22] not all combinations of SCS</w:t>
            </w:r>
            <w:r w:rsidRPr="00AB5AA5">
              <w:rPr>
                <w:vertAlign w:val="subscript"/>
                <w:lang w:eastAsia="en-US"/>
              </w:rPr>
              <w:t>SSB</w:t>
            </w:r>
            <w:r w:rsidRPr="00AB5AA5">
              <w:rPr>
                <w:lang w:eastAsia="en-US"/>
              </w:rPr>
              <w:t xml:space="preserve"> and SCS</w:t>
            </w:r>
            <w:r w:rsidRPr="00AB5AA5">
              <w:rPr>
                <w:vertAlign w:val="subscript"/>
                <w:lang w:eastAsia="en-US"/>
              </w:rPr>
              <w:t>Carrier</w:t>
            </w:r>
            <w:r w:rsidRPr="00AB5AA5">
              <w:rPr>
                <w:lang w:eastAsia="en-US"/>
              </w:rPr>
              <w:t xml:space="preserve"> are applicable.</w:t>
            </w:r>
          </w:p>
        </w:tc>
      </w:tr>
      <w:tr w:rsidR="00D4531E" w:rsidRPr="00AB5AA5" w14:paraId="322BA3D4" w14:textId="77777777" w:rsidTr="003D3315">
        <w:tc>
          <w:tcPr>
            <w:tcW w:w="3268" w:type="dxa"/>
            <w:shd w:val="clear" w:color="auto" w:fill="auto"/>
          </w:tcPr>
          <w:p w14:paraId="2BA9283C" w14:textId="77777777" w:rsidR="00D4531E" w:rsidRPr="00AB5AA5" w:rsidRDefault="00D4531E" w:rsidP="007E50E8">
            <w:pPr>
              <w:pStyle w:val="TAL"/>
              <w:rPr>
                <w:i/>
              </w:rPr>
            </w:pPr>
            <w:r w:rsidRPr="00AB5AA5">
              <w:t>SCS</w:t>
            </w:r>
            <w:r w:rsidRPr="00AB5AA5">
              <w:rPr>
                <w:vertAlign w:val="subscript"/>
              </w:rPr>
              <w:t>common</w:t>
            </w:r>
          </w:p>
        </w:tc>
        <w:tc>
          <w:tcPr>
            <w:tcW w:w="6589" w:type="dxa"/>
            <w:shd w:val="clear" w:color="auto" w:fill="auto"/>
          </w:tcPr>
          <w:p w14:paraId="13795E84" w14:textId="77777777" w:rsidR="00D4531E" w:rsidRPr="00AB5AA5" w:rsidRDefault="00D4531E" w:rsidP="007E50E8">
            <w:pPr>
              <w:pStyle w:val="TAL"/>
            </w:pPr>
            <w:r w:rsidRPr="00AB5AA5">
              <w:t xml:space="preserve">Subcarrier spacing for SIB1, Msg.2/4 for initial access, paging and broadcast SI-messages. Provided to the UE in the MIB in IE </w:t>
            </w:r>
            <w:r w:rsidRPr="00AB5AA5">
              <w:rPr>
                <w:i/>
              </w:rPr>
              <w:t>subCarrierSpacingCommon</w:t>
            </w:r>
            <w:r w:rsidRPr="00AB5AA5">
              <w:t>.</w:t>
            </w:r>
          </w:p>
        </w:tc>
      </w:tr>
      <w:tr w:rsidR="00D4531E" w:rsidRPr="00AB5AA5" w14:paraId="0659593E" w14:textId="77777777" w:rsidTr="003D3315">
        <w:tc>
          <w:tcPr>
            <w:tcW w:w="3268" w:type="dxa"/>
            <w:shd w:val="clear" w:color="auto" w:fill="auto"/>
          </w:tcPr>
          <w:p w14:paraId="4F38C67E" w14:textId="77777777" w:rsidR="00D4531E" w:rsidRPr="00AB5AA5" w:rsidRDefault="00D4531E" w:rsidP="007E50E8">
            <w:pPr>
              <w:pStyle w:val="TAL"/>
            </w:pPr>
            <w:r w:rsidRPr="00AB5AA5">
              <w:t>PRB</w:t>
            </w:r>
            <w:r w:rsidRPr="00AB5AA5">
              <w:rPr>
                <w:vertAlign w:val="subscript"/>
              </w:rPr>
              <w:t>size</w:t>
            </w:r>
          </w:p>
        </w:tc>
        <w:tc>
          <w:tcPr>
            <w:tcW w:w="6589" w:type="dxa"/>
            <w:shd w:val="clear" w:color="auto" w:fill="auto"/>
          </w:tcPr>
          <w:p w14:paraId="5023BEBE" w14:textId="77777777" w:rsidR="00D4531E" w:rsidRPr="00AB5AA5" w:rsidRDefault="00D4531E" w:rsidP="007E50E8">
            <w:pPr>
              <w:pStyle w:val="TAL"/>
            </w:pPr>
            <w:r w:rsidRPr="00AB5AA5">
              <w:t>Physical Resource Block size of the carrier = 12 * SCS</w:t>
            </w:r>
            <w:r w:rsidRPr="00AB5AA5">
              <w:rPr>
                <w:vertAlign w:val="subscript"/>
              </w:rPr>
              <w:t>Carrier</w:t>
            </w:r>
            <w:r w:rsidRPr="00AB5AA5">
              <w:t>.</w:t>
            </w:r>
          </w:p>
        </w:tc>
      </w:tr>
      <w:tr w:rsidR="00D4531E" w:rsidRPr="00AB5AA5" w14:paraId="6DFD30EE" w14:textId="77777777" w:rsidTr="003D3315">
        <w:tc>
          <w:tcPr>
            <w:tcW w:w="3268" w:type="dxa"/>
            <w:shd w:val="clear" w:color="auto" w:fill="auto"/>
          </w:tcPr>
          <w:p w14:paraId="2CC14750" w14:textId="77777777" w:rsidR="00D4531E" w:rsidRPr="00AB5AA5" w:rsidRDefault="00D4531E" w:rsidP="007E50E8">
            <w:pPr>
              <w:pStyle w:val="TAL"/>
            </w:pPr>
            <w:r w:rsidRPr="00AB5AA5">
              <w:t>CRB</w:t>
            </w:r>
            <w:r w:rsidRPr="00AB5AA5">
              <w:rPr>
                <w:vertAlign w:val="subscript"/>
              </w:rPr>
              <w:t>size</w:t>
            </w:r>
          </w:p>
        </w:tc>
        <w:tc>
          <w:tcPr>
            <w:tcW w:w="6589" w:type="dxa"/>
            <w:shd w:val="clear" w:color="auto" w:fill="auto"/>
          </w:tcPr>
          <w:p w14:paraId="0DD98CDA" w14:textId="77777777" w:rsidR="00D4531E" w:rsidRPr="00AB5AA5" w:rsidRDefault="00D4531E" w:rsidP="007E50E8">
            <w:pPr>
              <w:pStyle w:val="TAL"/>
            </w:pPr>
            <w:r w:rsidRPr="00AB5AA5">
              <w:t>Common Resource Block size = 12 * SCS</w:t>
            </w:r>
            <w:r w:rsidRPr="00AB5AA5">
              <w:rPr>
                <w:vertAlign w:val="subscript"/>
              </w:rPr>
              <w:t>common</w:t>
            </w:r>
            <w:r w:rsidRPr="00AB5AA5">
              <w:t>.</w:t>
            </w:r>
          </w:p>
        </w:tc>
      </w:tr>
      <w:tr w:rsidR="00D4531E" w:rsidRPr="00AB5AA5" w14:paraId="10F9069A" w14:textId="77777777" w:rsidTr="003D3315">
        <w:tc>
          <w:tcPr>
            <w:tcW w:w="3268" w:type="dxa"/>
            <w:shd w:val="clear" w:color="auto" w:fill="auto"/>
          </w:tcPr>
          <w:p w14:paraId="254AFAF8" w14:textId="77777777" w:rsidR="00D4531E" w:rsidRPr="00AB5AA5" w:rsidRDefault="00D4531E" w:rsidP="007E50E8">
            <w:pPr>
              <w:pStyle w:val="TAL"/>
            </w:pPr>
            <w:r w:rsidRPr="00AB5AA5">
              <w:t>F</w:t>
            </w:r>
            <w:r w:rsidRPr="00AB5AA5">
              <w:rPr>
                <w:vertAlign w:val="subscript"/>
              </w:rPr>
              <w:t xml:space="preserve">DL_Low, </w:t>
            </w:r>
            <w:r w:rsidRPr="00AB5AA5">
              <w:t>F</w:t>
            </w:r>
            <w:r w:rsidRPr="00AB5AA5">
              <w:rPr>
                <w:vertAlign w:val="subscript"/>
              </w:rPr>
              <w:t>UL_Low</w:t>
            </w:r>
          </w:p>
        </w:tc>
        <w:tc>
          <w:tcPr>
            <w:tcW w:w="6589" w:type="dxa"/>
            <w:shd w:val="clear" w:color="auto" w:fill="auto"/>
          </w:tcPr>
          <w:p w14:paraId="488AD422" w14:textId="77777777" w:rsidR="00D4531E" w:rsidRPr="00AB5AA5" w:rsidRDefault="00D4531E" w:rsidP="007E50E8">
            <w:pPr>
              <w:pStyle w:val="TAL"/>
            </w:pPr>
            <w:r w:rsidRPr="00AB5AA5">
              <w:t>Lowest frequency of the downlink and uplink frequency range of the band as defined in clause 5.2 of TS 38.101-1 [7] and TS 38.101-2 [8].</w:t>
            </w:r>
          </w:p>
        </w:tc>
      </w:tr>
      <w:tr w:rsidR="00D4531E" w:rsidRPr="00AB5AA5" w14:paraId="340BEEF7" w14:textId="77777777" w:rsidTr="003D3315">
        <w:tc>
          <w:tcPr>
            <w:tcW w:w="3268" w:type="dxa"/>
            <w:shd w:val="clear" w:color="auto" w:fill="auto"/>
          </w:tcPr>
          <w:p w14:paraId="3C7F0B27" w14:textId="77777777" w:rsidR="00D4531E" w:rsidRPr="00AB5AA5" w:rsidRDefault="00D4531E" w:rsidP="007E50E8">
            <w:pPr>
              <w:pStyle w:val="TAL"/>
            </w:pPr>
            <w:r w:rsidRPr="00AB5AA5">
              <w:t>F</w:t>
            </w:r>
            <w:r w:rsidRPr="00AB5AA5">
              <w:rPr>
                <w:vertAlign w:val="subscript"/>
              </w:rPr>
              <w:t xml:space="preserve">DL_High, </w:t>
            </w:r>
            <w:r w:rsidRPr="00AB5AA5">
              <w:t>F</w:t>
            </w:r>
            <w:r w:rsidRPr="00AB5AA5">
              <w:rPr>
                <w:vertAlign w:val="subscript"/>
              </w:rPr>
              <w:t>UL_High</w:t>
            </w:r>
          </w:p>
        </w:tc>
        <w:tc>
          <w:tcPr>
            <w:tcW w:w="6589" w:type="dxa"/>
            <w:shd w:val="clear" w:color="auto" w:fill="auto"/>
          </w:tcPr>
          <w:p w14:paraId="70DB9C66" w14:textId="77777777" w:rsidR="00D4531E" w:rsidRPr="00AB5AA5" w:rsidRDefault="00D4531E" w:rsidP="007E50E8">
            <w:pPr>
              <w:pStyle w:val="TAL"/>
            </w:pPr>
            <w:r w:rsidRPr="00AB5AA5">
              <w:t>Highest frequency of the downlink and uplink frequency range of the band as defined in clause 5.2 of TS 38.101-1 [7] and TS 38.101-2 [8].</w:t>
            </w:r>
          </w:p>
        </w:tc>
      </w:tr>
      <w:tr w:rsidR="00D4531E" w:rsidRPr="00AB5AA5" w14:paraId="48A6AEBF" w14:textId="77777777" w:rsidTr="003D3315">
        <w:tc>
          <w:tcPr>
            <w:tcW w:w="3268" w:type="dxa"/>
            <w:shd w:val="clear" w:color="auto" w:fill="auto"/>
          </w:tcPr>
          <w:p w14:paraId="48DB4196" w14:textId="77777777" w:rsidR="00D4531E" w:rsidRPr="00AB5AA5" w:rsidRDefault="00D4531E" w:rsidP="007E50E8">
            <w:pPr>
              <w:pStyle w:val="TAL"/>
            </w:pPr>
            <w:r w:rsidRPr="00AB5AA5">
              <w:t>ΔF</w:t>
            </w:r>
            <w:r w:rsidRPr="00AB5AA5">
              <w:rPr>
                <w:vertAlign w:val="subscript"/>
              </w:rPr>
              <w:t>Raster</w:t>
            </w:r>
          </w:p>
        </w:tc>
        <w:tc>
          <w:tcPr>
            <w:tcW w:w="6589" w:type="dxa"/>
            <w:shd w:val="clear" w:color="auto" w:fill="auto"/>
          </w:tcPr>
          <w:p w14:paraId="1E6FF8C0" w14:textId="77777777" w:rsidR="00D4531E" w:rsidRPr="00AB5AA5" w:rsidRDefault="00D4531E" w:rsidP="007E50E8">
            <w:pPr>
              <w:pStyle w:val="TAL"/>
            </w:pPr>
            <w:r w:rsidRPr="00AB5AA5">
              <w:t>Frequency raster of the band as defined in clause 5.4.2.3 of TS 38.101-1 [7] and TS 38.101-2 [8].</w:t>
            </w:r>
          </w:p>
        </w:tc>
      </w:tr>
      <w:tr w:rsidR="00D4531E" w:rsidRPr="00AB5AA5" w14:paraId="6124D19F" w14:textId="77777777" w:rsidTr="003D3315">
        <w:tc>
          <w:tcPr>
            <w:tcW w:w="3268" w:type="dxa"/>
            <w:shd w:val="clear" w:color="auto" w:fill="auto"/>
          </w:tcPr>
          <w:p w14:paraId="3D8ABCCA" w14:textId="77777777" w:rsidR="00D4531E" w:rsidRPr="00AB5AA5" w:rsidRDefault="00D4531E" w:rsidP="007E50E8">
            <w:pPr>
              <w:pStyle w:val="TAL"/>
              <w:rPr>
                <w:vertAlign w:val="subscript"/>
              </w:rPr>
            </w:pPr>
            <w:r w:rsidRPr="00AB5AA5">
              <w:t>BW</w:t>
            </w:r>
            <w:r w:rsidRPr="00AB5AA5">
              <w:rPr>
                <w:vertAlign w:val="subscript"/>
              </w:rPr>
              <w:t>DL</w:t>
            </w:r>
          </w:p>
        </w:tc>
        <w:tc>
          <w:tcPr>
            <w:tcW w:w="6589" w:type="dxa"/>
            <w:shd w:val="clear" w:color="auto" w:fill="auto"/>
          </w:tcPr>
          <w:p w14:paraId="0E795E56" w14:textId="77777777" w:rsidR="00D4531E" w:rsidRPr="00AB5AA5" w:rsidRDefault="00D4531E" w:rsidP="007E50E8">
            <w:pPr>
              <w:pStyle w:val="TAL"/>
            </w:pPr>
            <w:r w:rsidRPr="00AB5AA5">
              <w:t>Bandwidth of downlink frequency range of the band.</w:t>
            </w:r>
          </w:p>
        </w:tc>
      </w:tr>
      <w:tr w:rsidR="00D4531E" w:rsidRPr="00AB5AA5" w14:paraId="332813C4" w14:textId="77777777" w:rsidTr="003D3315">
        <w:tc>
          <w:tcPr>
            <w:tcW w:w="3268" w:type="dxa"/>
            <w:shd w:val="clear" w:color="auto" w:fill="auto"/>
          </w:tcPr>
          <w:p w14:paraId="5C8AAC6F" w14:textId="77777777" w:rsidR="00D4531E" w:rsidRPr="00AB5AA5" w:rsidRDefault="00D4531E" w:rsidP="007E50E8">
            <w:pPr>
              <w:pStyle w:val="TAL"/>
              <w:rPr>
                <w:vertAlign w:val="subscript"/>
              </w:rPr>
            </w:pPr>
            <w:r w:rsidRPr="00AB5AA5">
              <w:t>BW</w:t>
            </w:r>
            <w:r w:rsidRPr="00AB5AA5">
              <w:rPr>
                <w:vertAlign w:val="subscript"/>
              </w:rPr>
              <w:t>UL</w:t>
            </w:r>
          </w:p>
        </w:tc>
        <w:tc>
          <w:tcPr>
            <w:tcW w:w="6589" w:type="dxa"/>
            <w:shd w:val="clear" w:color="auto" w:fill="auto"/>
          </w:tcPr>
          <w:p w14:paraId="4F05F8D6" w14:textId="77777777" w:rsidR="00D4531E" w:rsidRPr="00AB5AA5" w:rsidRDefault="00D4531E" w:rsidP="007E50E8">
            <w:pPr>
              <w:pStyle w:val="TAL"/>
            </w:pPr>
            <w:r w:rsidRPr="00AB5AA5">
              <w:t>Bandwidth of uplink frequency range of the band.</w:t>
            </w:r>
          </w:p>
        </w:tc>
      </w:tr>
      <w:tr w:rsidR="00D4531E" w:rsidRPr="00AB5AA5" w14:paraId="50F4614F" w14:textId="77777777" w:rsidTr="003D3315">
        <w:tc>
          <w:tcPr>
            <w:tcW w:w="3268" w:type="dxa"/>
            <w:tcBorders>
              <w:top w:val="single" w:sz="4" w:space="0" w:color="auto"/>
              <w:left w:val="single" w:sz="4" w:space="0" w:color="auto"/>
              <w:bottom w:val="single" w:sz="4" w:space="0" w:color="auto"/>
              <w:right w:val="single" w:sz="4" w:space="0" w:color="auto"/>
            </w:tcBorders>
            <w:shd w:val="clear" w:color="auto" w:fill="auto"/>
          </w:tcPr>
          <w:p w14:paraId="238B20DE" w14:textId="77777777" w:rsidR="00D4531E" w:rsidRPr="00AB5AA5" w:rsidRDefault="00D4531E" w:rsidP="007E50E8">
            <w:pPr>
              <w:pStyle w:val="TAL"/>
            </w:pPr>
            <w:r w:rsidRPr="00AB5AA5">
              <w:t>CBW</w:t>
            </w:r>
            <w:r w:rsidRPr="00AB5AA5">
              <w:rPr>
                <w:vertAlign w:val="subscript"/>
              </w:rPr>
              <w:t>DL</w:t>
            </w:r>
          </w:p>
        </w:tc>
        <w:tc>
          <w:tcPr>
            <w:tcW w:w="6589" w:type="dxa"/>
            <w:tcBorders>
              <w:top w:val="single" w:sz="4" w:space="0" w:color="auto"/>
              <w:left w:val="single" w:sz="4" w:space="0" w:color="auto"/>
              <w:bottom w:val="single" w:sz="4" w:space="0" w:color="auto"/>
              <w:right w:val="single" w:sz="4" w:space="0" w:color="auto"/>
            </w:tcBorders>
            <w:shd w:val="clear" w:color="auto" w:fill="auto"/>
          </w:tcPr>
          <w:p w14:paraId="2B78B63F" w14:textId="77777777" w:rsidR="00D4531E" w:rsidRPr="00AB5AA5" w:rsidRDefault="00D4531E" w:rsidP="007E50E8">
            <w:pPr>
              <w:pStyle w:val="TAL"/>
            </w:pPr>
            <w:r w:rsidRPr="00AB5AA5">
              <w:t>Downlink channel bandwidth (MHz) of the carrier according to Table 5.3.2-1 of TS 38.101-1 [7] and TS 38.101-2 [8].</w:t>
            </w:r>
          </w:p>
        </w:tc>
      </w:tr>
      <w:tr w:rsidR="00D4531E" w:rsidRPr="00AB5AA5" w14:paraId="1F8F9329" w14:textId="77777777" w:rsidTr="003D3315">
        <w:tc>
          <w:tcPr>
            <w:tcW w:w="3268" w:type="dxa"/>
            <w:tcBorders>
              <w:top w:val="single" w:sz="4" w:space="0" w:color="auto"/>
              <w:left w:val="single" w:sz="4" w:space="0" w:color="auto"/>
              <w:bottom w:val="single" w:sz="4" w:space="0" w:color="auto"/>
              <w:right w:val="single" w:sz="4" w:space="0" w:color="auto"/>
            </w:tcBorders>
            <w:shd w:val="clear" w:color="auto" w:fill="auto"/>
          </w:tcPr>
          <w:p w14:paraId="4A45E60C" w14:textId="77777777" w:rsidR="00D4531E" w:rsidRPr="00AB5AA5" w:rsidRDefault="00D4531E" w:rsidP="007E50E8">
            <w:pPr>
              <w:pStyle w:val="TAL"/>
            </w:pPr>
            <w:r w:rsidRPr="00AB5AA5">
              <w:t>CBW</w:t>
            </w:r>
            <w:r w:rsidRPr="00AB5AA5">
              <w:rPr>
                <w:vertAlign w:val="subscript"/>
              </w:rPr>
              <w:t>UL</w:t>
            </w:r>
          </w:p>
        </w:tc>
        <w:tc>
          <w:tcPr>
            <w:tcW w:w="6589" w:type="dxa"/>
            <w:tcBorders>
              <w:top w:val="single" w:sz="4" w:space="0" w:color="auto"/>
              <w:left w:val="single" w:sz="4" w:space="0" w:color="auto"/>
              <w:bottom w:val="single" w:sz="4" w:space="0" w:color="auto"/>
              <w:right w:val="single" w:sz="4" w:space="0" w:color="auto"/>
            </w:tcBorders>
            <w:shd w:val="clear" w:color="auto" w:fill="auto"/>
          </w:tcPr>
          <w:p w14:paraId="769725BC" w14:textId="77777777" w:rsidR="00D4531E" w:rsidRPr="00AB5AA5" w:rsidRDefault="00D4531E" w:rsidP="007E50E8">
            <w:pPr>
              <w:pStyle w:val="TAL"/>
            </w:pPr>
            <w:r w:rsidRPr="00AB5AA5">
              <w:t>Uplink channel bandwidth (MHz) of the carrier according to Table 5.3.2-1 of TS 38.101-1 [7] and TS 38.101-2 [8].</w:t>
            </w:r>
          </w:p>
        </w:tc>
      </w:tr>
      <w:tr w:rsidR="00D4531E" w:rsidRPr="00AB5AA5" w14:paraId="1EAA7D03" w14:textId="77777777" w:rsidTr="003D3315">
        <w:tc>
          <w:tcPr>
            <w:tcW w:w="3268" w:type="dxa"/>
            <w:shd w:val="clear" w:color="auto" w:fill="auto"/>
          </w:tcPr>
          <w:p w14:paraId="620D5B18" w14:textId="77777777" w:rsidR="00D4531E" w:rsidRPr="00AB5AA5" w:rsidRDefault="00D4531E" w:rsidP="007E50E8">
            <w:pPr>
              <w:pStyle w:val="TAL"/>
            </w:pPr>
            <w:r w:rsidRPr="00AB5AA5">
              <w:t>F</w:t>
            </w:r>
            <w:r w:rsidRPr="00AB5AA5">
              <w:rPr>
                <w:vertAlign w:val="subscript"/>
              </w:rPr>
              <w:t>Tx-Rx_separation</w:t>
            </w:r>
          </w:p>
        </w:tc>
        <w:tc>
          <w:tcPr>
            <w:tcW w:w="6589" w:type="dxa"/>
            <w:shd w:val="clear" w:color="auto" w:fill="auto"/>
          </w:tcPr>
          <w:p w14:paraId="356C8155" w14:textId="77777777" w:rsidR="00D4531E" w:rsidRPr="00AB5AA5" w:rsidRDefault="00D4531E" w:rsidP="007E50E8">
            <w:pPr>
              <w:pStyle w:val="TAL"/>
            </w:pPr>
            <w:r w:rsidRPr="00AB5AA5">
              <w:t>Default Tx – Rx carrier centre frequency separation of the band as defined in clause 5.4.4 of TS 38.101-1 [7]. For TDD bands F</w:t>
            </w:r>
            <w:r w:rsidRPr="00AB5AA5">
              <w:rPr>
                <w:vertAlign w:val="subscript"/>
              </w:rPr>
              <w:t>Tx-Rx_separation</w:t>
            </w:r>
            <w:r w:rsidRPr="00AB5AA5">
              <w:t xml:space="preserve"> = 0.</w:t>
            </w:r>
          </w:p>
        </w:tc>
      </w:tr>
      <w:tr w:rsidR="00D4531E" w:rsidRPr="00AB5AA5" w14:paraId="33881757" w14:textId="77777777" w:rsidTr="003D3315">
        <w:tc>
          <w:tcPr>
            <w:tcW w:w="3268" w:type="dxa"/>
            <w:shd w:val="clear" w:color="auto" w:fill="auto"/>
          </w:tcPr>
          <w:p w14:paraId="0D8A9B7C" w14:textId="77777777" w:rsidR="00D4531E" w:rsidRPr="00AB5AA5" w:rsidRDefault="00D4531E" w:rsidP="007E50E8">
            <w:pPr>
              <w:pStyle w:val="TAL"/>
              <w:rPr>
                <w:vertAlign w:val="subscript"/>
              </w:rPr>
            </w:pPr>
            <w:r w:rsidRPr="00AB5AA5">
              <w:t>ΔF</w:t>
            </w:r>
            <w:r w:rsidRPr="00AB5AA5">
              <w:rPr>
                <w:vertAlign w:val="subscript"/>
              </w:rPr>
              <w:t>Tx-Rx_separation</w:t>
            </w:r>
          </w:p>
        </w:tc>
        <w:tc>
          <w:tcPr>
            <w:tcW w:w="6589" w:type="dxa"/>
            <w:shd w:val="clear" w:color="auto" w:fill="auto"/>
          </w:tcPr>
          <w:p w14:paraId="197B8ACA" w14:textId="5986C859" w:rsidR="00D4531E" w:rsidRPr="00AB5AA5" w:rsidRDefault="00D4531E" w:rsidP="007E50E8">
            <w:pPr>
              <w:pStyle w:val="TAL"/>
            </w:pPr>
            <w:r w:rsidRPr="00AB5AA5">
              <w:t>ΔF</w:t>
            </w:r>
            <w:r w:rsidRPr="00AB5AA5">
              <w:rPr>
                <w:vertAlign w:val="subscript"/>
              </w:rPr>
              <w:t>Tx-Rx</w:t>
            </w:r>
            <w:r w:rsidR="001565C8" w:rsidRPr="00AB5AA5">
              <w:rPr>
                <w:vertAlign w:val="subscript"/>
              </w:rPr>
              <w:t>_separation</w:t>
            </w:r>
            <w:r w:rsidRPr="00AB5AA5">
              <w:t xml:space="preserve"> </w:t>
            </w:r>
            <w:r w:rsidRPr="00AB5AA5">
              <w:rPr>
                <w:vertAlign w:val="subscript"/>
              </w:rPr>
              <w:t xml:space="preserve"> </w:t>
            </w:r>
            <w:r w:rsidRPr="00AB5AA5">
              <w:t>= | (BW</w:t>
            </w:r>
            <w:r w:rsidRPr="00AB5AA5">
              <w:rPr>
                <w:vertAlign w:val="subscript"/>
              </w:rPr>
              <w:t>DL</w:t>
            </w:r>
            <w:r w:rsidRPr="00AB5AA5">
              <w:t xml:space="preserve"> – BW</w:t>
            </w:r>
            <w:r w:rsidRPr="00AB5AA5">
              <w:rPr>
                <w:vertAlign w:val="subscript"/>
              </w:rPr>
              <w:t>UL</w:t>
            </w:r>
            <w:r w:rsidRPr="00AB5AA5">
              <w:t>)/2 | is the deviation to the default Tx-Rx carrier centre frequency separation (F</w:t>
            </w:r>
            <w:r w:rsidRPr="00AB5AA5">
              <w:rPr>
                <w:vertAlign w:val="subscript"/>
              </w:rPr>
              <w:t>Tx-Rx_separation</w:t>
            </w:r>
            <w:r w:rsidRPr="00AB5AA5">
              <w:t>) for FDD FR1 bands supporting asymmetric channel bandwidths as defined in clause 5.3.6 of TS 38.101-1 [7].</w:t>
            </w:r>
          </w:p>
        </w:tc>
      </w:tr>
      <w:tr w:rsidR="00D4531E" w:rsidRPr="00AB5AA5" w14:paraId="0522E85F" w14:textId="77777777" w:rsidTr="003D3315">
        <w:tc>
          <w:tcPr>
            <w:tcW w:w="3268" w:type="dxa"/>
            <w:shd w:val="clear" w:color="auto" w:fill="auto"/>
          </w:tcPr>
          <w:p w14:paraId="06F421AD" w14:textId="77777777" w:rsidR="00D4531E" w:rsidRPr="00AB5AA5" w:rsidRDefault="00D4531E" w:rsidP="007E50E8">
            <w:pPr>
              <w:pStyle w:val="TAL"/>
            </w:pPr>
            <w:r w:rsidRPr="00AB5AA5">
              <w:t>BW</w:t>
            </w:r>
            <w:r w:rsidRPr="00AB5AA5">
              <w:rPr>
                <w:vertAlign w:val="subscript"/>
              </w:rPr>
              <w:t>SSB</w:t>
            </w:r>
          </w:p>
        </w:tc>
        <w:tc>
          <w:tcPr>
            <w:tcW w:w="6589" w:type="dxa"/>
            <w:shd w:val="clear" w:color="auto" w:fill="auto"/>
          </w:tcPr>
          <w:p w14:paraId="5EBC9EBF" w14:textId="355345BC" w:rsidR="00D4531E" w:rsidRPr="00AB5AA5" w:rsidRDefault="00D4531E" w:rsidP="007E50E8">
            <w:pPr>
              <w:pStyle w:val="TAL"/>
              <w:rPr>
                <w:b/>
              </w:rPr>
            </w:pPr>
            <w:r w:rsidRPr="00AB5AA5">
              <w:rPr>
                <w:bCs/>
              </w:rPr>
              <w:t xml:space="preserve">Bandwidth of the SSB. </w:t>
            </w:r>
            <w:r w:rsidR="001565C8" w:rsidRPr="00AB5AA5">
              <w:t>BW</w:t>
            </w:r>
            <w:r w:rsidR="001565C8" w:rsidRPr="00AB5AA5">
              <w:rPr>
                <w:vertAlign w:val="subscript"/>
              </w:rPr>
              <w:t>SSB</w:t>
            </w:r>
            <w:r w:rsidRPr="00AB5AA5">
              <w:rPr>
                <w:bCs/>
              </w:rPr>
              <w:t xml:space="preserve"> </w:t>
            </w:r>
            <w:r w:rsidRPr="00AB5AA5">
              <w:t>= 12 * SCS</w:t>
            </w:r>
            <w:r w:rsidRPr="00AB5AA5">
              <w:rPr>
                <w:vertAlign w:val="subscript"/>
              </w:rPr>
              <w:t>SSB</w:t>
            </w:r>
            <w:r w:rsidRPr="00AB5AA5">
              <w:t xml:space="preserve"> * 20</w:t>
            </w:r>
            <w:r w:rsidR="00A85547" w:rsidRPr="00AB5AA5">
              <w:t>.</w:t>
            </w:r>
          </w:p>
        </w:tc>
      </w:tr>
      <w:tr w:rsidR="00D4531E" w:rsidRPr="00AB5AA5" w14:paraId="756D2078" w14:textId="77777777" w:rsidTr="003D3315">
        <w:tc>
          <w:tcPr>
            <w:tcW w:w="3268" w:type="dxa"/>
            <w:shd w:val="clear" w:color="auto" w:fill="auto"/>
          </w:tcPr>
          <w:p w14:paraId="273935F7" w14:textId="77777777" w:rsidR="00D4531E" w:rsidRPr="00AB5AA5" w:rsidRDefault="00D4531E" w:rsidP="007E50E8">
            <w:pPr>
              <w:pStyle w:val="TAL"/>
            </w:pPr>
            <w:r w:rsidRPr="00AB5AA5">
              <w:t>ΔGSCN, GSCN</w:t>
            </w:r>
            <w:r w:rsidRPr="00AB5AA5">
              <w:rPr>
                <w:vertAlign w:val="subscript"/>
              </w:rPr>
              <w:t xml:space="preserve">MIN, </w:t>
            </w:r>
            <w:r w:rsidRPr="00AB5AA5">
              <w:t>GSCN</w:t>
            </w:r>
            <w:r w:rsidRPr="00AB5AA5">
              <w:rPr>
                <w:vertAlign w:val="subscript"/>
              </w:rPr>
              <w:t>MAX</w:t>
            </w:r>
          </w:p>
        </w:tc>
        <w:tc>
          <w:tcPr>
            <w:tcW w:w="6589" w:type="dxa"/>
            <w:shd w:val="clear" w:color="auto" w:fill="auto"/>
          </w:tcPr>
          <w:p w14:paraId="58D81A13" w14:textId="77777777" w:rsidR="00D4531E" w:rsidRPr="00AB5AA5" w:rsidRDefault="00D4531E" w:rsidP="007E50E8">
            <w:pPr>
              <w:pStyle w:val="TAL"/>
            </w:pPr>
            <w:r w:rsidRPr="00AB5AA5">
              <w:t>GSCN step size, GSCN minimum and GSCN maximum values for the NR band according to table 5.4.3.3-1 of TS 38.101-1 [7] and TS 38.101-2 [8]</w:t>
            </w:r>
          </w:p>
        </w:tc>
      </w:tr>
      <w:tr w:rsidR="00D4531E" w:rsidRPr="00AB5AA5" w14:paraId="5AA267B3" w14:textId="77777777" w:rsidTr="003D3315">
        <w:tc>
          <w:tcPr>
            <w:tcW w:w="3268" w:type="dxa"/>
            <w:shd w:val="clear" w:color="auto" w:fill="auto"/>
          </w:tcPr>
          <w:p w14:paraId="76838610" w14:textId="77777777" w:rsidR="00D4531E" w:rsidRPr="00AB5AA5" w:rsidRDefault="00D4531E" w:rsidP="007E50E8">
            <w:pPr>
              <w:pStyle w:val="TAL"/>
              <w:rPr>
                <w:lang w:eastAsia="en-US"/>
              </w:rPr>
            </w:pPr>
            <w:r w:rsidRPr="00AB5AA5">
              <w:rPr>
                <w:lang w:eastAsia="en-US"/>
              </w:rPr>
              <w:t>Offset</w:t>
            </w:r>
            <w:r w:rsidRPr="00AB5AA5">
              <w:rPr>
                <w:vertAlign w:val="subscript"/>
                <w:lang w:eastAsia="en-US"/>
              </w:rPr>
              <w:t>RBs</w:t>
            </w:r>
          </w:p>
        </w:tc>
        <w:tc>
          <w:tcPr>
            <w:tcW w:w="6589" w:type="dxa"/>
            <w:shd w:val="clear" w:color="auto" w:fill="auto"/>
          </w:tcPr>
          <w:p w14:paraId="2EBB185D" w14:textId="77777777" w:rsidR="00D4531E" w:rsidRPr="00AB5AA5" w:rsidRDefault="00D4531E" w:rsidP="007E50E8">
            <w:pPr>
              <w:pStyle w:val="TAL"/>
              <w:rPr>
                <w:lang w:eastAsia="en-US"/>
              </w:rPr>
            </w:pPr>
            <w:r w:rsidRPr="00AB5AA5">
              <w:rPr>
                <w:lang w:eastAsia="en-US"/>
              </w:rPr>
              <w:t xml:space="preserve">Offset (RBs) according to </w:t>
            </w:r>
            <w:r w:rsidRPr="00AB5AA5">
              <w:t xml:space="preserve">the applicable </w:t>
            </w:r>
            <w:r w:rsidRPr="00AB5AA5">
              <w:rPr>
                <w:lang w:eastAsia="en-US"/>
              </w:rPr>
              <w:t xml:space="preserve">table </w:t>
            </w:r>
            <w:r w:rsidRPr="00AB5AA5">
              <w:t xml:space="preserve">13-1 to 13-10 </w:t>
            </w:r>
            <w:r w:rsidRPr="00AB5AA5">
              <w:rPr>
                <w:lang w:eastAsia="en-US"/>
              </w:rPr>
              <w:t>in TS 38.213 [22]</w:t>
            </w:r>
            <w:r w:rsidRPr="00AB5AA5">
              <w:t xml:space="preserve"> for the given band and {SCS</w:t>
            </w:r>
            <w:r w:rsidRPr="00AB5AA5">
              <w:rPr>
                <w:vertAlign w:val="subscript"/>
              </w:rPr>
              <w:t>SSB</w:t>
            </w:r>
            <w:r w:rsidRPr="00AB5AA5">
              <w:t>, SCS</w:t>
            </w:r>
            <w:r w:rsidRPr="00AB5AA5">
              <w:rPr>
                <w:vertAlign w:val="subscript"/>
              </w:rPr>
              <w:t>Carrier</w:t>
            </w:r>
            <w:r w:rsidRPr="00AB5AA5">
              <w:t>} combination of the carrier.</w:t>
            </w:r>
          </w:p>
        </w:tc>
      </w:tr>
      <w:tr w:rsidR="00D4531E" w:rsidRPr="00AB5AA5" w14:paraId="725A5D91" w14:textId="77777777" w:rsidTr="003D3315">
        <w:tc>
          <w:tcPr>
            <w:tcW w:w="3268" w:type="dxa"/>
            <w:shd w:val="clear" w:color="auto" w:fill="auto"/>
          </w:tcPr>
          <w:p w14:paraId="2371158C" w14:textId="77777777" w:rsidR="00D4531E" w:rsidRPr="00AB5AA5" w:rsidRDefault="00D4531E" w:rsidP="007E50E8">
            <w:pPr>
              <w:pStyle w:val="TAL"/>
              <w:rPr>
                <w:lang w:eastAsia="en-US"/>
              </w:rPr>
            </w:pPr>
            <w:r w:rsidRPr="00AB5AA5">
              <w:t>Offset</w:t>
            </w:r>
            <w:r w:rsidRPr="00AB5AA5">
              <w:rPr>
                <w:vertAlign w:val="subscript"/>
              </w:rPr>
              <w:t>RBs,max</w:t>
            </w:r>
          </w:p>
        </w:tc>
        <w:tc>
          <w:tcPr>
            <w:tcW w:w="6589" w:type="dxa"/>
            <w:shd w:val="clear" w:color="auto" w:fill="auto"/>
          </w:tcPr>
          <w:p w14:paraId="44545554" w14:textId="56A7121D" w:rsidR="00D4531E" w:rsidRPr="00AB5AA5" w:rsidRDefault="00D4531E" w:rsidP="007E50E8">
            <w:pPr>
              <w:pStyle w:val="TAL"/>
              <w:rPr>
                <w:lang w:eastAsia="en-US"/>
              </w:rPr>
            </w:pPr>
            <w:r w:rsidRPr="00AB5AA5">
              <w:t>Maximum value for Offset (RBs) according to the applicable table 13-1 to 13-1o in TS 38.213 [22] for the given band and {SCS</w:t>
            </w:r>
            <w:r w:rsidRPr="00AB5AA5">
              <w:rPr>
                <w:vertAlign w:val="subscript"/>
              </w:rPr>
              <w:t>SSB</w:t>
            </w:r>
            <w:r w:rsidRPr="00AB5AA5">
              <w:t>, SCS</w:t>
            </w:r>
            <w:r w:rsidRPr="00AB5AA5">
              <w:rPr>
                <w:vertAlign w:val="subscript"/>
              </w:rPr>
              <w:t>Carrier</w:t>
            </w:r>
            <w:r w:rsidRPr="00AB5AA5">
              <w:t xml:space="preserve">} combination of the carrier limited to the table indexes with number of RBs </w:t>
            </w:r>
            <w:r w:rsidRPr="00AB5AA5">
              <w:rPr>
                <w:rFonts w:ascii="Times New Roman" w:hAnsi="Times New Roman"/>
                <w:position w:val="-10"/>
                <w:sz w:val="20"/>
              </w:rPr>
              <w:object w:dxaOrig="870" w:dyaOrig="300" w14:anchorId="65899469">
                <v:shape id="_x0000_i1118" type="#_x0000_t75" style="width:42pt;height:10.5pt" o:ole="">
                  <v:imagedata r:id="rId197" o:title=""/>
                </v:shape>
                <o:OLEObject Type="Embed" ProgID="Equation.3" ShapeID="_x0000_i1118" DrawAspect="Content" ObjectID="_1781609615" r:id="rId198"/>
              </w:object>
            </w:r>
            <w:r w:rsidRPr="00AB5AA5">
              <w:rPr>
                <w:rFonts w:ascii="Times New Roman" w:hAnsi="Times New Roman"/>
                <w:sz w:val="20"/>
              </w:rPr>
              <w:t xml:space="preserve"> </w:t>
            </w:r>
            <w:r w:rsidRPr="00AB5AA5">
              <w:t xml:space="preserve">equal to the </w:t>
            </w:r>
            <w:r w:rsidR="001565C8" w:rsidRPr="00AB5AA5">
              <w:t>maximum</w:t>
            </w:r>
            <w:r w:rsidRPr="00AB5AA5">
              <w:t xml:space="preserve"> value of </w:t>
            </w:r>
            <w:r w:rsidRPr="00AB5AA5">
              <w:rPr>
                <w:rFonts w:ascii="Times New Roman" w:hAnsi="Times New Roman"/>
                <w:position w:val="-10"/>
                <w:sz w:val="20"/>
              </w:rPr>
              <w:object w:dxaOrig="870" w:dyaOrig="300" w14:anchorId="6A0F6B71">
                <v:shape id="_x0000_i1119" type="#_x0000_t75" style="width:42pt;height:10.5pt" o:ole="">
                  <v:imagedata r:id="rId197" o:title=""/>
                </v:shape>
                <o:OLEObject Type="Embed" ProgID="Equation.3" ShapeID="_x0000_i1119" DrawAspect="Content" ObjectID="_1781609616" r:id="rId199"/>
              </w:object>
            </w:r>
            <w:r w:rsidRPr="00AB5AA5">
              <w:t xml:space="preserve"> in the table.</w:t>
            </w:r>
          </w:p>
        </w:tc>
      </w:tr>
      <w:tr w:rsidR="00D4531E" w:rsidRPr="00AB5AA5" w14:paraId="0D1ADB4D" w14:textId="77777777" w:rsidTr="003D3315">
        <w:tc>
          <w:tcPr>
            <w:tcW w:w="3268" w:type="dxa"/>
            <w:shd w:val="clear" w:color="auto" w:fill="auto"/>
          </w:tcPr>
          <w:p w14:paraId="0FC46CA7" w14:textId="77777777" w:rsidR="00D4531E" w:rsidRPr="00AB5AA5" w:rsidRDefault="00D4531E" w:rsidP="007E50E8">
            <w:pPr>
              <w:pStyle w:val="TAL"/>
              <w:rPr>
                <w:lang w:eastAsia="en-US"/>
              </w:rPr>
            </w:pPr>
            <w:r w:rsidRPr="00AB5AA5">
              <w:t>Offset</w:t>
            </w:r>
            <w:r w:rsidRPr="00AB5AA5">
              <w:rPr>
                <w:vertAlign w:val="subscript"/>
              </w:rPr>
              <w:t>RBs,min</w:t>
            </w:r>
          </w:p>
        </w:tc>
        <w:tc>
          <w:tcPr>
            <w:tcW w:w="6589" w:type="dxa"/>
            <w:shd w:val="clear" w:color="auto" w:fill="auto"/>
          </w:tcPr>
          <w:p w14:paraId="7D890893" w14:textId="77777777" w:rsidR="00D4531E" w:rsidRPr="00AB5AA5" w:rsidRDefault="00D4531E" w:rsidP="007E50E8">
            <w:pPr>
              <w:pStyle w:val="TAL"/>
              <w:rPr>
                <w:lang w:eastAsia="en-US"/>
              </w:rPr>
            </w:pPr>
            <w:r w:rsidRPr="00AB5AA5">
              <w:t>Minimum value for Offset (RBs) according to the applicable table 13-1 to 13-1o in TS 38.213 [22] for the given band and {SCS</w:t>
            </w:r>
            <w:r w:rsidRPr="00AB5AA5">
              <w:rPr>
                <w:vertAlign w:val="subscript"/>
              </w:rPr>
              <w:t>SSB</w:t>
            </w:r>
            <w:r w:rsidRPr="00AB5AA5">
              <w:t>, SCS</w:t>
            </w:r>
            <w:r w:rsidRPr="00AB5AA5">
              <w:rPr>
                <w:vertAlign w:val="subscript"/>
              </w:rPr>
              <w:t>Carrier</w:t>
            </w:r>
            <w:r w:rsidRPr="00AB5AA5">
              <w:t xml:space="preserve">} combination of the carrier limited to the table indexes with number of RBs </w:t>
            </w:r>
            <w:r w:rsidRPr="00AB5AA5">
              <w:rPr>
                <w:rFonts w:ascii="Times New Roman" w:hAnsi="Times New Roman"/>
                <w:position w:val="-10"/>
                <w:sz w:val="20"/>
              </w:rPr>
              <w:object w:dxaOrig="870" w:dyaOrig="300" w14:anchorId="6C99AC15">
                <v:shape id="_x0000_i1120" type="#_x0000_t75" style="width:42pt;height:10.5pt" o:ole="">
                  <v:imagedata r:id="rId197" o:title=""/>
                </v:shape>
                <o:OLEObject Type="Embed" ProgID="Equation.3" ShapeID="_x0000_i1120" DrawAspect="Content" ObjectID="_1781609617" r:id="rId200"/>
              </w:object>
            </w:r>
            <w:r w:rsidRPr="00AB5AA5">
              <w:rPr>
                <w:rFonts w:ascii="Times New Roman" w:hAnsi="Times New Roman"/>
                <w:sz w:val="20"/>
              </w:rPr>
              <w:t xml:space="preserve"> </w:t>
            </w:r>
            <w:r w:rsidRPr="00AB5AA5">
              <w:t xml:space="preserve">equal to the minimum value of </w:t>
            </w:r>
            <w:r w:rsidRPr="00AB5AA5">
              <w:rPr>
                <w:rFonts w:ascii="Times New Roman" w:hAnsi="Times New Roman"/>
                <w:position w:val="-10"/>
                <w:sz w:val="20"/>
              </w:rPr>
              <w:object w:dxaOrig="870" w:dyaOrig="300" w14:anchorId="5E6BA042">
                <v:shape id="_x0000_i1121" type="#_x0000_t75" style="width:42pt;height:10.5pt" o:ole="">
                  <v:imagedata r:id="rId197" o:title=""/>
                </v:shape>
                <o:OLEObject Type="Embed" ProgID="Equation.3" ShapeID="_x0000_i1121" DrawAspect="Content" ObjectID="_1781609618" r:id="rId201"/>
              </w:object>
            </w:r>
            <w:r w:rsidRPr="00AB5AA5">
              <w:t xml:space="preserve"> in the table.</w:t>
            </w:r>
          </w:p>
        </w:tc>
      </w:tr>
    </w:tbl>
    <w:p w14:paraId="5A5BE207" w14:textId="77777777" w:rsidR="00D4531E" w:rsidRPr="00AB5AA5" w:rsidRDefault="00D4531E" w:rsidP="007E50E8"/>
    <w:p w14:paraId="11FB0435" w14:textId="6E7860AB" w:rsidR="00D4531E" w:rsidRPr="00AB5AA5" w:rsidRDefault="00D4531E" w:rsidP="00D4531E">
      <w:pPr>
        <w:pStyle w:val="Heading1"/>
      </w:pPr>
      <w:bookmarkStart w:id="164" w:name="_Toc21354332"/>
      <w:bookmarkStart w:id="165" w:name="_Toc27749987"/>
      <w:r w:rsidRPr="00AB5AA5">
        <w:t>C.2</w:t>
      </w:r>
      <w:r w:rsidRPr="00AB5AA5">
        <w:tab/>
        <w:t>Determination of test frequencies</w:t>
      </w:r>
      <w:bookmarkEnd w:id="164"/>
      <w:bookmarkEnd w:id="165"/>
    </w:p>
    <w:p w14:paraId="65DD1AAD" w14:textId="77777777" w:rsidR="00D4531E" w:rsidRPr="00AB5AA5" w:rsidRDefault="00D4531E" w:rsidP="00D4531E">
      <w:pPr>
        <w:pStyle w:val="Heading2"/>
      </w:pPr>
      <w:bookmarkStart w:id="166" w:name="_Toc21354333"/>
      <w:bookmarkStart w:id="167" w:name="_Toc27749988"/>
      <w:r w:rsidRPr="00AB5AA5">
        <w:t>C.2.0</w:t>
      </w:r>
      <w:r w:rsidRPr="00AB5AA5">
        <w:tab/>
        <w:t>General</w:t>
      </w:r>
      <w:bookmarkEnd w:id="166"/>
      <w:bookmarkEnd w:id="167"/>
    </w:p>
    <w:p w14:paraId="6E554C3E" w14:textId="77777777" w:rsidR="00D4531E" w:rsidRPr="00AB5AA5" w:rsidRDefault="00D4531E" w:rsidP="007E50E8">
      <w:r w:rsidRPr="00AB5AA5">
        <w:t>Test frequencies are determined as:</w:t>
      </w:r>
    </w:p>
    <w:p w14:paraId="595AC7DB" w14:textId="77777777" w:rsidR="00D4531E" w:rsidRPr="00AB5AA5" w:rsidRDefault="00D4531E" w:rsidP="007E50E8">
      <w:pPr>
        <w:pStyle w:val="B1"/>
      </w:pPr>
      <w:r w:rsidRPr="00AB5AA5">
        <w:t>For symmetric NR bands (supporting same bandwidth in UL and DL):</w:t>
      </w:r>
    </w:p>
    <w:p w14:paraId="0AB1F49A" w14:textId="77777777" w:rsidR="00D4531E" w:rsidRPr="00AB5AA5" w:rsidRDefault="00D4531E" w:rsidP="007E50E8">
      <w:pPr>
        <w:pStyle w:val="B2"/>
      </w:pPr>
      <w:r w:rsidRPr="00AB5AA5">
        <w:t>-</w:t>
      </w:r>
      <w:r w:rsidRPr="00AB5AA5">
        <w:tab/>
        <w:t xml:space="preserve">test frequencies for the supported symmetric channel bandwidth combinations are determined as described in clause C.2.1; and </w:t>
      </w:r>
    </w:p>
    <w:p w14:paraId="68017BD4" w14:textId="77777777" w:rsidR="00D4531E" w:rsidRPr="00AB5AA5" w:rsidRDefault="00D4531E" w:rsidP="007E50E8">
      <w:pPr>
        <w:pStyle w:val="B2"/>
      </w:pPr>
      <w:r w:rsidRPr="00AB5AA5">
        <w:t>-</w:t>
      </w:r>
      <w:r w:rsidRPr="00AB5AA5">
        <w:tab/>
        <w:t xml:space="preserve">the test frequencies for the supported asymmetric channel bandwidth combinations are determined as described in clause C.2.3. </w:t>
      </w:r>
    </w:p>
    <w:p w14:paraId="1BF86396" w14:textId="77777777" w:rsidR="00D4531E" w:rsidRPr="00AB5AA5" w:rsidRDefault="00D4531E" w:rsidP="007E50E8">
      <w:pPr>
        <w:pStyle w:val="B1"/>
      </w:pPr>
      <w:r w:rsidRPr="00AB5AA5">
        <w:t>For asymmetric NR bands (supporting different bandwidth in UL and DL):</w:t>
      </w:r>
    </w:p>
    <w:p w14:paraId="231136BA" w14:textId="77777777" w:rsidR="00D4531E" w:rsidRPr="00AB5AA5" w:rsidRDefault="00D4531E" w:rsidP="007E50E8">
      <w:pPr>
        <w:pStyle w:val="B2"/>
      </w:pPr>
      <w:r w:rsidRPr="00AB5AA5">
        <w:lastRenderedPageBreak/>
        <w:t>-</w:t>
      </w:r>
      <w:r w:rsidRPr="00AB5AA5">
        <w:tab/>
        <w:t xml:space="preserve">the test frequencies for the supported symmetric channel bandwidth combinations are determined as described in clause C.2.2; and </w:t>
      </w:r>
    </w:p>
    <w:p w14:paraId="666D511D" w14:textId="77777777" w:rsidR="00D4531E" w:rsidRPr="00AB5AA5" w:rsidRDefault="00D4531E" w:rsidP="007E50E8">
      <w:pPr>
        <w:pStyle w:val="B2"/>
      </w:pPr>
      <w:r w:rsidRPr="00AB5AA5">
        <w:t>-</w:t>
      </w:r>
      <w:r w:rsidRPr="00AB5AA5">
        <w:tab/>
        <w:t xml:space="preserve">the test frequencies for the supported asymmetric channel bandwidth combinations are determined as described in clause C.2.3. </w:t>
      </w:r>
    </w:p>
    <w:p w14:paraId="0ACDB3AF" w14:textId="77777777" w:rsidR="00D4531E" w:rsidRPr="00AB5AA5" w:rsidRDefault="00D4531E" w:rsidP="007E50E8">
      <w:pPr>
        <w:pStyle w:val="B1"/>
      </w:pPr>
      <w:r w:rsidRPr="00AB5AA5">
        <w:t xml:space="preserve">For NR CA and NR DC: </w:t>
      </w:r>
    </w:p>
    <w:p w14:paraId="1072F481" w14:textId="77777777" w:rsidR="00D4531E" w:rsidRPr="00AB5AA5" w:rsidRDefault="00D4531E" w:rsidP="007E50E8">
      <w:pPr>
        <w:pStyle w:val="B2"/>
      </w:pPr>
      <w:r w:rsidRPr="00AB5AA5">
        <w:t>-</w:t>
      </w:r>
      <w:r w:rsidRPr="00AB5AA5">
        <w:tab/>
        <w:t>the test frequencies are determined as described in the relevant subclause in C.2.4 depending to the type of configuration.</w:t>
      </w:r>
    </w:p>
    <w:p w14:paraId="251AA79F" w14:textId="77777777" w:rsidR="00D4531E" w:rsidRPr="00AB5AA5" w:rsidRDefault="00D4531E" w:rsidP="007E50E8">
      <w:pPr>
        <w:rPr>
          <w:lang w:eastAsia="x-none"/>
        </w:rPr>
      </w:pPr>
      <w:r w:rsidRPr="00AB5AA5">
        <w:rPr>
          <w:lang w:eastAsia="x-none"/>
        </w:rPr>
        <w:t xml:space="preserve">The carrier test frequencies are determined considering the channel raster </w:t>
      </w:r>
      <w:r w:rsidRPr="00AB5AA5">
        <w:t xml:space="preserve">according to clause 5.4.2.3 in TS 38.101-1 [7] for FR1 and in TS 38.101-2 [8] for FR2. </w:t>
      </w:r>
    </w:p>
    <w:p w14:paraId="0A9D3F6E" w14:textId="72C3D515" w:rsidR="00D4531E" w:rsidRPr="00AB5AA5" w:rsidRDefault="00D4531E" w:rsidP="00D4531E">
      <w:pPr>
        <w:pStyle w:val="Heading2"/>
      </w:pPr>
      <w:bookmarkStart w:id="168" w:name="_Toc21354334"/>
      <w:bookmarkStart w:id="169" w:name="_Toc27749989"/>
      <w:r w:rsidRPr="00AB5AA5">
        <w:t>C.2.1</w:t>
      </w:r>
      <w:r w:rsidRPr="00AB5AA5">
        <w:tab/>
        <w:t>Determination of test frequencies for symmetric NR bands and symmetric uplink and downlink channel bandwidth combinations</w:t>
      </w:r>
      <w:bookmarkEnd w:id="168"/>
      <w:bookmarkEnd w:id="169"/>
    </w:p>
    <w:p w14:paraId="4D970912" w14:textId="77777777" w:rsidR="00D4531E" w:rsidRPr="00AB5AA5" w:rsidRDefault="00D4531E" w:rsidP="00D4531E">
      <w:pPr>
        <w:pStyle w:val="Heading3"/>
      </w:pPr>
      <w:bookmarkStart w:id="170" w:name="_Toc21354335"/>
      <w:bookmarkStart w:id="171" w:name="_Toc27749990"/>
      <w:r w:rsidRPr="00AB5AA5">
        <w:t>C.2.1.1</w:t>
      </w:r>
      <w:r w:rsidRPr="00AB5AA5">
        <w:tab/>
        <w:t>Determination of test frequencies for Low-, Mid- and High-Range</w:t>
      </w:r>
      <w:bookmarkEnd w:id="170"/>
      <w:bookmarkEnd w:id="171"/>
    </w:p>
    <w:p w14:paraId="3643D487" w14:textId="77777777" w:rsidR="00D4531E" w:rsidRPr="00AB5AA5" w:rsidRDefault="00D4531E" w:rsidP="007E50E8">
      <w:r w:rsidRPr="00AB5AA5">
        <w:t>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5"/>
        <w:gridCol w:w="1701"/>
      </w:tblGrid>
      <w:tr w:rsidR="00D4531E" w:rsidRPr="00AB5AA5" w14:paraId="0A8C4304" w14:textId="77777777" w:rsidTr="003D3315">
        <w:tc>
          <w:tcPr>
            <w:tcW w:w="7225" w:type="dxa"/>
            <w:shd w:val="clear" w:color="auto" w:fill="auto"/>
            <w:vAlign w:val="center"/>
          </w:tcPr>
          <w:p w14:paraId="633D027A" w14:textId="77777777" w:rsidR="00D4531E" w:rsidRPr="00AB5AA5" w:rsidRDefault="00D4531E" w:rsidP="007E50E8">
            <w:pPr>
              <w:pStyle w:val="TAL"/>
            </w:pPr>
            <w:r w:rsidRPr="00AB5AA5">
              <w:rPr>
                <w:b/>
              </w:rPr>
              <w:t>F</w:t>
            </w:r>
            <w:r w:rsidRPr="00AB5AA5">
              <w:rPr>
                <w:b/>
                <w:vertAlign w:val="subscript"/>
              </w:rPr>
              <w:t>DL_LowRange</w:t>
            </w:r>
            <w:r w:rsidRPr="00AB5AA5">
              <w:rPr>
                <w:b/>
              </w:rPr>
              <w:t xml:space="preserve"> </w:t>
            </w:r>
            <w:r w:rsidRPr="00AB5AA5">
              <w:t xml:space="preserve">= </w:t>
            </w:r>
            <w:r w:rsidRPr="00AB5AA5">
              <w:rPr>
                <w:b/>
              </w:rPr>
              <w:t>Ceil</w:t>
            </w:r>
            <w:r w:rsidRPr="00AB5AA5">
              <w:t>((F</w:t>
            </w:r>
            <w:r w:rsidRPr="00AB5AA5">
              <w:rPr>
                <w:vertAlign w:val="subscript"/>
              </w:rPr>
              <w:t>DL_Low</w:t>
            </w:r>
            <w:r w:rsidRPr="00AB5AA5">
              <w:t xml:space="preserve"> + CBW</w:t>
            </w:r>
            <w:r w:rsidRPr="00AB5AA5">
              <w:rPr>
                <w:vertAlign w:val="subscript"/>
              </w:rPr>
              <w:t>DL</w:t>
            </w:r>
            <w:r w:rsidRPr="00AB5AA5">
              <w:t>/2) / ΔF</w:t>
            </w:r>
            <w:r w:rsidRPr="00AB5AA5">
              <w:rPr>
                <w:vertAlign w:val="subscript"/>
              </w:rPr>
              <w:t>Raster</w:t>
            </w:r>
            <w:r w:rsidRPr="00AB5AA5">
              <w:t>) * ΔF</w:t>
            </w:r>
            <w:r w:rsidRPr="00AB5AA5">
              <w:rPr>
                <w:vertAlign w:val="subscript"/>
              </w:rPr>
              <w:t>Raster</w:t>
            </w:r>
          </w:p>
        </w:tc>
        <w:tc>
          <w:tcPr>
            <w:tcW w:w="1701" w:type="dxa"/>
            <w:vAlign w:val="center"/>
          </w:tcPr>
          <w:p w14:paraId="3694EE71" w14:textId="77777777" w:rsidR="00D4531E" w:rsidRPr="00AB5AA5" w:rsidRDefault="00D4531E" w:rsidP="007E50E8">
            <w:pPr>
              <w:pStyle w:val="TAL"/>
            </w:pPr>
            <w:r w:rsidRPr="00AB5AA5">
              <w:t>C.2.1.1-Eq1</w:t>
            </w:r>
          </w:p>
        </w:tc>
      </w:tr>
      <w:tr w:rsidR="00D4531E" w:rsidRPr="00AB5AA5" w14:paraId="575DD134" w14:textId="77777777" w:rsidTr="003D3315">
        <w:tc>
          <w:tcPr>
            <w:tcW w:w="7225" w:type="dxa"/>
            <w:shd w:val="clear" w:color="auto" w:fill="auto"/>
            <w:vAlign w:val="center"/>
          </w:tcPr>
          <w:p w14:paraId="41F39B63" w14:textId="77777777" w:rsidR="00D4531E" w:rsidRPr="00AB5AA5" w:rsidRDefault="00D4531E" w:rsidP="007E50E8">
            <w:pPr>
              <w:pStyle w:val="TAL"/>
            </w:pPr>
            <w:r w:rsidRPr="00AB5AA5">
              <w:rPr>
                <w:b/>
              </w:rPr>
              <w:t>F</w:t>
            </w:r>
            <w:r w:rsidRPr="00AB5AA5">
              <w:rPr>
                <w:b/>
                <w:vertAlign w:val="subscript"/>
              </w:rPr>
              <w:t>DL_MidRange</w:t>
            </w:r>
            <w:r w:rsidRPr="00AB5AA5">
              <w:t xml:space="preserve"> = </w:t>
            </w:r>
            <w:r w:rsidRPr="00AB5AA5">
              <w:rPr>
                <w:b/>
              </w:rPr>
              <w:t>Round</w:t>
            </w:r>
            <w:r w:rsidRPr="00AB5AA5">
              <w:t>((F</w:t>
            </w:r>
            <w:r w:rsidRPr="00AB5AA5">
              <w:rPr>
                <w:vertAlign w:val="subscript"/>
              </w:rPr>
              <w:t>DL_Low</w:t>
            </w:r>
            <w:r w:rsidRPr="00AB5AA5">
              <w:t xml:space="preserve"> + BW</w:t>
            </w:r>
            <w:r w:rsidRPr="00AB5AA5">
              <w:rPr>
                <w:vertAlign w:val="subscript"/>
              </w:rPr>
              <w:t>DL</w:t>
            </w:r>
            <w:r w:rsidRPr="00AB5AA5">
              <w:t>/2) / ΔF</w:t>
            </w:r>
            <w:r w:rsidRPr="00AB5AA5">
              <w:rPr>
                <w:vertAlign w:val="subscript"/>
              </w:rPr>
              <w:t>Raster</w:t>
            </w:r>
            <w:r w:rsidRPr="00AB5AA5">
              <w:t>) * ΔF</w:t>
            </w:r>
            <w:r w:rsidRPr="00AB5AA5">
              <w:rPr>
                <w:vertAlign w:val="subscript"/>
              </w:rPr>
              <w:t>Raster</w:t>
            </w:r>
          </w:p>
        </w:tc>
        <w:tc>
          <w:tcPr>
            <w:tcW w:w="1701" w:type="dxa"/>
            <w:vAlign w:val="center"/>
          </w:tcPr>
          <w:p w14:paraId="399D01E0" w14:textId="77777777" w:rsidR="00D4531E" w:rsidRPr="00AB5AA5" w:rsidRDefault="00D4531E" w:rsidP="007E50E8">
            <w:pPr>
              <w:pStyle w:val="TAL"/>
            </w:pPr>
            <w:r w:rsidRPr="00AB5AA5">
              <w:t>C.2.1.1-Eq2</w:t>
            </w:r>
          </w:p>
        </w:tc>
      </w:tr>
      <w:tr w:rsidR="00D4531E" w:rsidRPr="00AB5AA5" w14:paraId="7487B501" w14:textId="77777777" w:rsidTr="003D3315">
        <w:tc>
          <w:tcPr>
            <w:tcW w:w="7225" w:type="dxa"/>
            <w:shd w:val="clear" w:color="auto" w:fill="auto"/>
            <w:vAlign w:val="center"/>
          </w:tcPr>
          <w:p w14:paraId="452FA822" w14:textId="77777777" w:rsidR="00D4531E" w:rsidRPr="00AB5AA5" w:rsidRDefault="00D4531E" w:rsidP="007E50E8">
            <w:pPr>
              <w:pStyle w:val="TAL"/>
            </w:pPr>
            <w:r w:rsidRPr="00AB5AA5">
              <w:rPr>
                <w:b/>
              </w:rPr>
              <w:t>F</w:t>
            </w:r>
            <w:r w:rsidRPr="00AB5AA5">
              <w:rPr>
                <w:b/>
                <w:vertAlign w:val="subscript"/>
              </w:rPr>
              <w:t>DL_HighRange</w:t>
            </w:r>
            <w:r w:rsidRPr="00AB5AA5">
              <w:t xml:space="preserve"> = </w:t>
            </w:r>
            <w:r w:rsidRPr="00AB5AA5">
              <w:rPr>
                <w:b/>
              </w:rPr>
              <w:t>Floor(</w:t>
            </w:r>
            <w:r w:rsidRPr="00AB5AA5">
              <w:t>(F</w:t>
            </w:r>
            <w:r w:rsidRPr="00AB5AA5">
              <w:rPr>
                <w:vertAlign w:val="subscript"/>
              </w:rPr>
              <w:t xml:space="preserve">DL_High </w:t>
            </w:r>
            <w:r w:rsidRPr="00AB5AA5">
              <w:t>- CBW</w:t>
            </w:r>
            <w:r w:rsidRPr="00AB5AA5">
              <w:rPr>
                <w:vertAlign w:val="subscript"/>
              </w:rPr>
              <w:t>DL</w:t>
            </w:r>
            <w:r w:rsidRPr="00AB5AA5">
              <w:t>/2) / ΔF</w:t>
            </w:r>
            <w:r w:rsidRPr="00AB5AA5">
              <w:rPr>
                <w:vertAlign w:val="subscript"/>
              </w:rPr>
              <w:t>Raster</w:t>
            </w:r>
            <w:r w:rsidRPr="00AB5AA5">
              <w:t>) * ΔF</w:t>
            </w:r>
            <w:r w:rsidRPr="00AB5AA5">
              <w:rPr>
                <w:vertAlign w:val="subscript"/>
              </w:rPr>
              <w:t>Raster</w:t>
            </w:r>
          </w:p>
        </w:tc>
        <w:tc>
          <w:tcPr>
            <w:tcW w:w="1701" w:type="dxa"/>
            <w:vAlign w:val="center"/>
          </w:tcPr>
          <w:p w14:paraId="5051FDF0" w14:textId="77777777" w:rsidR="00D4531E" w:rsidRPr="00AB5AA5" w:rsidRDefault="00D4531E" w:rsidP="007E50E8">
            <w:pPr>
              <w:pStyle w:val="TAL"/>
            </w:pPr>
            <w:r w:rsidRPr="00AB5AA5">
              <w:t>C.2.1.1-Eq3</w:t>
            </w:r>
          </w:p>
        </w:tc>
      </w:tr>
    </w:tbl>
    <w:p w14:paraId="1537D8E2" w14:textId="77777777" w:rsidR="00D4531E" w:rsidRPr="00AB5AA5" w:rsidRDefault="00D4531E" w:rsidP="007E50E8"/>
    <w:p w14:paraId="1A8810C6" w14:textId="77777777" w:rsidR="00D4531E" w:rsidRPr="00AB5AA5" w:rsidRDefault="00D4531E" w:rsidP="007E50E8">
      <w:r w:rsidRPr="00AB5AA5">
        <w:t>F</w:t>
      </w:r>
      <w:r w:rsidRPr="00AB5AA5">
        <w:rPr>
          <w:vertAlign w:val="subscript"/>
        </w:rPr>
        <w:t>DL_LowRange</w:t>
      </w:r>
      <w:r w:rsidRPr="00AB5AA5">
        <w:t xml:space="preserve"> is rounded up and F</w:t>
      </w:r>
      <w:r w:rsidRPr="00AB5AA5">
        <w:rPr>
          <w:vertAlign w:val="subscript"/>
        </w:rPr>
        <w:t>DL_HighRange</w:t>
      </w:r>
      <w:r w:rsidRPr="00AB5AA5">
        <w:t xml:space="preserve"> is rounded down to obey to the minimum guard band according to clause </w:t>
      </w:r>
      <w:r w:rsidRPr="00AB5AA5">
        <w:rPr>
          <w:rFonts w:eastAsia="Yu Mincho"/>
        </w:rPr>
        <w:t xml:space="preserve">5.3.3 </w:t>
      </w:r>
      <w:r w:rsidRPr="00AB5AA5">
        <w:t>of TS 38.101-1 [7] and TS 38.101-2 [8].</w:t>
      </w:r>
    </w:p>
    <w:p w14:paraId="70F83805" w14:textId="77777777" w:rsidR="00D4531E" w:rsidRPr="00AB5AA5" w:rsidRDefault="00D4531E" w:rsidP="007E50E8">
      <w:pPr>
        <w:rPr>
          <w:lang w:eastAsia="x-none"/>
        </w:rPr>
      </w:pPr>
      <w:r w:rsidRPr="00AB5AA5">
        <w:t>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5"/>
        <w:gridCol w:w="1701"/>
      </w:tblGrid>
      <w:tr w:rsidR="00D4531E" w:rsidRPr="00AB5AA5" w14:paraId="5E124FE5" w14:textId="77777777" w:rsidTr="003D3315">
        <w:tc>
          <w:tcPr>
            <w:tcW w:w="7225" w:type="dxa"/>
            <w:shd w:val="clear" w:color="auto" w:fill="auto"/>
            <w:vAlign w:val="center"/>
          </w:tcPr>
          <w:p w14:paraId="7D8A0B94" w14:textId="77777777" w:rsidR="00D4531E" w:rsidRPr="00AB5AA5" w:rsidRDefault="00D4531E" w:rsidP="007E50E8">
            <w:pPr>
              <w:pStyle w:val="TAL"/>
            </w:pPr>
            <w:r w:rsidRPr="00AB5AA5">
              <w:rPr>
                <w:b/>
              </w:rPr>
              <w:t>F</w:t>
            </w:r>
            <w:r w:rsidRPr="00AB5AA5">
              <w:rPr>
                <w:b/>
                <w:vertAlign w:val="subscript"/>
              </w:rPr>
              <w:t>UL_LowRange</w:t>
            </w:r>
            <w:r w:rsidRPr="00AB5AA5">
              <w:rPr>
                <w:b/>
              </w:rPr>
              <w:t xml:space="preserve"> </w:t>
            </w:r>
            <w:r w:rsidRPr="00AB5AA5">
              <w:t>= F</w:t>
            </w:r>
            <w:r w:rsidRPr="00AB5AA5">
              <w:rPr>
                <w:vertAlign w:val="subscript"/>
              </w:rPr>
              <w:t>DL_LowRange</w:t>
            </w:r>
            <w:r w:rsidRPr="00AB5AA5">
              <w:t xml:space="preserve"> - F</w:t>
            </w:r>
            <w:r w:rsidRPr="00AB5AA5">
              <w:rPr>
                <w:vertAlign w:val="subscript"/>
              </w:rPr>
              <w:t>Tx-Rx_separation</w:t>
            </w:r>
          </w:p>
        </w:tc>
        <w:tc>
          <w:tcPr>
            <w:tcW w:w="1701" w:type="dxa"/>
            <w:vAlign w:val="center"/>
          </w:tcPr>
          <w:p w14:paraId="33EB1F08" w14:textId="77777777" w:rsidR="00D4531E" w:rsidRPr="00AB5AA5" w:rsidRDefault="00D4531E" w:rsidP="007E50E8">
            <w:pPr>
              <w:pStyle w:val="TAL"/>
            </w:pPr>
            <w:r w:rsidRPr="00AB5AA5">
              <w:t>C.2.1.1-Eq4</w:t>
            </w:r>
          </w:p>
        </w:tc>
      </w:tr>
      <w:tr w:rsidR="00D4531E" w:rsidRPr="00AB5AA5" w14:paraId="2FDBA2D0" w14:textId="77777777" w:rsidTr="003D3315">
        <w:tc>
          <w:tcPr>
            <w:tcW w:w="7225" w:type="dxa"/>
            <w:shd w:val="clear" w:color="auto" w:fill="auto"/>
            <w:vAlign w:val="center"/>
          </w:tcPr>
          <w:p w14:paraId="7F8FE3CC" w14:textId="77777777" w:rsidR="00D4531E" w:rsidRPr="00AB5AA5" w:rsidRDefault="00D4531E" w:rsidP="007E50E8">
            <w:pPr>
              <w:pStyle w:val="TAL"/>
            </w:pPr>
            <w:r w:rsidRPr="00AB5AA5">
              <w:rPr>
                <w:b/>
              </w:rPr>
              <w:t>F</w:t>
            </w:r>
            <w:r w:rsidRPr="00AB5AA5">
              <w:rPr>
                <w:b/>
                <w:vertAlign w:val="subscript"/>
              </w:rPr>
              <w:t>UL_MidRange</w:t>
            </w:r>
            <w:r w:rsidRPr="00AB5AA5">
              <w:t xml:space="preserve"> = F</w:t>
            </w:r>
            <w:r w:rsidRPr="00AB5AA5">
              <w:rPr>
                <w:vertAlign w:val="subscript"/>
              </w:rPr>
              <w:t>DL_MidRange</w:t>
            </w:r>
            <w:r w:rsidRPr="00AB5AA5">
              <w:t xml:space="preserve"> - F</w:t>
            </w:r>
            <w:r w:rsidRPr="00AB5AA5">
              <w:rPr>
                <w:vertAlign w:val="subscript"/>
              </w:rPr>
              <w:t>Tx-Rx_separation</w:t>
            </w:r>
          </w:p>
        </w:tc>
        <w:tc>
          <w:tcPr>
            <w:tcW w:w="1701" w:type="dxa"/>
            <w:vAlign w:val="center"/>
          </w:tcPr>
          <w:p w14:paraId="4E23009F" w14:textId="77777777" w:rsidR="00D4531E" w:rsidRPr="00AB5AA5" w:rsidRDefault="00D4531E" w:rsidP="007E50E8">
            <w:pPr>
              <w:pStyle w:val="TAL"/>
            </w:pPr>
            <w:r w:rsidRPr="00AB5AA5">
              <w:t>C.2.1.1-Eq5</w:t>
            </w:r>
          </w:p>
        </w:tc>
      </w:tr>
      <w:tr w:rsidR="00D4531E" w:rsidRPr="00AB5AA5" w14:paraId="5818D269" w14:textId="77777777" w:rsidTr="003D3315">
        <w:tc>
          <w:tcPr>
            <w:tcW w:w="7225" w:type="dxa"/>
            <w:shd w:val="clear" w:color="auto" w:fill="auto"/>
            <w:vAlign w:val="center"/>
          </w:tcPr>
          <w:p w14:paraId="1801D13E" w14:textId="77777777" w:rsidR="00D4531E" w:rsidRPr="00AB5AA5" w:rsidRDefault="00D4531E" w:rsidP="007E50E8">
            <w:pPr>
              <w:pStyle w:val="TAL"/>
            </w:pPr>
            <w:r w:rsidRPr="00AB5AA5">
              <w:rPr>
                <w:b/>
              </w:rPr>
              <w:t>F</w:t>
            </w:r>
            <w:r w:rsidRPr="00AB5AA5">
              <w:rPr>
                <w:b/>
                <w:vertAlign w:val="subscript"/>
              </w:rPr>
              <w:t>UL_HighRange</w:t>
            </w:r>
            <w:r w:rsidRPr="00AB5AA5">
              <w:t xml:space="preserve"> = F</w:t>
            </w:r>
            <w:r w:rsidRPr="00AB5AA5">
              <w:rPr>
                <w:vertAlign w:val="subscript"/>
              </w:rPr>
              <w:t>DL_HighRange</w:t>
            </w:r>
            <w:r w:rsidRPr="00AB5AA5">
              <w:t xml:space="preserve"> - F</w:t>
            </w:r>
            <w:r w:rsidRPr="00AB5AA5">
              <w:rPr>
                <w:vertAlign w:val="subscript"/>
              </w:rPr>
              <w:t>Tx-Rx_separation</w:t>
            </w:r>
          </w:p>
        </w:tc>
        <w:tc>
          <w:tcPr>
            <w:tcW w:w="1701" w:type="dxa"/>
            <w:vAlign w:val="center"/>
          </w:tcPr>
          <w:p w14:paraId="18C4FC89" w14:textId="77777777" w:rsidR="00D4531E" w:rsidRPr="00AB5AA5" w:rsidRDefault="00D4531E" w:rsidP="007E50E8">
            <w:pPr>
              <w:pStyle w:val="TAL"/>
            </w:pPr>
            <w:r w:rsidRPr="00AB5AA5">
              <w:t>C.2.1.1-Eq6</w:t>
            </w:r>
          </w:p>
        </w:tc>
      </w:tr>
    </w:tbl>
    <w:p w14:paraId="254B335B" w14:textId="77777777" w:rsidR="00AC32C1" w:rsidRPr="00AB5AA5" w:rsidRDefault="00AC32C1" w:rsidP="00AC32C1">
      <w:pPr>
        <w:rPr>
          <w:lang w:eastAsia="en-US"/>
        </w:rPr>
      </w:pPr>
    </w:p>
    <w:p w14:paraId="50FDF343" w14:textId="77777777" w:rsidR="00AC32C1" w:rsidRPr="00AB5AA5" w:rsidRDefault="00AC32C1" w:rsidP="00AC32C1">
      <w:pPr>
        <w:rPr>
          <w:lang w:eastAsia="en-US"/>
        </w:rPr>
      </w:pPr>
      <w:r w:rsidRPr="00AB5AA5">
        <w:rPr>
          <w:lang w:eastAsia="en-US"/>
        </w:rPr>
        <w:t>For those FDD frequency bands with two UL sub-bands, F</w:t>
      </w:r>
      <w:r w:rsidRPr="00AB5AA5">
        <w:rPr>
          <w:vertAlign w:val="subscript"/>
          <w:lang w:eastAsia="en-US"/>
        </w:rPr>
        <w:t>Tx-Rx_separation</w:t>
      </w:r>
      <w:r w:rsidRPr="00AB5AA5">
        <w:rPr>
          <w:lang w:eastAsia="en-US"/>
        </w:rPr>
        <w:t xml:space="preserve"> shall be chosen using the following criteria:</w:t>
      </w:r>
    </w:p>
    <w:p w14:paraId="396A3CF0" w14:textId="77777777" w:rsidR="00AC32C1" w:rsidRPr="00AB5AA5" w:rsidRDefault="00AC32C1" w:rsidP="00AC32C1">
      <w:pPr>
        <w:pStyle w:val="B1"/>
        <w:rPr>
          <w:lang w:eastAsia="en-US"/>
        </w:rPr>
      </w:pPr>
      <w:r w:rsidRPr="00AB5AA5">
        <w:rPr>
          <w:lang w:eastAsia="en-US"/>
        </w:rPr>
        <w:t>- For Low-Range and Mid-Range, use F</w:t>
      </w:r>
      <w:r w:rsidRPr="00AB5AA5">
        <w:rPr>
          <w:vertAlign w:val="subscript"/>
          <w:lang w:eastAsia="en-US"/>
        </w:rPr>
        <w:t>Tx-Rx_separation</w:t>
      </w:r>
      <w:r w:rsidRPr="00AB5AA5">
        <w:rPr>
          <w:lang w:eastAsia="en-US"/>
        </w:rPr>
        <w:t xml:space="preserve"> for lower UL sub-band.</w:t>
      </w:r>
    </w:p>
    <w:p w14:paraId="4B4CDA4A" w14:textId="3BB096BC" w:rsidR="00D4531E" w:rsidRPr="00AB5AA5" w:rsidRDefault="00AC32C1" w:rsidP="00AC32C1">
      <w:pPr>
        <w:pStyle w:val="B1"/>
      </w:pPr>
      <w:r w:rsidRPr="00AB5AA5">
        <w:rPr>
          <w:b/>
          <w:vertAlign w:val="subscript"/>
          <w:lang w:eastAsia="en-US"/>
        </w:rPr>
        <w:t xml:space="preserve">- </w:t>
      </w:r>
      <w:r w:rsidRPr="00AB5AA5">
        <w:rPr>
          <w:lang w:eastAsia="en-US"/>
        </w:rPr>
        <w:t>For High-Range, use F</w:t>
      </w:r>
      <w:r w:rsidRPr="00AB5AA5">
        <w:rPr>
          <w:vertAlign w:val="subscript"/>
          <w:lang w:eastAsia="en-US"/>
        </w:rPr>
        <w:t>Tx-Rx_separation</w:t>
      </w:r>
      <w:r w:rsidRPr="00AB5AA5">
        <w:rPr>
          <w:lang w:eastAsia="en-US"/>
        </w:rPr>
        <w:t xml:space="preserve"> for higher UL sub-band.</w:t>
      </w:r>
    </w:p>
    <w:p w14:paraId="5E5F220C" w14:textId="46F01408" w:rsidR="00D4531E" w:rsidRPr="00AB5AA5" w:rsidRDefault="00D4531E" w:rsidP="00D4531E">
      <w:pPr>
        <w:pStyle w:val="Heading3"/>
      </w:pPr>
      <w:bookmarkStart w:id="172" w:name="_Toc21354336"/>
      <w:bookmarkStart w:id="173" w:name="_Toc27749991"/>
      <w:r w:rsidRPr="00AB5AA5">
        <w:t>C.2.1.2</w:t>
      </w:r>
      <w:r w:rsidRPr="00AB5AA5">
        <w:tab/>
        <w:t>Determination test frequencies for of Mid-Low and Mid-High-Range for signalling tests</w:t>
      </w:r>
      <w:bookmarkEnd w:id="172"/>
      <w:bookmarkEnd w:id="173"/>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8"/>
        <w:gridCol w:w="1418"/>
      </w:tblGrid>
      <w:tr w:rsidR="00D4531E" w:rsidRPr="00AB5AA5" w14:paraId="2DF59F64" w14:textId="77777777" w:rsidTr="003D3315">
        <w:tc>
          <w:tcPr>
            <w:tcW w:w="7508" w:type="dxa"/>
            <w:shd w:val="clear" w:color="auto" w:fill="auto"/>
          </w:tcPr>
          <w:p w14:paraId="02AA060C" w14:textId="77777777" w:rsidR="00D4531E" w:rsidRPr="00AB5AA5" w:rsidRDefault="00D4531E" w:rsidP="007E50E8">
            <w:pPr>
              <w:pStyle w:val="TAL"/>
              <w:rPr>
                <w:lang w:eastAsia="en-US"/>
              </w:rPr>
            </w:pPr>
            <w:r w:rsidRPr="00AB5AA5">
              <w:rPr>
                <w:b/>
                <w:lang w:eastAsia="en-US"/>
              </w:rPr>
              <w:t>F</w:t>
            </w:r>
            <w:r w:rsidRPr="00AB5AA5">
              <w:rPr>
                <w:b/>
                <w:vertAlign w:val="subscript"/>
                <w:lang w:eastAsia="en-US"/>
              </w:rPr>
              <w:t>Mid-LowRange</w:t>
            </w:r>
            <w:r w:rsidRPr="00AB5AA5">
              <w:rPr>
                <w:lang w:eastAsia="en-US"/>
              </w:rPr>
              <w:t xml:space="preserve"> = </w:t>
            </w:r>
            <w:r w:rsidRPr="00AB5AA5">
              <w:rPr>
                <w:b/>
                <w:lang w:eastAsia="en-US"/>
              </w:rPr>
              <w:t>Round</w:t>
            </w:r>
            <w:r w:rsidRPr="00AB5AA5">
              <w:rPr>
                <w:lang w:eastAsia="en-US"/>
              </w:rPr>
              <w:t>((F</w:t>
            </w:r>
            <w:r w:rsidRPr="00AB5AA5">
              <w:rPr>
                <w:vertAlign w:val="subscript"/>
                <w:lang w:eastAsia="en-US"/>
              </w:rPr>
              <w:t>LowRange</w:t>
            </w:r>
            <w:r w:rsidRPr="00AB5AA5">
              <w:rPr>
                <w:lang w:eastAsia="en-US"/>
              </w:rPr>
              <w:t>+ (F</w:t>
            </w:r>
            <w:r w:rsidRPr="00AB5AA5">
              <w:rPr>
                <w:vertAlign w:val="subscript"/>
                <w:lang w:eastAsia="en-US"/>
              </w:rPr>
              <w:t xml:space="preserve">HighRange </w:t>
            </w:r>
            <w:r w:rsidRPr="00AB5AA5">
              <w:rPr>
                <w:lang w:eastAsia="en-US"/>
              </w:rPr>
              <w:t>- F</w:t>
            </w:r>
            <w:r w:rsidRPr="00AB5AA5">
              <w:rPr>
                <w:vertAlign w:val="subscript"/>
                <w:lang w:eastAsia="en-US"/>
              </w:rPr>
              <w:t>LowRange</w:t>
            </w:r>
            <w:r w:rsidRPr="00AB5AA5">
              <w:rPr>
                <w:lang w:eastAsia="en-US"/>
              </w:rPr>
              <w:t xml:space="preserve"> )/3) / ΔF</w:t>
            </w:r>
            <w:r w:rsidRPr="00AB5AA5">
              <w:rPr>
                <w:vertAlign w:val="subscript"/>
                <w:lang w:eastAsia="en-US"/>
              </w:rPr>
              <w:t>Raster</w:t>
            </w:r>
            <w:r w:rsidRPr="00AB5AA5">
              <w:rPr>
                <w:lang w:eastAsia="en-US"/>
              </w:rPr>
              <w:t>) * ΔF</w:t>
            </w:r>
            <w:r w:rsidRPr="00AB5AA5">
              <w:rPr>
                <w:vertAlign w:val="subscript"/>
                <w:lang w:eastAsia="en-US"/>
              </w:rPr>
              <w:t>Raster</w:t>
            </w:r>
          </w:p>
        </w:tc>
        <w:tc>
          <w:tcPr>
            <w:tcW w:w="1418" w:type="dxa"/>
            <w:vAlign w:val="center"/>
          </w:tcPr>
          <w:p w14:paraId="4FB6AC1C" w14:textId="77777777" w:rsidR="00D4531E" w:rsidRPr="00AB5AA5" w:rsidRDefault="00D4531E" w:rsidP="007E50E8">
            <w:pPr>
              <w:pStyle w:val="TAL"/>
              <w:rPr>
                <w:lang w:eastAsia="en-US"/>
              </w:rPr>
            </w:pPr>
            <w:r w:rsidRPr="00AB5AA5">
              <w:rPr>
                <w:lang w:eastAsia="en-US"/>
              </w:rPr>
              <w:t>C.2.1.2-Eq1</w:t>
            </w:r>
          </w:p>
        </w:tc>
      </w:tr>
      <w:tr w:rsidR="00D4531E" w:rsidRPr="00AB5AA5" w14:paraId="1026F75C" w14:textId="77777777" w:rsidTr="003D3315">
        <w:tc>
          <w:tcPr>
            <w:tcW w:w="7508" w:type="dxa"/>
            <w:shd w:val="clear" w:color="auto" w:fill="auto"/>
          </w:tcPr>
          <w:p w14:paraId="42F09B6A" w14:textId="77777777" w:rsidR="00D4531E" w:rsidRPr="00AB5AA5" w:rsidRDefault="00D4531E" w:rsidP="007E50E8">
            <w:pPr>
              <w:pStyle w:val="TAL"/>
              <w:rPr>
                <w:lang w:eastAsia="en-US"/>
              </w:rPr>
            </w:pPr>
            <w:r w:rsidRPr="00AB5AA5">
              <w:rPr>
                <w:b/>
                <w:lang w:eastAsia="en-US"/>
              </w:rPr>
              <w:t>F</w:t>
            </w:r>
            <w:r w:rsidRPr="00AB5AA5">
              <w:rPr>
                <w:b/>
                <w:vertAlign w:val="subscript"/>
                <w:lang w:eastAsia="en-US"/>
              </w:rPr>
              <w:t>Mid-HighRange</w:t>
            </w:r>
            <w:r w:rsidRPr="00AB5AA5">
              <w:rPr>
                <w:lang w:eastAsia="en-US"/>
              </w:rPr>
              <w:t xml:space="preserve"> = </w:t>
            </w:r>
            <w:r w:rsidRPr="00AB5AA5">
              <w:rPr>
                <w:b/>
                <w:lang w:eastAsia="en-US"/>
              </w:rPr>
              <w:t>Round</w:t>
            </w:r>
            <w:r w:rsidRPr="00AB5AA5">
              <w:rPr>
                <w:lang w:eastAsia="en-US"/>
              </w:rPr>
              <w:t>((F</w:t>
            </w:r>
            <w:r w:rsidRPr="00AB5AA5">
              <w:rPr>
                <w:vertAlign w:val="subscript"/>
                <w:lang w:eastAsia="en-US"/>
              </w:rPr>
              <w:t>LowRange</w:t>
            </w:r>
            <w:r w:rsidRPr="00AB5AA5">
              <w:rPr>
                <w:lang w:eastAsia="en-US"/>
              </w:rPr>
              <w:t xml:space="preserve"> + 2*(F</w:t>
            </w:r>
            <w:r w:rsidRPr="00AB5AA5">
              <w:rPr>
                <w:vertAlign w:val="subscript"/>
                <w:lang w:eastAsia="en-US"/>
              </w:rPr>
              <w:t xml:space="preserve">HighRange </w:t>
            </w:r>
            <w:r w:rsidRPr="00AB5AA5">
              <w:rPr>
                <w:lang w:eastAsia="en-US"/>
              </w:rPr>
              <w:t>- F</w:t>
            </w:r>
            <w:r w:rsidRPr="00AB5AA5">
              <w:rPr>
                <w:vertAlign w:val="subscript"/>
                <w:lang w:eastAsia="en-US"/>
              </w:rPr>
              <w:t>LowRange</w:t>
            </w:r>
            <w:r w:rsidRPr="00AB5AA5">
              <w:rPr>
                <w:lang w:eastAsia="en-US"/>
              </w:rPr>
              <w:t xml:space="preserve"> )/3) / ΔF</w:t>
            </w:r>
            <w:r w:rsidRPr="00AB5AA5">
              <w:rPr>
                <w:vertAlign w:val="subscript"/>
                <w:lang w:eastAsia="en-US"/>
              </w:rPr>
              <w:t>Raster</w:t>
            </w:r>
            <w:r w:rsidRPr="00AB5AA5">
              <w:rPr>
                <w:lang w:eastAsia="en-US"/>
              </w:rPr>
              <w:t>) * ΔF</w:t>
            </w:r>
            <w:r w:rsidRPr="00AB5AA5">
              <w:rPr>
                <w:vertAlign w:val="subscript"/>
                <w:lang w:eastAsia="en-US"/>
              </w:rPr>
              <w:t>Raster</w:t>
            </w:r>
          </w:p>
        </w:tc>
        <w:tc>
          <w:tcPr>
            <w:tcW w:w="1418" w:type="dxa"/>
            <w:vAlign w:val="center"/>
          </w:tcPr>
          <w:p w14:paraId="2387146A" w14:textId="77777777" w:rsidR="00D4531E" w:rsidRPr="00AB5AA5" w:rsidRDefault="00D4531E" w:rsidP="007E50E8">
            <w:pPr>
              <w:pStyle w:val="TAL"/>
              <w:rPr>
                <w:lang w:eastAsia="en-US"/>
              </w:rPr>
            </w:pPr>
            <w:r w:rsidRPr="00AB5AA5">
              <w:rPr>
                <w:lang w:eastAsia="en-US"/>
              </w:rPr>
              <w:t>C.2.1.2-Eq2</w:t>
            </w:r>
          </w:p>
        </w:tc>
      </w:tr>
    </w:tbl>
    <w:p w14:paraId="41EC3786" w14:textId="77777777" w:rsidR="00D4531E" w:rsidRPr="00AB5AA5" w:rsidRDefault="00D4531E" w:rsidP="007E50E8"/>
    <w:p w14:paraId="1E1AE4E0" w14:textId="02DBB103" w:rsidR="00D4531E" w:rsidRPr="00AB5AA5" w:rsidRDefault="00D4531E" w:rsidP="00D4531E">
      <w:pPr>
        <w:pStyle w:val="Heading2"/>
      </w:pPr>
      <w:bookmarkStart w:id="174" w:name="_Toc21354337"/>
      <w:bookmarkStart w:id="175" w:name="_Toc27749992"/>
      <w:r w:rsidRPr="00AB5AA5">
        <w:t>C.2.2</w:t>
      </w:r>
      <w:r w:rsidRPr="00AB5AA5">
        <w:tab/>
        <w:t>Determination of test frequencies for asymmetric NR bands and symmetric uplink and downlink channel bandwidth combinations</w:t>
      </w:r>
      <w:bookmarkEnd w:id="174"/>
      <w:bookmarkEnd w:id="175"/>
    </w:p>
    <w:p w14:paraId="08CB2D03" w14:textId="77777777" w:rsidR="00D4531E" w:rsidRPr="00AB5AA5" w:rsidRDefault="00D4531E" w:rsidP="007E50E8">
      <w:pPr>
        <w:rPr>
          <w:lang w:eastAsia="en-US"/>
        </w:rPr>
      </w:pPr>
      <w:bookmarkStart w:id="176" w:name="_Toc21354338"/>
      <w:bookmarkStart w:id="177" w:name="_Toc27749993"/>
      <w:r w:rsidRPr="00AB5AA5">
        <w:rPr>
          <w:lang w:eastAsia="en-US"/>
        </w:rPr>
        <w:t xml:space="preserve">Determination of </w:t>
      </w:r>
      <w:r w:rsidRPr="00AB5AA5">
        <w:t xml:space="preserve">test frequencies for asymmetric NR bands, and symmetric </w:t>
      </w:r>
      <w:r w:rsidRPr="00AB5AA5">
        <w:rPr>
          <w:lang w:eastAsia="en-US"/>
        </w:rPr>
        <w:t>uplink and downlink channel bandwidth combinations are determined using the procedure in clause C.2.3 with ΔF</w:t>
      </w:r>
      <w:r w:rsidRPr="00AB5AA5">
        <w:rPr>
          <w:vertAlign w:val="subscript"/>
          <w:lang w:eastAsia="en-US"/>
        </w:rPr>
        <w:t>Tx-Rx</w:t>
      </w:r>
      <w:r w:rsidRPr="00AB5AA5">
        <w:rPr>
          <w:lang w:eastAsia="en-US"/>
        </w:rPr>
        <w:t xml:space="preserve"> = 0.</w:t>
      </w:r>
    </w:p>
    <w:p w14:paraId="758A7213" w14:textId="56E3ACBB" w:rsidR="00D4531E" w:rsidRPr="00AB5AA5" w:rsidRDefault="00D4531E" w:rsidP="00D4531E">
      <w:pPr>
        <w:pStyle w:val="Heading2"/>
      </w:pPr>
      <w:bookmarkStart w:id="178" w:name="_Toc21354347"/>
      <w:bookmarkStart w:id="179" w:name="_Toc27750003"/>
      <w:bookmarkEnd w:id="176"/>
      <w:bookmarkEnd w:id="177"/>
      <w:r w:rsidRPr="00AB5AA5">
        <w:lastRenderedPageBreak/>
        <w:t>C.2.3</w:t>
      </w:r>
      <w:r w:rsidRPr="00AB5AA5">
        <w:tab/>
        <w:t xml:space="preserve">Determination of test frequencies for asymmetric </w:t>
      </w:r>
      <w:r w:rsidR="00AC32C1" w:rsidRPr="00AB5AA5">
        <w:t xml:space="preserve">uplink and downlink </w:t>
      </w:r>
      <w:r w:rsidRPr="00AB5AA5">
        <w:t>channel bandwidth combinations</w:t>
      </w:r>
    </w:p>
    <w:p w14:paraId="5B4746A0" w14:textId="1A2FFE81" w:rsidR="00D4531E" w:rsidRPr="00AB5AA5" w:rsidRDefault="00D4531E" w:rsidP="00D4531E">
      <w:pPr>
        <w:pStyle w:val="Heading3"/>
      </w:pPr>
      <w:r w:rsidRPr="00AB5AA5">
        <w:t>C.2.3.1</w:t>
      </w:r>
      <w:r w:rsidRPr="00AB5AA5">
        <w:tab/>
        <w:t>General</w:t>
      </w:r>
      <w:bookmarkEnd w:id="178"/>
      <w:bookmarkEnd w:id="179"/>
    </w:p>
    <w:p w14:paraId="586D4E8D" w14:textId="77777777" w:rsidR="00D4531E" w:rsidRPr="00AB5AA5" w:rsidRDefault="00D4531E" w:rsidP="007E50E8">
      <w:r w:rsidRPr="00AB5AA5">
        <w:t>The following procedure is used to calculate test frequencies for NR bands supporting asymmetric UL and DL channel bandwidths as described below, where CBW</w:t>
      </w:r>
      <w:r w:rsidRPr="00AB5AA5">
        <w:rPr>
          <w:vertAlign w:val="subscript"/>
        </w:rPr>
        <w:t>UL</w:t>
      </w:r>
      <w:r w:rsidRPr="00AB5AA5">
        <w:t xml:space="preserve"> and CBW</w:t>
      </w:r>
      <w:r w:rsidRPr="00AB5AA5">
        <w:rPr>
          <w:vertAlign w:val="subscript"/>
        </w:rPr>
        <w:t>DL</w:t>
      </w:r>
      <w:r w:rsidRPr="00AB5AA5">
        <w:t xml:space="preserve"> refer to the carrier’s UL and DL channel bandwidths; and BW</w:t>
      </w:r>
      <w:r w:rsidRPr="00AB5AA5">
        <w:rPr>
          <w:vertAlign w:val="subscript"/>
        </w:rPr>
        <w:t xml:space="preserve">UL </w:t>
      </w:r>
      <w:r w:rsidRPr="00AB5AA5">
        <w:t>and BW</w:t>
      </w:r>
      <w:r w:rsidRPr="00AB5AA5">
        <w:rPr>
          <w:vertAlign w:val="subscript"/>
        </w:rPr>
        <w:t>DL</w:t>
      </w:r>
      <w:r w:rsidRPr="00AB5AA5">
        <w:t xml:space="preserve"> refer to the band’s total UL and DL bandwidths.</w:t>
      </w:r>
    </w:p>
    <w:p w14:paraId="746B5CAC" w14:textId="77777777" w:rsidR="00D4531E" w:rsidRPr="00AB5AA5" w:rsidRDefault="00D4531E" w:rsidP="007E50E8">
      <w:r w:rsidRPr="00AB5AA5">
        <w:t>The procedure is also used to calculate test frequencies for symmetric UL and DL bandwidth combinations for asymmetric NR bands.</w:t>
      </w:r>
    </w:p>
    <w:p w14:paraId="55CF3070" w14:textId="626ED40D" w:rsidR="00D4531E" w:rsidRPr="00AB5AA5" w:rsidRDefault="00D4531E" w:rsidP="007E50E8">
      <w:r w:rsidRPr="00AB5AA5">
        <w:t>For FDD bands supporting asymmetric uplink and downlink bandwidth combinations a deviation of ΔF</w:t>
      </w:r>
      <w:r w:rsidRPr="00AB5AA5">
        <w:rPr>
          <w:vertAlign w:val="subscript"/>
        </w:rPr>
        <w:t>TX-RX</w:t>
      </w:r>
      <w:r w:rsidRPr="00AB5AA5">
        <w:t xml:space="preserve"> (C.2.3.1-Eq1) is to be added to the </w:t>
      </w:r>
      <w:r w:rsidR="00A85547" w:rsidRPr="00AB5AA5">
        <w:t>nominal</w:t>
      </w:r>
      <w:r w:rsidRPr="00AB5AA5">
        <w:t xml:space="preserve"> Tx-Rx carrier centre frequency separation, F</w:t>
      </w:r>
      <w:r w:rsidRPr="00AB5AA5">
        <w:rPr>
          <w:vertAlign w:val="subscript"/>
        </w:rPr>
        <w:t>Tx-Rx_separation</w:t>
      </w:r>
      <w:r w:rsidRPr="00AB5AA5">
        <w:t xml:space="preserve"> (TS 38.101-1 [7] clause 5.3.6)</w:t>
      </w:r>
      <w:r w:rsidR="00A85547" w:rsidRPr="00AB5AA5">
        <w:t xml:space="preserve"> unless, for such asymmetric uplink and downlink bandwidth combination, it is explicitly stated that ΔF</w:t>
      </w:r>
      <w:r w:rsidR="00A85547" w:rsidRPr="00AB5AA5">
        <w:rPr>
          <w:vertAlign w:val="subscript"/>
        </w:rPr>
        <w:t xml:space="preserve">TX-RX </w:t>
      </w:r>
      <w:r w:rsidR="00A85547" w:rsidRPr="00AB5AA5">
        <w:t>as defined in clause 5.3.6 does not apply according to TS 38.101-1 [7] Table 7.3.2-3 (Uplink configuration for reference sensitivity)</w:t>
      </w:r>
      <w:r w:rsidRPr="00AB5AA5">
        <w:t>.</w:t>
      </w: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17"/>
        <w:gridCol w:w="1701"/>
      </w:tblGrid>
      <w:tr w:rsidR="00D4531E" w:rsidRPr="00AB5AA5" w14:paraId="7537BCD8" w14:textId="77777777" w:rsidTr="003D3315">
        <w:tc>
          <w:tcPr>
            <w:tcW w:w="7117" w:type="dxa"/>
            <w:vAlign w:val="center"/>
          </w:tcPr>
          <w:p w14:paraId="08821F91" w14:textId="77777777" w:rsidR="00D4531E" w:rsidRPr="00AB5AA5" w:rsidRDefault="00D4531E" w:rsidP="007E50E8">
            <w:pPr>
              <w:pStyle w:val="TAL"/>
            </w:pPr>
            <w:r w:rsidRPr="00AB5AA5">
              <w:t>ΔF</w:t>
            </w:r>
            <w:r w:rsidRPr="00AB5AA5">
              <w:rPr>
                <w:vertAlign w:val="subscript"/>
              </w:rPr>
              <w:t>TX-RX</w:t>
            </w:r>
            <w:r w:rsidRPr="00AB5AA5">
              <w:t xml:space="preserve"> = |(CBW</w:t>
            </w:r>
            <w:r w:rsidRPr="00AB5AA5">
              <w:rPr>
                <w:vertAlign w:val="subscript"/>
              </w:rPr>
              <w:t>DL</w:t>
            </w:r>
            <w:r w:rsidRPr="00AB5AA5">
              <w:t xml:space="preserve"> – CBW</w:t>
            </w:r>
            <w:r w:rsidRPr="00AB5AA5">
              <w:rPr>
                <w:vertAlign w:val="subscript"/>
              </w:rPr>
              <w:t>UL</w:t>
            </w:r>
            <w:r w:rsidRPr="00AB5AA5">
              <w:t>)/2|</w:t>
            </w:r>
          </w:p>
        </w:tc>
        <w:tc>
          <w:tcPr>
            <w:tcW w:w="1701" w:type="dxa"/>
            <w:vAlign w:val="center"/>
          </w:tcPr>
          <w:p w14:paraId="0301C037" w14:textId="77777777" w:rsidR="00D4531E" w:rsidRPr="00AB5AA5" w:rsidRDefault="00D4531E" w:rsidP="007E50E8">
            <w:pPr>
              <w:pStyle w:val="TAL"/>
            </w:pPr>
            <w:r w:rsidRPr="00AB5AA5">
              <w:t>C.2.3.1-Eq1</w:t>
            </w:r>
          </w:p>
        </w:tc>
      </w:tr>
    </w:tbl>
    <w:p w14:paraId="76549384" w14:textId="77777777" w:rsidR="00D4531E" w:rsidRPr="00AB5AA5" w:rsidRDefault="00D4531E" w:rsidP="007E50E8"/>
    <w:p w14:paraId="25AC3933" w14:textId="50C9D7AE" w:rsidR="00D4531E" w:rsidRPr="00AB5AA5" w:rsidRDefault="00D4531E" w:rsidP="007E50E8">
      <w:r w:rsidRPr="00AB5AA5">
        <w:t>For the case of asymmetric NR bands and symmetric UL and DL bandwidth combinations</w:t>
      </w:r>
      <w:r w:rsidR="00A85547" w:rsidRPr="00AB5AA5">
        <w:t xml:space="preserve"> no additional deviation</w:t>
      </w:r>
      <w:r w:rsidRPr="00AB5AA5">
        <w:t xml:space="preserve"> ΔF</w:t>
      </w:r>
      <w:r w:rsidRPr="00AB5AA5">
        <w:rPr>
          <w:vertAlign w:val="subscript"/>
        </w:rPr>
        <w:t>TX-RX</w:t>
      </w:r>
      <w:r w:rsidRPr="00AB5AA5">
        <w:t xml:space="preserve"> </w:t>
      </w:r>
      <w:r w:rsidR="00A85547" w:rsidRPr="00AB5AA5">
        <w:t>is applied</w:t>
      </w:r>
      <w:r w:rsidRPr="00AB5AA5">
        <w:t>.</w:t>
      </w:r>
      <w:r w:rsidR="00A85547" w:rsidRPr="00AB5AA5">
        <w:t xml:space="preserve"> </w:t>
      </w:r>
      <w:r w:rsidRPr="00AB5AA5">
        <w:t>To meet the Tx-Rx frequency separation requirement for asymmetric NR bands w</w:t>
      </w:r>
      <w:r w:rsidR="00A85547" w:rsidRPr="00AB5AA5">
        <w:t>h</w:t>
      </w:r>
      <w:r w:rsidRPr="00AB5AA5">
        <w:t>ere the supported overall UL bandwidth is smaller than the supported overall DL bandwidth</w:t>
      </w:r>
      <w:r w:rsidR="00A85547" w:rsidRPr="00AB5AA5">
        <w:t>,</w:t>
      </w:r>
      <w:r w:rsidRPr="00AB5AA5">
        <w:t xml:space="preserve"> it may not be possible to cover the full DL frequency range for all UL and DL channel bandwidth combinations. For CA when such band is only used for DL CC the full range can be used for all DL channel bandwidths.</w:t>
      </w:r>
    </w:p>
    <w:p w14:paraId="5B1B11F2" w14:textId="5B784646" w:rsidR="00D4531E" w:rsidRPr="00AB5AA5" w:rsidRDefault="00D4531E" w:rsidP="007E50E8">
      <w:r w:rsidRPr="00AB5AA5">
        <w:t>To maximize the tested frequency range for the non-CA case</w:t>
      </w:r>
      <w:r w:rsidR="00A85547" w:rsidRPr="00AB5AA5">
        <w:t>,</w:t>
      </w:r>
      <w:r w:rsidRPr="00AB5AA5">
        <w:t xml:space="preserve"> the UL frequency range, as being smaller than the DL frequency range, need</w:t>
      </w:r>
      <w:r w:rsidR="00A85547" w:rsidRPr="00AB5AA5">
        <w:t>s</w:t>
      </w:r>
      <w:r w:rsidRPr="00AB5AA5">
        <w:t xml:space="preserve"> to be used as the starting point to calculate the uplink and downlink test frequencies.</w:t>
      </w:r>
    </w:p>
    <w:p w14:paraId="388C6880" w14:textId="72A63453" w:rsidR="00D4531E" w:rsidRPr="00AB5AA5" w:rsidRDefault="00D4531E" w:rsidP="00D4531E">
      <w:pPr>
        <w:pStyle w:val="Heading3"/>
      </w:pPr>
      <w:bookmarkStart w:id="180" w:name="_Toc21354348"/>
      <w:bookmarkStart w:id="181" w:name="_Toc27750004"/>
      <w:r w:rsidRPr="00AB5AA5">
        <w:t>C.2.3.2</w:t>
      </w:r>
      <w:r w:rsidRPr="00AB5AA5">
        <w:tab/>
        <w:t>Determination of Low-, Mid- and High-Range for asymmetric uplink and downlink bandwidth combinations</w:t>
      </w:r>
      <w:bookmarkEnd w:id="180"/>
      <w:bookmarkEnd w:id="181"/>
    </w:p>
    <w:p w14:paraId="7D91CC70" w14:textId="056D3BEF" w:rsidR="00D4531E" w:rsidRPr="00AB5AA5" w:rsidRDefault="00D4531E" w:rsidP="007E50E8">
      <w:r w:rsidRPr="00AB5AA5">
        <w:t>The following procedure is used to determine the test frequencies for Low-, Mid- and High-Range for bands supporting asymmetric UL and DL bandwidth combinations.</w:t>
      </w:r>
    </w:p>
    <w:p w14:paraId="5D5CF200" w14:textId="77777777" w:rsidR="00D4531E" w:rsidRPr="00AB5AA5" w:rsidRDefault="00D4531E" w:rsidP="00AC32C1">
      <w:r w:rsidRPr="00AB5AA5">
        <w:t>1.</w:t>
      </w:r>
      <w:r w:rsidRPr="00AB5AA5">
        <w:tab/>
        <w:t>Calculate uplink carrier centre frequencies:</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5"/>
        <w:gridCol w:w="1701"/>
      </w:tblGrid>
      <w:tr w:rsidR="00D4531E" w:rsidRPr="00AB5AA5" w14:paraId="31737B52" w14:textId="77777777" w:rsidTr="003D3315">
        <w:tc>
          <w:tcPr>
            <w:tcW w:w="7225" w:type="dxa"/>
            <w:vAlign w:val="center"/>
          </w:tcPr>
          <w:p w14:paraId="51BCDA04" w14:textId="77777777" w:rsidR="00D4531E" w:rsidRPr="00AB5AA5" w:rsidRDefault="00D4531E" w:rsidP="007E50E8">
            <w:pPr>
              <w:pStyle w:val="TAL"/>
            </w:pPr>
            <w:r w:rsidRPr="00AB5AA5">
              <w:rPr>
                <w:b/>
              </w:rPr>
              <w:t>F</w:t>
            </w:r>
            <w:r w:rsidRPr="00AB5AA5">
              <w:rPr>
                <w:b/>
                <w:vertAlign w:val="subscript"/>
              </w:rPr>
              <w:t>UL_LowRange</w:t>
            </w:r>
            <w:r w:rsidRPr="00AB5AA5">
              <w:rPr>
                <w:b/>
              </w:rPr>
              <w:t xml:space="preserve"> </w:t>
            </w:r>
            <w:r w:rsidRPr="00AB5AA5">
              <w:t xml:space="preserve">= </w:t>
            </w:r>
            <w:r w:rsidRPr="00AB5AA5">
              <w:rPr>
                <w:b/>
              </w:rPr>
              <w:t>Ceil</w:t>
            </w:r>
            <w:r w:rsidRPr="00AB5AA5">
              <w:t>((F</w:t>
            </w:r>
            <w:r w:rsidRPr="00AB5AA5">
              <w:rPr>
                <w:vertAlign w:val="subscript"/>
              </w:rPr>
              <w:t>UL_Low</w:t>
            </w:r>
            <w:r w:rsidRPr="00AB5AA5">
              <w:t xml:space="preserve"> + CBW</w:t>
            </w:r>
            <w:r w:rsidRPr="00AB5AA5">
              <w:rPr>
                <w:vertAlign w:val="subscript"/>
              </w:rPr>
              <w:t>UL</w:t>
            </w:r>
            <w:r w:rsidRPr="00AB5AA5">
              <w:t>/2) / ΔF</w:t>
            </w:r>
            <w:r w:rsidRPr="00AB5AA5">
              <w:rPr>
                <w:vertAlign w:val="subscript"/>
              </w:rPr>
              <w:t>Raster</w:t>
            </w:r>
            <w:r w:rsidRPr="00AB5AA5">
              <w:t>) * ΔF</w:t>
            </w:r>
            <w:r w:rsidRPr="00AB5AA5">
              <w:rPr>
                <w:vertAlign w:val="subscript"/>
              </w:rPr>
              <w:t>Raster</w:t>
            </w:r>
          </w:p>
        </w:tc>
        <w:tc>
          <w:tcPr>
            <w:tcW w:w="1701" w:type="dxa"/>
            <w:vAlign w:val="center"/>
          </w:tcPr>
          <w:p w14:paraId="5504BA7F" w14:textId="77777777" w:rsidR="00D4531E" w:rsidRPr="00AB5AA5" w:rsidRDefault="00D4531E" w:rsidP="007E50E8">
            <w:pPr>
              <w:pStyle w:val="TAL"/>
            </w:pPr>
            <w:r w:rsidRPr="00AB5AA5">
              <w:t>C.2.3.2-Eq1</w:t>
            </w:r>
          </w:p>
        </w:tc>
      </w:tr>
      <w:tr w:rsidR="00D4531E" w:rsidRPr="00AB5AA5" w14:paraId="124E835B" w14:textId="77777777" w:rsidTr="003D3315">
        <w:tc>
          <w:tcPr>
            <w:tcW w:w="7225" w:type="dxa"/>
            <w:vAlign w:val="center"/>
          </w:tcPr>
          <w:p w14:paraId="364EC2D2" w14:textId="77777777" w:rsidR="00D4531E" w:rsidRPr="00AB5AA5" w:rsidRDefault="00D4531E" w:rsidP="007E50E8">
            <w:pPr>
              <w:pStyle w:val="TAL"/>
            </w:pPr>
            <w:r w:rsidRPr="00AB5AA5">
              <w:rPr>
                <w:b/>
              </w:rPr>
              <w:t>F</w:t>
            </w:r>
            <w:r w:rsidRPr="00AB5AA5">
              <w:rPr>
                <w:b/>
                <w:vertAlign w:val="subscript"/>
              </w:rPr>
              <w:t>UL_MidRange</w:t>
            </w:r>
            <w:r w:rsidRPr="00AB5AA5">
              <w:t xml:space="preserve"> = </w:t>
            </w:r>
            <w:r w:rsidRPr="00AB5AA5">
              <w:rPr>
                <w:b/>
              </w:rPr>
              <w:t>Round</w:t>
            </w:r>
            <w:r w:rsidRPr="00AB5AA5">
              <w:t>((F</w:t>
            </w:r>
            <w:r w:rsidRPr="00AB5AA5">
              <w:rPr>
                <w:vertAlign w:val="subscript"/>
              </w:rPr>
              <w:t>UL_Low</w:t>
            </w:r>
            <w:r w:rsidRPr="00AB5AA5">
              <w:t xml:space="preserve"> + BW</w:t>
            </w:r>
            <w:r w:rsidRPr="00AB5AA5">
              <w:rPr>
                <w:vertAlign w:val="subscript"/>
              </w:rPr>
              <w:t>UL_Band</w:t>
            </w:r>
            <w:r w:rsidRPr="00AB5AA5">
              <w:t>/2) / ΔF</w:t>
            </w:r>
            <w:r w:rsidRPr="00AB5AA5">
              <w:rPr>
                <w:vertAlign w:val="subscript"/>
              </w:rPr>
              <w:t>Raster</w:t>
            </w:r>
            <w:r w:rsidRPr="00AB5AA5">
              <w:t>) * ΔF</w:t>
            </w:r>
            <w:r w:rsidRPr="00AB5AA5">
              <w:rPr>
                <w:vertAlign w:val="subscript"/>
              </w:rPr>
              <w:t>Raster</w:t>
            </w:r>
          </w:p>
        </w:tc>
        <w:tc>
          <w:tcPr>
            <w:tcW w:w="1701" w:type="dxa"/>
            <w:vAlign w:val="center"/>
          </w:tcPr>
          <w:p w14:paraId="0694B774" w14:textId="77777777" w:rsidR="00D4531E" w:rsidRPr="00AB5AA5" w:rsidRDefault="00D4531E" w:rsidP="007E50E8">
            <w:pPr>
              <w:pStyle w:val="TAL"/>
            </w:pPr>
            <w:r w:rsidRPr="00AB5AA5">
              <w:t>C.2.3.2-Eq2</w:t>
            </w:r>
          </w:p>
        </w:tc>
      </w:tr>
      <w:tr w:rsidR="00D4531E" w:rsidRPr="00AB5AA5" w14:paraId="65280ACB" w14:textId="77777777" w:rsidTr="003D3315">
        <w:tc>
          <w:tcPr>
            <w:tcW w:w="7225" w:type="dxa"/>
            <w:vAlign w:val="center"/>
          </w:tcPr>
          <w:p w14:paraId="691205F5" w14:textId="77777777" w:rsidR="00D4531E" w:rsidRPr="00AB5AA5" w:rsidRDefault="00D4531E" w:rsidP="007E50E8">
            <w:pPr>
              <w:pStyle w:val="TAL"/>
            </w:pPr>
            <w:r w:rsidRPr="00AB5AA5">
              <w:rPr>
                <w:b/>
              </w:rPr>
              <w:t>F</w:t>
            </w:r>
            <w:r w:rsidRPr="00AB5AA5">
              <w:rPr>
                <w:b/>
                <w:vertAlign w:val="subscript"/>
              </w:rPr>
              <w:t>UL_HighRange</w:t>
            </w:r>
            <w:r w:rsidRPr="00AB5AA5">
              <w:t xml:space="preserve"> = </w:t>
            </w:r>
            <w:r w:rsidRPr="00AB5AA5">
              <w:rPr>
                <w:b/>
              </w:rPr>
              <w:t>Floor</w:t>
            </w:r>
            <w:r w:rsidRPr="00AB5AA5">
              <w:t>((F</w:t>
            </w:r>
            <w:r w:rsidRPr="00AB5AA5">
              <w:rPr>
                <w:vertAlign w:val="subscript"/>
              </w:rPr>
              <w:t xml:space="preserve">UL_Low </w:t>
            </w:r>
            <w:r w:rsidRPr="00AB5AA5">
              <w:t>+ BW</w:t>
            </w:r>
            <w:r w:rsidRPr="00AB5AA5">
              <w:rPr>
                <w:vertAlign w:val="subscript"/>
              </w:rPr>
              <w:t>UL_Band</w:t>
            </w:r>
            <w:r w:rsidRPr="00AB5AA5">
              <w:t xml:space="preserve"> – CBW</w:t>
            </w:r>
            <w:r w:rsidRPr="00AB5AA5">
              <w:rPr>
                <w:vertAlign w:val="subscript"/>
              </w:rPr>
              <w:t>UL</w:t>
            </w:r>
            <w:r w:rsidRPr="00AB5AA5">
              <w:t>/2) / ΔF</w:t>
            </w:r>
            <w:r w:rsidRPr="00AB5AA5">
              <w:rPr>
                <w:vertAlign w:val="subscript"/>
              </w:rPr>
              <w:t>Raster</w:t>
            </w:r>
            <w:r w:rsidRPr="00AB5AA5">
              <w:t>) * ΔF</w:t>
            </w:r>
            <w:r w:rsidRPr="00AB5AA5">
              <w:rPr>
                <w:vertAlign w:val="subscript"/>
              </w:rPr>
              <w:t>Raster</w:t>
            </w:r>
          </w:p>
        </w:tc>
        <w:tc>
          <w:tcPr>
            <w:tcW w:w="1701" w:type="dxa"/>
            <w:vAlign w:val="center"/>
          </w:tcPr>
          <w:p w14:paraId="737B8847" w14:textId="77777777" w:rsidR="00D4531E" w:rsidRPr="00AB5AA5" w:rsidRDefault="00D4531E" w:rsidP="007E50E8">
            <w:pPr>
              <w:pStyle w:val="TAL"/>
            </w:pPr>
            <w:r w:rsidRPr="00AB5AA5">
              <w:t>C.2.3.2-Eq3</w:t>
            </w:r>
          </w:p>
        </w:tc>
      </w:tr>
    </w:tbl>
    <w:p w14:paraId="5A1E8AA7" w14:textId="77777777" w:rsidR="00AC32C1" w:rsidRPr="00AB5AA5" w:rsidRDefault="00AC32C1" w:rsidP="00AC32C1">
      <w:pPr>
        <w:rPr>
          <w:lang w:eastAsia="en-US"/>
        </w:rPr>
      </w:pPr>
    </w:p>
    <w:p w14:paraId="5D8BD275" w14:textId="320503BD" w:rsidR="00AC32C1" w:rsidRPr="00AB5AA5" w:rsidRDefault="00AC32C1" w:rsidP="00AC32C1">
      <w:pPr>
        <w:rPr>
          <w:lang w:eastAsia="en-US"/>
        </w:rPr>
      </w:pPr>
      <w:r w:rsidRPr="00AB5AA5">
        <w:rPr>
          <w:lang w:eastAsia="en-US"/>
        </w:rPr>
        <w:t>For those FDD frequency bands with two UL sub-bands, for Low- and Mid-Range, use lower sub-band and for High-Range use higher sub-band. In these cases, BW</w:t>
      </w:r>
      <w:r w:rsidRPr="00AB5AA5">
        <w:rPr>
          <w:vertAlign w:val="subscript"/>
          <w:lang w:eastAsia="en-US"/>
        </w:rPr>
        <w:t xml:space="preserve">UL_Band </w:t>
      </w:r>
      <w:r w:rsidRPr="00AB5AA5">
        <w:rPr>
          <w:lang w:eastAsia="en-US"/>
        </w:rPr>
        <w:t>refers to the sub-band.</w:t>
      </w:r>
    </w:p>
    <w:p w14:paraId="5CFE7CB5" w14:textId="77777777" w:rsidR="00D4531E" w:rsidRPr="00AB5AA5" w:rsidRDefault="00D4531E" w:rsidP="00AC32C1">
      <w:r w:rsidRPr="00AB5AA5">
        <w:t>2.</w:t>
      </w:r>
      <w:r w:rsidRPr="00AB5AA5">
        <w:tab/>
        <w:t>Calculate the downlink frequencies:</w:t>
      </w:r>
    </w:p>
    <w:p w14:paraId="2A03163B" w14:textId="77777777" w:rsidR="00D4531E" w:rsidRPr="00AB5AA5" w:rsidRDefault="00D4531E" w:rsidP="007E50E8">
      <w:r w:rsidRPr="00AB5AA5">
        <w:t>Calculate the DL carrier centre frequencies from the UL frequencies in step 1.</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5"/>
        <w:gridCol w:w="1701"/>
      </w:tblGrid>
      <w:tr w:rsidR="00D4531E" w:rsidRPr="00AB5AA5" w14:paraId="1D10A496" w14:textId="77777777" w:rsidTr="003D3315">
        <w:tc>
          <w:tcPr>
            <w:tcW w:w="7225" w:type="dxa"/>
            <w:vAlign w:val="center"/>
          </w:tcPr>
          <w:p w14:paraId="53788D2E" w14:textId="77777777" w:rsidR="00D4531E" w:rsidRPr="00AB5AA5" w:rsidRDefault="00D4531E" w:rsidP="007E50E8">
            <w:pPr>
              <w:pStyle w:val="TAL"/>
              <w:rPr>
                <w:b/>
              </w:rPr>
            </w:pPr>
            <w:r w:rsidRPr="00AB5AA5">
              <w:rPr>
                <w:b/>
              </w:rPr>
              <w:t>F</w:t>
            </w:r>
            <w:r w:rsidRPr="00AB5AA5">
              <w:rPr>
                <w:b/>
                <w:vertAlign w:val="subscript"/>
              </w:rPr>
              <w:t>DL_LowRange</w:t>
            </w:r>
            <w:r w:rsidRPr="00AB5AA5">
              <w:rPr>
                <w:b/>
              </w:rPr>
              <w:t xml:space="preserve"> </w:t>
            </w:r>
            <w:r w:rsidRPr="00AB5AA5">
              <w:t>= F</w:t>
            </w:r>
            <w:r w:rsidRPr="00AB5AA5">
              <w:rPr>
                <w:vertAlign w:val="subscript"/>
              </w:rPr>
              <w:t>UL_LowRange</w:t>
            </w:r>
            <w:r w:rsidRPr="00AB5AA5">
              <w:t xml:space="preserve"> + F</w:t>
            </w:r>
            <w:r w:rsidRPr="00AB5AA5">
              <w:rPr>
                <w:vertAlign w:val="subscript"/>
              </w:rPr>
              <w:t>Tx-Rx_separation</w:t>
            </w:r>
            <w:r w:rsidRPr="00AB5AA5">
              <w:t xml:space="preserve"> + ΔF</w:t>
            </w:r>
            <w:r w:rsidRPr="00AB5AA5">
              <w:rPr>
                <w:vertAlign w:val="subscript"/>
              </w:rPr>
              <w:t>Tx-Rx</w:t>
            </w:r>
          </w:p>
        </w:tc>
        <w:tc>
          <w:tcPr>
            <w:tcW w:w="1701" w:type="dxa"/>
            <w:vAlign w:val="center"/>
          </w:tcPr>
          <w:p w14:paraId="52CCFCF2" w14:textId="77777777" w:rsidR="00D4531E" w:rsidRPr="00AB5AA5" w:rsidRDefault="00D4531E" w:rsidP="007E50E8">
            <w:pPr>
              <w:pStyle w:val="TAL"/>
            </w:pPr>
            <w:r w:rsidRPr="00AB5AA5">
              <w:t>C.2.3.2-Eq4</w:t>
            </w:r>
          </w:p>
        </w:tc>
      </w:tr>
      <w:tr w:rsidR="00D4531E" w:rsidRPr="00AB5AA5" w14:paraId="7EA0B660" w14:textId="77777777" w:rsidTr="003D3315">
        <w:tc>
          <w:tcPr>
            <w:tcW w:w="7225" w:type="dxa"/>
            <w:vAlign w:val="center"/>
          </w:tcPr>
          <w:p w14:paraId="2286CBB6" w14:textId="77777777" w:rsidR="00D4531E" w:rsidRPr="00AB5AA5" w:rsidRDefault="00D4531E" w:rsidP="007E50E8">
            <w:pPr>
              <w:pStyle w:val="TAL"/>
              <w:rPr>
                <w:b/>
              </w:rPr>
            </w:pPr>
            <w:r w:rsidRPr="00AB5AA5">
              <w:rPr>
                <w:b/>
              </w:rPr>
              <w:t>F</w:t>
            </w:r>
            <w:r w:rsidRPr="00AB5AA5">
              <w:rPr>
                <w:b/>
                <w:vertAlign w:val="subscript"/>
              </w:rPr>
              <w:t>DL_MidRange</w:t>
            </w:r>
            <w:r w:rsidRPr="00AB5AA5">
              <w:t xml:space="preserve"> = F</w:t>
            </w:r>
            <w:r w:rsidRPr="00AB5AA5">
              <w:rPr>
                <w:vertAlign w:val="subscript"/>
              </w:rPr>
              <w:t>UL_MidRange</w:t>
            </w:r>
            <w:r w:rsidRPr="00AB5AA5">
              <w:t xml:space="preserve"> + F</w:t>
            </w:r>
            <w:r w:rsidRPr="00AB5AA5">
              <w:rPr>
                <w:vertAlign w:val="subscript"/>
              </w:rPr>
              <w:t>Tx-Rx_separation</w:t>
            </w:r>
            <w:r w:rsidRPr="00AB5AA5">
              <w:t xml:space="preserve"> + ΔF</w:t>
            </w:r>
            <w:r w:rsidRPr="00AB5AA5">
              <w:rPr>
                <w:vertAlign w:val="subscript"/>
              </w:rPr>
              <w:t>Tx-Rx</w:t>
            </w:r>
          </w:p>
        </w:tc>
        <w:tc>
          <w:tcPr>
            <w:tcW w:w="1701" w:type="dxa"/>
            <w:vAlign w:val="center"/>
          </w:tcPr>
          <w:p w14:paraId="2841C7F4" w14:textId="77777777" w:rsidR="00D4531E" w:rsidRPr="00AB5AA5" w:rsidRDefault="00D4531E" w:rsidP="007E50E8">
            <w:pPr>
              <w:pStyle w:val="TAL"/>
            </w:pPr>
            <w:r w:rsidRPr="00AB5AA5">
              <w:t>C.2.3.2-Eq5</w:t>
            </w:r>
          </w:p>
        </w:tc>
      </w:tr>
      <w:tr w:rsidR="00D4531E" w:rsidRPr="00AB5AA5" w14:paraId="5D136140" w14:textId="77777777" w:rsidTr="003D3315">
        <w:tc>
          <w:tcPr>
            <w:tcW w:w="7225" w:type="dxa"/>
            <w:vAlign w:val="center"/>
          </w:tcPr>
          <w:p w14:paraId="76817FCD" w14:textId="77777777" w:rsidR="00D4531E" w:rsidRPr="00AB5AA5" w:rsidRDefault="00D4531E" w:rsidP="007E50E8">
            <w:pPr>
              <w:pStyle w:val="TAL"/>
              <w:rPr>
                <w:b/>
              </w:rPr>
            </w:pPr>
            <w:r w:rsidRPr="00AB5AA5">
              <w:rPr>
                <w:b/>
              </w:rPr>
              <w:t>F</w:t>
            </w:r>
            <w:r w:rsidRPr="00AB5AA5">
              <w:rPr>
                <w:b/>
                <w:vertAlign w:val="subscript"/>
              </w:rPr>
              <w:t>DL_HighRange</w:t>
            </w:r>
            <w:r w:rsidRPr="00AB5AA5">
              <w:t xml:space="preserve"> = F</w:t>
            </w:r>
            <w:r w:rsidRPr="00AB5AA5">
              <w:rPr>
                <w:vertAlign w:val="subscript"/>
              </w:rPr>
              <w:t>UL_HighRange</w:t>
            </w:r>
            <w:r w:rsidRPr="00AB5AA5">
              <w:t xml:space="preserve"> + F</w:t>
            </w:r>
            <w:r w:rsidRPr="00AB5AA5">
              <w:rPr>
                <w:vertAlign w:val="subscript"/>
              </w:rPr>
              <w:t>Tx-Rx_separation</w:t>
            </w:r>
            <w:r w:rsidRPr="00AB5AA5">
              <w:t xml:space="preserve"> + ΔF</w:t>
            </w:r>
            <w:r w:rsidRPr="00AB5AA5">
              <w:rPr>
                <w:vertAlign w:val="subscript"/>
              </w:rPr>
              <w:t>Tx-Rx</w:t>
            </w:r>
          </w:p>
        </w:tc>
        <w:tc>
          <w:tcPr>
            <w:tcW w:w="1701" w:type="dxa"/>
            <w:vAlign w:val="center"/>
          </w:tcPr>
          <w:p w14:paraId="6110D049" w14:textId="77777777" w:rsidR="00D4531E" w:rsidRPr="00AB5AA5" w:rsidRDefault="00D4531E" w:rsidP="007E50E8">
            <w:pPr>
              <w:pStyle w:val="TAL"/>
            </w:pPr>
            <w:r w:rsidRPr="00AB5AA5">
              <w:t>C.2.3.2-Eq6</w:t>
            </w:r>
          </w:p>
        </w:tc>
      </w:tr>
    </w:tbl>
    <w:p w14:paraId="3FA0EE50" w14:textId="77777777" w:rsidR="00AC32C1" w:rsidRPr="00AB5AA5" w:rsidRDefault="00AC32C1" w:rsidP="00AC32C1">
      <w:pPr>
        <w:rPr>
          <w:lang w:eastAsia="en-US"/>
        </w:rPr>
      </w:pPr>
    </w:p>
    <w:p w14:paraId="1BE33933" w14:textId="77777777" w:rsidR="00AC32C1" w:rsidRPr="00AB5AA5" w:rsidRDefault="00AC32C1" w:rsidP="00AC32C1">
      <w:pPr>
        <w:overflowPunct/>
        <w:autoSpaceDE/>
        <w:autoSpaceDN/>
        <w:adjustRightInd/>
        <w:textAlignment w:val="auto"/>
        <w:rPr>
          <w:lang w:eastAsia="en-US"/>
        </w:rPr>
      </w:pPr>
      <w:r w:rsidRPr="00AB5AA5">
        <w:rPr>
          <w:lang w:eastAsia="en-US"/>
        </w:rPr>
        <w:t>For those FDD frequency bands where TX-RX carrier centre frequency separation can have multiple values, F</w:t>
      </w:r>
      <w:r w:rsidRPr="00AB5AA5">
        <w:rPr>
          <w:vertAlign w:val="subscript"/>
          <w:lang w:eastAsia="en-US"/>
        </w:rPr>
        <w:t>Tx-Rx_separation</w:t>
      </w:r>
      <w:r w:rsidRPr="00AB5AA5">
        <w:rPr>
          <w:lang w:eastAsia="en-US"/>
        </w:rPr>
        <w:t xml:space="preserve"> shall be chosen using the following criteria: </w:t>
      </w:r>
    </w:p>
    <w:p w14:paraId="77160D99" w14:textId="77777777" w:rsidR="00AC32C1" w:rsidRPr="00AB5AA5" w:rsidRDefault="00AC32C1" w:rsidP="00AC32C1">
      <w:pPr>
        <w:pStyle w:val="B1"/>
        <w:rPr>
          <w:b/>
          <w:vertAlign w:val="subscript"/>
          <w:lang w:eastAsia="en-US"/>
        </w:rPr>
      </w:pPr>
      <w:r w:rsidRPr="00AB5AA5">
        <w:rPr>
          <w:lang w:eastAsia="en-US"/>
        </w:rPr>
        <w:t>- For Low-Range, use F</w:t>
      </w:r>
      <w:r w:rsidRPr="00AB5AA5">
        <w:rPr>
          <w:vertAlign w:val="subscript"/>
          <w:lang w:eastAsia="en-US"/>
        </w:rPr>
        <w:t>Tx-Rx_separation</w:t>
      </w:r>
      <w:r w:rsidRPr="00AB5AA5">
        <w:rPr>
          <w:lang w:eastAsia="en-US"/>
        </w:rPr>
        <w:t xml:space="preserve"> that minimizes </w:t>
      </w:r>
      <w:r w:rsidRPr="00AB5AA5">
        <w:rPr>
          <w:b/>
          <w:lang w:eastAsia="en-US"/>
        </w:rPr>
        <w:t>F</w:t>
      </w:r>
      <w:r w:rsidRPr="00AB5AA5">
        <w:rPr>
          <w:b/>
          <w:vertAlign w:val="subscript"/>
          <w:lang w:eastAsia="en-US"/>
        </w:rPr>
        <w:t>DL_LowRange.</w:t>
      </w:r>
      <w:r w:rsidRPr="00AB5AA5">
        <w:rPr>
          <w:lang w:eastAsia="en-US"/>
        </w:rPr>
        <w:t>for each SCS.</w:t>
      </w:r>
    </w:p>
    <w:p w14:paraId="2414B001" w14:textId="77777777" w:rsidR="00AC32C1" w:rsidRPr="00AB5AA5" w:rsidRDefault="00AC32C1" w:rsidP="00AC32C1">
      <w:pPr>
        <w:pStyle w:val="B1"/>
        <w:rPr>
          <w:lang w:eastAsia="en-US"/>
        </w:rPr>
      </w:pPr>
      <w:r w:rsidRPr="00AB5AA5">
        <w:rPr>
          <w:lang w:eastAsia="en-US"/>
        </w:rPr>
        <w:t>- For Mid-Range, use F</w:t>
      </w:r>
      <w:r w:rsidRPr="00AB5AA5">
        <w:rPr>
          <w:vertAlign w:val="subscript"/>
          <w:lang w:eastAsia="en-US"/>
        </w:rPr>
        <w:t>Tx-Rx_separation</w:t>
      </w:r>
      <w:r w:rsidRPr="00AB5AA5">
        <w:rPr>
          <w:lang w:eastAsia="en-US"/>
        </w:rPr>
        <w:t xml:space="preserve"> closer to F</w:t>
      </w:r>
      <w:r w:rsidRPr="00AB5AA5">
        <w:rPr>
          <w:vertAlign w:val="subscript"/>
          <w:lang w:eastAsia="en-US"/>
        </w:rPr>
        <w:t>DL_LowRange</w:t>
      </w:r>
      <w:r w:rsidRPr="00AB5AA5">
        <w:rPr>
          <w:lang w:eastAsia="en-US"/>
        </w:rPr>
        <w:t xml:space="preserve"> + (F</w:t>
      </w:r>
      <w:r w:rsidRPr="00AB5AA5">
        <w:rPr>
          <w:vertAlign w:val="subscript"/>
          <w:lang w:eastAsia="en-US"/>
        </w:rPr>
        <w:t xml:space="preserve">DL_HighRange – </w:t>
      </w:r>
      <w:r w:rsidRPr="00AB5AA5">
        <w:rPr>
          <w:lang w:eastAsia="en-US"/>
        </w:rPr>
        <w:t>F</w:t>
      </w:r>
      <w:r w:rsidRPr="00AB5AA5">
        <w:rPr>
          <w:vertAlign w:val="subscript"/>
          <w:lang w:eastAsia="en-US"/>
        </w:rPr>
        <w:t>DL_LowRange</w:t>
      </w:r>
      <w:r w:rsidRPr="00AB5AA5">
        <w:rPr>
          <w:lang w:eastAsia="en-US"/>
        </w:rPr>
        <w:t>)/2.</w:t>
      </w:r>
    </w:p>
    <w:p w14:paraId="4B86C132" w14:textId="3E271C18" w:rsidR="00D4531E" w:rsidRPr="00AB5AA5" w:rsidRDefault="00AC32C1" w:rsidP="00AC32C1">
      <w:pPr>
        <w:pStyle w:val="B1"/>
        <w:rPr>
          <w:lang w:eastAsia="en-US"/>
        </w:rPr>
      </w:pPr>
      <w:r w:rsidRPr="00AB5AA5">
        <w:rPr>
          <w:b/>
          <w:vertAlign w:val="subscript"/>
          <w:lang w:eastAsia="en-US"/>
        </w:rPr>
        <w:t xml:space="preserve">- </w:t>
      </w:r>
      <w:r w:rsidRPr="00AB5AA5">
        <w:rPr>
          <w:lang w:eastAsia="en-US"/>
        </w:rPr>
        <w:t>For High-Range, use F</w:t>
      </w:r>
      <w:r w:rsidRPr="00AB5AA5">
        <w:rPr>
          <w:vertAlign w:val="subscript"/>
          <w:lang w:eastAsia="en-US"/>
        </w:rPr>
        <w:t>Tx-Rx_separation</w:t>
      </w:r>
      <w:r w:rsidRPr="00AB5AA5">
        <w:rPr>
          <w:lang w:eastAsia="en-US"/>
        </w:rPr>
        <w:t xml:space="preserve"> that maximizes </w:t>
      </w:r>
      <w:r w:rsidRPr="00AB5AA5">
        <w:rPr>
          <w:b/>
          <w:lang w:eastAsia="en-US"/>
        </w:rPr>
        <w:t>F</w:t>
      </w:r>
      <w:r w:rsidRPr="00AB5AA5">
        <w:rPr>
          <w:b/>
          <w:vertAlign w:val="subscript"/>
          <w:lang w:eastAsia="en-US"/>
        </w:rPr>
        <w:t>DL_HighRange</w:t>
      </w:r>
      <w:r w:rsidRPr="00AB5AA5">
        <w:rPr>
          <w:lang w:eastAsia="en-US"/>
        </w:rPr>
        <w:t xml:space="preserve"> for each SCS.</w:t>
      </w:r>
    </w:p>
    <w:p w14:paraId="202148FE" w14:textId="77777777" w:rsidR="00AC32C1" w:rsidRPr="00AB5AA5" w:rsidRDefault="00AC32C1" w:rsidP="00AC32C1"/>
    <w:p w14:paraId="28FCFEE3" w14:textId="77777777" w:rsidR="00AC32C1" w:rsidRPr="00AB5AA5" w:rsidRDefault="00AC32C1" w:rsidP="00CF2A79">
      <w:pPr>
        <w:overflowPunct/>
        <w:autoSpaceDE/>
        <w:autoSpaceDN/>
        <w:adjustRightInd/>
        <w:ind w:left="284" w:hanging="284"/>
        <w:textAlignment w:val="auto"/>
        <w:rPr>
          <w:lang w:eastAsia="en-US"/>
        </w:rPr>
      </w:pPr>
      <w:r w:rsidRPr="00AB5AA5">
        <w:rPr>
          <w:lang w:eastAsia="en-US"/>
        </w:rPr>
        <w:t>3.</w:t>
      </w:r>
      <w:r w:rsidRPr="00AB5AA5">
        <w:rPr>
          <w:lang w:eastAsia="en-US"/>
        </w:rPr>
        <w:tab/>
        <w:t>Check that the calculated centre test frequencies in step 2 for the BW</w:t>
      </w:r>
      <w:r w:rsidRPr="00AB5AA5">
        <w:rPr>
          <w:vertAlign w:val="subscript"/>
          <w:lang w:eastAsia="en-US"/>
        </w:rPr>
        <w:t>DL</w:t>
      </w:r>
      <w:r w:rsidRPr="00AB5AA5">
        <w:rPr>
          <w:lang w:eastAsia="en-US"/>
        </w:rPr>
        <w:t xml:space="preserve"> fits within the bands DL frequency range: </w:t>
      </w:r>
    </w:p>
    <w:p w14:paraId="0CCB01FD" w14:textId="77777777" w:rsidR="00AC32C1" w:rsidRPr="00AB5AA5" w:rsidRDefault="00AC32C1" w:rsidP="00CF2A79">
      <w:r w:rsidRPr="00AB5AA5">
        <w:t xml:space="preserve">If </w:t>
      </w:r>
      <w:r w:rsidRPr="00AB5AA5">
        <w:rPr>
          <w:lang w:eastAsia="en-US"/>
        </w:rPr>
        <w:t>F</w:t>
      </w:r>
      <w:r w:rsidRPr="00AB5AA5">
        <w:rPr>
          <w:vertAlign w:val="subscript"/>
          <w:lang w:eastAsia="en-US"/>
        </w:rPr>
        <w:t>DL_LowRange</w:t>
      </w:r>
      <w:r w:rsidRPr="00AB5AA5">
        <w:rPr>
          <w:lang w:eastAsia="en-US"/>
        </w:rPr>
        <w:t xml:space="preserve"> is smaller than the lowest frequency of the band then recalculate the minimum F</w:t>
      </w:r>
      <w:r w:rsidRPr="00AB5AA5">
        <w:rPr>
          <w:vertAlign w:val="subscript"/>
          <w:lang w:eastAsia="en-US"/>
        </w:rPr>
        <w:t>DL_LowRange</w:t>
      </w:r>
      <w:r w:rsidRPr="00AB5AA5">
        <w:rPr>
          <w:lang w:eastAsia="en-US"/>
        </w:rPr>
        <w:t xml:space="preserve"> and modify the associated </w:t>
      </w:r>
      <w:r w:rsidRPr="00AB5AA5">
        <w:rPr>
          <w:bCs/>
          <w:lang w:eastAsia="en-US"/>
        </w:rPr>
        <w:t>F</w:t>
      </w:r>
      <w:r w:rsidRPr="00AB5AA5">
        <w:rPr>
          <w:bCs/>
          <w:vertAlign w:val="subscript"/>
          <w:lang w:eastAsia="en-US"/>
        </w:rPr>
        <w:t xml:space="preserve">UL_LowRange, </w:t>
      </w:r>
      <w:r w:rsidRPr="00AB5AA5">
        <w:rPr>
          <w:bCs/>
          <w:lang w:eastAsia="en-US"/>
        </w:rPr>
        <w:t>F</w:t>
      </w:r>
      <w:r w:rsidRPr="00AB5AA5">
        <w:rPr>
          <w:bCs/>
          <w:vertAlign w:val="subscript"/>
          <w:lang w:eastAsia="en-US"/>
        </w:rPr>
        <w:t xml:space="preserve">DL_MidRange </w:t>
      </w:r>
      <w:r w:rsidRPr="00AB5AA5">
        <w:rPr>
          <w:bCs/>
          <w:lang w:eastAsia="en-US"/>
        </w:rPr>
        <w:t>and</w:t>
      </w:r>
      <w:r w:rsidRPr="00AB5AA5">
        <w:rPr>
          <w:bCs/>
          <w:vertAlign w:val="subscript"/>
          <w:lang w:eastAsia="en-US"/>
        </w:rPr>
        <w:t xml:space="preserve"> </w:t>
      </w:r>
      <w:r w:rsidRPr="00AB5AA5">
        <w:rPr>
          <w:bCs/>
          <w:lang w:eastAsia="en-US"/>
        </w:rPr>
        <w:t>F</w:t>
      </w:r>
      <w:r w:rsidRPr="00AB5AA5">
        <w:rPr>
          <w:bCs/>
          <w:vertAlign w:val="subscript"/>
          <w:lang w:eastAsia="en-US"/>
        </w:rPr>
        <w:t>UL_MidRange</w:t>
      </w:r>
      <w:r w:rsidRPr="00AB5AA5">
        <w:rPr>
          <w:b/>
          <w:lang w:eastAsia="en-US"/>
        </w:rPr>
        <w:t xml:space="preserve"> </w:t>
      </w:r>
      <w:r w:rsidRPr="00AB5AA5">
        <w:t>as:</w:t>
      </w:r>
    </w:p>
    <w:tbl>
      <w:tblPr>
        <w:tblW w:w="8250" w:type="dxa"/>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49"/>
        <w:gridCol w:w="1701"/>
      </w:tblGrid>
      <w:tr w:rsidR="00AC32C1" w:rsidRPr="00AB5AA5" w14:paraId="78446441" w14:textId="77777777" w:rsidTr="00CF2A79">
        <w:tc>
          <w:tcPr>
            <w:tcW w:w="6549" w:type="dxa"/>
            <w:tcBorders>
              <w:top w:val="single" w:sz="4" w:space="0" w:color="auto"/>
              <w:left w:val="single" w:sz="4" w:space="0" w:color="auto"/>
              <w:bottom w:val="single" w:sz="4" w:space="0" w:color="auto"/>
              <w:right w:val="single" w:sz="4" w:space="0" w:color="auto"/>
            </w:tcBorders>
            <w:vAlign w:val="center"/>
            <w:hideMark/>
          </w:tcPr>
          <w:p w14:paraId="6318113D" w14:textId="77777777" w:rsidR="00AC32C1" w:rsidRPr="00AB5AA5" w:rsidRDefault="00AC32C1" w:rsidP="00AC32C1">
            <w:pPr>
              <w:keepNext/>
              <w:keepLines/>
              <w:overflowPunct/>
              <w:autoSpaceDE/>
              <w:autoSpaceDN/>
              <w:adjustRightInd/>
              <w:spacing w:after="0"/>
              <w:textAlignment w:val="auto"/>
              <w:rPr>
                <w:rFonts w:ascii="Arial" w:hAnsi="Arial"/>
                <w:sz w:val="18"/>
                <w:lang w:eastAsia="en-US"/>
              </w:rPr>
            </w:pPr>
            <w:r w:rsidRPr="00AB5AA5">
              <w:rPr>
                <w:rFonts w:ascii="Arial" w:hAnsi="Arial"/>
                <w:sz w:val="18"/>
                <w:lang w:eastAsia="en-US"/>
              </w:rPr>
              <w:t>F</w:t>
            </w:r>
            <w:r w:rsidRPr="00AB5AA5">
              <w:rPr>
                <w:rFonts w:ascii="Arial" w:hAnsi="Arial"/>
                <w:sz w:val="18"/>
                <w:vertAlign w:val="subscript"/>
                <w:lang w:eastAsia="en-US"/>
              </w:rPr>
              <w:t>DL_LowRange</w:t>
            </w:r>
            <w:r w:rsidRPr="00AB5AA5">
              <w:rPr>
                <w:rFonts w:ascii="Arial" w:hAnsi="Arial"/>
                <w:sz w:val="18"/>
                <w:lang w:eastAsia="en-US"/>
              </w:rPr>
              <w:t xml:space="preserve"> = Ceil((F</w:t>
            </w:r>
            <w:r w:rsidRPr="00AB5AA5">
              <w:rPr>
                <w:rFonts w:ascii="Arial" w:hAnsi="Arial"/>
                <w:sz w:val="18"/>
                <w:vertAlign w:val="subscript"/>
                <w:lang w:eastAsia="en-US"/>
              </w:rPr>
              <w:t>DL_Low</w:t>
            </w:r>
            <w:r w:rsidRPr="00AB5AA5">
              <w:rPr>
                <w:rFonts w:ascii="Arial" w:hAnsi="Arial"/>
                <w:sz w:val="18"/>
                <w:lang w:eastAsia="en-US"/>
              </w:rPr>
              <w:t xml:space="preserve"> + CBW</w:t>
            </w:r>
            <w:r w:rsidRPr="00AB5AA5">
              <w:rPr>
                <w:rFonts w:ascii="Arial" w:hAnsi="Arial"/>
                <w:sz w:val="18"/>
                <w:vertAlign w:val="subscript"/>
                <w:lang w:eastAsia="en-US"/>
              </w:rPr>
              <w:t>DL</w:t>
            </w:r>
            <w:r w:rsidRPr="00AB5AA5">
              <w:rPr>
                <w:rFonts w:ascii="Arial" w:hAnsi="Arial"/>
                <w:sz w:val="18"/>
                <w:lang w:eastAsia="en-US"/>
              </w:rPr>
              <w:t>/2) / ΔF</w:t>
            </w:r>
            <w:r w:rsidRPr="00AB5AA5">
              <w:rPr>
                <w:rFonts w:ascii="Arial" w:hAnsi="Arial"/>
                <w:sz w:val="18"/>
                <w:vertAlign w:val="subscript"/>
                <w:lang w:eastAsia="en-US"/>
              </w:rPr>
              <w:t>Raster</w:t>
            </w:r>
            <w:r w:rsidRPr="00AB5AA5">
              <w:rPr>
                <w:rFonts w:ascii="Arial" w:hAnsi="Arial"/>
                <w:sz w:val="18"/>
                <w:lang w:eastAsia="en-US"/>
              </w:rPr>
              <w:t>) * ΔF</w:t>
            </w:r>
            <w:r w:rsidRPr="00AB5AA5">
              <w:rPr>
                <w:rFonts w:ascii="Arial" w:hAnsi="Arial"/>
                <w:sz w:val="18"/>
                <w:vertAlign w:val="subscript"/>
                <w:lang w:eastAsia="en-US"/>
              </w:rPr>
              <w:t>Rast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D5A3232" w14:textId="77777777" w:rsidR="00AC32C1" w:rsidRPr="00AB5AA5" w:rsidRDefault="00AC32C1" w:rsidP="00AC32C1">
            <w:pPr>
              <w:keepNext/>
              <w:keepLines/>
              <w:overflowPunct/>
              <w:autoSpaceDE/>
              <w:autoSpaceDN/>
              <w:adjustRightInd/>
              <w:spacing w:after="0"/>
              <w:textAlignment w:val="auto"/>
              <w:rPr>
                <w:rFonts w:ascii="Arial" w:hAnsi="Arial"/>
                <w:sz w:val="18"/>
                <w:lang w:eastAsia="en-US"/>
              </w:rPr>
            </w:pPr>
            <w:r w:rsidRPr="00AB5AA5">
              <w:rPr>
                <w:rFonts w:ascii="Arial" w:hAnsi="Arial"/>
                <w:sz w:val="18"/>
                <w:lang w:eastAsia="en-US"/>
              </w:rPr>
              <w:t>C.2.3.2-Eq7</w:t>
            </w:r>
          </w:p>
        </w:tc>
      </w:tr>
      <w:tr w:rsidR="00AC32C1" w:rsidRPr="00AB5AA5" w14:paraId="4A920D11" w14:textId="77777777" w:rsidTr="00CF2A79">
        <w:tc>
          <w:tcPr>
            <w:tcW w:w="6549" w:type="dxa"/>
            <w:tcBorders>
              <w:top w:val="single" w:sz="4" w:space="0" w:color="auto"/>
              <w:left w:val="single" w:sz="4" w:space="0" w:color="auto"/>
              <w:bottom w:val="single" w:sz="4" w:space="0" w:color="auto"/>
              <w:right w:val="single" w:sz="4" w:space="0" w:color="auto"/>
            </w:tcBorders>
            <w:vAlign w:val="center"/>
            <w:hideMark/>
          </w:tcPr>
          <w:p w14:paraId="72C70560" w14:textId="77777777" w:rsidR="00AC32C1" w:rsidRPr="00AB5AA5" w:rsidRDefault="00AC32C1" w:rsidP="00AC32C1">
            <w:pPr>
              <w:keepNext/>
              <w:keepLines/>
              <w:overflowPunct/>
              <w:autoSpaceDE/>
              <w:autoSpaceDN/>
              <w:adjustRightInd/>
              <w:spacing w:after="0"/>
              <w:textAlignment w:val="auto"/>
              <w:rPr>
                <w:rFonts w:ascii="Arial" w:hAnsi="Arial"/>
                <w:sz w:val="18"/>
                <w:lang w:eastAsia="en-US"/>
              </w:rPr>
            </w:pPr>
            <w:r w:rsidRPr="00AB5AA5">
              <w:rPr>
                <w:rFonts w:ascii="Arial" w:hAnsi="Arial"/>
                <w:sz w:val="18"/>
                <w:lang w:eastAsia="en-US"/>
              </w:rPr>
              <w:t>F</w:t>
            </w:r>
            <w:r w:rsidRPr="00AB5AA5">
              <w:rPr>
                <w:rFonts w:ascii="Arial" w:hAnsi="Arial"/>
                <w:sz w:val="18"/>
                <w:vertAlign w:val="subscript"/>
                <w:lang w:eastAsia="en-US"/>
              </w:rPr>
              <w:t>UL_LowRange</w:t>
            </w:r>
            <w:r w:rsidRPr="00AB5AA5">
              <w:rPr>
                <w:rFonts w:ascii="Arial" w:hAnsi="Arial"/>
                <w:sz w:val="18"/>
                <w:lang w:eastAsia="en-US"/>
              </w:rPr>
              <w:t xml:space="preserve"> = F</w:t>
            </w:r>
            <w:r w:rsidRPr="00AB5AA5">
              <w:rPr>
                <w:rFonts w:ascii="Arial" w:hAnsi="Arial"/>
                <w:sz w:val="18"/>
                <w:vertAlign w:val="subscript"/>
                <w:lang w:eastAsia="en-US"/>
              </w:rPr>
              <w:t>DL_LowRange</w:t>
            </w:r>
            <w:r w:rsidRPr="00AB5AA5">
              <w:rPr>
                <w:rFonts w:ascii="Arial" w:hAnsi="Arial"/>
                <w:sz w:val="18"/>
                <w:lang w:eastAsia="en-US"/>
              </w:rPr>
              <w:t xml:space="preserve"> - F</w:t>
            </w:r>
            <w:r w:rsidRPr="00AB5AA5">
              <w:rPr>
                <w:rFonts w:ascii="Arial" w:hAnsi="Arial"/>
                <w:sz w:val="18"/>
                <w:vertAlign w:val="subscript"/>
                <w:lang w:eastAsia="en-US"/>
              </w:rPr>
              <w:t>Tx-Rx_separation</w:t>
            </w:r>
            <w:r w:rsidRPr="00AB5AA5">
              <w:rPr>
                <w:rFonts w:ascii="Arial" w:hAnsi="Arial"/>
                <w:sz w:val="18"/>
                <w:lang w:eastAsia="en-US"/>
              </w:rPr>
              <w:t xml:space="preserve"> - ΔF</w:t>
            </w:r>
            <w:r w:rsidRPr="00AB5AA5">
              <w:rPr>
                <w:rFonts w:ascii="Arial" w:hAnsi="Arial"/>
                <w:sz w:val="18"/>
                <w:vertAlign w:val="subscript"/>
                <w:lang w:eastAsia="en-US"/>
              </w:rPr>
              <w:t>Tx-Rx</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8262624" w14:textId="77777777" w:rsidR="00AC32C1" w:rsidRPr="00AB5AA5" w:rsidRDefault="00AC32C1" w:rsidP="00AC32C1">
            <w:pPr>
              <w:keepNext/>
              <w:keepLines/>
              <w:overflowPunct/>
              <w:autoSpaceDE/>
              <w:autoSpaceDN/>
              <w:adjustRightInd/>
              <w:spacing w:after="0"/>
              <w:textAlignment w:val="auto"/>
              <w:rPr>
                <w:rFonts w:ascii="Arial" w:hAnsi="Arial"/>
                <w:sz w:val="18"/>
                <w:lang w:eastAsia="en-US"/>
              </w:rPr>
            </w:pPr>
            <w:r w:rsidRPr="00AB5AA5">
              <w:rPr>
                <w:rFonts w:ascii="Arial" w:hAnsi="Arial"/>
                <w:sz w:val="18"/>
                <w:lang w:eastAsia="en-US"/>
              </w:rPr>
              <w:t>C.2.3.2-Eq8</w:t>
            </w:r>
          </w:p>
        </w:tc>
      </w:tr>
      <w:tr w:rsidR="00AC32C1" w:rsidRPr="00AB5AA5" w14:paraId="1568B499" w14:textId="77777777" w:rsidTr="00CF2A79">
        <w:tc>
          <w:tcPr>
            <w:tcW w:w="6549" w:type="dxa"/>
            <w:tcBorders>
              <w:top w:val="single" w:sz="4" w:space="0" w:color="auto"/>
              <w:left w:val="single" w:sz="4" w:space="0" w:color="auto"/>
              <w:bottom w:val="single" w:sz="4" w:space="0" w:color="auto"/>
              <w:right w:val="single" w:sz="4" w:space="0" w:color="auto"/>
            </w:tcBorders>
            <w:vAlign w:val="center"/>
            <w:hideMark/>
          </w:tcPr>
          <w:p w14:paraId="600C24C8" w14:textId="77777777" w:rsidR="00AC32C1" w:rsidRPr="00AB5AA5" w:rsidRDefault="00AC32C1" w:rsidP="00AC32C1">
            <w:pPr>
              <w:keepNext/>
              <w:keepLines/>
              <w:overflowPunct/>
              <w:autoSpaceDE/>
              <w:autoSpaceDN/>
              <w:adjustRightInd/>
              <w:spacing w:after="0"/>
              <w:textAlignment w:val="auto"/>
              <w:rPr>
                <w:rFonts w:ascii="Arial" w:hAnsi="Arial"/>
                <w:sz w:val="18"/>
                <w:lang w:eastAsia="en-US"/>
              </w:rPr>
            </w:pPr>
            <w:r w:rsidRPr="00AB5AA5">
              <w:rPr>
                <w:rFonts w:ascii="Arial" w:hAnsi="Arial"/>
                <w:b/>
                <w:sz w:val="18"/>
                <w:lang w:eastAsia="en-US"/>
              </w:rPr>
              <w:t>F</w:t>
            </w:r>
            <w:r w:rsidRPr="00AB5AA5">
              <w:rPr>
                <w:rFonts w:ascii="Arial" w:hAnsi="Arial"/>
                <w:b/>
                <w:sz w:val="18"/>
                <w:vertAlign w:val="subscript"/>
                <w:lang w:eastAsia="en-US"/>
              </w:rPr>
              <w:t>DL_MidRange</w:t>
            </w:r>
            <w:r w:rsidRPr="00AB5AA5">
              <w:rPr>
                <w:rFonts w:ascii="Arial" w:hAnsi="Arial"/>
                <w:sz w:val="18"/>
                <w:vertAlign w:val="subscript"/>
                <w:lang w:eastAsia="en-US"/>
              </w:rPr>
              <w:t xml:space="preserve"> </w:t>
            </w:r>
            <w:r w:rsidRPr="00AB5AA5">
              <w:rPr>
                <w:rFonts w:ascii="Arial" w:hAnsi="Arial"/>
                <w:sz w:val="18"/>
                <w:lang w:eastAsia="en-US"/>
              </w:rPr>
              <w:t xml:space="preserve">= </w:t>
            </w:r>
            <w:r w:rsidRPr="00AB5AA5">
              <w:rPr>
                <w:rFonts w:ascii="Arial" w:hAnsi="Arial"/>
                <w:b/>
                <w:sz w:val="18"/>
                <w:lang w:eastAsia="en-US"/>
              </w:rPr>
              <w:t>Round</w:t>
            </w:r>
            <w:r w:rsidRPr="00AB5AA5">
              <w:rPr>
                <w:rFonts w:ascii="Arial" w:hAnsi="Arial"/>
                <w:sz w:val="18"/>
                <w:lang w:eastAsia="en-US"/>
              </w:rPr>
              <w:t>((F</w:t>
            </w:r>
            <w:r w:rsidRPr="00AB5AA5">
              <w:rPr>
                <w:rFonts w:ascii="Arial" w:hAnsi="Arial"/>
                <w:sz w:val="18"/>
                <w:vertAlign w:val="subscript"/>
                <w:lang w:eastAsia="en-US"/>
              </w:rPr>
              <w:t>DL_LowRange</w:t>
            </w:r>
            <w:r w:rsidRPr="00AB5AA5">
              <w:rPr>
                <w:rFonts w:ascii="Arial" w:hAnsi="Arial"/>
                <w:sz w:val="18"/>
                <w:lang w:eastAsia="en-US"/>
              </w:rPr>
              <w:t xml:space="preserve"> + F</w:t>
            </w:r>
            <w:r w:rsidRPr="00AB5AA5">
              <w:rPr>
                <w:rFonts w:ascii="Arial" w:hAnsi="Arial"/>
                <w:sz w:val="18"/>
                <w:vertAlign w:val="subscript"/>
                <w:lang w:eastAsia="en-US"/>
              </w:rPr>
              <w:t>DL_HighRange</w:t>
            </w:r>
            <w:r w:rsidRPr="00AB5AA5">
              <w:rPr>
                <w:rFonts w:ascii="Arial" w:hAnsi="Arial"/>
                <w:sz w:val="18"/>
                <w:lang w:eastAsia="en-US"/>
              </w:rPr>
              <w:t>)/2 / ΔF</w:t>
            </w:r>
            <w:r w:rsidRPr="00AB5AA5">
              <w:rPr>
                <w:rFonts w:ascii="Arial" w:hAnsi="Arial"/>
                <w:sz w:val="18"/>
                <w:vertAlign w:val="subscript"/>
                <w:lang w:eastAsia="en-US"/>
              </w:rPr>
              <w:t>Raster</w:t>
            </w:r>
            <w:r w:rsidRPr="00AB5AA5">
              <w:rPr>
                <w:rFonts w:ascii="Arial" w:hAnsi="Arial"/>
                <w:sz w:val="18"/>
                <w:lang w:eastAsia="en-US"/>
              </w:rPr>
              <w:t>))* ΔF</w:t>
            </w:r>
            <w:r w:rsidRPr="00AB5AA5">
              <w:rPr>
                <w:rFonts w:ascii="Arial" w:hAnsi="Arial"/>
                <w:sz w:val="18"/>
                <w:vertAlign w:val="subscript"/>
                <w:lang w:eastAsia="en-US"/>
              </w:rPr>
              <w:t>Rast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CEC042B" w14:textId="77777777" w:rsidR="00AC32C1" w:rsidRPr="00AB5AA5" w:rsidRDefault="00AC32C1" w:rsidP="00AC32C1">
            <w:pPr>
              <w:keepNext/>
              <w:keepLines/>
              <w:overflowPunct/>
              <w:autoSpaceDE/>
              <w:autoSpaceDN/>
              <w:adjustRightInd/>
              <w:spacing w:after="0"/>
              <w:textAlignment w:val="auto"/>
              <w:rPr>
                <w:rFonts w:ascii="Arial" w:hAnsi="Arial"/>
                <w:sz w:val="18"/>
                <w:lang w:eastAsia="en-US"/>
              </w:rPr>
            </w:pPr>
            <w:r w:rsidRPr="00AB5AA5">
              <w:rPr>
                <w:rFonts w:ascii="Arial" w:hAnsi="Arial"/>
                <w:sz w:val="18"/>
                <w:lang w:eastAsia="en-US"/>
              </w:rPr>
              <w:t>C.2.3.2-Eq8a</w:t>
            </w:r>
          </w:p>
        </w:tc>
      </w:tr>
      <w:tr w:rsidR="00AC32C1" w:rsidRPr="00AB5AA5" w14:paraId="0ED5BB82" w14:textId="77777777" w:rsidTr="00CF2A79">
        <w:tc>
          <w:tcPr>
            <w:tcW w:w="6549" w:type="dxa"/>
            <w:tcBorders>
              <w:top w:val="single" w:sz="4" w:space="0" w:color="auto"/>
              <w:left w:val="single" w:sz="4" w:space="0" w:color="auto"/>
              <w:bottom w:val="single" w:sz="4" w:space="0" w:color="auto"/>
              <w:right w:val="single" w:sz="4" w:space="0" w:color="auto"/>
            </w:tcBorders>
            <w:vAlign w:val="center"/>
            <w:hideMark/>
          </w:tcPr>
          <w:p w14:paraId="6CE5164A" w14:textId="77777777" w:rsidR="00AC32C1" w:rsidRPr="00AB5AA5" w:rsidRDefault="00AC32C1" w:rsidP="00AC32C1">
            <w:pPr>
              <w:keepNext/>
              <w:keepLines/>
              <w:overflowPunct/>
              <w:autoSpaceDE/>
              <w:autoSpaceDN/>
              <w:adjustRightInd/>
              <w:spacing w:after="0"/>
              <w:textAlignment w:val="auto"/>
              <w:rPr>
                <w:rFonts w:ascii="Arial" w:hAnsi="Arial"/>
                <w:bCs/>
                <w:sz w:val="18"/>
                <w:lang w:eastAsia="en-US"/>
              </w:rPr>
            </w:pPr>
            <w:r w:rsidRPr="00AB5AA5">
              <w:rPr>
                <w:rFonts w:ascii="Arial" w:hAnsi="Arial"/>
                <w:b/>
                <w:sz w:val="18"/>
                <w:lang w:eastAsia="en-US"/>
              </w:rPr>
              <w:t>F</w:t>
            </w:r>
            <w:r w:rsidRPr="00AB5AA5">
              <w:rPr>
                <w:rFonts w:ascii="Arial" w:hAnsi="Arial"/>
                <w:b/>
                <w:sz w:val="18"/>
                <w:vertAlign w:val="subscript"/>
                <w:lang w:eastAsia="en-US"/>
              </w:rPr>
              <w:t>UL_MidRange</w:t>
            </w:r>
            <w:r w:rsidRPr="00AB5AA5">
              <w:rPr>
                <w:rFonts w:ascii="Arial" w:hAnsi="Arial"/>
                <w:bCs/>
                <w:sz w:val="18"/>
                <w:vertAlign w:val="subscript"/>
                <w:lang w:eastAsia="en-US"/>
              </w:rPr>
              <w:t xml:space="preserve"> </w:t>
            </w:r>
            <w:r w:rsidRPr="00AB5AA5">
              <w:rPr>
                <w:rFonts w:ascii="Arial" w:hAnsi="Arial"/>
                <w:bCs/>
                <w:sz w:val="18"/>
                <w:lang w:eastAsia="en-US"/>
              </w:rPr>
              <w:t xml:space="preserve">= </w:t>
            </w:r>
            <w:r w:rsidRPr="00AB5AA5">
              <w:rPr>
                <w:rFonts w:ascii="Arial" w:hAnsi="Arial"/>
                <w:sz w:val="18"/>
                <w:lang w:eastAsia="en-US"/>
              </w:rPr>
              <w:t>F</w:t>
            </w:r>
            <w:r w:rsidRPr="00AB5AA5">
              <w:rPr>
                <w:rFonts w:ascii="Arial" w:hAnsi="Arial"/>
                <w:sz w:val="18"/>
                <w:vertAlign w:val="subscript"/>
                <w:lang w:eastAsia="en-US"/>
              </w:rPr>
              <w:t>DL_MidRange</w:t>
            </w:r>
            <w:r w:rsidRPr="00AB5AA5">
              <w:rPr>
                <w:rFonts w:ascii="Arial" w:hAnsi="Arial"/>
                <w:sz w:val="18"/>
                <w:lang w:eastAsia="en-US"/>
              </w:rPr>
              <w:t xml:space="preserve"> - F</w:t>
            </w:r>
            <w:r w:rsidRPr="00AB5AA5">
              <w:rPr>
                <w:rFonts w:ascii="Arial" w:hAnsi="Arial"/>
                <w:sz w:val="18"/>
                <w:vertAlign w:val="subscript"/>
                <w:lang w:eastAsia="en-US"/>
              </w:rPr>
              <w:t>Tx-Rx_separation</w:t>
            </w:r>
            <w:r w:rsidRPr="00AB5AA5">
              <w:rPr>
                <w:rFonts w:ascii="Arial" w:hAnsi="Arial"/>
                <w:sz w:val="18"/>
                <w:lang w:eastAsia="en-US"/>
              </w:rPr>
              <w:t xml:space="preserve"> - ΔF</w:t>
            </w:r>
            <w:r w:rsidRPr="00AB5AA5">
              <w:rPr>
                <w:rFonts w:ascii="Arial" w:hAnsi="Arial"/>
                <w:sz w:val="18"/>
                <w:vertAlign w:val="subscript"/>
                <w:lang w:eastAsia="en-US"/>
              </w:rPr>
              <w:t>Tx-Rx</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950461" w14:textId="77777777" w:rsidR="00AC32C1" w:rsidRPr="00AB5AA5" w:rsidRDefault="00AC32C1" w:rsidP="00AC32C1">
            <w:pPr>
              <w:keepNext/>
              <w:keepLines/>
              <w:overflowPunct/>
              <w:autoSpaceDE/>
              <w:autoSpaceDN/>
              <w:adjustRightInd/>
              <w:spacing w:after="0"/>
              <w:textAlignment w:val="auto"/>
              <w:rPr>
                <w:rFonts w:ascii="Arial" w:hAnsi="Arial"/>
                <w:sz w:val="18"/>
                <w:lang w:eastAsia="en-US"/>
              </w:rPr>
            </w:pPr>
            <w:r w:rsidRPr="00AB5AA5">
              <w:rPr>
                <w:rFonts w:ascii="Arial" w:hAnsi="Arial"/>
                <w:sz w:val="18"/>
                <w:lang w:eastAsia="en-US"/>
              </w:rPr>
              <w:t>C.2.3.2-Eq8b</w:t>
            </w:r>
          </w:p>
        </w:tc>
      </w:tr>
    </w:tbl>
    <w:p w14:paraId="4210C01A" w14:textId="77777777" w:rsidR="00D4531E" w:rsidRPr="00AB5AA5" w:rsidRDefault="00D4531E" w:rsidP="007E50E8"/>
    <w:p w14:paraId="2D7D419B" w14:textId="77777777" w:rsidR="00AC32C1" w:rsidRPr="00AB5AA5" w:rsidRDefault="00AC32C1" w:rsidP="00CF2A79">
      <w:r w:rsidRPr="00AB5AA5">
        <w:t xml:space="preserve">If </w:t>
      </w:r>
      <w:r w:rsidRPr="00AB5AA5">
        <w:rPr>
          <w:lang w:eastAsia="en-US"/>
        </w:rPr>
        <w:t>F</w:t>
      </w:r>
      <w:r w:rsidRPr="00AB5AA5">
        <w:rPr>
          <w:vertAlign w:val="subscript"/>
          <w:lang w:eastAsia="en-US"/>
        </w:rPr>
        <w:t>DL_HighRange</w:t>
      </w:r>
      <w:r w:rsidRPr="00AB5AA5">
        <w:rPr>
          <w:lang w:eastAsia="en-US"/>
        </w:rPr>
        <w:t xml:space="preserve"> is larger than the higher frequency of the band then recalculate the maximum F</w:t>
      </w:r>
      <w:r w:rsidRPr="00AB5AA5">
        <w:rPr>
          <w:vertAlign w:val="subscript"/>
          <w:lang w:eastAsia="en-US"/>
        </w:rPr>
        <w:t>DL_HighRange</w:t>
      </w:r>
      <w:r w:rsidRPr="00AB5AA5">
        <w:rPr>
          <w:lang w:eastAsia="en-US"/>
        </w:rPr>
        <w:t xml:space="preserve"> and modify the associated </w:t>
      </w:r>
      <w:r w:rsidRPr="00AB5AA5">
        <w:rPr>
          <w:bCs/>
          <w:lang w:eastAsia="en-US"/>
        </w:rPr>
        <w:t>F</w:t>
      </w:r>
      <w:r w:rsidRPr="00AB5AA5">
        <w:rPr>
          <w:bCs/>
          <w:vertAlign w:val="subscript"/>
          <w:lang w:eastAsia="en-US"/>
        </w:rPr>
        <w:t xml:space="preserve">UL_HighRange, </w:t>
      </w:r>
      <w:r w:rsidRPr="00AB5AA5">
        <w:rPr>
          <w:bCs/>
          <w:lang w:eastAsia="en-US"/>
        </w:rPr>
        <w:t>F</w:t>
      </w:r>
      <w:r w:rsidRPr="00AB5AA5">
        <w:rPr>
          <w:bCs/>
          <w:vertAlign w:val="subscript"/>
          <w:lang w:eastAsia="en-US"/>
        </w:rPr>
        <w:t xml:space="preserve">DL_MidRange </w:t>
      </w:r>
      <w:r w:rsidRPr="00AB5AA5">
        <w:rPr>
          <w:bCs/>
          <w:lang w:eastAsia="en-US"/>
        </w:rPr>
        <w:t>and</w:t>
      </w:r>
      <w:r w:rsidRPr="00AB5AA5">
        <w:rPr>
          <w:bCs/>
          <w:vertAlign w:val="subscript"/>
          <w:lang w:eastAsia="en-US"/>
        </w:rPr>
        <w:t xml:space="preserve"> </w:t>
      </w:r>
      <w:r w:rsidRPr="00AB5AA5">
        <w:rPr>
          <w:bCs/>
          <w:lang w:eastAsia="en-US"/>
        </w:rPr>
        <w:t>F</w:t>
      </w:r>
      <w:r w:rsidRPr="00AB5AA5">
        <w:rPr>
          <w:bCs/>
          <w:vertAlign w:val="subscript"/>
          <w:lang w:eastAsia="en-US"/>
        </w:rPr>
        <w:t>UL_MidRange</w:t>
      </w:r>
      <w:r w:rsidRPr="00AB5AA5">
        <w:rPr>
          <w:b/>
          <w:lang w:eastAsia="en-US"/>
        </w:rPr>
        <w:t xml:space="preserve"> </w:t>
      </w:r>
      <w:r w:rsidRPr="00AB5AA5">
        <w:t>as:</w:t>
      </w:r>
    </w:p>
    <w:tbl>
      <w:tblPr>
        <w:tblW w:w="8250" w:type="dxa"/>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49"/>
        <w:gridCol w:w="1701"/>
      </w:tblGrid>
      <w:tr w:rsidR="00AC32C1" w:rsidRPr="00AB5AA5" w14:paraId="4E0238B5" w14:textId="77777777" w:rsidTr="00CF2A79">
        <w:tc>
          <w:tcPr>
            <w:tcW w:w="6549" w:type="dxa"/>
            <w:tcBorders>
              <w:top w:val="single" w:sz="4" w:space="0" w:color="auto"/>
              <w:left w:val="single" w:sz="4" w:space="0" w:color="auto"/>
              <w:bottom w:val="single" w:sz="4" w:space="0" w:color="auto"/>
              <w:right w:val="single" w:sz="4" w:space="0" w:color="auto"/>
            </w:tcBorders>
            <w:vAlign w:val="center"/>
            <w:hideMark/>
          </w:tcPr>
          <w:p w14:paraId="394AAC5A" w14:textId="77777777" w:rsidR="00AC32C1" w:rsidRPr="00AB5AA5" w:rsidRDefault="00AC32C1" w:rsidP="00AC32C1">
            <w:pPr>
              <w:keepNext/>
              <w:keepLines/>
              <w:overflowPunct/>
              <w:autoSpaceDE/>
              <w:autoSpaceDN/>
              <w:adjustRightInd/>
              <w:spacing w:after="0"/>
              <w:textAlignment w:val="auto"/>
              <w:rPr>
                <w:rFonts w:ascii="Arial" w:hAnsi="Arial"/>
                <w:sz w:val="18"/>
                <w:lang w:eastAsia="en-US"/>
              </w:rPr>
            </w:pPr>
            <w:r w:rsidRPr="00AB5AA5">
              <w:rPr>
                <w:rFonts w:ascii="Arial" w:hAnsi="Arial"/>
                <w:b/>
                <w:sz w:val="18"/>
                <w:lang w:eastAsia="en-US"/>
              </w:rPr>
              <w:t>F</w:t>
            </w:r>
            <w:r w:rsidRPr="00AB5AA5">
              <w:rPr>
                <w:rFonts w:ascii="Arial" w:hAnsi="Arial"/>
                <w:b/>
                <w:sz w:val="18"/>
                <w:vertAlign w:val="subscript"/>
                <w:lang w:eastAsia="en-US"/>
              </w:rPr>
              <w:t>DL_HighRange</w:t>
            </w:r>
            <w:r w:rsidRPr="00AB5AA5">
              <w:rPr>
                <w:rFonts w:ascii="Arial" w:hAnsi="Arial"/>
                <w:sz w:val="18"/>
                <w:lang w:eastAsia="en-US"/>
              </w:rPr>
              <w:t xml:space="preserve"> = </w:t>
            </w:r>
            <w:r w:rsidRPr="00AB5AA5">
              <w:rPr>
                <w:rFonts w:ascii="Arial" w:hAnsi="Arial"/>
                <w:b/>
                <w:sz w:val="18"/>
                <w:lang w:eastAsia="en-US"/>
              </w:rPr>
              <w:t>Floor</w:t>
            </w:r>
            <w:r w:rsidRPr="00AB5AA5">
              <w:rPr>
                <w:rFonts w:ascii="Arial" w:hAnsi="Arial"/>
                <w:sz w:val="18"/>
                <w:lang w:eastAsia="en-US"/>
              </w:rPr>
              <w:t>((F</w:t>
            </w:r>
            <w:r w:rsidRPr="00AB5AA5">
              <w:rPr>
                <w:rFonts w:ascii="Arial" w:hAnsi="Arial"/>
                <w:sz w:val="18"/>
                <w:vertAlign w:val="subscript"/>
                <w:lang w:eastAsia="en-US"/>
              </w:rPr>
              <w:t xml:space="preserve">DL_Low </w:t>
            </w:r>
            <w:r w:rsidRPr="00AB5AA5">
              <w:rPr>
                <w:rFonts w:ascii="Arial" w:hAnsi="Arial"/>
                <w:sz w:val="18"/>
                <w:lang w:eastAsia="en-US"/>
              </w:rPr>
              <w:t>+ BW</w:t>
            </w:r>
            <w:r w:rsidRPr="00AB5AA5">
              <w:rPr>
                <w:rFonts w:ascii="Arial" w:hAnsi="Arial"/>
                <w:sz w:val="18"/>
                <w:vertAlign w:val="subscript"/>
                <w:lang w:eastAsia="en-US"/>
              </w:rPr>
              <w:t>DL_Band</w:t>
            </w:r>
            <w:r w:rsidRPr="00AB5AA5">
              <w:rPr>
                <w:rFonts w:ascii="Arial" w:hAnsi="Arial"/>
                <w:sz w:val="18"/>
                <w:lang w:eastAsia="en-US"/>
              </w:rPr>
              <w:t xml:space="preserve"> – CBW</w:t>
            </w:r>
            <w:r w:rsidRPr="00AB5AA5">
              <w:rPr>
                <w:rFonts w:ascii="Arial" w:hAnsi="Arial"/>
                <w:sz w:val="18"/>
                <w:vertAlign w:val="subscript"/>
                <w:lang w:eastAsia="en-US"/>
              </w:rPr>
              <w:t>DL</w:t>
            </w:r>
            <w:r w:rsidRPr="00AB5AA5">
              <w:rPr>
                <w:rFonts w:ascii="Arial" w:hAnsi="Arial"/>
                <w:sz w:val="18"/>
                <w:lang w:eastAsia="en-US"/>
              </w:rPr>
              <w:t>/2) / ΔF</w:t>
            </w:r>
            <w:r w:rsidRPr="00AB5AA5">
              <w:rPr>
                <w:rFonts w:ascii="Arial" w:hAnsi="Arial"/>
                <w:sz w:val="18"/>
                <w:vertAlign w:val="subscript"/>
                <w:lang w:eastAsia="en-US"/>
              </w:rPr>
              <w:t>Raster</w:t>
            </w:r>
            <w:r w:rsidRPr="00AB5AA5">
              <w:rPr>
                <w:rFonts w:ascii="Arial" w:hAnsi="Arial"/>
                <w:sz w:val="18"/>
                <w:lang w:eastAsia="en-US"/>
              </w:rPr>
              <w:t>) * ΔF</w:t>
            </w:r>
            <w:r w:rsidRPr="00AB5AA5">
              <w:rPr>
                <w:rFonts w:ascii="Arial" w:hAnsi="Arial"/>
                <w:sz w:val="18"/>
                <w:vertAlign w:val="subscript"/>
                <w:lang w:eastAsia="en-US"/>
              </w:rPr>
              <w:t>Rast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0C2D8C2" w14:textId="77777777" w:rsidR="00AC32C1" w:rsidRPr="00AB5AA5" w:rsidRDefault="00AC32C1" w:rsidP="00AC32C1">
            <w:pPr>
              <w:keepNext/>
              <w:keepLines/>
              <w:overflowPunct/>
              <w:autoSpaceDE/>
              <w:autoSpaceDN/>
              <w:adjustRightInd/>
              <w:spacing w:after="0"/>
              <w:textAlignment w:val="auto"/>
              <w:rPr>
                <w:rFonts w:ascii="Arial" w:hAnsi="Arial"/>
                <w:sz w:val="18"/>
                <w:lang w:eastAsia="en-US"/>
              </w:rPr>
            </w:pPr>
            <w:r w:rsidRPr="00AB5AA5">
              <w:rPr>
                <w:rFonts w:ascii="Arial" w:hAnsi="Arial"/>
                <w:sz w:val="18"/>
                <w:lang w:eastAsia="en-US"/>
              </w:rPr>
              <w:t>C.2.3.2-Eq9</w:t>
            </w:r>
          </w:p>
        </w:tc>
      </w:tr>
      <w:tr w:rsidR="00AC32C1" w:rsidRPr="00AB5AA5" w14:paraId="3794EF63" w14:textId="77777777" w:rsidTr="00CF2A79">
        <w:tc>
          <w:tcPr>
            <w:tcW w:w="6549" w:type="dxa"/>
            <w:tcBorders>
              <w:top w:val="single" w:sz="4" w:space="0" w:color="auto"/>
              <w:left w:val="single" w:sz="4" w:space="0" w:color="auto"/>
              <w:bottom w:val="single" w:sz="4" w:space="0" w:color="auto"/>
              <w:right w:val="single" w:sz="4" w:space="0" w:color="auto"/>
            </w:tcBorders>
            <w:vAlign w:val="center"/>
            <w:hideMark/>
          </w:tcPr>
          <w:p w14:paraId="4646545E" w14:textId="77777777" w:rsidR="00AC32C1" w:rsidRPr="00AB5AA5" w:rsidRDefault="00AC32C1" w:rsidP="00AC32C1">
            <w:pPr>
              <w:keepNext/>
              <w:keepLines/>
              <w:overflowPunct/>
              <w:autoSpaceDE/>
              <w:autoSpaceDN/>
              <w:adjustRightInd/>
              <w:spacing w:after="0"/>
              <w:textAlignment w:val="auto"/>
              <w:rPr>
                <w:rFonts w:ascii="Arial" w:hAnsi="Arial"/>
                <w:sz w:val="18"/>
                <w:lang w:eastAsia="en-US"/>
              </w:rPr>
            </w:pPr>
            <w:r w:rsidRPr="00AB5AA5">
              <w:rPr>
                <w:rFonts w:ascii="Arial" w:hAnsi="Arial"/>
                <w:sz w:val="18"/>
                <w:lang w:eastAsia="en-US"/>
              </w:rPr>
              <w:t>F</w:t>
            </w:r>
            <w:r w:rsidRPr="00AB5AA5">
              <w:rPr>
                <w:rFonts w:ascii="Arial" w:hAnsi="Arial"/>
                <w:sz w:val="18"/>
                <w:vertAlign w:val="subscript"/>
                <w:lang w:eastAsia="en-US"/>
              </w:rPr>
              <w:t>UL_HighRange</w:t>
            </w:r>
            <w:r w:rsidRPr="00AB5AA5">
              <w:rPr>
                <w:rFonts w:ascii="Arial" w:hAnsi="Arial"/>
                <w:sz w:val="18"/>
                <w:lang w:eastAsia="en-US"/>
              </w:rPr>
              <w:t xml:space="preserve"> = F</w:t>
            </w:r>
            <w:r w:rsidRPr="00AB5AA5">
              <w:rPr>
                <w:rFonts w:ascii="Arial" w:hAnsi="Arial"/>
                <w:sz w:val="18"/>
                <w:vertAlign w:val="subscript"/>
                <w:lang w:eastAsia="en-US"/>
              </w:rPr>
              <w:t>DL_HighRange</w:t>
            </w:r>
            <w:r w:rsidRPr="00AB5AA5">
              <w:rPr>
                <w:rFonts w:ascii="Arial" w:hAnsi="Arial"/>
                <w:sz w:val="18"/>
                <w:lang w:eastAsia="en-US"/>
              </w:rPr>
              <w:t xml:space="preserve"> - F</w:t>
            </w:r>
            <w:r w:rsidRPr="00AB5AA5">
              <w:rPr>
                <w:rFonts w:ascii="Arial" w:hAnsi="Arial"/>
                <w:sz w:val="18"/>
                <w:vertAlign w:val="subscript"/>
                <w:lang w:eastAsia="en-US"/>
              </w:rPr>
              <w:t>Tx-Rx_separation</w:t>
            </w:r>
            <w:r w:rsidRPr="00AB5AA5">
              <w:rPr>
                <w:rFonts w:ascii="Arial" w:hAnsi="Arial"/>
                <w:sz w:val="18"/>
                <w:lang w:eastAsia="en-US"/>
              </w:rPr>
              <w:t xml:space="preserve"> - ΔF</w:t>
            </w:r>
            <w:r w:rsidRPr="00AB5AA5">
              <w:rPr>
                <w:rFonts w:ascii="Arial" w:hAnsi="Arial"/>
                <w:sz w:val="18"/>
                <w:vertAlign w:val="subscript"/>
                <w:lang w:eastAsia="en-US"/>
              </w:rPr>
              <w:t>Tx-Rx</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31F6C93" w14:textId="77777777" w:rsidR="00AC32C1" w:rsidRPr="00AB5AA5" w:rsidRDefault="00AC32C1" w:rsidP="00AC32C1">
            <w:pPr>
              <w:keepNext/>
              <w:keepLines/>
              <w:overflowPunct/>
              <w:autoSpaceDE/>
              <w:autoSpaceDN/>
              <w:adjustRightInd/>
              <w:spacing w:after="0"/>
              <w:textAlignment w:val="auto"/>
              <w:rPr>
                <w:rFonts w:ascii="Arial" w:hAnsi="Arial"/>
                <w:sz w:val="18"/>
                <w:lang w:eastAsia="en-US"/>
              </w:rPr>
            </w:pPr>
            <w:r w:rsidRPr="00AB5AA5">
              <w:rPr>
                <w:rFonts w:ascii="Arial" w:hAnsi="Arial"/>
                <w:sz w:val="18"/>
                <w:lang w:eastAsia="en-US"/>
              </w:rPr>
              <w:t>C.2.3.2-Eq10</w:t>
            </w:r>
          </w:p>
        </w:tc>
      </w:tr>
      <w:tr w:rsidR="00AC32C1" w:rsidRPr="00AB5AA5" w14:paraId="0A9981B9" w14:textId="77777777" w:rsidTr="00CF2A79">
        <w:tc>
          <w:tcPr>
            <w:tcW w:w="6549" w:type="dxa"/>
            <w:tcBorders>
              <w:top w:val="single" w:sz="4" w:space="0" w:color="auto"/>
              <w:left w:val="single" w:sz="4" w:space="0" w:color="auto"/>
              <w:bottom w:val="single" w:sz="4" w:space="0" w:color="auto"/>
              <w:right w:val="single" w:sz="4" w:space="0" w:color="auto"/>
            </w:tcBorders>
            <w:vAlign w:val="center"/>
            <w:hideMark/>
          </w:tcPr>
          <w:p w14:paraId="67B07457" w14:textId="77777777" w:rsidR="00AC32C1" w:rsidRPr="00AB5AA5" w:rsidRDefault="00AC32C1" w:rsidP="00AC32C1">
            <w:pPr>
              <w:keepNext/>
              <w:keepLines/>
              <w:overflowPunct/>
              <w:autoSpaceDE/>
              <w:autoSpaceDN/>
              <w:adjustRightInd/>
              <w:spacing w:after="0"/>
              <w:textAlignment w:val="auto"/>
              <w:rPr>
                <w:rFonts w:ascii="Arial" w:hAnsi="Arial"/>
                <w:sz w:val="18"/>
                <w:lang w:eastAsia="en-US"/>
              </w:rPr>
            </w:pPr>
            <w:r w:rsidRPr="00AB5AA5">
              <w:rPr>
                <w:rFonts w:ascii="Arial" w:hAnsi="Arial"/>
                <w:b/>
                <w:sz w:val="18"/>
                <w:lang w:eastAsia="en-US"/>
              </w:rPr>
              <w:t>F</w:t>
            </w:r>
            <w:r w:rsidRPr="00AB5AA5">
              <w:rPr>
                <w:rFonts w:ascii="Arial" w:hAnsi="Arial"/>
                <w:b/>
                <w:sz w:val="18"/>
                <w:vertAlign w:val="subscript"/>
                <w:lang w:eastAsia="en-US"/>
              </w:rPr>
              <w:t>DL_MidRange</w:t>
            </w:r>
            <w:r w:rsidRPr="00AB5AA5">
              <w:rPr>
                <w:rFonts w:ascii="Arial" w:hAnsi="Arial"/>
                <w:sz w:val="18"/>
                <w:vertAlign w:val="subscript"/>
                <w:lang w:eastAsia="en-US"/>
              </w:rPr>
              <w:t xml:space="preserve"> </w:t>
            </w:r>
            <w:r w:rsidRPr="00AB5AA5">
              <w:rPr>
                <w:rFonts w:ascii="Arial" w:hAnsi="Arial"/>
                <w:sz w:val="18"/>
                <w:lang w:eastAsia="en-US"/>
              </w:rPr>
              <w:t xml:space="preserve">= </w:t>
            </w:r>
            <w:r w:rsidRPr="00AB5AA5">
              <w:rPr>
                <w:rFonts w:ascii="Arial" w:hAnsi="Arial"/>
                <w:b/>
                <w:sz w:val="18"/>
                <w:lang w:eastAsia="en-US"/>
              </w:rPr>
              <w:t>Round</w:t>
            </w:r>
            <w:r w:rsidRPr="00AB5AA5">
              <w:rPr>
                <w:rFonts w:ascii="Arial" w:hAnsi="Arial"/>
                <w:sz w:val="18"/>
                <w:lang w:eastAsia="en-US"/>
              </w:rPr>
              <w:t>((F</w:t>
            </w:r>
            <w:r w:rsidRPr="00AB5AA5">
              <w:rPr>
                <w:rFonts w:ascii="Arial" w:hAnsi="Arial"/>
                <w:sz w:val="18"/>
                <w:vertAlign w:val="subscript"/>
                <w:lang w:eastAsia="en-US"/>
              </w:rPr>
              <w:t>DL_LowRange</w:t>
            </w:r>
            <w:r w:rsidRPr="00AB5AA5">
              <w:rPr>
                <w:rFonts w:ascii="Arial" w:hAnsi="Arial"/>
                <w:sz w:val="18"/>
                <w:lang w:eastAsia="en-US"/>
              </w:rPr>
              <w:t xml:space="preserve"> + F</w:t>
            </w:r>
            <w:r w:rsidRPr="00AB5AA5">
              <w:rPr>
                <w:rFonts w:ascii="Arial" w:hAnsi="Arial"/>
                <w:sz w:val="18"/>
                <w:vertAlign w:val="subscript"/>
                <w:lang w:eastAsia="en-US"/>
              </w:rPr>
              <w:t>DL_HighRange</w:t>
            </w:r>
            <w:r w:rsidRPr="00AB5AA5">
              <w:rPr>
                <w:rFonts w:ascii="Arial" w:hAnsi="Arial"/>
                <w:sz w:val="18"/>
                <w:lang w:eastAsia="en-US"/>
              </w:rPr>
              <w:t>)/2 / ΔF</w:t>
            </w:r>
            <w:r w:rsidRPr="00AB5AA5">
              <w:rPr>
                <w:rFonts w:ascii="Arial" w:hAnsi="Arial"/>
                <w:sz w:val="18"/>
                <w:vertAlign w:val="subscript"/>
                <w:lang w:eastAsia="en-US"/>
              </w:rPr>
              <w:t>Raster</w:t>
            </w:r>
            <w:r w:rsidRPr="00AB5AA5">
              <w:rPr>
                <w:rFonts w:ascii="Arial" w:hAnsi="Arial"/>
                <w:sz w:val="18"/>
                <w:lang w:eastAsia="en-US"/>
              </w:rPr>
              <w:t>))* ΔF</w:t>
            </w:r>
            <w:r w:rsidRPr="00AB5AA5">
              <w:rPr>
                <w:rFonts w:ascii="Arial" w:hAnsi="Arial"/>
                <w:sz w:val="18"/>
                <w:vertAlign w:val="subscript"/>
                <w:lang w:eastAsia="en-US"/>
              </w:rPr>
              <w:t>Rast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C2377" w14:textId="77777777" w:rsidR="00AC32C1" w:rsidRPr="00AB5AA5" w:rsidRDefault="00AC32C1" w:rsidP="00AC32C1">
            <w:pPr>
              <w:keepNext/>
              <w:keepLines/>
              <w:overflowPunct/>
              <w:autoSpaceDE/>
              <w:autoSpaceDN/>
              <w:adjustRightInd/>
              <w:spacing w:after="0"/>
              <w:textAlignment w:val="auto"/>
              <w:rPr>
                <w:rFonts w:ascii="Arial" w:hAnsi="Arial"/>
                <w:sz w:val="18"/>
                <w:lang w:eastAsia="en-US"/>
              </w:rPr>
            </w:pPr>
            <w:r w:rsidRPr="00AB5AA5">
              <w:rPr>
                <w:rFonts w:ascii="Arial" w:hAnsi="Arial"/>
                <w:sz w:val="18"/>
                <w:lang w:eastAsia="en-US"/>
              </w:rPr>
              <w:t>C.2.3.2-Eq11</w:t>
            </w:r>
          </w:p>
        </w:tc>
      </w:tr>
      <w:tr w:rsidR="00AC32C1" w:rsidRPr="00AB5AA5" w14:paraId="1CBFE4C6" w14:textId="77777777" w:rsidTr="00CF2A79">
        <w:tc>
          <w:tcPr>
            <w:tcW w:w="6549" w:type="dxa"/>
            <w:tcBorders>
              <w:top w:val="single" w:sz="4" w:space="0" w:color="auto"/>
              <w:left w:val="single" w:sz="4" w:space="0" w:color="auto"/>
              <w:bottom w:val="single" w:sz="4" w:space="0" w:color="auto"/>
              <w:right w:val="single" w:sz="4" w:space="0" w:color="auto"/>
            </w:tcBorders>
            <w:vAlign w:val="center"/>
            <w:hideMark/>
          </w:tcPr>
          <w:p w14:paraId="3E12427D" w14:textId="77777777" w:rsidR="00AC32C1" w:rsidRPr="00AB5AA5" w:rsidRDefault="00AC32C1" w:rsidP="00AC32C1">
            <w:pPr>
              <w:keepNext/>
              <w:keepLines/>
              <w:overflowPunct/>
              <w:autoSpaceDE/>
              <w:autoSpaceDN/>
              <w:adjustRightInd/>
              <w:spacing w:after="0"/>
              <w:textAlignment w:val="auto"/>
              <w:rPr>
                <w:rFonts w:ascii="Arial" w:hAnsi="Arial"/>
                <w:bCs/>
                <w:sz w:val="18"/>
                <w:lang w:eastAsia="en-US"/>
              </w:rPr>
            </w:pPr>
            <w:r w:rsidRPr="00AB5AA5">
              <w:rPr>
                <w:rFonts w:ascii="Arial" w:hAnsi="Arial"/>
                <w:b/>
                <w:sz w:val="18"/>
                <w:lang w:eastAsia="en-US"/>
              </w:rPr>
              <w:t>F</w:t>
            </w:r>
            <w:r w:rsidRPr="00AB5AA5">
              <w:rPr>
                <w:rFonts w:ascii="Arial" w:hAnsi="Arial"/>
                <w:b/>
                <w:sz w:val="18"/>
                <w:vertAlign w:val="subscript"/>
                <w:lang w:eastAsia="en-US"/>
              </w:rPr>
              <w:t>UL_MidRange</w:t>
            </w:r>
            <w:r w:rsidRPr="00AB5AA5">
              <w:rPr>
                <w:rFonts w:ascii="Arial" w:hAnsi="Arial"/>
                <w:bCs/>
                <w:sz w:val="18"/>
                <w:vertAlign w:val="subscript"/>
                <w:lang w:eastAsia="en-US"/>
              </w:rPr>
              <w:t xml:space="preserve"> </w:t>
            </w:r>
            <w:r w:rsidRPr="00AB5AA5">
              <w:rPr>
                <w:rFonts w:ascii="Arial" w:hAnsi="Arial"/>
                <w:bCs/>
                <w:sz w:val="18"/>
                <w:lang w:eastAsia="en-US"/>
              </w:rPr>
              <w:t xml:space="preserve">= </w:t>
            </w:r>
            <w:r w:rsidRPr="00AB5AA5">
              <w:rPr>
                <w:rFonts w:ascii="Arial" w:hAnsi="Arial"/>
                <w:sz w:val="18"/>
                <w:lang w:eastAsia="en-US"/>
              </w:rPr>
              <w:t>F</w:t>
            </w:r>
            <w:r w:rsidRPr="00AB5AA5">
              <w:rPr>
                <w:rFonts w:ascii="Arial" w:hAnsi="Arial"/>
                <w:sz w:val="18"/>
                <w:vertAlign w:val="subscript"/>
                <w:lang w:eastAsia="en-US"/>
              </w:rPr>
              <w:t>DL_MidRange</w:t>
            </w:r>
            <w:r w:rsidRPr="00AB5AA5">
              <w:rPr>
                <w:rFonts w:ascii="Arial" w:hAnsi="Arial"/>
                <w:sz w:val="18"/>
                <w:lang w:eastAsia="en-US"/>
              </w:rPr>
              <w:t xml:space="preserve"> - F</w:t>
            </w:r>
            <w:r w:rsidRPr="00AB5AA5">
              <w:rPr>
                <w:rFonts w:ascii="Arial" w:hAnsi="Arial"/>
                <w:sz w:val="18"/>
                <w:vertAlign w:val="subscript"/>
                <w:lang w:eastAsia="en-US"/>
              </w:rPr>
              <w:t>Tx-Rx_separation</w:t>
            </w:r>
            <w:r w:rsidRPr="00AB5AA5">
              <w:rPr>
                <w:rFonts w:ascii="Arial" w:hAnsi="Arial"/>
                <w:sz w:val="18"/>
                <w:lang w:eastAsia="en-US"/>
              </w:rPr>
              <w:t xml:space="preserve"> - ΔF</w:t>
            </w:r>
            <w:r w:rsidRPr="00AB5AA5">
              <w:rPr>
                <w:rFonts w:ascii="Arial" w:hAnsi="Arial"/>
                <w:sz w:val="18"/>
                <w:vertAlign w:val="subscript"/>
                <w:lang w:eastAsia="en-US"/>
              </w:rPr>
              <w:t>Tx-Rx</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D8D9CA9" w14:textId="77777777" w:rsidR="00AC32C1" w:rsidRPr="00AB5AA5" w:rsidRDefault="00AC32C1" w:rsidP="00AC32C1">
            <w:pPr>
              <w:keepNext/>
              <w:keepLines/>
              <w:overflowPunct/>
              <w:autoSpaceDE/>
              <w:autoSpaceDN/>
              <w:adjustRightInd/>
              <w:spacing w:after="0"/>
              <w:textAlignment w:val="auto"/>
              <w:rPr>
                <w:rFonts w:ascii="Arial" w:hAnsi="Arial"/>
                <w:sz w:val="18"/>
                <w:lang w:eastAsia="en-US"/>
              </w:rPr>
            </w:pPr>
            <w:r w:rsidRPr="00AB5AA5">
              <w:rPr>
                <w:rFonts w:ascii="Arial" w:hAnsi="Arial"/>
                <w:sz w:val="18"/>
                <w:lang w:eastAsia="en-US"/>
              </w:rPr>
              <w:t>C.2.3.2-Eq12</w:t>
            </w:r>
          </w:p>
        </w:tc>
      </w:tr>
    </w:tbl>
    <w:p w14:paraId="4F75F0BE" w14:textId="77777777" w:rsidR="00D4531E" w:rsidRPr="00AB5AA5" w:rsidRDefault="00D4531E" w:rsidP="007E50E8"/>
    <w:p w14:paraId="7AA191B2" w14:textId="77777777" w:rsidR="00D4531E" w:rsidRPr="00AB5AA5" w:rsidRDefault="00D4531E" w:rsidP="00D4531E">
      <w:pPr>
        <w:pStyle w:val="Heading3"/>
      </w:pPr>
      <w:r w:rsidRPr="00AB5AA5">
        <w:t>C.2.3.3</w:t>
      </w:r>
      <w:r w:rsidRPr="00AB5AA5">
        <w:tab/>
        <w:t>Determination of test frequencies for a Mid range adjacent inter-frequency cell for FR2 RRM multicell testing</w:t>
      </w:r>
    </w:p>
    <w:p w14:paraId="235F505A" w14:textId="77777777" w:rsidR="00D4531E" w:rsidRPr="00AB5AA5" w:rsidRDefault="00D4531E" w:rsidP="007E50E8">
      <w:r w:rsidRPr="00AB5AA5">
        <w:t>The following procedure is used to determine the test frequencies for Mid-Range adjacent inter-frequency cell used for RRM FR2 NR multi-cell in NR SA and EN-DC test cases. The reason for using an adjacent inter-frequency cell to the Mid-range cell for FR2 instead of using Low- or High- Range test frequencies as used for FR1 is to reduce test system complexity.</w:t>
      </w:r>
    </w:p>
    <w:p w14:paraId="1A9A5BBF" w14:textId="77777777" w:rsidR="00D4531E" w:rsidRPr="00AB5AA5" w:rsidRDefault="00D4531E" w:rsidP="007E50E8">
      <w:r w:rsidRPr="00AB5AA5">
        <w:t>In addition to the definition of parameters in clause C.1 the following parameters are used to calculate the test frequencies for the Mid adjacent inter-frequency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6894"/>
      </w:tblGrid>
      <w:tr w:rsidR="00D4531E" w:rsidRPr="00AB5AA5" w14:paraId="0F4A2715"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2EBE7A11" w14:textId="77777777" w:rsidR="00D4531E" w:rsidRPr="00AB5AA5" w:rsidRDefault="00D4531E" w:rsidP="007E50E8">
            <w:pPr>
              <w:pStyle w:val="TAH"/>
            </w:pPr>
            <w:r w:rsidRPr="00AB5AA5">
              <w:t>Parameter</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5C5DA32F" w14:textId="77777777" w:rsidR="00D4531E" w:rsidRPr="00AB5AA5" w:rsidRDefault="00D4531E" w:rsidP="007E50E8">
            <w:pPr>
              <w:pStyle w:val="TAH"/>
            </w:pPr>
            <w:r w:rsidRPr="00AB5AA5">
              <w:t>Description</w:t>
            </w:r>
          </w:p>
        </w:tc>
      </w:tr>
      <w:tr w:rsidR="00D4531E" w:rsidRPr="00AB5AA5" w14:paraId="6DB74561" w14:textId="77777777" w:rsidTr="003D3315">
        <w:tc>
          <w:tcPr>
            <w:tcW w:w="2122" w:type="dxa"/>
            <w:shd w:val="clear" w:color="auto" w:fill="auto"/>
          </w:tcPr>
          <w:p w14:paraId="2AC9FE69" w14:textId="77777777" w:rsidR="00D4531E" w:rsidRPr="00AB5AA5" w:rsidRDefault="00D4531E" w:rsidP="007E50E8">
            <w:pPr>
              <w:pStyle w:val="TAL"/>
            </w:pPr>
            <w:r w:rsidRPr="00AB5AA5">
              <w:t>F</w:t>
            </w:r>
            <w:r w:rsidRPr="00AB5AA5">
              <w:rPr>
                <w:vertAlign w:val="subscript"/>
              </w:rPr>
              <w:t>Mid</w:t>
            </w:r>
          </w:p>
        </w:tc>
        <w:tc>
          <w:tcPr>
            <w:tcW w:w="6894" w:type="dxa"/>
            <w:shd w:val="clear" w:color="auto" w:fill="auto"/>
          </w:tcPr>
          <w:p w14:paraId="2231DB50" w14:textId="77777777" w:rsidR="00D4531E" w:rsidRPr="00AB5AA5" w:rsidRDefault="00D4531E" w:rsidP="007E50E8">
            <w:pPr>
              <w:pStyle w:val="TAL"/>
            </w:pPr>
            <w:r w:rsidRPr="00AB5AA5">
              <w:t>Carrier centre frequency (MHz) of the Mid-range cell</w:t>
            </w:r>
          </w:p>
        </w:tc>
      </w:tr>
      <w:tr w:rsidR="00D4531E" w:rsidRPr="00AB5AA5" w14:paraId="7C63B91C" w14:textId="77777777" w:rsidTr="003D3315">
        <w:tc>
          <w:tcPr>
            <w:tcW w:w="2122" w:type="dxa"/>
            <w:shd w:val="clear" w:color="auto" w:fill="auto"/>
          </w:tcPr>
          <w:p w14:paraId="2AED98B8" w14:textId="77777777" w:rsidR="00D4531E" w:rsidRPr="00AB5AA5" w:rsidRDefault="00D4531E" w:rsidP="007E50E8">
            <w:pPr>
              <w:pStyle w:val="TAL"/>
            </w:pPr>
            <w:r w:rsidRPr="00AB5AA5">
              <w:t>CBW</w:t>
            </w:r>
            <w:r w:rsidRPr="00AB5AA5">
              <w:rPr>
                <w:vertAlign w:val="subscript"/>
              </w:rPr>
              <w:t>Mid</w:t>
            </w:r>
          </w:p>
        </w:tc>
        <w:tc>
          <w:tcPr>
            <w:tcW w:w="6894" w:type="dxa"/>
            <w:shd w:val="clear" w:color="auto" w:fill="auto"/>
          </w:tcPr>
          <w:p w14:paraId="780895B2" w14:textId="77777777" w:rsidR="00D4531E" w:rsidRPr="00AB5AA5" w:rsidRDefault="00D4531E" w:rsidP="007E50E8">
            <w:pPr>
              <w:pStyle w:val="TAL"/>
            </w:pPr>
            <w:r w:rsidRPr="00AB5AA5">
              <w:t>Channel bandwidth (MHz) of the Mid-range cell</w:t>
            </w:r>
          </w:p>
        </w:tc>
      </w:tr>
      <w:tr w:rsidR="00D4531E" w:rsidRPr="00AB5AA5" w14:paraId="1DEC9C6D" w14:textId="77777777" w:rsidTr="003D3315">
        <w:tc>
          <w:tcPr>
            <w:tcW w:w="2122" w:type="dxa"/>
            <w:shd w:val="clear" w:color="auto" w:fill="auto"/>
          </w:tcPr>
          <w:p w14:paraId="18C1534C" w14:textId="77777777" w:rsidR="00D4531E" w:rsidRPr="00AB5AA5" w:rsidRDefault="00D4531E" w:rsidP="007E50E8">
            <w:pPr>
              <w:pStyle w:val="TAL"/>
            </w:pPr>
            <w:r w:rsidRPr="00AB5AA5">
              <w:t>CBW</w:t>
            </w:r>
            <w:r w:rsidRPr="00AB5AA5">
              <w:rPr>
                <w:vertAlign w:val="subscript"/>
              </w:rPr>
              <w:t>Adjecent</w:t>
            </w:r>
          </w:p>
        </w:tc>
        <w:tc>
          <w:tcPr>
            <w:tcW w:w="6894" w:type="dxa"/>
            <w:shd w:val="clear" w:color="auto" w:fill="auto"/>
          </w:tcPr>
          <w:p w14:paraId="4BA54248" w14:textId="77777777" w:rsidR="00D4531E" w:rsidRPr="00AB5AA5" w:rsidRDefault="00D4531E" w:rsidP="007E50E8">
            <w:pPr>
              <w:pStyle w:val="TAL"/>
            </w:pPr>
            <w:r w:rsidRPr="00AB5AA5">
              <w:t>Channel bandwidth (MHz) of the adjacent cell</w:t>
            </w:r>
          </w:p>
        </w:tc>
      </w:tr>
    </w:tbl>
    <w:p w14:paraId="1939B407" w14:textId="77777777" w:rsidR="00D4531E" w:rsidRPr="00AB5AA5" w:rsidRDefault="00D4531E" w:rsidP="007E50E8"/>
    <w:p w14:paraId="55BC2D62" w14:textId="77777777" w:rsidR="00D4531E" w:rsidRPr="00AB5AA5" w:rsidRDefault="00D4531E" w:rsidP="007E50E8">
      <w:pPr>
        <w:pStyle w:val="B1"/>
      </w:pPr>
      <w:r w:rsidRPr="00AB5AA5">
        <w:t>1.</w:t>
      </w:r>
      <w:r w:rsidRPr="00AB5AA5">
        <w:tab/>
        <w:t>Calculate the Mid-range adjacent cell carrier centre frequencies:</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5"/>
        <w:gridCol w:w="1701"/>
      </w:tblGrid>
      <w:tr w:rsidR="00D4531E" w:rsidRPr="00AB5AA5" w14:paraId="0760010C" w14:textId="77777777" w:rsidTr="003D3315">
        <w:tc>
          <w:tcPr>
            <w:tcW w:w="7225" w:type="dxa"/>
            <w:vAlign w:val="center"/>
          </w:tcPr>
          <w:p w14:paraId="2F25F553" w14:textId="77777777" w:rsidR="00D4531E" w:rsidRPr="00AB5AA5" w:rsidRDefault="00D4531E" w:rsidP="007E50E8">
            <w:pPr>
              <w:pStyle w:val="TAL"/>
            </w:pPr>
            <w:r w:rsidRPr="00AB5AA5">
              <w:rPr>
                <w:b/>
              </w:rPr>
              <w:t>F</w:t>
            </w:r>
            <w:r w:rsidRPr="00AB5AA5">
              <w:rPr>
                <w:b/>
                <w:vertAlign w:val="subscript"/>
              </w:rPr>
              <w:t>MidRangeAdjecentCell</w:t>
            </w:r>
            <w:r w:rsidRPr="00AB5AA5">
              <w:t xml:space="preserve"> = </w:t>
            </w:r>
            <w:r w:rsidRPr="00AB5AA5">
              <w:rPr>
                <w:b/>
              </w:rPr>
              <w:t>Ceil</w:t>
            </w:r>
            <w:r w:rsidRPr="00AB5AA5">
              <w:t>((F</w:t>
            </w:r>
            <w:r w:rsidRPr="00AB5AA5">
              <w:rPr>
                <w:vertAlign w:val="subscript"/>
              </w:rPr>
              <w:t>Mid</w:t>
            </w:r>
            <w:r w:rsidRPr="00AB5AA5">
              <w:t xml:space="preserve"> + (CBW</w:t>
            </w:r>
            <w:r w:rsidRPr="00AB5AA5">
              <w:rPr>
                <w:vertAlign w:val="subscript"/>
              </w:rPr>
              <w:t>Mid</w:t>
            </w:r>
            <w:r w:rsidRPr="00AB5AA5">
              <w:t xml:space="preserve"> + CBW</w:t>
            </w:r>
            <w:r w:rsidRPr="00AB5AA5">
              <w:rPr>
                <w:vertAlign w:val="subscript"/>
              </w:rPr>
              <w:t>Adjecent</w:t>
            </w:r>
            <w:r w:rsidRPr="00AB5AA5">
              <w:t>)/2) / ΔF</w:t>
            </w:r>
            <w:r w:rsidRPr="00AB5AA5">
              <w:rPr>
                <w:vertAlign w:val="subscript"/>
              </w:rPr>
              <w:t>Raster</w:t>
            </w:r>
            <w:r w:rsidRPr="00AB5AA5">
              <w:t>) * ΔF</w:t>
            </w:r>
            <w:r w:rsidRPr="00AB5AA5">
              <w:rPr>
                <w:vertAlign w:val="subscript"/>
              </w:rPr>
              <w:t>Raster</w:t>
            </w:r>
          </w:p>
        </w:tc>
        <w:tc>
          <w:tcPr>
            <w:tcW w:w="1701" w:type="dxa"/>
            <w:vAlign w:val="center"/>
          </w:tcPr>
          <w:p w14:paraId="5E413A22" w14:textId="77777777" w:rsidR="00D4531E" w:rsidRPr="00AB5AA5" w:rsidRDefault="00D4531E" w:rsidP="007E50E8">
            <w:pPr>
              <w:pStyle w:val="TAL"/>
            </w:pPr>
            <w:r w:rsidRPr="00AB5AA5">
              <w:t>C.2.3.3-Eq1</w:t>
            </w:r>
          </w:p>
        </w:tc>
      </w:tr>
    </w:tbl>
    <w:p w14:paraId="0914E2E8" w14:textId="77777777" w:rsidR="00D4531E" w:rsidRPr="00AB5AA5" w:rsidRDefault="00D4531E" w:rsidP="007E50E8"/>
    <w:p w14:paraId="3431700B" w14:textId="4AA1043C" w:rsidR="00D4531E" w:rsidRPr="00AB5AA5" w:rsidRDefault="00D4531E" w:rsidP="00CF2A79">
      <w:pPr>
        <w:pStyle w:val="B1"/>
      </w:pPr>
      <w:r w:rsidRPr="00AB5AA5">
        <w:t>2.</w:t>
      </w:r>
      <w:r w:rsidRPr="00AB5AA5">
        <w:tab/>
        <w:t>Calculate SSB and CORESET#0 parameters as described in clause C.4.</w:t>
      </w:r>
    </w:p>
    <w:p w14:paraId="67A41C34" w14:textId="77777777" w:rsidR="00D4531E" w:rsidRPr="00AB5AA5" w:rsidRDefault="00D4531E" w:rsidP="00D4531E">
      <w:pPr>
        <w:pStyle w:val="Heading2"/>
      </w:pPr>
      <w:r w:rsidRPr="00AB5AA5">
        <w:t>C.2.4</w:t>
      </w:r>
      <w:r w:rsidRPr="00AB5AA5">
        <w:tab/>
        <w:t>Frequency determination for NR CA and NR DC configurations</w:t>
      </w:r>
    </w:p>
    <w:p w14:paraId="1DDAE3CD" w14:textId="77777777" w:rsidR="00D4531E" w:rsidRPr="00AB5AA5" w:rsidRDefault="00D4531E" w:rsidP="00D4531E">
      <w:pPr>
        <w:pStyle w:val="Heading3"/>
      </w:pPr>
      <w:r w:rsidRPr="00AB5AA5">
        <w:t>C.2.4.1</w:t>
      </w:r>
      <w:r w:rsidRPr="00AB5AA5">
        <w:tab/>
        <w:t>Determination of test frequencies for NR Inter-band CA and NR DC</w:t>
      </w:r>
    </w:p>
    <w:p w14:paraId="7161F6A7" w14:textId="77777777" w:rsidR="00D4531E" w:rsidRPr="00AB5AA5" w:rsidRDefault="00D4531E" w:rsidP="007E50E8">
      <w:r w:rsidRPr="00AB5AA5">
        <w:t>Test frequencies for NR Inter-band CA configurations and NR DC use the single carrier test frequencies for each of the included NR bands in the configuration as specified in clause 4.3.1.1.1 for FR1 bands and in clause 4.3.1.2.1 for FR2 bands.</w:t>
      </w:r>
    </w:p>
    <w:p w14:paraId="564053EF" w14:textId="77777777" w:rsidR="00D4531E" w:rsidRPr="00AB5AA5" w:rsidRDefault="00D4531E" w:rsidP="00D4531E">
      <w:pPr>
        <w:pStyle w:val="Heading3"/>
      </w:pPr>
      <w:r w:rsidRPr="00AB5AA5">
        <w:t>C.2.4.2</w:t>
      </w:r>
      <w:r w:rsidRPr="00AB5AA5">
        <w:tab/>
        <w:t>Determination of test frequencies for NR Intra-band Contiguous CA</w:t>
      </w:r>
    </w:p>
    <w:p w14:paraId="7CE0EDFC" w14:textId="77777777" w:rsidR="00D4531E" w:rsidRPr="00AB5AA5" w:rsidRDefault="00D4531E" w:rsidP="00D4531E">
      <w:pPr>
        <w:pStyle w:val="Heading4"/>
      </w:pPr>
      <w:r w:rsidRPr="00AB5AA5">
        <w:t>C.2.4.2.1</w:t>
      </w:r>
      <w:r w:rsidRPr="00AB5AA5">
        <w:tab/>
        <w:t>General</w:t>
      </w:r>
    </w:p>
    <w:p w14:paraId="5C16C78B" w14:textId="77777777" w:rsidR="00D4531E" w:rsidRPr="00AB5AA5" w:rsidRDefault="00D4531E" w:rsidP="007E50E8">
      <w:r w:rsidRPr="00AB5AA5">
        <w:t>By default, test frequencies for NR Intra-band Contiguous CA in clause 4.3.1 are specified using the nominal channel spacing between the carrier components as specified in TS 38.101-1 [7] clause 5.4A.1 for FR1 and TS 38.101-2 [8] clause 5.4A.1 for FR2. In addition, some NR bands may have test frequencies specified based on an adjusted channel spacing as specified in in TS 38.101-1 [7] clause 5.4A.1 for FR1 and TS 38.101-2 [8] clause 5.4A.1 for FR2.</w:t>
      </w:r>
    </w:p>
    <w:p w14:paraId="47F4F60D" w14:textId="521DE6EB" w:rsidR="00791D59" w:rsidRPr="00AB5AA5" w:rsidRDefault="00D4531E" w:rsidP="007E50E8">
      <w:r w:rsidRPr="00AB5AA5">
        <w:lastRenderedPageBreak/>
        <w:t xml:space="preserve">The test frequencies for NR Intra-band Contiguous CA </w:t>
      </w:r>
      <w:r w:rsidR="00791D59" w:rsidRPr="00AB5AA5">
        <w:t xml:space="preserve">with SCS=15kHz or SCS=30 kHz for FR1 and with SCS=60 kHZ or SCS=120 kHz for FR2 </w:t>
      </w:r>
      <w:r w:rsidRPr="00AB5AA5">
        <w:t xml:space="preserve">is calculated for each CC </w:t>
      </w:r>
      <w:r w:rsidR="00791D59" w:rsidRPr="00AB5AA5">
        <w:t xml:space="preserve">such that the </w:t>
      </w:r>
      <w:r w:rsidRPr="00AB5AA5">
        <w:t>specific test cases can decide which CC is used as PCell. This means that all CC test frequencies is calculated with a CORESET#0</w:t>
      </w:r>
      <w:r w:rsidR="00791D59" w:rsidRPr="00AB5AA5">
        <w:t xml:space="preserve"> as specified in clause C.3.2</w:t>
      </w:r>
      <w:r w:rsidRPr="00AB5AA5">
        <w:t>.</w:t>
      </w:r>
    </w:p>
    <w:p w14:paraId="70F20805" w14:textId="1957E7E3" w:rsidR="00D4531E" w:rsidRPr="00AB5AA5" w:rsidRDefault="00791D59" w:rsidP="007E50E8">
      <w:r w:rsidRPr="00AB5AA5">
        <w:t>The test frequencies for CCs with SCS=60 kHz for FR1 and with SCS=240 kHz for FR2 is calculated without CORESET#0 as specified in C.3.3. CCs with SCS=60 kHz for FR1 and with SCS=240 kHz for FR2 can only be used for NR Intra-band Contiguous CA configurations with mixed numerologies.</w:t>
      </w:r>
    </w:p>
    <w:p w14:paraId="102A9092" w14:textId="77777777" w:rsidR="00D4531E" w:rsidRPr="00AB5AA5" w:rsidRDefault="00D4531E" w:rsidP="007E50E8">
      <w:pPr>
        <w:pStyle w:val="NO"/>
      </w:pPr>
      <w:r w:rsidRPr="00AB5AA5">
        <w:t>Note:</w:t>
      </w:r>
      <w:r w:rsidRPr="00AB5AA5">
        <w:tab/>
        <w:t>For NR Intra-band Contiguous CA configurations for bands where Tx frequency range is lower than Rx frequency range the RAN4 requirements for reference sensitivity testing is specified having the PCC frequency lower than the SCC frequencies such that UL PRB maximise the Tx-Rx separation. This means that CC1 shall be used as PCell in the reference test case for bands where Tx frequency range is lower than Rx frequency range; and highest CC shall be used as PCell in the reference test case for bands where Tx frequency range is higher than Rx frequency range.</w:t>
      </w:r>
    </w:p>
    <w:p w14:paraId="4BF8E21E" w14:textId="77777777" w:rsidR="00D4531E" w:rsidRPr="00AB5AA5" w:rsidRDefault="00D4531E" w:rsidP="007E50E8">
      <w:r w:rsidRPr="00AB5AA5">
        <w:t>In addition to the definition of parameters in clause C.1 the following parameters are used to calculate carrier components (CC) test frequencies for NR Intra-band Contiguous and Non-contiguous CA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6894"/>
      </w:tblGrid>
      <w:tr w:rsidR="00D4531E" w:rsidRPr="00AB5AA5" w14:paraId="63D2CBB0"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260771C4" w14:textId="77777777" w:rsidR="00D4531E" w:rsidRPr="00AB5AA5" w:rsidRDefault="00D4531E" w:rsidP="007E50E8">
            <w:pPr>
              <w:pStyle w:val="TAH"/>
            </w:pPr>
            <w:r w:rsidRPr="00AB5AA5">
              <w:t>Parameter</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06A43004" w14:textId="77777777" w:rsidR="00D4531E" w:rsidRPr="00AB5AA5" w:rsidRDefault="00D4531E" w:rsidP="007E50E8">
            <w:pPr>
              <w:pStyle w:val="TAH"/>
            </w:pPr>
            <w:r w:rsidRPr="00AB5AA5">
              <w:t>Description</w:t>
            </w:r>
          </w:p>
        </w:tc>
      </w:tr>
      <w:tr w:rsidR="00D4531E" w:rsidRPr="00AB5AA5" w14:paraId="56C89431" w14:textId="77777777" w:rsidTr="003D3315">
        <w:tc>
          <w:tcPr>
            <w:tcW w:w="2122" w:type="dxa"/>
            <w:shd w:val="clear" w:color="auto" w:fill="auto"/>
          </w:tcPr>
          <w:p w14:paraId="28DD0EA8" w14:textId="77777777" w:rsidR="00D4531E" w:rsidRPr="00AB5AA5" w:rsidRDefault="00D4531E" w:rsidP="007E50E8">
            <w:pPr>
              <w:pStyle w:val="TAL"/>
            </w:pPr>
            <w:r w:rsidRPr="00AB5AA5">
              <w:t>N</w:t>
            </w:r>
            <w:r w:rsidRPr="00AB5AA5">
              <w:rPr>
                <w:vertAlign w:val="subscript"/>
              </w:rPr>
              <w:t>CC</w:t>
            </w:r>
          </w:p>
        </w:tc>
        <w:tc>
          <w:tcPr>
            <w:tcW w:w="6894" w:type="dxa"/>
            <w:shd w:val="clear" w:color="auto" w:fill="auto"/>
          </w:tcPr>
          <w:p w14:paraId="43881634" w14:textId="77777777" w:rsidR="00D4531E" w:rsidRPr="00AB5AA5" w:rsidRDefault="00D4531E" w:rsidP="007E50E8">
            <w:pPr>
              <w:pStyle w:val="TAL"/>
            </w:pPr>
            <w:r w:rsidRPr="00AB5AA5">
              <w:t>Number of CCs in the for NR Intra-band configuration</w:t>
            </w:r>
          </w:p>
        </w:tc>
      </w:tr>
      <w:tr w:rsidR="00D4531E" w:rsidRPr="00AB5AA5" w14:paraId="2B86B9EB" w14:textId="77777777" w:rsidTr="003D3315">
        <w:tc>
          <w:tcPr>
            <w:tcW w:w="2122" w:type="dxa"/>
            <w:shd w:val="clear" w:color="auto" w:fill="auto"/>
          </w:tcPr>
          <w:p w14:paraId="67EA0AB1" w14:textId="77777777" w:rsidR="00D4531E" w:rsidRPr="00AB5AA5" w:rsidRDefault="00D4531E" w:rsidP="007E50E8">
            <w:pPr>
              <w:pStyle w:val="TAL"/>
            </w:pPr>
            <w:r w:rsidRPr="00AB5AA5">
              <w:t>CCBW</w:t>
            </w:r>
            <w:r w:rsidRPr="00AB5AA5">
              <w:rPr>
                <w:vertAlign w:val="subscript"/>
              </w:rPr>
              <w:t>DL</w:t>
            </w:r>
            <w:r w:rsidRPr="00AB5AA5">
              <w:rPr>
                <w:bCs/>
              </w:rPr>
              <w:t>(i)</w:t>
            </w:r>
          </w:p>
        </w:tc>
        <w:tc>
          <w:tcPr>
            <w:tcW w:w="6894" w:type="dxa"/>
            <w:shd w:val="clear" w:color="auto" w:fill="auto"/>
          </w:tcPr>
          <w:p w14:paraId="18A921EA" w14:textId="77777777" w:rsidR="00D4531E" w:rsidRPr="00AB5AA5" w:rsidRDefault="00D4531E" w:rsidP="007E50E8">
            <w:pPr>
              <w:pStyle w:val="TAL"/>
            </w:pPr>
            <w:r w:rsidRPr="00AB5AA5">
              <w:t>Channel bandwidth (MHz) of downlink CC(i), where i = 1 to N</w:t>
            </w:r>
            <w:r w:rsidRPr="00AB5AA5">
              <w:rPr>
                <w:vertAlign w:val="subscript"/>
              </w:rPr>
              <w:t>CC</w:t>
            </w:r>
          </w:p>
        </w:tc>
      </w:tr>
      <w:tr w:rsidR="00D4531E" w:rsidRPr="00AB5AA5" w14:paraId="73103E8A"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6A9730C7" w14:textId="77777777" w:rsidR="00D4531E" w:rsidRPr="00AB5AA5" w:rsidRDefault="00D4531E" w:rsidP="007E50E8">
            <w:pPr>
              <w:pStyle w:val="TAL"/>
              <w:rPr>
                <w:bCs/>
              </w:rPr>
            </w:pPr>
            <w:r w:rsidRPr="00AB5AA5">
              <w:t>F</w:t>
            </w:r>
            <w:r w:rsidRPr="00AB5AA5">
              <w:rPr>
                <w:vertAlign w:val="subscript"/>
              </w:rPr>
              <w:t>Channel_Spacing</w:t>
            </w:r>
            <w:r w:rsidRPr="00AB5AA5">
              <w:rPr>
                <w:bCs/>
              </w:rPr>
              <w:t>(i)</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45373C47" w14:textId="77777777" w:rsidR="00D4531E" w:rsidRPr="00AB5AA5" w:rsidRDefault="00D4531E" w:rsidP="007E50E8">
            <w:pPr>
              <w:pStyle w:val="TAL"/>
            </w:pPr>
            <w:r w:rsidRPr="00AB5AA5">
              <w:t>Channel spacing between CC(i) and CC(i+1), where i = 1 to (N</w:t>
            </w:r>
            <w:r w:rsidRPr="00AB5AA5">
              <w:rPr>
                <w:vertAlign w:val="subscript"/>
              </w:rPr>
              <w:t>CC</w:t>
            </w:r>
            <w:r w:rsidRPr="00AB5AA5">
              <w:t>-1)</w:t>
            </w:r>
          </w:p>
        </w:tc>
      </w:tr>
    </w:tbl>
    <w:p w14:paraId="513C30AA" w14:textId="77777777" w:rsidR="00D4531E" w:rsidRPr="00AB5AA5" w:rsidRDefault="00D4531E" w:rsidP="007E50E8"/>
    <w:p w14:paraId="0D23BF67" w14:textId="77777777" w:rsidR="00D4531E" w:rsidRPr="00AB5AA5" w:rsidRDefault="00D4531E" w:rsidP="00D4531E">
      <w:pPr>
        <w:pStyle w:val="Heading4"/>
      </w:pPr>
      <w:r w:rsidRPr="00AB5AA5">
        <w:t>C.2.4.2.2</w:t>
      </w:r>
      <w:r w:rsidRPr="00AB5AA5">
        <w:tab/>
        <w:t>Determination of test frequencies for Low-, Mid- and High-Range</w:t>
      </w:r>
    </w:p>
    <w:p w14:paraId="2F729D7F" w14:textId="77777777" w:rsidR="00D4531E" w:rsidRPr="00AB5AA5" w:rsidRDefault="00D4531E" w:rsidP="007E50E8">
      <w:r w:rsidRPr="00AB5AA5">
        <w:t>Downlink CC(1), lowest frequency CC:</w:t>
      </w:r>
    </w:p>
    <w:p w14:paraId="5B10EB20" w14:textId="77777777" w:rsidR="00D4531E" w:rsidRPr="00AB5AA5" w:rsidRDefault="00D4531E" w:rsidP="007E50E8">
      <w:r w:rsidRPr="00AB5AA5">
        <w:t>F</w:t>
      </w:r>
      <w:r w:rsidRPr="00AB5AA5">
        <w:rPr>
          <w:vertAlign w:val="subscript"/>
        </w:rPr>
        <w:t>DL_LowRange</w:t>
      </w:r>
      <w:r w:rsidRPr="00AB5AA5">
        <w:rPr>
          <w:bCs/>
          <w:vertAlign w:val="subscript"/>
        </w:rPr>
        <w:t>_CC</w:t>
      </w:r>
      <w:r w:rsidRPr="00AB5AA5">
        <w:rPr>
          <w:bCs/>
        </w:rPr>
        <w:t>(1)</w:t>
      </w:r>
      <w:r w:rsidRPr="00AB5AA5">
        <w:t xml:space="preserve"> is rounded up and F</w:t>
      </w:r>
      <w:r w:rsidRPr="00AB5AA5">
        <w:rPr>
          <w:vertAlign w:val="subscript"/>
        </w:rPr>
        <w:t>DL_HighRange</w:t>
      </w:r>
      <w:r w:rsidRPr="00AB5AA5">
        <w:rPr>
          <w:bCs/>
          <w:vertAlign w:val="subscript"/>
        </w:rPr>
        <w:t>_CC</w:t>
      </w:r>
      <w:r w:rsidRPr="00AB5AA5">
        <w:rPr>
          <w:bCs/>
        </w:rPr>
        <w:t>(1)</w:t>
      </w:r>
      <w:r w:rsidRPr="00AB5AA5">
        <w:t xml:space="preserve"> is rounded down to obey to the minimum guard band according to clause </w:t>
      </w:r>
      <w:r w:rsidRPr="00AB5AA5">
        <w:rPr>
          <w:rFonts w:eastAsia="Yu Mincho"/>
        </w:rPr>
        <w:t xml:space="preserve">5.3.3 </w:t>
      </w:r>
      <w:r w:rsidRPr="00AB5AA5">
        <w:t>of TS 38.101-1 [7] and TS 38.101-2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0"/>
        <w:gridCol w:w="1417"/>
      </w:tblGrid>
      <w:tr w:rsidR="00D4531E" w:rsidRPr="00AB5AA5" w14:paraId="3FBBC2E4" w14:textId="77777777" w:rsidTr="003D3315">
        <w:tc>
          <w:tcPr>
            <w:tcW w:w="8330" w:type="dxa"/>
            <w:shd w:val="clear" w:color="auto" w:fill="auto"/>
          </w:tcPr>
          <w:p w14:paraId="33190A3C" w14:textId="77777777" w:rsidR="00D4531E" w:rsidRPr="00AB5AA5" w:rsidRDefault="00D4531E" w:rsidP="007E50E8">
            <w:pPr>
              <w:pStyle w:val="TAL"/>
            </w:pPr>
            <w:r w:rsidRPr="00AB5AA5">
              <w:t>F</w:t>
            </w:r>
            <w:r w:rsidRPr="00AB5AA5">
              <w:rPr>
                <w:vertAlign w:val="subscript"/>
              </w:rPr>
              <w:t>DL_LowRange_CC</w:t>
            </w:r>
            <w:r w:rsidRPr="00AB5AA5">
              <w:t>(1) = Ceil((F</w:t>
            </w:r>
            <w:r w:rsidRPr="00AB5AA5">
              <w:rPr>
                <w:vertAlign w:val="subscript"/>
              </w:rPr>
              <w:t>DL_Low</w:t>
            </w:r>
            <w:r w:rsidRPr="00AB5AA5">
              <w:t xml:space="preserve"> + CCBW</w:t>
            </w:r>
            <w:r w:rsidRPr="00AB5AA5">
              <w:rPr>
                <w:vertAlign w:val="subscript"/>
              </w:rPr>
              <w:t>DL</w:t>
            </w:r>
            <w:r w:rsidRPr="00AB5AA5">
              <w:t>(1) / 2) / ΔF</w:t>
            </w:r>
            <w:r w:rsidRPr="00AB5AA5">
              <w:rPr>
                <w:vertAlign w:val="subscript"/>
              </w:rPr>
              <w:t>Raster</w:t>
            </w:r>
            <w:r w:rsidRPr="00AB5AA5">
              <w:t>) * ΔF</w:t>
            </w:r>
            <w:r w:rsidRPr="00AB5AA5">
              <w:rPr>
                <w:vertAlign w:val="subscript"/>
              </w:rPr>
              <w:t>Raster</w:t>
            </w:r>
          </w:p>
        </w:tc>
        <w:tc>
          <w:tcPr>
            <w:tcW w:w="1417" w:type="dxa"/>
          </w:tcPr>
          <w:p w14:paraId="62AA70F1" w14:textId="77777777" w:rsidR="00D4531E" w:rsidRPr="00AB5AA5" w:rsidRDefault="00D4531E" w:rsidP="007E50E8">
            <w:pPr>
              <w:pStyle w:val="TAL"/>
            </w:pPr>
            <w:r w:rsidRPr="00AB5AA5">
              <w:t>C.2.4.2.2-Eq1</w:t>
            </w:r>
          </w:p>
        </w:tc>
      </w:tr>
      <w:tr w:rsidR="00D4531E" w:rsidRPr="00AB5AA5" w14:paraId="11709AF9" w14:textId="77777777" w:rsidTr="003D3315">
        <w:tc>
          <w:tcPr>
            <w:tcW w:w="8330" w:type="dxa"/>
            <w:shd w:val="clear" w:color="auto" w:fill="auto"/>
          </w:tcPr>
          <w:p w14:paraId="2130698A" w14:textId="77777777" w:rsidR="00D4531E" w:rsidRPr="00AB5AA5" w:rsidRDefault="00D4531E" w:rsidP="007E50E8">
            <w:pPr>
              <w:pStyle w:val="TAL"/>
            </w:pPr>
            <w:r w:rsidRPr="00AB5AA5">
              <w:t>F</w:t>
            </w:r>
            <w:r w:rsidRPr="00AB5AA5">
              <w:rPr>
                <w:vertAlign w:val="subscript"/>
              </w:rPr>
              <w:t>DL_MidRange_CC</w:t>
            </w:r>
            <w:r w:rsidRPr="00AB5AA5">
              <w:t>(1) = Round((F</w:t>
            </w:r>
            <w:r w:rsidRPr="00AB5AA5">
              <w:rPr>
                <w:vertAlign w:val="subscript"/>
              </w:rPr>
              <w:t>DL_Low</w:t>
            </w:r>
            <w:r w:rsidRPr="00AB5AA5">
              <w:t xml:space="preserve"> + BW</w:t>
            </w:r>
            <w:r w:rsidRPr="00AB5AA5">
              <w:rPr>
                <w:vertAlign w:val="subscript"/>
              </w:rPr>
              <w:t>DL</w:t>
            </w:r>
            <w:r w:rsidRPr="00AB5AA5">
              <w:t xml:space="preserve">/2 – </w:t>
            </w:r>
            <w:r w:rsidRPr="00AB5AA5">
              <w:rPr>
                <w:rFonts w:cs="Arial"/>
                <w:sz w:val="20"/>
                <w:szCs w:val="22"/>
              </w:rPr>
              <w:t>∑</w:t>
            </w:r>
            <w:r w:rsidRPr="00AB5AA5">
              <w:rPr>
                <w:rFonts w:cs="Arial"/>
                <w:vertAlign w:val="subscript"/>
              </w:rPr>
              <w:t xml:space="preserve">k=1 to (Ncc) </w:t>
            </w:r>
            <w:r w:rsidRPr="00AB5AA5">
              <w:t>CCBW</w:t>
            </w:r>
            <w:r w:rsidRPr="00AB5AA5">
              <w:rPr>
                <w:vertAlign w:val="subscript"/>
              </w:rPr>
              <w:t>DL</w:t>
            </w:r>
            <w:r w:rsidRPr="00AB5AA5">
              <w:t xml:space="preserve"> (k)/2 + CCBW</w:t>
            </w:r>
            <w:r w:rsidRPr="00AB5AA5">
              <w:rPr>
                <w:vertAlign w:val="subscript"/>
              </w:rPr>
              <w:t>DL</w:t>
            </w:r>
            <w:r w:rsidRPr="00AB5AA5">
              <w:t>(1)/2) / ΔF</w:t>
            </w:r>
            <w:r w:rsidRPr="00AB5AA5">
              <w:rPr>
                <w:vertAlign w:val="subscript"/>
              </w:rPr>
              <w:t>Raster</w:t>
            </w:r>
            <w:r w:rsidRPr="00AB5AA5">
              <w:t>) * ΔF</w:t>
            </w:r>
            <w:r w:rsidRPr="00AB5AA5">
              <w:rPr>
                <w:vertAlign w:val="subscript"/>
              </w:rPr>
              <w:t>Raster</w:t>
            </w:r>
          </w:p>
        </w:tc>
        <w:tc>
          <w:tcPr>
            <w:tcW w:w="1417" w:type="dxa"/>
          </w:tcPr>
          <w:p w14:paraId="594D9C43" w14:textId="77777777" w:rsidR="00D4531E" w:rsidRPr="00AB5AA5" w:rsidRDefault="00D4531E" w:rsidP="007E50E8">
            <w:pPr>
              <w:pStyle w:val="TAL"/>
            </w:pPr>
            <w:r w:rsidRPr="00AB5AA5">
              <w:t>C.2.4.2.2-Eq2</w:t>
            </w:r>
          </w:p>
        </w:tc>
      </w:tr>
      <w:tr w:rsidR="00D4531E" w:rsidRPr="00AB5AA5" w14:paraId="76DB19B2" w14:textId="77777777" w:rsidTr="003D3315">
        <w:tc>
          <w:tcPr>
            <w:tcW w:w="8330" w:type="dxa"/>
            <w:shd w:val="clear" w:color="auto" w:fill="auto"/>
          </w:tcPr>
          <w:p w14:paraId="27F5F3C3" w14:textId="77777777" w:rsidR="00D4531E" w:rsidRPr="00AB5AA5" w:rsidRDefault="00D4531E" w:rsidP="007E50E8">
            <w:pPr>
              <w:pStyle w:val="TAL"/>
            </w:pPr>
            <w:r w:rsidRPr="00AB5AA5">
              <w:t>F</w:t>
            </w:r>
            <w:r w:rsidRPr="00AB5AA5">
              <w:rPr>
                <w:vertAlign w:val="subscript"/>
              </w:rPr>
              <w:t>DL_HighRange_CC</w:t>
            </w:r>
            <w:r w:rsidRPr="00AB5AA5">
              <w:t>(1) = Floor((F</w:t>
            </w:r>
            <w:r w:rsidRPr="00AB5AA5">
              <w:rPr>
                <w:vertAlign w:val="subscript"/>
              </w:rPr>
              <w:t xml:space="preserve">DL_High </w:t>
            </w:r>
            <w:r w:rsidRPr="00AB5AA5">
              <w:t>- CCBW</w:t>
            </w:r>
            <w:r w:rsidRPr="00AB5AA5">
              <w:rPr>
                <w:vertAlign w:val="subscript"/>
              </w:rPr>
              <w:t>DL</w:t>
            </w:r>
            <w:r w:rsidRPr="00AB5AA5">
              <w:t>(N</w:t>
            </w:r>
            <w:r w:rsidRPr="00AB5AA5">
              <w:rPr>
                <w:vertAlign w:val="subscript"/>
              </w:rPr>
              <w:t>CC</w:t>
            </w:r>
            <w:r w:rsidRPr="00AB5AA5">
              <w:t xml:space="preserve">)/2– </w:t>
            </w:r>
            <w:r w:rsidRPr="00AB5AA5">
              <w:rPr>
                <w:rFonts w:cs="Arial"/>
                <w:sz w:val="20"/>
                <w:szCs w:val="22"/>
              </w:rPr>
              <w:t>∑</w:t>
            </w:r>
            <w:r w:rsidRPr="00AB5AA5">
              <w:rPr>
                <w:rFonts w:cs="Arial"/>
                <w:vertAlign w:val="subscript"/>
              </w:rPr>
              <w:t>k=1 to (</w:t>
            </w:r>
            <w:r w:rsidRPr="00AB5AA5">
              <w:rPr>
                <w:vertAlign w:val="subscript"/>
              </w:rPr>
              <w:t>Ncc</w:t>
            </w:r>
            <w:r w:rsidRPr="00AB5AA5">
              <w:rPr>
                <w:rFonts w:cs="Arial"/>
                <w:vertAlign w:val="subscript"/>
              </w:rPr>
              <w:t xml:space="preserve">-1) </w:t>
            </w:r>
            <w:r w:rsidRPr="00AB5AA5">
              <w:t>F</w:t>
            </w:r>
            <w:r w:rsidRPr="00AB5AA5">
              <w:rPr>
                <w:vertAlign w:val="subscript"/>
              </w:rPr>
              <w:t>Channel_Spacing</w:t>
            </w:r>
            <w:r w:rsidRPr="00AB5AA5">
              <w:t>(k)) / ΔF</w:t>
            </w:r>
            <w:r w:rsidRPr="00AB5AA5">
              <w:rPr>
                <w:vertAlign w:val="subscript"/>
              </w:rPr>
              <w:t>Raster</w:t>
            </w:r>
            <w:r w:rsidRPr="00AB5AA5">
              <w:t>) * ΔF</w:t>
            </w:r>
            <w:r w:rsidRPr="00AB5AA5">
              <w:rPr>
                <w:vertAlign w:val="subscript"/>
              </w:rPr>
              <w:t>Raster</w:t>
            </w:r>
          </w:p>
        </w:tc>
        <w:tc>
          <w:tcPr>
            <w:tcW w:w="1417" w:type="dxa"/>
          </w:tcPr>
          <w:p w14:paraId="21954740" w14:textId="77777777" w:rsidR="00D4531E" w:rsidRPr="00AB5AA5" w:rsidRDefault="00D4531E" w:rsidP="007E50E8">
            <w:pPr>
              <w:pStyle w:val="TAL"/>
            </w:pPr>
            <w:r w:rsidRPr="00AB5AA5">
              <w:t>C.2.4.2.2-Eq3</w:t>
            </w:r>
          </w:p>
        </w:tc>
      </w:tr>
    </w:tbl>
    <w:p w14:paraId="4E75AB63" w14:textId="77777777" w:rsidR="00D4531E" w:rsidRPr="00AB5AA5" w:rsidRDefault="00D4531E" w:rsidP="007E50E8"/>
    <w:p w14:paraId="133CDA32" w14:textId="77777777" w:rsidR="00D4531E" w:rsidRPr="00AB5AA5" w:rsidRDefault="00D4531E" w:rsidP="007E50E8">
      <w:r w:rsidRPr="00AB5AA5">
        <w:t>Downlink CC(2) to CC(N</w:t>
      </w:r>
      <w:r w:rsidRPr="00AB5AA5">
        <w:rPr>
          <w:vertAlign w:val="subscript"/>
        </w:rPr>
        <w:t>CC</w:t>
      </w:r>
      <w:r w:rsidRPr="00AB5AA5">
        <w:t>), in increasing frequency o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0"/>
        <w:gridCol w:w="1417"/>
      </w:tblGrid>
      <w:tr w:rsidR="00D4531E" w:rsidRPr="00AB5AA5" w14:paraId="4907D472" w14:textId="77777777" w:rsidTr="003D3315">
        <w:tc>
          <w:tcPr>
            <w:tcW w:w="8330" w:type="dxa"/>
            <w:shd w:val="clear" w:color="auto" w:fill="auto"/>
            <w:vAlign w:val="center"/>
          </w:tcPr>
          <w:p w14:paraId="208B72DA" w14:textId="77777777" w:rsidR="00D4531E" w:rsidRPr="00AB5AA5" w:rsidRDefault="00D4531E" w:rsidP="007E50E8">
            <w:pPr>
              <w:pStyle w:val="TAL"/>
            </w:pPr>
            <w:r w:rsidRPr="00AB5AA5">
              <w:t>F</w:t>
            </w:r>
            <w:r w:rsidRPr="00AB5AA5">
              <w:rPr>
                <w:vertAlign w:val="subscript"/>
              </w:rPr>
              <w:t>DL_LowRange_CC</w:t>
            </w:r>
            <w:r w:rsidRPr="00AB5AA5">
              <w:t>(i) = F</w:t>
            </w:r>
            <w:r w:rsidRPr="00AB5AA5">
              <w:rPr>
                <w:vertAlign w:val="subscript"/>
              </w:rPr>
              <w:t>DL_LowRange_CC</w:t>
            </w:r>
            <w:r w:rsidRPr="00AB5AA5">
              <w:t>(i-1) + F</w:t>
            </w:r>
            <w:r w:rsidRPr="00AB5AA5">
              <w:rPr>
                <w:vertAlign w:val="subscript"/>
              </w:rPr>
              <w:t>Channel_Spacing</w:t>
            </w:r>
            <w:r w:rsidRPr="00AB5AA5">
              <w:t>(i)), i=2 to N</w:t>
            </w:r>
            <w:r w:rsidRPr="00AB5AA5">
              <w:rPr>
                <w:vertAlign w:val="subscript"/>
              </w:rPr>
              <w:t>CC</w:t>
            </w:r>
          </w:p>
        </w:tc>
        <w:tc>
          <w:tcPr>
            <w:tcW w:w="1417" w:type="dxa"/>
            <w:vAlign w:val="center"/>
          </w:tcPr>
          <w:p w14:paraId="20C1E200" w14:textId="77777777" w:rsidR="00D4531E" w:rsidRPr="00AB5AA5" w:rsidRDefault="00D4531E" w:rsidP="007E50E8">
            <w:pPr>
              <w:pStyle w:val="TAL"/>
            </w:pPr>
            <w:r w:rsidRPr="00AB5AA5">
              <w:t>C.2.4.2.2-Eq4</w:t>
            </w:r>
          </w:p>
        </w:tc>
      </w:tr>
      <w:tr w:rsidR="00D4531E" w:rsidRPr="00AB5AA5" w14:paraId="2222B1D8" w14:textId="77777777" w:rsidTr="003D3315">
        <w:tc>
          <w:tcPr>
            <w:tcW w:w="8330" w:type="dxa"/>
            <w:shd w:val="clear" w:color="auto" w:fill="auto"/>
            <w:vAlign w:val="center"/>
          </w:tcPr>
          <w:p w14:paraId="4C6DE6F7" w14:textId="77777777" w:rsidR="00D4531E" w:rsidRPr="00AB5AA5" w:rsidRDefault="00D4531E" w:rsidP="007E50E8">
            <w:pPr>
              <w:pStyle w:val="TAL"/>
            </w:pPr>
            <w:r w:rsidRPr="00AB5AA5">
              <w:t>F</w:t>
            </w:r>
            <w:r w:rsidRPr="00AB5AA5">
              <w:rPr>
                <w:vertAlign w:val="subscript"/>
              </w:rPr>
              <w:t>DL_MidRange_CC</w:t>
            </w:r>
            <w:r w:rsidRPr="00AB5AA5">
              <w:t>(i) = F</w:t>
            </w:r>
            <w:r w:rsidRPr="00AB5AA5">
              <w:rPr>
                <w:vertAlign w:val="subscript"/>
              </w:rPr>
              <w:t>DL_MidRange_CC</w:t>
            </w:r>
            <w:r w:rsidRPr="00AB5AA5">
              <w:t>(i-1) + F</w:t>
            </w:r>
            <w:r w:rsidRPr="00AB5AA5">
              <w:rPr>
                <w:vertAlign w:val="subscript"/>
              </w:rPr>
              <w:t>Channel_Spacing</w:t>
            </w:r>
            <w:r w:rsidRPr="00AB5AA5">
              <w:t>(i)), i=2 to N</w:t>
            </w:r>
            <w:r w:rsidRPr="00AB5AA5">
              <w:rPr>
                <w:vertAlign w:val="subscript"/>
              </w:rPr>
              <w:t>CC</w:t>
            </w:r>
          </w:p>
        </w:tc>
        <w:tc>
          <w:tcPr>
            <w:tcW w:w="1417" w:type="dxa"/>
            <w:vAlign w:val="center"/>
          </w:tcPr>
          <w:p w14:paraId="2F426B7F" w14:textId="77777777" w:rsidR="00D4531E" w:rsidRPr="00AB5AA5" w:rsidRDefault="00D4531E" w:rsidP="007E50E8">
            <w:pPr>
              <w:pStyle w:val="TAL"/>
            </w:pPr>
            <w:r w:rsidRPr="00AB5AA5">
              <w:t>C.2.4.2.2-Eq5</w:t>
            </w:r>
          </w:p>
        </w:tc>
      </w:tr>
      <w:tr w:rsidR="00D4531E" w:rsidRPr="00AB5AA5" w14:paraId="53750786" w14:textId="77777777" w:rsidTr="003D3315">
        <w:tc>
          <w:tcPr>
            <w:tcW w:w="8330" w:type="dxa"/>
            <w:shd w:val="clear" w:color="auto" w:fill="auto"/>
            <w:vAlign w:val="center"/>
          </w:tcPr>
          <w:p w14:paraId="280D629E" w14:textId="77777777" w:rsidR="00D4531E" w:rsidRPr="00AB5AA5" w:rsidRDefault="00D4531E" w:rsidP="007E50E8">
            <w:pPr>
              <w:pStyle w:val="TAL"/>
            </w:pPr>
            <w:r w:rsidRPr="00AB5AA5">
              <w:t>F</w:t>
            </w:r>
            <w:r w:rsidRPr="00AB5AA5">
              <w:rPr>
                <w:vertAlign w:val="subscript"/>
              </w:rPr>
              <w:t>DL_HighRange_CC</w:t>
            </w:r>
            <w:r w:rsidRPr="00AB5AA5">
              <w:t>(i) = F</w:t>
            </w:r>
            <w:r w:rsidRPr="00AB5AA5">
              <w:rPr>
                <w:vertAlign w:val="subscript"/>
              </w:rPr>
              <w:t>DL_HighRange_CC</w:t>
            </w:r>
            <w:r w:rsidRPr="00AB5AA5">
              <w:t>(i-1) + F</w:t>
            </w:r>
            <w:r w:rsidRPr="00AB5AA5">
              <w:rPr>
                <w:vertAlign w:val="subscript"/>
              </w:rPr>
              <w:t>Channel_Spacing</w:t>
            </w:r>
            <w:r w:rsidRPr="00AB5AA5">
              <w:t>(i)), i=2 to N</w:t>
            </w:r>
            <w:r w:rsidRPr="00AB5AA5">
              <w:rPr>
                <w:vertAlign w:val="subscript"/>
              </w:rPr>
              <w:t>CC</w:t>
            </w:r>
          </w:p>
        </w:tc>
        <w:tc>
          <w:tcPr>
            <w:tcW w:w="1417" w:type="dxa"/>
            <w:vAlign w:val="center"/>
          </w:tcPr>
          <w:p w14:paraId="248D1540" w14:textId="77777777" w:rsidR="00D4531E" w:rsidRPr="00AB5AA5" w:rsidRDefault="00D4531E" w:rsidP="007E50E8">
            <w:pPr>
              <w:pStyle w:val="TAL"/>
            </w:pPr>
            <w:r w:rsidRPr="00AB5AA5">
              <w:t>C.2.4.2.2-Eq6</w:t>
            </w:r>
          </w:p>
        </w:tc>
      </w:tr>
    </w:tbl>
    <w:p w14:paraId="4BAE8043" w14:textId="77777777" w:rsidR="00D4531E" w:rsidRPr="00AB5AA5" w:rsidRDefault="00D4531E" w:rsidP="007E50E8"/>
    <w:p w14:paraId="007B695A" w14:textId="77777777" w:rsidR="00D4531E" w:rsidRPr="00AB5AA5" w:rsidRDefault="00D4531E" w:rsidP="007E50E8">
      <w:pPr>
        <w:rPr>
          <w:lang w:eastAsia="x-none"/>
        </w:rPr>
      </w:pPr>
      <w:r w:rsidRPr="00AB5AA5">
        <w:t>Uplink CC(i), i=1 to N</w:t>
      </w:r>
      <w:r w:rsidRPr="00AB5AA5">
        <w:rPr>
          <w:vertAlign w:val="subscript"/>
        </w:rPr>
        <w:t>CC</w:t>
      </w:r>
      <w:r w:rsidRPr="00AB5A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0"/>
        <w:gridCol w:w="1417"/>
      </w:tblGrid>
      <w:tr w:rsidR="00D4531E" w:rsidRPr="00AB5AA5" w14:paraId="5C55C9FD" w14:textId="77777777" w:rsidTr="003D3315">
        <w:tc>
          <w:tcPr>
            <w:tcW w:w="8330" w:type="dxa"/>
            <w:shd w:val="clear" w:color="auto" w:fill="auto"/>
            <w:vAlign w:val="center"/>
          </w:tcPr>
          <w:p w14:paraId="19856176" w14:textId="77777777" w:rsidR="00D4531E" w:rsidRPr="00AB5AA5" w:rsidRDefault="00D4531E" w:rsidP="007E50E8">
            <w:pPr>
              <w:pStyle w:val="TAL"/>
            </w:pPr>
            <w:r w:rsidRPr="00AB5AA5">
              <w:rPr>
                <w:b/>
              </w:rPr>
              <w:t>F</w:t>
            </w:r>
            <w:r w:rsidRPr="00AB5AA5">
              <w:rPr>
                <w:b/>
                <w:vertAlign w:val="subscript"/>
              </w:rPr>
              <w:t>UL_LowRange_CC</w:t>
            </w:r>
            <w:r w:rsidRPr="00AB5AA5">
              <w:rPr>
                <w:b/>
              </w:rPr>
              <w:t xml:space="preserve">(i) </w:t>
            </w:r>
            <w:r w:rsidRPr="00AB5AA5">
              <w:t>= F</w:t>
            </w:r>
            <w:r w:rsidRPr="00AB5AA5">
              <w:rPr>
                <w:vertAlign w:val="subscript"/>
              </w:rPr>
              <w:t>DL_LowRange_CC</w:t>
            </w:r>
            <w:r w:rsidRPr="00AB5AA5">
              <w:rPr>
                <w:b/>
              </w:rPr>
              <w:t xml:space="preserve">(i) </w:t>
            </w:r>
            <w:r w:rsidRPr="00AB5AA5">
              <w:t>- F</w:t>
            </w:r>
            <w:r w:rsidRPr="00AB5AA5">
              <w:rPr>
                <w:vertAlign w:val="subscript"/>
              </w:rPr>
              <w:t>Tx-Rx_separation</w:t>
            </w:r>
          </w:p>
        </w:tc>
        <w:tc>
          <w:tcPr>
            <w:tcW w:w="1417" w:type="dxa"/>
            <w:vAlign w:val="center"/>
          </w:tcPr>
          <w:p w14:paraId="2CF8B573" w14:textId="77777777" w:rsidR="00D4531E" w:rsidRPr="00AB5AA5" w:rsidRDefault="00D4531E" w:rsidP="007E50E8">
            <w:pPr>
              <w:pStyle w:val="TAL"/>
            </w:pPr>
            <w:r w:rsidRPr="00AB5AA5">
              <w:t>C.2.4.2.2-Eq7</w:t>
            </w:r>
          </w:p>
        </w:tc>
      </w:tr>
      <w:tr w:rsidR="00D4531E" w:rsidRPr="00AB5AA5" w14:paraId="1403A296" w14:textId="77777777" w:rsidTr="003D3315">
        <w:tc>
          <w:tcPr>
            <w:tcW w:w="8330" w:type="dxa"/>
            <w:shd w:val="clear" w:color="auto" w:fill="auto"/>
            <w:vAlign w:val="center"/>
          </w:tcPr>
          <w:p w14:paraId="6232E2DC" w14:textId="77777777" w:rsidR="00D4531E" w:rsidRPr="00AB5AA5" w:rsidRDefault="00D4531E" w:rsidP="007E50E8">
            <w:pPr>
              <w:pStyle w:val="TAL"/>
            </w:pPr>
            <w:r w:rsidRPr="00AB5AA5">
              <w:rPr>
                <w:b/>
              </w:rPr>
              <w:t>F</w:t>
            </w:r>
            <w:r w:rsidRPr="00AB5AA5">
              <w:rPr>
                <w:b/>
                <w:vertAlign w:val="subscript"/>
              </w:rPr>
              <w:t>UL_MidRange_CC</w:t>
            </w:r>
            <w:r w:rsidRPr="00AB5AA5">
              <w:rPr>
                <w:b/>
              </w:rPr>
              <w:t>(i)</w:t>
            </w:r>
            <w:r w:rsidRPr="00AB5AA5">
              <w:t xml:space="preserve"> = F</w:t>
            </w:r>
            <w:r w:rsidRPr="00AB5AA5">
              <w:rPr>
                <w:vertAlign w:val="subscript"/>
              </w:rPr>
              <w:t>DL_MidRange</w:t>
            </w:r>
            <w:r w:rsidRPr="00AB5AA5">
              <w:rPr>
                <w:b/>
                <w:vertAlign w:val="subscript"/>
              </w:rPr>
              <w:t>_CC</w:t>
            </w:r>
            <w:r w:rsidRPr="00AB5AA5">
              <w:rPr>
                <w:b/>
              </w:rPr>
              <w:t>(i)</w:t>
            </w:r>
            <w:r w:rsidRPr="00AB5AA5">
              <w:t xml:space="preserve"> - F</w:t>
            </w:r>
            <w:r w:rsidRPr="00AB5AA5">
              <w:rPr>
                <w:vertAlign w:val="subscript"/>
              </w:rPr>
              <w:t>Tx-Rx_separation</w:t>
            </w:r>
          </w:p>
        </w:tc>
        <w:tc>
          <w:tcPr>
            <w:tcW w:w="1417" w:type="dxa"/>
            <w:vAlign w:val="center"/>
          </w:tcPr>
          <w:p w14:paraId="55360250" w14:textId="77777777" w:rsidR="00D4531E" w:rsidRPr="00AB5AA5" w:rsidRDefault="00D4531E" w:rsidP="007E50E8">
            <w:pPr>
              <w:pStyle w:val="TAL"/>
            </w:pPr>
            <w:r w:rsidRPr="00AB5AA5">
              <w:t>C.2.4.2.2-Eq8</w:t>
            </w:r>
          </w:p>
        </w:tc>
      </w:tr>
      <w:tr w:rsidR="00D4531E" w:rsidRPr="00AB5AA5" w14:paraId="503277F7" w14:textId="77777777" w:rsidTr="003D3315">
        <w:tc>
          <w:tcPr>
            <w:tcW w:w="8330" w:type="dxa"/>
            <w:shd w:val="clear" w:color="auto" w:fill="auto"/>
            <w:vAlign w:val="center"/>
          </w:tcPr>
          <w:p w14:paraId="6A812111" w14:textId="77777777" w:rsidR="00D4531E" w:rsidRPr="00AB5AA5" w:rsidRDefault="00D4531E" w:rsidP="007E50E8">
            <w:pPr>
              <w:pStyle w:val="TAL"/>
            </w:pPr>
            <w:r w:rsidRPr="00AB5AA5">
              <w:rPr>
                <w:b/>
              </w:rPr>
              <w:t>F</w:t>
            </w:r>
            <w:r w:rsidRPr="00AB5AA5">
              <w:rPr>
                <w:b/>
                <w:vertAlign w:val="subscript"/>
              </w:rPr>
              <w:t>UL_HighRange_CC</w:t>
            </w:r>
            <w:r w:rsidRPr="00AB5AA5">
              <w:rPr>
                <w:b/>
              </w:rPr>
              <w:t>(i)</w:t>
            </w:r>
            <w:r w:rsidRPr="00AB5AA5">
              <w:t xml:space="preserve"> = F</w:t>
            </w:r>
            <w:r w:rsidRPr="00AB5AA5">
              <w:rPr>
                <w:vertAlign w:val="subscript"/>
              </w:rPr>
              <w:t>DL_HighRange</w:t>
            </w:r>
            <w:r w:rsidRPr="00AB5AA5">
              <w:rPr>
                <w:b/>
                <w:vertAlign w:val="subscript"/>
              </w:rPr>
              <w:t>_CC</w:t>
            </w:r>
            <w:r w:rsidRPr="00AB5AA5">
              <w:rPr>
                <w:b/>
              </w:rPr>
              <w:t>(i)</w:t>
            </w:r>
            <w:r w:rsidRPr="00AB5AA5">
              <w:t xml:space="preserve"> - F</w:t>
            </w:r>
            <w:r w:rsidRPr="00AB5AA5">
              <w:rPr>
                <w:vertAlign w:val="subscript"/>
              </w:rPr>
              <w:t>Tx-Rx_separation</w:t>
            </w:r>
          </w:p>
        </w:tc>
        <w:tc>
          <w:tcPr>
            <w:tcW w:w="1417" w:type="dxa"/>
            <w:vAlign w:val="center"/>
          </w:tcPr>
          <w:p w14:paraId="76DE7B70" w14:textId="77777777" w:rsidR="00D4531E" w:rsidRPr="00AB5AA5" w:rsidRDefault="00D4531E" w:rsidP="007E50E8">
            <w:pPr>
              <w:pStyle w:val="TAL"/>
            </w:pPr>
            <w:r w:rsidRPr="00AB5AA5">
              <w:t>C.2.4.2.2-Eq9</w:t>
            </w:r>
          </w:p>
        </w:tc>
      </w:tr>
    </w:tbl>
    <w:p w14:paraId="3B31175F" w14:textId="77777777" w:rsidR="00D4531E" w:rsidRPr="00AB5AA5" w:rsidRDefault="00D4531E" w:rsidP="007E50E8"/>
    <w:p w14:paraId="655A6CC7" w14:textId="77777777" w:rsidR="00D4531E" w:rsidRPr="00AB5AA5" w:rsidRDefault="00D4531E" w:rsidP="00D4531E">
      <w:pPr>
        <w:pStyle w:val="Heading3"/>
      </w:pPr>
      <w:r w:rsidRPr="00AB5AA5">
        <w:t>C.2.4.2A</w:t>
      </w:r>
      <w:r w:rsidRPr="00AB5AA5">
        <w:tab/>
        <w:t>Determination of test frequencies for FR1 NR Intra-band Contiguous CA without UL CA for bands with uplink bandwidth less than downlink bandwidth</w:t>
      </w:r>
    </w:p>
    <w:p w14:paraId="590C0341" w14:textId="77777777" w:rsidR="00D4531E" w:rsidRPr="00AB5AA5" w:rsidRDefault="00D4531E" w:rsidP="00D4531E">
      <w:pPr>
        <w:pStyle w:val="Heading4"/>
      </w:pPr>
      <w:r w:rsidRPr="00AB5AA5">
        <w:t>C.2.4.2A.1</w:t>
      </w:r>
      <w:r w:rsidRPr="00AB5AA5">
        <w:tab/>
        <w:t>General</w:t>
      </w:r>
    </w:p>
    <w:p w14:paraId="3CE5C335" w14:textId="77777777" w:rsidR="00D4531E" w:rsidRPr="00AB5AA5" w:rsidRDefault="00D4531E" w:rsidP="007E50E8">
      <w:r w:rsidRPr="00AB5AA5">
        <w:t xml:space="preserve">By default, test frequencies for FR1 NR Intra-band Contiguous CA for bands with uplink bandwidth less than downlink bandwidth in clause 4.3.1 (e.g. n66 and n70) are specified with CC1 used as PCC and all additional CCs are specified as SCCs without UL to enable the SCCs for High range to extend into the upper DL BW beyond the UL BW. The nominal channel spacing between the carrier components is calculated as specified in TS 38.101-1 [7] clause 5.4A.1. </w:t>
      </w:r>
    </w:p>
    <w:p w14:paraId="557EA5FD" w14:textId="77777777" w:rsidR="00D4531E" w:rsidRPr="00AB5AA5" w:rsidRDefault="00D4531E" w:rsidP="007E50E8">
      <w:r w:rsidRPr="00AB5AA5">
        <w:t>In addition to the definition of parameters in clause C.1 the defintion of parameters N</w:t>
      </w:r>
      <w:r w:rsidRPr="00AB5AA5">
        <w:rPr>
          <w:vertAlign w:val="subscript"/>
        </w:rPr>
        <w:t>CC</w:t>
      </w:r>
      <w:r w:rsidRPr="00AB5AA5">
        <w:t>, CCBW</w:t>
      </w:r>
      <w:r w:rsidRPr="00AB5AA5">
        <w:rPr>
          <w:vertAlign w:val="subscript"/>
        </w:rPr>
        <w:t>DL</w:t>
      </w:r>
      <w:r w:rsidRPr="00AB5AA5">
        <w:t xml:space="preserve"> and F</w:t>
      </w:r>
      <w:r w:rsidRPr="00AB5AA5">
        <w:rPr>
          <w:vertAlign w:val="subscript"/>
        </w:rPr>
        <w:t>Channel_Spacing</w:t>
      </w:r>
      <w:r w:rsidRPr="00AB5AA5">
        <w:t xml:space="preserve"> in clause C.2.4.2.1, and ΔF</w:t>
      </w:r>
      <w:r w:rsidRPr="00AB5AA5">
        <w:rPr>
          <w:vertAlign w:val="subscript"/>
        </w:rPr>
        <w:t>TX-RX</w:t>
      </w:r>
      <w:r w:rsidRPr="00AB5AA5">
        <w:t xml:space="preserve"> in clause C.2.3.1 are used to calculate the test frequencies.</w:t>
      </w:r>
    </w:p>
    <w:p w14:paraId="76B2BDAA" w14:textId="77777777" w:rsidR="00D4531E" w:rsidRPr="00AB5AA5" w:rsidRDefault="00D4531E" w:rsidP="00D4531E">
      <w:pPr>
        <w:pStyle w:val="Heading4"/>
      </w:pPr>
      <w:r w:rsidRPr="00AB5AA5">
        <w:lastRenderedPageBreak/>
        <w:t>C.2.4.2A.2</w:t>
      </w:r>
      <w:r w:rsidRPr="00AB5AA5">
        <w:tab/>
      </w:r>
      <w:bookmarkStart w:id="182" w:name="_Hlk71090188"/>
      <w:r w:rsidRPr="00AB5AA5">
        <w:t>Determination of test frequencies for Low-, Mid- and High-Range</w:t>
      </w:r>
      <w:bookmarkEnd w:id="182"/>
    </w:p>
    <w:p w14:paraId="42230C08" w14:textId="77777777" w:rsidR="00D4531E" w:rsidRPr="00AB5AA5" w:rsidRDefault="00D4531E" w:rsidP="007E50E8">
      <w:pPr>
        <w:pStyle w:val="B1"/>
      </w:pPr>
      <w:r w:rsidRPr="00AB5AA5">
        <w:t>1.</w:t>
      </w:r>
      <w:r w:rsidRPr="00AB5AA5">
        <w:tab/>
        <w:t>Calculate UL carrier centre frequencies for Low and High rang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75"/>
        <w:gridCol w:w="1701"/>
      </w:tblGrid>
      <w:tr w:rsidR="00D4531E" w:rsidRPr="00AB5AA5" w14:paraId="69FDA63F" w14:textId="77777777" w:rsidTr="003D3315">
        <w:tc>
          <w:tcPr>
            <w:tcW w:w="8075" w:type="dxa"/>
            <w:vAlign w:val="center"/>
          </w:tcPr>
          <w:p w14:paraId="559170B0" w14:textId="77777777" w:rsidR="00D4531E" w:rsidRPr="00AB5AA5" w:rsidRDefault="00D4531E" w:rsidP="007E50E8">
            <w:pPr>
              <w:pStyle w:val="TAL"/>
            </w:pPr>
            <w:r w:rsidRPr="00AB5AA5">
              <w:rPr>
                <w:b/>
              </w:rPr>
              <w:t>F</w:t>
            </w:r>
            <w:r w:rsidRPr="00AB5AA5">
              <w:rPr>
                <w:b/>
                <w:vertAlign w:val="subscript"/>
              </w:rPr>
              <w:t>UL_LowRange</w:t>
            </w:r>
            <w:r w:rsidRPr="00AB5AA5">
              <w:rPr>
                <w:b/>
              </w:rPr>
              <w:t xml:space="preserve"> </w:t>
            </w:r>
            <w:r w:rsidRPr="00AB5AA5">
              <w:t xml:space="preserve">= </w:t>
            </w:r>
            <w:r w:rsidRPr="00AB5AA5">
              <w:rPr>
                <w:b/>
              </w:rPr>
              <w:t>Ceil</w:t>
            </w:r>
            <w:r w:rsidRPr="00AB5AA5">
              <w:t>((F</w:t>
            </w:r>
            <w:r w:rsidRPr="00AB5AA5">
              <w:rPr>
                <w:vertAlign w:val="subscript"/>
              </w:rPr>
              <w:t>UL_Low</w:t>
            </w:r>
            <w:r w:rsidRPr="00AB5AA5">
              <w:t xml:space="preserve"> + CBW</w:t>
            </w:r>
            <w:r w:rsidRPr="00AB5AA5">
              <w:rPr>
                <w:vertAlign w:val="subscript"/>
              </w:rPr>
              <w:t>UL</w:t>
            </w:r>
            <w:r w:rsidRPr="00AB5AA5">
              <w:t>/2) / ΔF</w:t>
            </w:r>
            <w:r w:rsidRPr="00AB5AA5">
              <w:rPr>
                <w:vertAlign w:val="subscript"/>
              </w:rPr>
              <w:t>Raster</w:t>
            </w:r>
            <w:r w:rsidRPr="00AB5AA5">
              <w:t>) * ΔF</w:t>
            </w:r>
            <w:r w:rsidRPr="00AB5AA5">
              <w:rPr>
                <w:vertAlign w:val="subscript"/>
              </w:rPr>
              <w:t>Raster</w:t>
            </w:r>
          </w:p>
        </w:tc>
        <w:tc>
          <w:tcPr>
            <w:tcW w:w="1701" w:type="dxa"/>
            <w:vAlign w:val="center"/>
          </w:tcPr>
          <w:p w14:paraId="479CEB5A" w14:textId="77777777" w:rsidR="00D4531E" w:rsidRPr="00AB5AA5" w:rsidRDefault="00D4531E" w:rsidP="007E50E8">
            <w:pPr>
              <w:pStyle w:val="TAL"/>
            </w:pPr>
            <w:r w:rsidRPr="00AB5AA5">
              <w:t>C.2.4.2A.2-Eq1</w:t>
            </w:r>
          </w:p>
        </w:tc>
      </w:tr>
      <w:tr w:rsidR="00D4531E" w:rsidRPr="00AB5AA5" w14:paraId="090FE5EA" w14:textId="77777777" w:rsidTr="003D3315">
        <w:tc>
          <w:tcPr>
            <w:tcW w:w="8075" w:type="dxa"/>
            <w:vAlign w:val="center"/>
          </w:tcPr>
          <w:p w14:paraId="42DFB4D3" w14:textId="77777777" w:rsidR="00D4531E" w:rsidRPr="00AB5AA5" w:rsidRDefault="00D4531E" w:rsidP="007E50E8">
            <w:pPr>
              <w:pStyle w:val="TAL"/>
            </w:pPr>
            <w:r w:rsidRPr="00AB5AA5">
              <w:rPr>
                <w:b/>
              </w:rPr>
              <w:t>F</w:t>
            </w:r>
            <w:r w:rsidRPr="00AB5AA5">
              <w:rPr>
                <w:b/>
                <w:vertAlign w:val="subscript"/>
              </w:rPr>
              <w:t>UL_HighRange</w:t>
            </w:r>
            <w:r w:rsidRPr="00AB5AA5">
              <w:t xml:space="preserve"> = </w:t>
            </w:r>
            <w:r w:rsidRPr="00AB5AA5">
              <w:rPr>
                <w:b/>
              </w:rPr>
              <w:t>Floor</w:t>
            </w:r>
            <w:r w:rsidRPr="00AB5AA5">
              <w:t>((F</w:t>
            </w:r>
            <w:r w:rsidRPr="00AB5AA5">
              <w:rPr>
                <w:vertAlign w:val="subscript"/>
              </w:rPr>
              <w:t xml:space="preserve">UL_Low </w:t>
            </w:r>
            <w:r w:rsidRPr="00AB5AA5">
              <w:t>+ BW</w:t>
            </w:r>
            <w:r w:rsidRPr="00AB5AA5">
              <w:rPr>
                <w:vertAlign w:val="subscript"/>
              </w:rPr>
              <w:t>UL_Band</w:t>
            </w:r>
            <w:r w:rsidRPr="00AB5AA5">
              <w:t xml:space="preserve"> – CBW</w:t>
            </w:r>
            <w:r w:rsidRPr="00AB5AA5">
              <w:rPr>
                <w:vertAlign w:val="subscript"/>
              </w:rPr>
              <w:t>UL</w:t>
            </w:r>
            <w:r w:rsidRPr="00AB5AA5">
              <w:t>/2) / ΔF</w:t>
            </w:r>
            <w:r w:rsidRPr="00AB5AA5">
              <w:rPr>
                <w:vertAlign w:val="subscript"/>
              </w:rPr>
              <w:t>Raster</w:t>
            </w:r>
            <w:r w:rsidRPr="00AB5AA5">
              <w:t>) * ΔF</w:t>
            </w:r>
            <w:r w:rsidRPr="00AB5AA5">
              <w:rPr>
                <w:vertAlign w:val="subscript"/>
              </w:rPr>
              <w:t>Raster</w:t>
            </w:r>
          </w:p>
        </w:tc>
        <w:tc>
          <w:tcPr>
            <w:tcW w:w="1701" w:type="dxa"/>
            <w:vAlign w:val="center"/>
          </w:tcPr>
          <w:p w14:paraId="1B28D8BF" w14:textId="77777777" w:rsidR="00D4531E" w:rsidRPr="00AB5AA5" w:rsidRDefault="00D4531E" w:rsidP="007E50E8">
            <w:pPr>
              <w:pStyle w:val="TAL"/>
            </w:pPr>
            <w:r w:rsidRPr="00AB5AA5">
              <w:t>C.2.4.2A.2-Eq2</w:t>
            </w:r>
          </w:p>
        </w:tc>
      </w:tr>
    </w:tbl>
    <w:p w14:paraId="41F40345" w14:textId="77777777" w:rsidR="00D4531E" w:rsidRPr="00AB5AA5" w:rsidRDefault="00D4531E" w:rsidP="007E50E8"/>
    <w:p w14:paraId="492E4FEC" w14:textId="77777777" w:rsidR="00D4531E" w:rsidRPr="00AB5AA5" w:rsidRDefault="00D4531E" w:rsidP="007E50E8">
      <w:pPr>
        <w:pStyle w:val="B1"/>
      </w:pPr>
      <w:r w:rsidRPr="00AB5AA5">
        <w:t>2.</w:t>
      </w:r>
      <w:r w:rsidRPr="00AB5AA5">
        <w:tab/>
        <w:t xml:space="preserve">Calculate the DL CC(1) carrier centre frequencies from the UL frequencies in step 1 for Low and High ranges: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75"/>
        <w:gridCol w:w="1701"/>
      </w:tblGrid>
      <w:tr w:rsidR="00D4531E" w:rsidRPr="00AB5AA5" w14:paraId="715F68D3" w14:textId="77777777" w:rsidTr="003D3315">
        <w:tc>
          <w:tcPr>
            <w:tcW w:w="8075" w:type="dxa"/>
            <w:vAlign w:val="center"/>
          </w:tcPr>
          <w:p w14:paraId="10BCF31E" w14:textId="77777777" w:rsidR="00D4531E" w:rsidRPr="00AB5AA5" w:rsidRDefault="00D4531E" w:rsidP="007E50E8">
            <w:pPr>
              <w:pStyle w:val="TAL"/>
              <w:rPr>
                <w:b/>
              </w:rPr>
            </w:pPr>
            <w:r w:rsidRPr="00AB5AA5">
              <w:rPr>
                <w:b/>
                <w:bCs/>
              </w:rPr>
              <w:t>ΔF</w:t>
            </w:r>
            <w:r w:rsidRPr="00AB5AA5">
              <w:rPr>
                <w:b/>
                <w:bCs/>
                <w:vertAlign w:val="subscript"/>
              </w:rPr>
              <w:t>TX-RX</w:t>
            </w:r>
            <w:r w:rsidRPr="00AB5AA5">
              <w:t xml:space="preserve"> = |(CBW</w:t>
            </w:r>
            <w:r w:rsidRPr="00AB5AA5">
              <w:rPr>
                <w:vertAlign w:val="subscript"/>
              </w:rPr>
              <w:t>DL</w:t>
            </w:r>
            <w:r w:rsidRPr="00AB5AA5">
              <w:t>(1) – CBW</w:t>
            </w:r>
            <w:r w:rsidRPr="00AB5AA5">
              <w:rPr>
                <w:vertAlign w:val="subscript"/>
              </w:rPr>
              <w:t>UL</w:t>
            </w:r>
            <w:r w:rsidRPr="00AB5AA5">
              <w:t>)/2|</w:t>
            </w:r>
          </w:p>
        </w:tc>
        <w:tc>
          <w:tcPr>
            <w:tcW w:w="1701" w:type="dxa"/>
            <w:vAlign w:val="center"/>
          </w:tcPr>
          <w:p w14:paraId="3BC78C55" w14:textId="77777777" w:rsidR="00D4531E" w:rsidRPr="00AB5AA5" w:rsidRDefault="00D4531E" w:rsidP="007E50E8">
            <w:pPr>
              <w:pStyle w:val="TAL"/>
            </w:pPr>
            <w:r w:rsidRPr="00AB5AA5">
              <w:t>C.2.4.2A.2-Eq3</w:t>
            </w:r>
          </w:p>
        </w:tc>
      </w:tr>
      <w:tr w:rsidR="00D4531E" w:rsidRPr="00AB5AA5" w14:paraId="18FE9E3F" w14:textId="77777777" w:rsidTr="003D3315">
        <w:tc>
          <w:tcPr>
            <w:tcW w:w="8075" w:type="dxa"/>
            <w:vAlign w:val="center"/>
          </w:tcPr>
          <w:p w14:paraId="74455F95" w14:textId="77777777" w:rsidR="00D4531E" w:rsidRPr="00AB5AA5" w:rsidRDefault="00D4531E" w:rsidP="007E50E8">
            <w:pPr>
              <w:pStyle w:val="TAL"/>
              <w:rPr>
                <w:b/>
              </w:rPr>
            </w:pPr>
            <w:r w:rsidRPr="00AB5AA5">
              <w:rPr>
                <w:b/>
                <w:bCs/>
              </w:rPr>
              <w:t>s</w:t>
            </w:r>
            <w:r w:rsidRPr="00AB5AA5">
              <w:t xml:space="preserve"> = +1 if F</w:t>
            </w:r>
            <w:r w:rsidRPr="00AB5AA5">
              <w:rPr>
                <w:vertAlign w:val="subscript"/>
              </w:rPr>
              <w:t>UL_Low</w:t>
            </w:r>
            <w:r w:rsidRPr="00AB5AA5">
              <w:t xml:space="preserve"> &lt;= F</w:t>
            </w:r>
            <w:r w:rsidRPr="00AB5AA5">
              <w:rPr>
                <w:vertAlign w:val="subscript"/>
              </w:rPr>
              <w:t>DL_Low</w:t>
            </w:r>
            <w:r w:rsidRPr="00AB5AA5">
              <w:t xml:space="preserve"> else -1</w:t>
            </w:r>
          </w:p>
        </w:tc>
        <w:tc>
          <w:tcPr>
            <w:tcW w:w="1701" w:type="dxa"/>
            <w:vAlign w:val="center"/>
          </w:tcPr>
          <w:p w14:paraId="2470DDED" w14:textId="77777777" w:rsidR="00D4531E" w:rsidRPr="00AB5AA5" w:rsidRDefault="00D4531E" w:rsidP="007E50E8">
            <w:pPr>
              <w:pStyle w:val="TAL"/>
            </w:pPr>
            <w:r w:rsidRPr="00AB5AA5">
              <w:t>C.2.4.2A.2-Eq4</w:t>
            </w:r>
          </w:p>
        </w:tc>
      </w:tr>
      <w:tr w:rsidR="00D4531E" w:rsidRPr="00AB5AA5" w14:paraId="1ECDA6D8" w14:textId="77777777" w:rsidTr="003D3315">
        <w:tc>
          <w:tcPr>
            <w:tcW w:w="8075" w:type="dxa"/>
            <w:vAlign w:val="center"/>
          </w:tcPr>
          <w:p w14:paraId="7B09A5DC" w14:textId="77777777" w:rsidR="00D4531E" w:rsidRPr="00AB5AA5" w:rsidRDefault="00D4531E" w:rsidP="007E50E8">
            <w:pPr>
              <w:pStyle w:val="TAL"/>
              <w:rPr>
                <w:b/>
              </w:rPr>
            </w:pPr>
            <w:r w:rsidRPr="00AB5AA5">
              <w:rPr>
                <w:b/>
              </w:rPr>
              <w:t>F</w:t>
            </w:r>
            <w:r w:rsidRPr="00AB5AA5">
              <w:rPr>
                <w:b/>
                <w:vertAlign w:val="subscript"/>
              </w:rPr>
              <w:t>DL_LowRange_CC</w:t>
            </w:r>
            <w:r w:rsidRPr="00AB5AA5">
              <w:rPr>
                <w:bCs/>
              </w:rPr>
              <w:t>(1)</w:t>
            </w:r>
            <w:r w:rsidRPr="00AB5AA5">
              <w:rPr>
                <w:b/>
                <w:vertAlign w:val="subscript"/>
              </w:rPr>
              <w:t xml:space="preserve"> </w:t>
            </w:r>
            <w:r w:rsidRPr="00AB5AA5">
              <w:t>= F</w:t>
            </w:r>
            <w:r w:rsidRPr="00AB5AA5">
              <w:rPr>
                <w:vertAlign w:val="subscript"/>
              </w:rPr>
              <w:t>UL_LowRange</w:t>
            </w:r>
            <w:r w:rsidRPr="00AB5AA5">
              <w:t xml:space="preserve"> + s*(F</w:t>
            </w:r>
            <w:r w:rsidRPr="00AB5AA5">
              <w:rPr>
                <w:vertAlign w:val="subscript"/>
              </w:rPr>
              <w:t>Tx-Rx_separation</w:t>
            </w:r>
            <w:r w:rsidRPr="00AB5AA5">
              <w:t xml:space="preserve"> + ΔF</w:t>
            </w:r>
            <w:r w:rsidRPr="00AB5AA5">
              <w:rPr>
                <w:vertAlign w:val="subscript"/>
              </w:rPr>
              <w:t>Tx-Rx</w:t>
            </w:r>
            <w:r w:rsidRPr="00AB5AA5">
              <w:t>)</w:t>
            </w:r>
          </w:p>
        </w:tc>
        <w:tc>
          <w:tcPr>
            <w:tcW w:w="1701" w:type="dxa"/>
            <w:vAlign w:val="center"/>
          </w:tcPr>
          <w:p w14:paraId="3C2CD3FF" w14:textId="77777777" w:rsidR="00D4531E" w:rsidRPr="00AB5AA5" w:rsidRDefault="00D4531E" w:rsidP="007E50E8">
            <w:pPr>
              <w:pStyle w:val="TAL"/>
            </w:pPr>
            <w:r w:rsidRPr="00AB5AA5">
              <w:t>C.2.4.2A.2-Eq5</w:t>
            </w:r>
          </w:p>
        </w:tc>
      </w:tr>
      <w:tr w:rsidR="00D4531E" w:rsidRPr="00AB5AA5" w14:paraId="3CE993F8" w14:textId="77777777" w:rsidTr="003D3315">
        <w:tc>
          <w:tcPr>
            <w:tcW w:w="8075" w:type="dxa"/>
            <w:vAlign w:val="center"/>
          </w:tcPr>
          <w:p w14:paraId="528671B4" w14:textId="77777777" w:rsidR="00D4531E" w:rsidRPr="00AB5AA5" w:rsidRDefault="00D4531E" w:rsidP="007E50E8">
            <w:pPr>
              <w:pStyle w:val="TAL"/>
              <w:rPr>
                <w:b/>
              </w:rPr>
            </w:pPr>
            <w:r w:rsidRPr="00AB5AA5">
              <w:rPr>
                <w:b/>
              </w:rPr>
              <w:t>F</w:t>
            </w:r>
            <w:r w:rsidRPr="00AB5AA5">
              <w:rPr>
                <w:b/>
                <w:vertAlign w:val="subscript"/>
              </w:rPr>
              <w:t>DL_HighRange_CC</w:t>
            </w:r>
            <w:r w:rsidRPr="00AB5AA5">
              <w:rPr>
                <w:bCs/>
              </w:rPr>
              <w:t>(1)</w:t>
            </w:r>
            <w:r w:rsidRPr="00AB5AA5">
              <w:rPr>
                <w:b/>
                <w:vertAlign w:val="subscript"/>
              </w:rPr>
              <w:t xml:space="preserve"> </w:t>
            </w:r>
            <w:r w:rsidRPr="00AB5AA5">
              <w:t>= F</w:t>
            </w:r>
            <w:r w:rsidRPr="00AB5AA5">
              <w:rPr>
                <w:vertAlign w:val="subscript"/>
              </w:rPr>
              <w:t>UL_HighRange</w:t>
            </w:r>
            <w:r w:rsidRPr="00AB5AA5">
              <w:t xml:space="preserve"> + s*(F</w:t>
            </w:r>
            <w:r w:rsidRPr="00AB5AA5">
              <w:rPr>
                <w:vertAlign w:val="subscript"/>
              </w:rPr>
              <w:t>Tx-Rx_separation</w:t>
            </w:r>
            <w:r w:rsidRPr="00AB5AA5">
              <w:t xml:space="preserve"> + ΔF</w:t>
            </w:r>
            <w:r w:rsidRPr="00AB5AA5">
              <w:rPr>
                <w:vertAlign w:val="subscript"/>
              </w:rPr>
              <w:t>Tx-Rx</w:t>
            </w:r>
            <w:r w:rsidRPr="00AB5AA5">
              <w:t>)</w:t>
            </w:r>
          </w:p>
        </w:tc>
        <w:tc>
          <w:tcPr>
            <w:tcW w:w="1701" w:type="dxa"/>
            <w:vAlign w:val="center"/>
          </w:tcPr>
          <w:p w14:paraId="0AC4D9F0" w14:textId="77777777" w:rsidR="00D4531E" w:rsidRPr="00AB5AA5" w:rsidRDefault="00D4531E" w:rsidP="007E50E8">
            <w:pPr>
              <w:pStyle w:val="TAL"/>
            </w:pPr>
            <w:r w:rsidRPr="00AB5AA5">
              <w:t>C.2.4.2A.2-Eq6</w:t>
            </w:r>
          </w:p>
        </w:tc>
      </w:tr>
    </w:tbl>
    <w:p w14:paraId="67DE6B61" w14:textId="77777777" w:rsidR="00D4531E" w:rsidRPr="00AB5AA5" w:rsidRDefault="00D4531E" w:rsidP="007E50E8">
      <w:pPr>
        <w:pStyle w:val="B1"/>
      </w:pPr>
    </w:p>
    <w:p w14:paraId="5ACA63B8" w14:textId="77777777" w:rsidR="00D4531E" w:rsidRPr="00AB5AA5" w:rsidRDefault="00D4531E" w:rsidP="007E50E8">
      <w:pPr>
        <w:pStyle w:val="B1"/>
        <w:rPr>
          <w:lang w:eastAsia="x-none"/>
        </w:rPr>
      </w:pPr>
      <w:r w:rsidRPr="00AB5AA5">
        <w:t>3.</w:t>
      </w:r>
      <w:r w:rsidRPr="00AB5AA5">
        <w:tab/>
        <w:t xml:space="preserve">Check that DL aggregated CBW for the High range fits into the DL bandwidth.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75"/>
        <w:gridCol w:w="1672"/>
      </w:tblGrid>
      <w:tr w:rsidR="00D4531E" w:rsidRPr="00AB5AA5" w14:paraId="4F14D108" w14:textId="77777777" w:rsidTr="003D3315">
        <w:tc>
          <w:tcPr>
            <w:tcW w:w="8075" w:type="dxa"/>
            <w:shd w:val="clear" w:color="auto" w:fill="auto"/>
          </w:tcPr>
          <w:p w14:paraId="216070DF" w14:textId="77777777" w:rsidR="00D4531E" w:rsidRPr="00AB5AA5" w:rsidRDefault="00D4531E" w:rsidP="007E50E8">
            <w:pPr>
              <w:pStyle w:val="TAL"/>
            </w:pPr>
            <w:r w:rsidRPr="00AB5AA5">
              <w:rPr>
                <w:b/>
              </w:rPr>
              <w:t>F</w:t>
            </w:r>
            <w:r w:rsidRPr="00AB5AA5">
              <w:rPr>
                <w:b/>
                <w:vertAlign w:val="subscript"/>
              </w:rPr>
              <w:t>DL_HighRange_max</w:t>
            </w:r>
            <w:r w:rsidRPr="00AB5AA5">
              <w:t xml:space="preserve"> = Floor((F</w:t>
            </w:r>
            <w:r w:rsidRPr="00AB5AA5">
              <w:rPr>
                <w:vertAlign w:val="subscript"/>
              </w:rPr>
              <w:t>DL_HighRange_CC</w:t>
            </w:r>
            <w:r w:rsidRPr="00AB5AA5">
              <w:t>(1)</w:t>
            </w:r>
            <w:r w:rsidRPr="00AB5AA5">
              <w:rPr>
                <w:vertAlign w:val="subscript"/>
              </w:rPr>
              <w:t xml:space="preserve">  </w:t>
            </w:r>
            <w:r w:rsidRPr="00AB5AA5">
              <w:t xml:space="preserve">+ </w:t>
            </w:r>
            <w:r w:rsidRPr="00AB5AA5">
              <w:rPr>
                <w:rFonts w:cs="Arial"/>
                <w:sz w:val="20"/>
                <w:szCs w:val="22"/>
              </w:rPr>
              <w:t>∑</w:t>
            </w:r>
            <w:r w:rsidRPr="00AB5AA5">
              <w:rPr>
                <w:rFonts w:cs="Arial"/>
                <w:vertAlign w:val="subscript"/>
              </w:rPr>
              <w:t xml:space="preserve">k=1 to </w:t>
            </w:r>
            <w:r w:rsidRPr="00AB5AA5">
              <w:rPr>
                <w:vertAlign w:val="subscript"/>
              </w:rPr>
              <w:t>Ncc-1</w:t>
            </w:r>
            <w:r w:rsidRPr="00AB5AA5">
              <w:rPr>
                <w:rFonts w:cs="Arial"/>
                <w:vertAlign w:val="subscript"/>
              </w:rPr>
              <w:t xml:space="preserve"> </w:t>
            </w:r>
            <w:r w:rsidRPr="00AB5AA5">
              <w:t>F</w:t>
            </w:r>
            <w:r w:rsidRPr="00AB5AA5">
              <w:rPr>
                <w:vertAlign w:val="subscript"/>
              </w:rPr>
              <w:t>Channel_Spacing</w:t>
            </w:r>
            <w:r w:rsidRPr="00AB5AA5">
              <w:t>(k)+ CCBW</w:t>
            </w:r>
            <w:r w:rsidRPr="00AB5AA5">
              <w:rPr>
                <w:vertAlign w:val="subscript"/>
              </w:rPr>
              <w:t>DL</w:t>
            </w:r>
            <w:r w:rsidRPr="00AB5AA5">
              <w:t>(N</w:t>
            </w:r>
            <w:r w:rsidRPr="00AB5AA5">
              <w:rPr>
                <w:vertAlign w:val="subscript"/>
              </w:rPr>
              <w:t>CC</w:t>
            </w:r>
            <w:r w:rsidRPr="00AB5AA5">
              <w:t>)/2)</w:t>
            </w:r>
          </w:p>
        </w:tc>
        <w:tc>
          <w:tcPr>
            <w:tcW w:w="1672" w:type="dxa"/>
          </w:tcPr>
          <w:p w14:paraId="0BD6EB7D" w14:textId="77777777" w:rsidR="00D4531E" w:rsidRPr="00AB5AA5" w:rsidRDefault="00D4531E" w:rsidP="007E50E8">
            <w:pPr>
              <w:pStyle w:val="TAL"/>
            </w:pPr>
            <w:r w:rsidRPr="00AB5AA5">
              <w:t>C.2.4.2A.2-Eq7</w:t>
            </w:r>
          </w:p>
        </w:tc>
      </w:tr>
    </w:tbl>
    <w:p w14:paraId="6CA409B4" w14:textId="77777777" w:rsidR="00D4531E" w:rsidRPr="00AB5AA5" w:rsidRDefault="00D4531E" w:rsidP="007E50E8">
      <w:pPr>
        <w:pStyle w:val="B1"/>
      </w:pPr>
    </w:p>
    <w:p w14:paraId="6C152A83" w14:textId="77777777" w:rsidR="00D4531E" w:rsidRPr="00AB5AA5" w:rsidRDefault="00D4531E" w:rsidP="007E50E8">
      <w:pPr>
        <w:pStyle w:val="B1"/>
      </w:pPr>
      <w:r w:rsidRPr="00AB5AA5">
        <w:t>If F</w:t>
      </w:r>
      <w:r w:rsidRPr="00AB5AA5">
        <w:rPr>
          <w:vertAlign w:val="subscript"/>
        </w:rPr>
        <w:t xml:space="preserve">DL_HighRange_max </w:t>
      </w:r>
      <w:r w:rsidRPr="00AB5AA5">
        <w:t>is less or equal to F</w:t>
      </w:r>
      <w:r w:rsidRPr="00AB5AA5">
        <w:rPr>
          <w:vertAlign w:val="subscript"/>
        </w:rPr>
        <w:t xml:space="preserve">DL_High </w:t>
      </w:r>
      <w:r w:rsidRPr="00AB5AA5">
        <w:t>then goto step 4 else modify F</w:t>
      </w:r>
      <w:r w:rsidRPr="00AB5AA5">
        <w:rPr>
          <w:vertAlign w:val="subscript"/>
        </w:rPr>
        <w:t xml:space="preserve">DL_HighRange_CC1 </w:t>
      </w:r>
      <w:r w:rsidRPr="00AB5AA5">
        <w:t xml:space="preserve">such that the full aggregated CBW is located at the DL bandwidth high edge and recalculate </w:t>
      </w:r>
      <w:r w:rsidRPr="00AB5AA5">
        <w:rPr>
          <w:bCs/>
        </w:rPr>
        <w:t>F</w:t>
      </w:r>
      <w:r w:rsidRPr="00AB5AA5">
        <w:rPr>
          <w:bCs/>
          <w:vertAlign w:val="subscript"/>
        </w:rPr>
        <w:t>UL_HighRange</w:t>
      </w:r>
      <w:r w:rsidRPr="00AB5AA5">
        <w: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75"/>
        <w:gridCol w:w="1701"/>
      </w:tblGrid>
      <w:tr w:rsidR="00D4531E" w:rsidRPr="00AB5AA5" w14:paraId="3D2B87FE" w14:textId="77777777" w:rsidTr="003D3315">
        <w:tc>
          <w:tcPr>
            <w:tcW w:w="8075" w:type="dxa"/>
            <w:vAlign w:val="center"/>
          </w:tcPr>
          <w:p w14:paraId="030CC1A1" w14:textId="77777777" w:rsidR="00D4531E" w:rsidRPr="00AB5AA5" w:rsidRDefault="00D4531E" w:rsidP="007E50E8">
            <w:pPr>
              <w:pStyle w:val="TAL"/>
              <w:rPr>
                <w:b/>
              </w:rPr>
            </w:pPr>
            <w:r w:rsidRPr="00AB5AA5">
              <w:rPr>
                <w:b/>
              </w:rPr>
              <w:t>F</w:t>
            </w:r>
            <w:r w:rsidRPr="00AB5AA5">
              <w:rPr>
                <w:b/>
                <w:vertAlign w:val="subscript"/>
              </w:rPr>
              <w:t>DL_HighRange_CC</w:t>
            </w:r>
            <w:r w:rsidRPr="00AB5AA5">
              <w:rPr>
                <w:bCs/>
              </w:rPr>
              <w:t>(1)</w:t>
            </w:r>
            <w:r w:rsidRPr="00AB5AA5">
              <w:rPr>
                <w:b/>
                <w:vertAlign w:val="subscript"/>
              </w:rPr>
              <w:t xml:space="preserve"> </w:t>
            </w:r>
            <w:r w:rsidRPr="00AB5AA5">
              <w:t>= F</w:t>
            </w:r>
            <w:r w:rsidRPr="00AB5AA5">
              <w:rPr>
                <w:vertAlign w:val="subscript"/>
              </w:rPr>
              <w:t>DL_High</w:t>
            </w:r>
            <w:r w:rsidRPr="00AB5AA5">
              <w:t xml:space="preserve"> - CCBW</w:t>
            </w:r>
            <w:r w:rsidRPr="00AB5AA5">
              <w:rPr>
                <w:vertAlign w:val="subscript"/>
              </w:rPr>
              <w:t>DL</w:t>
            </w:r>
            <w:r w:rsidRPr="00AB5AA5">
              <w:t>(N</w:t>
            </w:r>
            <w:r w:rsidRPr="00AB5AA5">
              <w:rPr>
                <w:vertAlign w:val="subscript"/>
              </w:rPr>
              <w:t>CC</w:t>
            </w:r>
            <w:r w:rsidRPr="00AB5AA5">
              <w:t xml:space="preserve">)/2 - </w:t>
            </w:r>
            <w:r w:rsidRPr="00AB5AA5">
              <w:rPr>
                <w:rFonts w:cs="Arial"/>
                <w:bCs/>
                <w:sz w:val="20"/>
                <w:szCs w:val="22"/>
              </w:rPr>
              <w:t>∑</w:t>
            </w:r>
            <w:r w:rsidRPr="00AB5AA5">
              <w:rPr>
                <w:rFonts w:cs="Arial"/>
                <w:bCs/>
                <w:vertAlign w:val="subscript"/>
              </w:rPr>
              <w:t>k=1 to (</w:t>
            </w:r>
            <w:r w:rsidRPr="00AB5AA5">
              <w:rPr>
                <w:bCs/>
                <w:vertAlign w:val="subscript"/>
              </w:rPr>
              <w:t>Ncc-2)</w:t>
            </w:r>
            <w:r w:rsidRPr="00AB5AA5">
              <w:rPr>
                <w:rFonts w:cs="Arial"/>
                <w:bCs/>
                <w:vertAlign w:val="subscript"/>
              </w:rPr>
              <w:t xml:space="preserve"> </w:t>
            </w:r>
            <w:r w:rsidRPr="00AB5AA5">
              <w:rPr>
                <w:bCs/>
              </w:rPr>
              <w:t>F</w:t>
            </w:r>
            <w:r w:rsidRPr="00AB5AA5">
              <w:rPr>
                <w:bCs/>
                <w:vertAlign w:val="subscript"/>
              </w:rPr>
              <w:t>Channel_Spacing</w:t>
            </w:r>
            <w:r w:rsidRPr="00AB5AA5">
              <w:rPr>
                <w:bCs/>
              </w:rPr>
              <w:t>(k)</w:t>
            </w:r>
          </w:p>
        </w:tc>
        <w:tc>
          <w:tcPr>
            <w:tcW w:w="1701" w:type="dxa"/>
            <w:vAlign w:val="center"/>
          </w:tcPr>
          <w:p w14:paraId="1B6CEF78" w14:textId="77777777" w:rsidR="00D4531E" w:rsidRPr="00AB5AA5" w:rsidRDefault="00D4531E" w:rsidP="007E50E8">
            <w:pPr>
              <w:pStyle w:val="TAL"/>
            </w:pPr>
            <w:r w:rsidRPr="00AB5AA5">
              <w:t>C.2.4.2A.2-Eq8</w:t>
            </w:r>
          </w:p>
        </w:tc>
      </w:tr>
      <w:tr w:rsidR="00D4531E" w:rsidRPr="00AB5AA5" w14:paraId="55789267" w14:textId="77777777" w:rsidTr="003D3315">
        <w:tc>
          <w:tcPr>
            <w:tcW w:w="8075" w:type="dxa"/>
            <w:vAlign w:val="center"/>
          </w:tcPr>
          <w:p w14:paraId="4A0CEAFF" w14:textId="77777777" w:rsidR="00D4531E" w:rsidRPr="00AB5AA5" w:rsidRDefault="00D4531E" w:rsidP="007E50E8">
            <w:pPr>
              <w:pStyle w:val="TAL"/>
              <w:rPr>
                <w:b/>
              </w:rPr>
            </w:pPr>
            <w:r w:rsidRPr="00AB5AA5">
              <w:rPr>
                <w:b/>
              </w:rPr>
              <w:t>F</w:t>
            </w:r>
            <w:r w:rsidRPr="00AB5AA5">
              <w:rPr>
                <w:b/>
                <w:vertAlign w:val="subscript"/>
              </w:rPr>
              <w:t xml:space="preserve">UL_HighRange </w:t>
            </w:r>
            <w:r w:rsidRPr="00AB5AA5">
              <w:t xml:space="preserve">= </w:t>
            </w:r>
            <w:r w:rsidRPr="00AB5AA5">
              <w:rPr>
                <w:bCs/>
              </w:rPr>
              <w:t>F</w:t>
            </w:r>
            <w:r w:rsidRPr="00AB5AA5">
              <w:rPr>
                <w:bCs/>
                <w:vertAlign w:val="subscript"/>
              </w:rPr>
              <w:t>DL_HighRange_CC</w:t>
            </w:r>
            <w:r w:rsidRPr="00AB5AA5">
              <w:rPr>
                <w:bCs/>
              </w:rPr>
              <w:t>(1)</w:t>
            </w:r>
            <w:r w:rsidRPr="00AB5AA5">
              <w:t xml:space="preserve"> – s*(F</w:t>
            </w:r>
            <w:r w:rsidRPr="00AB5AA5">
              <w:rPr>
                <w:vertAlign w:val="subscript"/>
              </w:rPr>
              <w:t>Tx-Rx_separation</w:t>
            </w:r>
            <w:r w:rsidRPr="00AB5AA5">
              <w:t xml:space="preserve"> + ΔF</w:t>
            </w:r>
            <w:r w:rsidRPr="00AB5AA5">
              <w:rPr>
                <w:vertAlign w:val="subscript"/>
              </w:rPr>
              <w:t>Tx-Rx</w:t>
            </w:r>
            <w:r w:rsidRPr="00AB5AA5">
              <w:t>)</w:t>
            </w:r>
          </w:p>
        </w:tc>
        <w:tc>
          <w:tcPr>
            <w:tcW w:w="1701" w:type="dxa"/>
            <w:vAlign w:val="center"/>
          </w:tcPr>
          <w:p w14:paraId="6CA01CAA" w14:textId="77777777" w:rsidR="00D4531E" w:rsidRPr="00AB5AA5" w:rsidRDefault="00D4531E" w:rsidP="007E50E8">
            <w:pPr>
              <w:pStyle w:val="TAL"/>
            </w:pPr>
            <w:r w:rsidRPr="00AB5AA5">
              <w:t>C.2.4.2A.2-Eq9</w:t>
            </w:r>
          </w:p>
        </w:tc>
      </w:tr>
    </w:tbl>
    <w:p w14:paraId="0D9561F2" w14:textId="77777777" w:rsidR="00D4531E" w:rsidRPr="00AB5AA5" w:rsidRDefault="00D4531E" w:rsidP="007E50E8">
      <w:pPr>
        <w:pStyle w:val="B1"/>
      </w:pPr>
    </w:p>
    <w:p w14:paraId="36DB434D" w14:textId="77777777" w:rsidR="00D4531E" w:rsidRPr="00AB5AA5" w:rsidRDefault="00D4531E" w:rsidP="007E50E8">
      <w:pPr>
        <w:pStyle w:val="B1"/>
      </w:pPr>
      <w:r w:rsidRPr="00AB5AA5">
        <w:t>4.</w:t>
      </w:r>
      <w:r w:rsidRPr="00AB5AA5">
        <w:tab/>
        <w:t>Calculate the F</w:t>
      </w:r>
      <w:r w:rsidRPr="00AB5AA5">
        <w:rPr>
          <w:vertAlign w:val="subscript"/>
        </w:rPr>
        <w:t xml:space="preserve">UL_MidRange </w:t>
      </w:r>
      <w:r w:rsidRPr="00AB5AA5">
        <w:t>and F</w:t>
      </w:r>
      <w:r w:rsidRPr="00AB5AA5">
        <w:rPr>
          <w:vertAlign w:val="subscript"/>
        </w:rPr>
        <w:t>DL_MidRange_CC(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75"/>
        <w:gridCol w:w="1672"/>
      </w:tblGrid>
      <w:tr w:rsidR="00D4531E" w:rsidRPr="00AB5AA5" w14:paraId="1821B9E8" w14:textId="77777777" w:rsidTr="003D3315">
        <w:tc>
          <w:tcPr>
            <w:tcW w:w="8075" w:type="dxa"/>
            <w:shd w:val="clear" w:color="auto" w:fill="auto"/>
          </w:tcPr>
          <w:p w14:paraId="14B1B844" w14:textId="77777777" w:rsidR="00D4531E" w:rsidRPr="00AB5AA5" w:rsidRDefault="00D4531E" w:rsidP="007E50E8">
            <w:pPr>
              <w:pStyle w:val="TAL"/>
            </w:pPr>
            <w:r w:rsidRPr="00AB5AA5">
              <w:rPr>
                <w:b/>
              </w:rPr>
              <w:t>F</w:t>
            </w:r>
            <w:r w:rsidRPr="00AB5AA5">
              <w:rPr>
                <w:b/>
                <w:vertAlign w:val="subscript"/>
              </w:rPr>
              <w:t>DL_MidRange_CC</w:t>
            </w:r>
            <w:r w:rsidRPr="00AB5AA5">
              <w:t>(1) = Round((F</w:t>
            </w:r>
            <w:r w:rsidRPr="00AB5AA5">
              <w:rPr>
                <w:vertAlign w:val="subscript"/>
              </w:rPr>
              <w:t>DL_LowRange_CC</w:t>
            </w:r>
            <w:r w:rsidRPr="00AB5AA5">
              <w:t>(1) + F</w:t>
            </w:r>
            <w:r w:rsidRPr="00AB5AA5">
              <w:rPr>
                <w:vertAlign w:val="subscript"/>
              </w:rPr>
              <w:t>DL_HighRange_CC</w:t>
            </w:r>
            <w:r w:rsidRPr="00AB5AA5">
              <w:t>(1))/2) / ΔF</w:t>
            </w:r>
            <w:r w:rsidRPr="00AB5AA5">
              <w:rPr>
                <w:vertAlign w:val="subscript"/>
              </w:rPr>
              <w:t>Raster</w:t>
            </w:r>
            <w:r w:rsidRPr="00AB5AA5">
              <w:t>) * ΔF</w:t>
            </w:r>
            <w:r w:rsidRPr="00AB5AA5">
              <w:rPr>
                <w:vertAlign w:val="subscript"/>
              </w:rPr>
              <w:t>Raster</w:t>
            </w:r>
          </w:p>
        </w:tc>
        <w:tc>
          <w:tcPr>
            <w:tcW w:w="1672" w:type="dxa"/>
          </w:tcPr>
          <w:p w14:paraId="00F6D3A3" w14:textId="77777777" w:rsidR="00D4531E" w:rsidRPr="00AB5AA5" w:rsidRDefault="00D4531E" w:rsidP="007E50E8">
            <w:pPr>
              <w:pStyle w:val="TAL"/>
            </w:pPr>
            <w:r w:rsidRPr="00AB5AA5">
              <w:t>C.2.4.2A.2-Eq10</w:t>
            </w:r>
          </w:p>
        </w:tc>
      </w:tr>
      <w:tr w:rsidR="00D4531E" w:rsidRPr="00AB5AA5" w14:paraId="389B00EF" w14:textId="77777777" w:rsidTr="003D3315">
        <w:tc>
          <w:tcPr>
            <w:tcW w:w="8075" w:type="dxa"/>
            <w:shd w:val="clear" w:color="auto" w:fill="auto"/>
          </w:tcPr>
          <w:p w14:paraId="60E5BAC5" w14:textId="77777777" w:rsidR="00D4531E" w:rsidRPr="00AB5AA5" w:rsidRDefault="00D4531E" w:rsidP="007E50E8">
            <w:pPr>
              <w:pStyle w:val="TAL"/>
              <w:rPr>
                <w:bCs/>
              </w:rPr>
            </w:pPr>
            <w:r w:rsidRPr="00AB5AA5">
              <w:rPr>
                <w:b/>
              </w:rPr>
              <w:t>F</w:t>
            </w:r>
            <w:r w:rsidRPr="00AB5AA5">
              <w:rPr>
                <w:b/>
                <w:vertAlign w:val="subscript"/>
              </w:rPr>
              <w:t xml:space="preserve">UL_MidRange </w:t>
            </w:r>
            <w:r w:rsidRPr="00AB5AA5">
              <w:t xml:space="preserve">= </w:t>
            </w:r>
            <w:r w:rsidRPr="00AB5AA5">
              <w:rPr>
                <w:bCs/>
              </w:rPr>
              <w:t>FU</w:t>
            </w:r>
            <w:r w:rsidRPr="00AB5AA5">
              <w:rPr>
                <w:bCs/>
                <w:vertAlign w:val="subscript"/>
              </w:rPr>
              <w:t>DL_MidRange_CC</w:t>
            </w:r>
            <w:r w:rsidRPr="00AB5AA5">
              <w:rPr>
                <w:bCs/>
              </w:rPr>
              <w:t>(1)</w:t>
            </w:r>
            <w:r w:rsidRPr="00AB5AA5">
              <w:t xml:space="preserve"> – s*(F</w:t>
            </w:r>
            <w:r w:rsidRPr="00AB5AA5">
              <w:rPr>
                <w:vertAlign w:val="subscript"/>
              </w:rPr>
              <w:t>Tx-Rx_separation</w:t>
            </w:r>
            <w:r w:rsidRPr="00AB5AA5">
              <w:t xml:space="preserve"> + ΔF</w:t>
            </w:r>
            <w:r w:rsidRPr="00AB5AA5">
              <w:rPr>
                <w:vertAlign w:val="subscript"/>
              </w:rPr>
              <w:t>Tx-Rx</w:t>
            </w:r>
            <w:r w:rsidRPr="00AB5AA5">
              <w:t>)</w:t>
            </w:r>
          </w:p>
        </w:tc>
        <w:tc>
          <w:tcPr>
            <w:tcW w:w="1672" w:type="dxa"/>
          </w:tcPr>
          <w:p w14:paraId="683AF377" w14:textId="77777777" w:rsidR="00D4531E" w:rsidRPr="00AB5AA5" w:rsidRDefault="00D4531E" w:rsidP="007E50E8">
            <w:pPr>
              <w:pStyle w:val="TAL"/>
            </w:pPr>
            <w:r w:rsidRPr="00AB5AA5">
              <w:t>C.2.4.2A.2-Eq11</w:t>
            </w:r>
          </w:p>
        </w:tc>
      </w:tr>
    </w:tbl>
    <w:p w14:paraId="2D7FAF76" w14:textId="77777777" w:rsidR="00D4531E" w:rsidRPr="00AB5AA5" w:rsidRDefault="00D4531E" w:rsidP="007E50E8"/>
    <w:p w14:paraId="167B0528" w14:textId="77777777" w:rsidR="00D4531E" w:rsidRPr="00AB5AA5" w:rsidRDefault="00D4531E" w:rsidP="007E50E8">
      <w:pPr>
        <w:pStyle w:val="B1"/>
      </w:pPr>
      <w:r w:rsidRPr="00AB5AA5">
        <w:t>5.</w:t>
      </w:r>
      <w:r w:rsidRPr="00AB5AA5">
        <w:tab/>
        <w:t>Calulate DL CC(2) to CC(N</w:t>
      </w:r>
      <w:r w:rsidRPr="00AB5AA5">
        <w:rPr>
          <w:vertAlign w:val="subscript"/>
        </w:rPr>
        <w:t>CC</w:t>
      </w:r>
      <w:r w:rsidRPr="00AB5AA5">
        <w:t>), in increasing frequency orde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75"/>
        <w:gridCol w:w="1672"/>
      </w:tblGrid>
      <w:tr w:rsidR="00D4531E" w:rsidRPr="00AB5AA5" w14:paraId="65AEE11A" w14:textId="77777777" w:rsidTr="003D3315">
        <w:tc>
          <w:tcPr>
            <w:tcW w:w="8075" w:type="dxa"/>
            <w:shd w:val="clear" w:color="auto" w:fill="auto"/>
            <w:vAlign w:val="center"/>
          </w:tcPr>
          <w:p w14:paraId="0881875B" w14:textId="77777777" w:rsidR="00D4531E" w:rsidRPr="00AB5AA5" w:rsidRDefault="00D4531E" w:rsidP="007E50E8">
            <w:pPr>
              <w:pStyle w:val="TAL"/>
            </w:pPr>
            <w:r w:rsidRPr="00AB5AA5">
              <w:t>F</w:t>
            </w:r>
            <w:r w:rsidRPr="00AB5AA5">
              <w:rPr>
                <w:vertAlign w:val="subscript"/>
              </w:rPr>
              <w:t>DL_LowRange_CC</w:t>
            </w:r>
            <w:r w:rsidRPr="00AB5AA5">
              <w:t>(i) = F</w:t>
            </w:r>
            <w:r w:rsidRPr="00AB5AA5">
              <w:rPr>
                <w:vertAlign w:val="subscript"/>
              </w:rPr>
              <w:t>DL_LowRange_CC</w:t>
            </w:r>
            <w:r w:rsidRPr="00AB5AA5">
              <w:t>(i-1) + F</w:t>
            </w:r>
            <w:r w:rsidRPr="00AB5AA5">
              <w:rPr>
                <w:vertAlign w:val="subscript"/>
              </w:rPr>
              <w:t>Channel_Spacing</w:t>
            </w:r>
            <w:r w:rsidRPr="00AB5AA5">
              <w:t>(i), i=2 to N</w:t>
            </w:r>
            <w:r w:rsidRPr="00AB5AA5">
              <w:rPr>
                <w:vertAlign w:val="subscript"/>
              </w:rPr>
              <w:t>CC</w:t>
            </w:r>
          </w:p>
        </w:tc>
        <w:tc>
          <w:tcPr>
            <w:tcW w:w="1672" w:type="dxa"/>
          </w:tcPr>
          <w:p w14:paraId="6C326DE5" w14:textId="77777777" w:rsidR="00D4531E" w:rsidRPr="00AB5AA5" w:rsidRDefault="00D4531E" w:rsidP="007E50E8">
            <w:pPr>
              <w:pStyle w:val="TAL"/>
            </w:pPr>
            <w:r w:rsidRPr="00AB5AA5">
              <w:t>C.2.4.2A.2-Eq12</w:t>
            </w:r>
          </w:p>
        </w:tc>
      </w:tr>
      <w:tr w:rsidR="00D4531E" w:rsidRPr="00AB5AA5" w14:paraId="3C454852" w14:textId="77777777" w:rsidTr="003D3315">
        <w:tc>
          <w:tcPr>
            <w:tcW w:w="8075" w:type="dxa"/>
            <w:shd w:val="clear" w:color="auto" w:fill="auto"/>
            <w:vAlign w:val="center"/>
          </w:tcPr>
          <w:p w14:paraId="00FE867B" w14:textId="77777777" w:rsidR="00D4531E" w:rsidRPr="00AB5AA5" w:rsidRDefault="00D4531E" w:rsidP="007E50E8">
            <w:pPr>
              <w:pStyle w:val="TAL"/>
            </w:pPr>
            <w:r w:rsidRPr="00AB5AA5">
              <w:t>F</w:t>
            </w:r>
            <w:r w:rsidRPr="00AB5AA5">
              <w:rPr>
                <w:vertAlign w:val="subscript"/>
              </w:rPr>
              <w:t>DL_MidRange_CC</w:t>
            </w:r>
            <w:r w:rsidRPr="00AB5AA5">
              <w:t>(i) = F</w:t>
            </w:r>
            <w:r w:rsidRPr="00AB5AA5">
              <w:rPr>
                <w:vertAlign w:val="subscript"/>
              </w:rPr>
              <w:t>DL_MidRange_CC</w:t>
            </w:r>
            <w:r w:rsidRPr="00AB5AA5">
              <w:t>(i-1) + F</w:t>
            </w:r>
            <w:r w:rsidRPr="00AB5AA5">
              <w:rPr>
                <w:vertAlign w:val="subscript"/>
              </w:rPr>
              <w:t>Channel_Spacing</w:t>
            </w:r>
            <w:r w:rsidRPr="00AB5AA5">
              <w:t>(i), i=2 to N</w:t>
            </w:r>
            <w:r w:rsidRPr="00AB5AA5">
              <w:rPr>
                <w:vertAlign w:val="subscript"/>
              </w:rPr>
              <w:t>CC</w:t>
            </w:r>
          </w:p>
        </w:tc>
        <w:tc>
          <w:tcPr>
            <w:tcW w:w="1672" w:type="dxa"/>
          </w:tcPr>
          <w:p w14:paraId="3F79BC9A" w14:textId="77777777" w:rsidR="00D4531E" w:rsidRPr="00AB5AA5" w:rsidRDefault="00D4531E" w:rsidP="007E50E8">
            <w:pPr>
              <w:pStyle w:val="TAL"/>
            </w:pPr>
            <w:r w:rsidRPr="00AB5AA5">
              <w:t>C.2.4.2A.2-Eq13</w:t>
            </w:r>
          </w:p>
        </w:tc>
      </w:tr>
      <w:tr w:rsidR="00D4531E" w:rsidRPr="00AB5AA5" w14:paraId="0D417523" w14:textId="77777777" w:rsidTr="003D3315">
        <w:tc>
          <w:tcPr>
            <w:tcW w:w="8075" w:type="dxa"/>
            <w:shd w:val="clear" w:color="auto" w:fill="auto"/>
            <w:vAlign w:val="center"/>
          </w:tcPr>
          <w:p w14:paraId="48F45811" w14:textId="77777777" w:rsidR="00D4531E" w:rsidRPr="00AB5AA5" w:rsidRDefault="00D4531E" w:rsidP="007E50E8">
            <w:pPr>
              <w:pStyle w:val="TAL"/>
            </w:pPr>
            <w:r w:rsidRPr="00AB5AA5">
              <w:t>F</w:t>
            </w:r>
            <w:r w:rsidRPr="00AB5AA5">
              <w:rPr>
                <w:vertAlign w:val="subscript"/>
              </w:rPr>
              <w:t>DL_HighRange_CC</w:t>
            </w:r>
            <w:r w:rsidRPr="00AB5AA5">
              <w:t>(i) = F</w:t>
            </w:r>
            <w:r w:rsidRPr="00AB5AA5">
              <w:rPr>
                <w:vertAlign w:val="subscript"/>
              </w:rPr>
              <w:t>DL_HighRange_CC</w:t>
            </w:r>
            <w:r w:rsidRPr="00AB5AA5">
              <w:t>(i-1) + F</w:t>
            </w:r>
            <w:r w:rsidRPr="00AB5AA5">
              <w:rPr>
                <w:vertAlign w:val="subscript"/>
              </w:rPr>
              <w:t>Channel_Spacing</w:t>
            </w:r>
            <w:r w:rsidRPr="00AB5AA5">
              <w:t>(i), i=2 to N</w:t>
            </w:r>
            <w:r w:rsidRPr="00AB5AA5">
              <w:rPr>
                <w:vertAlign w:val="subscript"/>
              </w:rPr>
              <w:t>CC</w:t>
            </w:r>
          </w:p>
        </w:tc>
        <w:tc>
          <w:tcPr>
            <w:tcW w:w="1672" w:type="dxa"/>
          </w:tcPr>
          <w:p w14:paraId="60E35BB1" w14:textId="77777777" w:rsidR="00D4531E" w:rsidRPr="00AB5AA5" w:rsidRDefault="00D4531E" w:rsidP="007E50E8">
            <w:pPr>
              <w:pStyle w:val="TAL"/>
            </w:pPr>
            <w:r w:rsidRPr="00AB5AA5">
              <w:t>C.2.4.2A.2-Eq14</w:t>
            </w:r>
          </w:p>
        </w:tc>
      </w:tr>
    </w:tbl>
    <w:p w14:paraId="23377F68" w14:textId="77777777" w:rsidR="00D4531E" w:rsidRPr="00AB5AA5" w:rsidRDefault="00D4531E" w:rsidP="007E50E8"/>
    <w:p w14:paraId="231F7B65" w14:textId="77777777" w:rsidR="00D4531E" w:rsidRPr="00AB5AA5" w:rsidRDefault="00D4531E" w:rsidP="00D4531E">
      <w:pPr>
        <w:pStyle w:val="Heading3"/>
      </w:pPr>
      <w:r w:rsidRPr="00AB5AA5">
        <w:t>C.2.4.3</w:t>
      </w:r>
      <w:r w:rsidRPr="00AB5AA5">
        <w:tab/>
        <w:t>Determination of test frequencies for NR Intra-band Non-Contiguous CA</w:t>
      </w:r>
    </w:p>
    <w:p w14:paraId="09CD9787" w14:textId="77777777" w:rsidR="00D4531E" w:rsidRPr="00AB5AA5" w:rsidRDefault="00D4531E" w:rsidP="00D4531E">
      <w:pPr>
        <w:pStyle w:val="Heading4"/>
      </w:pPr>
      <w:bookmarkStart w:id="183" w:name="_Hlk27663450"/>
      <w:r w:rsidRPr="00AB5AA5">
        <w:t>C.2.4.3.1</w:t>
      </w:r>
      <w:r w:rsidRPr="00AB5AA5">
        <w:tab/>
        <w:t>General</w:t>
      </w:r>
    </w:p>
    <w:bookmarkEnd w:id="183"/>
    <w:p w14:paraId="2F3AD49C" w14:textId="77777777" w:rsidR="00D4531E" w:rsidRPr="00AB5AA5" w:rsidRDefault="00D4531E" w:rsidP="007E50E8">
      <w:r w:rsidRPr="00AB5AA5">
        <w:t xml:space="preserve">The default test frequencies in clause 4.3.1 for NR Intra-band Non-Contiguous CA are based on maximum Wgap between the carrier components of the different bands taking the UE capability of maximum supported frequency separation between </w:t>
      </w:r>
      <w:bookmarkStart w:id="184" w:name="_Hlk70500325"/>
      <w:r w:rsidRPr="00AB5AA5">
        <w:t xml:space="preserve">the </w:t>
      </w:r>
      <w:r w:rsidRPr="00AB5AA5">
        <w:rPr>
          <w:rFonts w:eastAsia="SimSun"/>
        </w:rPr>
        <w:t>lower edge of lowest component carrier and upper edge of highest component carrier</w:t>
      </w:r>
      <w:bookmarkEnd w:id="184"/>
      <w:r w:rsidRPr="00AB5AA5">
        <w:rPr>
          <w:rFonts w:eastAsia="SimSun"/>
        </w:rPr>
        <w:t xml:space="preserve"> for UL for FR1, and UL and DL for FR2</w:t>
      </w:r>
      <w:r w:rsidRPr="00AB5AA5">
        <w:t>.</w:t>
      </w:r>
    </w:p>
    <w:p w14:paraId="7EFB31D8" w14:textId="77777777" w:rsidR="00D4531E" w:rsidRPr="00AB5AA5" w:rsidRDefault="00D4531E" w:rsidP="007E50E8">
      <w:r w:rsidRPr="00AB5AA5">
        <w:t>Test frequencies with Wgap different from maximum Wgap are specified in the specific test cases using them.</w:t>
      </w:r>
    </w:p>
    <w:p w14:paraId="05B42F1F" w14:textId="77777777" w:rsidR="00D4531E" w:rsidRPr="00AB5AA5" w:rsidRDefault="00D4531E" w:rsidP="007E50E8">
      <w:r w:rsidRPr="00AB5AA5">
        <w:t>In addition to the definition of parameters in clause C.1 the following parameters are used to calculate carrier components (CC) test frequencies for NR Intra-band Contiguous and Non-contiguous CA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6894"/>
      </w:tblGrid>
      <w:tr w:rsidR="00D4531E" w:rsidRPr="00AB5AA5" w14:paraId="4991492D"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6C807148" w14:textId="77777777" w:rsidR="00D4531E" w:rsidRPr="00AB5AA5" w:rsidRDefault="00D4531E" w:rsidP="007E50E8">
            <w:pPr>
              <w:pStyle w:val="TAH"/>
            </w:pPr>
            <w:r w:rsidRPr="00AB5AA5">
              <w:t>Parameter</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1686B9C4" w14:textId="77777777" w:rsidR="00D4531E" w:rsidRPr="00AB5AA5" w:rsidRDefault="00D4531E" w:rsidP="007E50E8">
            <w:pPr>
              <w:pStyle w:val="TAH"/>
            </w:pPr>
            <w:r w:rsidRPr="00AB5AA5">
              <w:t>Description</w:t>
            </w:r>
          </w:p>
        </w:tc>
      </w:tr>
      <w:tr w:rsidR="00D4531E" w:rsidRPr="00AB5AA5" w14:paraId="4463D60E" w14:textId="77777777" w:rsidTr="003D3315">
        <w:tc>
          <w:tcPr>
            <w:tcW w:w="2122" w:type="dxa"/>
            <w:shd w:val="clear" w:color="auto" w:fill="auto"/>
          </w:tcPr>
          <w:p w14:paraId="65B12D4B" w14:textId="77777777" w:rsidR="00D4531E" w:rsidRPr="00AB5AA5" w:rsidRDefault="00D4531E" w:rsidP="007E50E8">
            <w:pPr>
              <w:pStyle w:val="TAL"/>
            </w:pPr>
            <w:r w:rsidRPr="00AB5AA5">
              <w:t>N</w:t>
            </w:r>
            <w:r w:rsidRPr="00AB5AA5">
              <w:rPr>
                <w:vertAlign w:val="subscript"/>
              </w:rPr>
              <w:t>SB</w:t>
            </w:r>
          </w:p>
        </w:tc>
        <w:tc>
          <w:tcPr>
            <w:tcW w:w="6894" w:type="dxa"/>
            <w:shd w:val="clear" w:color="auto" w:fill="auto"/>
          </w:tcPr>
          <w:p w14:paraId="5923904E" w14:textId="77777777" w:rsidR="00D4531E" w:rsidRPr="00AB5AA5" w:rsidRDefault="00D4531E" w:rsidP="007E50E8">
            <w:pPr>
              <w:pStyle w:val="TAL"/>
            </w:pPr>
            <w:r w:rsidRPr="00AB5AA5">
              <w:t>Number of sub-block in the for NR Intra-band non-contiguous configuration</w:t>
            </w:r>
          </w:p>
        </w:tc>
      </w:tr>
      <w:tr w:rsidR="00D4531E" w:rsidRPr="00AB5AA5" w14:paraId="68456B53" w14:textId="77777777" w:rsidTr="003D3315">
        <w:tc>
          <w:tcPr>
            <w:tcW w:w="2122" w:type="dxa"/>
            <w:shd w:val="clear" w:color="auto" w:fill="auto"/>
          </w:tcPr>
          <w:p w14:paraId="4517A922" w14:textId="77777777" w:rsidR="00D4531E" w:rsidRPr="00AB5AA5" w:rsidRDefault="00D4531E" w:rsidP="007E50E8">
            <w:pPr>
              <w:pStyle w:val="TAL"/>
            </w:pPr>
            <w:r w:rsidRPr="00AB5AA5">
              <w:t>SBCBW</w:t>
            </w:r>
            <w:r w:rsidRPr="00AB5AA5">
              <w:rPr>
                <w:vertAlign w:val="subscript"/>
              </w:rPr>
              <w:t>DL</w:t>
            </w:r>
            <w:r w:rsidRPr="00AB5AA5">
              <w:rPr>
                <w:bCs/>
              </w:rPr>
              <w:t>(i)</w:t>
            </w:r>
          </w:p>
        </w:tc>
        <w:tc>
          <w:tcPr>
            <w:tcW w:w="6894" w:type="dxa"/>
            <w:shd w:val="clear" w:color="auto" w:fill="auto"/>
          </w:tcPr>
          <w:p w14:paraId="37C05338" w14:textId="77777777" w:rsidR="00D4531E" w:rsidRPr="00AB5AA5" w:rsidRDefault="00D4531E" w:rsidP="007E50E8">
            <w:pPr>
              <w:pStyle w:val="TAL"/>
            </w:pPr>
            <w:r w:rsidRPr="00AB5AA5">
              <w:t>Downlink channel bandwidth (MHz) of sub-block SB(i), where i = 1 to N</w:t>
            </w:r>
            <w:r w:rsidRPr="00AB5AA5">
              <w:rPr>
                <w:vertAlign w:val="subscript"/>
              </w:rPr>
              <w:t>SB</w:t>
            </w:r>
          </w:p>
        </w:tc>
      </w:tr>
      <w:tr w:rsidR="00D4531E" w:rsidRPr="00AB5AA5" w14:paraId="3EC39E25" w14:textId="77777777" w:rsidTr="003D3315">
        <w:tc>
          <w:tcPr>
            <w:tcW w:w="2122" w:type="dxa"/>
            <w:shd w:val="clear" w:color="auto" w:fill="auto"/>
          </w:tcPr>
          <w:p w14:paraId="4A334324" w14:textId="77777777" w:rsidR="00D4531E" w:rsidRPr="00AB5AA5" w:rsidRDefault="00D4531E" w:rsidP="007E50E8">
            <w:pPr>
              <w:pStyle w:val="TAL"/>
            </w:pPr>
            <w:r w:rsidRPr="00AB5AA5">
              <w:t>maxFsBW</w:t>
            </w:r>
          </w:p>
        </w:tc>
        <w:tc>
          <w:tcPr>
            <w:tcW w:w="6894" w:type="dxa"/>
            <w:shd w:val="clear" w:color="auto" w:fill="auto"/>
          </w:tcPr>
          <w:p w14:paraId="2BA39CD0" w14:textId="77777777" w:rsidR="00D4531E" w:rsidRPr="00AB5AA5" w:rsidRDefault="00D4531E" w:rsidP="007E50E8">
            <w:pPr>
              <w:pStyle w:val="TAL"/>
            </w:pPr>
            <w:r w:rsidRPr="00AB5AA5">
              <w:t xml:space="preserve">Maximum frequency separation bandwidth between the </w:t>
            </w:r>
            <w:r w:rsidRPr="00AB5AA5">
              <w:rPr>
                <w:rFonts w:eastAsia="SimSun"/>
              </w:rPr>
              <w:t>lower edge of lowest component carrier and upper edge of highest component carrier</w:t>
            </w:r>
            <w:r w:rsidRPr="00AB5AA5">
              <w:t>.</w:t>
            </w:r>
          </w:p>
        </w:tc>
      </w:tr>
      <w:tr w:rsidR="00D4531E" w:rsidRPr="00AB5AA5" w14:paraId="2EE0A681" w14:textId="77777777" w:rsidTr="003D3315">
        <w:tc>
          <w:tcPr>
            <w:tcW w:w="2122" w:type="dxa"/>
            <w:shd w:val="clear" w:color="auto" w:fill="auto"/>
          </w:tcPr>
          <w:p w14:paraId="7196CF53" w14:textId="77777777" w:rsidR="00D4531E" w:rsidRPr="00AB5AA5" w:rsidRDefault="00D4531E" w:rsidP="007E50E8">
            <w:pPr>
              <w:pStyle w:val="TAL"/>
            </w:pPr>
            <w:r w:rsidRPr="00AB5AA5">
              <w:t>maxWgap</w:t>
            </w:r>
          </w:p>
        </w:tc>
        <w:tc>
          <w:tcPr>
            <w:tcW w:w="6894" w:type="dxa"/>
            <w:shd w:val="clear" w:color="auto" w:fill="auto"/>
          </w:tcPr>
          <w:p w14:paraId="419C93D8" w14:textId="77777777" w:rsidR="00D4531E" w:rsidRPr="00AB5AA5" w:rsidRDefault="00D4531E" w:rsidP="007E50E8">
            <w:pPr>
              <w:pStyle w:val="TAL"/>
            </w:pPr>
            <w:r w:rsidRPr="00AB5AA5">
              <w:t>maxWgap is the maximum separation in MHz between each sub-block in the NR Intra-band non-contiguous configuration within maxFsBW for a given sub-block combination.</w:t>
            </w:r>
          </w:p>
        </w:tc>
      </w:tr>
    </w:tbl>
    <w:p w14:paraId="7B605EF4" w14:textId="77777777" w:rsidR="00D4531E" w:rsidRPr="00AB5AA5" w:rsidRDefault="00D4531E" w:rsidP="007E50E8"/>
    <w:p w14:paraId="3B27AA68" w14:textId="77777777" w:rsidR="00D4531E" w:rsidRPr="00AB5AA5" w:rsidRDefault="00D4531E" w:rsidP="00D4531E">
      <w:pPr>
        <w:pStyle w:val="Heading4"/>
      </w:pPr>
      <w:r w:rsidRPr="00AB5AA5">
        <w:lastRenderedPageBreak/>
        <w:t>C.2.4.3.1A</w:t>
      </w:r>
      <w:r w:rsidRPr="00AB5AA5">
        <w:tab/>
        <w:t>Selection of maximum frequency separation for FR1</w:t>
      </w:r>
    </w:p>
    <w:p w14:paraId="7BC123AE" w14:textId="77777777" w:rsidR="00D4531E" w:rsidRPr="00AB5AA5" w:rsidRDefault="00D4531E" w:rsidP="007E50E8">
      <w:r w:rsidRPr="00AB5AA5">
        <w:t>Select the maxFsBW dependent on the type of configuration and aggregated CBW for the sub-block combination in Table C.2.4.3.1A-1:</w:t>
      </w:r>
    </w:p>
    <w:p w14:paraId="3B82CA7D" w14:textId="77777777" w:rsidR="00D4531E" w:rsidRPr="00AB5AA5" w:rsidRDefault="00D4531E" w:rsidP="007E50E8">
      <w:pPr>
        <w:pStyle w:val="TH"/>
      </w:pPr>
      <w:r w:rsidRPr="00AB5AA5">
        <w:t>Table C.2.4.3.1A-1: Selecting maxFsBW for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9"/>
        <w:gridCol w:w="3589"/>
        <w:gridCol w:w="3210"/>
      </w:tblGrid>
      <w:tr w:rsidR="00D4531E" w:rsidRPr="00AB5AA5" w14:paraId="4E6D0C9B" w14:textId="77777777" w:rsidTr="003D3315">
        <w:tc>
          <w:tcPr>
            <w:tcW w:w="2830" w:type="dxa"/>
            <w:shd w:val="clear" w:color="auto" w:fill="auto"/>
          </w:tcPr>
          <w:p w14:paraId="239EF60D" w14:textId="77777777" w:rsidR="00D4531E" w:rsidRPr="00AB5AA5" w:rsidRDefault="00D4531E" w:rsidP="007E50E8">
            <w:pPr>
              <w:pStyle w:val="TAH"/>
            </w:pPr>
            <w:r w:rsidRPr="00AB5AA5">
              <w:t>Type of configuration</w:t>
            </w:r>
          </w:p>
        </w:tc>
        <w:tc>
          <w:tcPr>
            <w:tcW w:w="3590" w:type="dxa"/>
            <w:shd w:val="clear" w:color="auto" w:fill="auto"/>
          </w:tcPr>
          <w:p w14:paraId="245225FE" w14:textId="77777777" w:rsidR="00D4531E" w:rsidRPr="00AB5AA5" w:rsidRDefault="00D4531E" w:rsidP="007E50E8">
            <w:pPr>
              <w:pStyle w:val="TAH"/>
            </w:pPr>
            <w:r w:rsidRPr="00AB5AA5">
              <w:t>Aggregated CBW</w:t>
            </w:r>
          </w:p>
        </w:tc>
        <w:tc>
          <w:tcPr>
            <w:tcW w:w="3211" w:type="dxa"/>
            <w:shd w:val="clear" w:color="auto" w:fill="auto"/>
          </w:tcPr>
          <w:p w14:paraId="7E884FDF" w14:textId="77777777" w:rsidR="00D4531E" w:rsidRPr="00AB5AA5" w:rsidRDefault="00D4531E" w:rsidP="007E50E8">
            <w:pPr>
              <w:pStyle w:val="TAH"/>
            </w:pPr>
            <w:r w:rsidRPr="00AB5AA5">
              <w:t>maxFsBW</w:t>
            </w:r>
          </w:p>
        </w:tc>
      </w:tr>
      <w:tr w:rsidR="00D4531E" w:rsidRPr="00AB5AA5" w14:paraId="034C66E4" w14:textId="77777777" w:rsidTr="003D3315">
        <w:tc>
          <w:tcPr>
            <w:tcW w:w="2830" w:type="dxa"/>
            <w:tcBorders>
              <w:bottom w:val="single" w:sz="4" w:space="0" w:color="auto"/>
            </w:tcBorders>
            <w:shd w:val="clear" w:color="auto" w:fill="auto"/>
          </w:tcPr>
          <w:p w14:paraId="4889740B" w14:textId="77777777" w:rsidR="00D4531E" w:rsidRPr="00AB5AA5" w:rsidRDefault="00D4531E" w:rsidP="007E50E8">
            <w:pPr>
              <w:pStyle w:val="TAC"/>
            </w:pPr>
            <w:r w:rsidRPr="00AB5AA5">
              <w:t>Without UL CA</w:t>
            </w:r>
          </w:p>
        </w:tc>
        <w:tc>
          <w:tcPr>
            <w:tcW w:w="3590" w:type="dxa"/>
            <w:shd w:val="clear" w:color="auto" w:fill="auto"/>
          </w:tcPr>
          <w:p w14:paraId="5C35ACC0" w14:textId="77777777" w:rsidR="00D4531E" w:rsidRPr="00AB5AA5" w:rsidRDefault="00D4531E" w:rsidP="007E50E8">
            <w:pPr>
              <w:pStyle w:val="TAC"/>
            </w:pPr>
            <w:r w:rsidRPr="00AB5AA5">
              <w:t>All</w:t>
            </w:r>
          </w:p>
        </w:tc>
        <w:tc>
          <w:tcPr>
            <w:tcW w:w="3211" w:type="dxa"/>
            <w:shd w:val="clear" w:color="auto" w:fill="auto"/>
          </w:tcPr>
          <w:p w14:paraId="12312B07" w14:textId="77777777" w:rsidR="00D4531E" w:rsidRPr="00AB5AA5" w:rsidRDefault="00D4531E" w:rsidP="007E50E8">
            <w:pPr>
              <w:pStyle w:val="TAC"/>
            </w:pPr>
            <w:r w:rsidRPr="00AB5AA5">
              <w:t>Full NR bandwidth</w:t>
            </w:r>
          </w:p>
        </w:tc>
      </w:tr>
      <w:tr w:rsidR="00D4531E" w:rsidRPr="00AB5AA5" w14:paraId="2273B2D3" w14:textId="77777777" w:rsidTr="003D3315">
        <w:tc>
          <w:tcPr>
            <w:tcW w:w="2830" w:type="dxa"/>
            <w:tcBorders>
              <w:top w:val="single" w:sz="4" w:space="0" w:color="auto"/>
              <w:left w:val="single" w:sz="4" w:space="0" w:color="auto"/>
              <w:bottom w:val="nil"/>
              <w:right w:val="single" w:sz="4" w:space="0" w:color="auto"/>
            </w:tcBorders>
            <w:shd w:val="clear" w:color="auto" w:fill="auto"/>
          </w:tcPr>
          <w:p w14:paraId="2513E6E9" w14:textId="77777777" w:rsidR="00D4531E" w:rsidRPr="00AB5AA5" w:rsidRDefault="00D4531E" w:rsidP="007E50E8">
            <w:pPr>
              <w:pStyle w:val="TAC"/>
            </w:pPr>
            <w:r w:rsidRPr="00AB5AA5">
              <w:t>With UL CA</w:t>
            </w:r>
          </w:p>
        </w:tc>
        <w:tc>
          <w:tcPr>
            <w:tcW w:w="3590" w:type="dxa"/>
            <w:tcBorders>
              <w:left w:val="single" w:sz="4" w:space="0" w:color="auto"/>
            </w:tcBorders>
            <w:shd w:val="clear" w:color="auto" w:fill="auto"/>
          </w:tcPr>
          <w:p w14:paraId="078E4753" w14:textId="77777777" w:rsidR="00D4531E" w:rsidRPr="00AB5AA5" w:rsidRDefault="00D4531E" w:rsidP="007E50E8">
            <w:pPr>
              <w:pStyle w:val="TAC"/>
            </w:pPr>
            <w:r w:rsidRPr="00AB5AA5">
              <w:t>&lt;100 MHz</w:t>
            </w:r>
          </w:p>
        </w:tc>
        <w:tc>
          <w:tcPr>
            <w:tcW w:w="3211" w:type="dxa"/>
            <w:shd w:val="clear" w:color="auto" w:fill="auto"/>
          </w:tcPr>
          <w:p w14:paraId="7852FAFD" w14:textId="76BAB180" w:rsidR="00D4531E" w:rsidRPr="00AB5AA5" w:rsidRDefault="00BA5A81" w:rsidP="007E50E8">
            <w:pPr>
              <w:pStyle w:val="TAC"/>
            </w:pPr>
            <w:r w:rsidRPr="00AB5AA5">
              <w:t>Min(Full NR bandwidth,</w:t>
            </w:r>
            <w:r w:rsidR="00D4531E" w:rsidRPr="00AB5AA5">
              <w:t>100 MHz</w:t>
            </w:r>
            <w:r w:rsidRPr="00AB5AA5">
              <w:t>)</w:t>
            </w:r>
          </w:p>
        </w:tc>
      </w:tr>
      <w:tr w:rsidR="00D4531E" w:rsidRPr="00AB5AA5" w14:paraId="69048BD2" w14:textId="77777777" w:rsidTr="003D3315">
        <w:tc>
          <w:tcPr>
            <w:tcW w:w="2830" w:type="dxa"/>
            <w:tcBorders>
              <w:top w:val="nil"/>
              <w:left w:val="single" w:sz="4" w:space="0" w:color="auto"/>
              <w:bottom w:val="nil"/>
              <w:right w:val="single" w:sz="4" w:space="0" w:color="auto"/>
            </w:tcBorders>
            <w:shd w:val="clear" w:color="auto" w:fill="auto"/>
          </w:tcPr>
          <w:p w14:paraId="4BA00651" w14:textId="77777777" w:rsidR="00D4531E" w:rsidRPr="00AB5AA5" w:rsidRDefault="00D4531E" w:rsidP="007E50E8">
            <w:pPr>
              <w:pStyle w:val="TAC"/>
            </w:pPr>
          </w:p>
        </w:tc>
        <w:tc>
          <w:tcPr>
            <w:tcW w:w="3590" w:type="dxa"/>
            <w:tcBorders>
              <w:left w:val="single" w:sz="4" w:space="0" w:color="auto"/>
            </w:tcBorders>
            <w:shd w:val="clear" w:color="auto" w:fill="auto"/>
          </w:tcPr>
          <w:p w14:paraId="551F3E12" w14:textId="77777777" w:rsidR="00D4531E" w:rsidRPr="00AB5AA5" w:rsidRDefault="00D4531E" w:rsidP="007E50E8">
            <w:pPr>
              <w:pStyle w:val="TAC"/>
            </w:pPr>
            <w:r w:rsidRPr="00AB5AA5">
              <w:t>&gt;=100 MHz and &lt;200 MHz</w:t>
            </w:r>
          </w:p>
        </w:tc>
        <w:tc>
          <w:tcPr>
            <w:tcW w:w="3211" w:type="dxa"/>
            <w:shd w:val="clear" w:color="auto" w:fill="auto"/>
          </w:tcPr>
          <w:p w14:paraId="2A9D20EA" w14:textId="7915DAC0" w:rsidR="00D4531E" w:rsidRPr="00AB5AA5" w:rsidRDefault="00BA5A81" w:rsidP="007E50E8">
            <w:pPr>
              <w:pStyle w:val="TAC"/>
            </w:pPr>
            <w:r w:rsidRPr="00AB5AA5">
              <w:t>Min(Full NR bandwidth,</w:t>
            </w:r>
            <w:r w:rsidR="00D4531E" w:rsidRPr="00AB5AA5">
              <w:t>200 MHz</w:t>
            </w:r>
            <w:r w:rsidRPr="00AB5AA5">
              <w:t>)</w:t>
            </w:r>
          </w:p>
        </w:tc>
      </w:tr>
      <w:tr w:rsidR="00D4531E" w:rsidRPr="00AB5AA5" w14:paraId="26B7A866" w14:textId="77777777" w:rsidTr="003D3315">
        <w:tc>
          <w:tcPr>
            <w:tcW w:w="2830" w:type="dxa"/>
            <w:tcBorders>
              <w:top w:val="nil"/>
              <w:left w:val="single" w:sz="4" w:space="0" w:color="auto"/>
              <w:bottom w:val="nil"/>
              <w:right w:val="single" w:sz="4" w:space="0" w:color="auto"/>
            </w:tcBorders>
            <w:shd w:val="clear" w:color="auto" w:fill="auto"/>
          </w:tcPr>
          <w:p w14:paraId="6E74D6D2" w14:textId="77777777" w:rsidR="00D4531E" w:rsidRPr="00AB5AA5" w:rsidRDefault="00D4531E" w:rsidP="007E50E8">
            <w:pPr>
              <w:pStyle w:val="TAC"/>
            </w:pPr>
          </w:p>
        </w:tc>
        <w:tc>
          <w:tcPr>
            <w:tcW w:w="3590" w:type="dxa"/>
            <w:tcBorders>
              <w:left w:val="single" w:sz="4" w:space="0" w:color="auto"/>
            </w:tcBorders>
            <w:shd w:val="clear" w:color="auto" w:fill="auto"/>
          </w:tcPr>
          <w:p w14:paraId="136226D6" w14:textId="5ED13EFD" w:rsidR="00D4531E" w:rsidRPr="00AB5AA5" w:rsidRDefault="00D4531E" w:rsidP="007E50E8">
            <w:pPr>
              <w:pStyle w:val="TAC"/>
            </w:pPr>
            <w:r w:rsidRPr="00AB5AA5">
              <w:t>&gt;=</w:t>
            </w:r>
            <w:r w:rsidR="00BA5A81" w:rsidRPr="00AB5AA5">
              <w:t>2</w:t>
            </w:r>
            <w:r w:rsidRPr="00AB5AA5">
              <w:t>00 MHz and &lt;600 MHz</w:t>
            </w:r>
          </w:p>
        </w:tc>
        <w:tc>
          <w:tcPr>
            <w:tcW w:w="3211" w:type="dxa"/>
            <w:shd w:val="clear" w:color="auto" w:fill="auto"/>
          </w:tcPr>
          <w:p w14:paraId="37788CA0" w14:textId="4C36CC56" w:rsidR="00D4531E" w:rsidRPr="00AB5AA5" w:rsidRDefault="00BA5A81" w:rsidP="007E50E8">
            <w:pPr>
              <w:pStyle w:val="TAC"/>
            </w:pPr>
            <w:r w:rsidRPr="00AB5AA5">
              <w:t>Min(Full NR bandwidth,</w:t>
            </w:r>
            <w:r w:rsidR="00D4531E" w:rsidRPr="00AB5AA5">
              <w:t>600 MHz</w:t>
            </w:r>
            <w:r w:rsidRPr="00AB5AA5">
              <w:t>=</w:t>
            </w:r>
          </w:p>
        </w:tc>
      </w:tr>
      <w:tr w:rsidR="00D4531E" w:rsidRPr="00AB5AA5" w14:paraId="29026029" w14:textId="77777777" w:rsidTr="003D3315">
        <w:tc>
          <w:tcPr>
            <w:tcW w:w="2830" w:type="dxa"/>
            <w:tcBorders>
              <w:top w:val="nil"/>
              <w:left w:val="single" w:sz="4" w:space="0" w:color="auto"/>
              <w:bottom w:val="single" w:sz="4" w:space="0" w:color="auto"/>
              <w:right w:val="single" w:sz="4" w:space="0" w:color="auto"/>
            </w:tcBorders>
            <w:shd w:val="clear" w:color="auto" w:fill="auto"/>
          </w:tcPr>
          <w:p w14:paraId="6EC41576" w14:textId="77777777" w:rsidR="00D4531E" w:rsidRPr="00AB5AA5" w:rsidRDefault="00D4531E" w:rsidP="007E50E8">
            <w:pPr>
              <w:pStyle w:val="TAC"/>
            </w:pPr>
          </w:p>
        </w:tc>
        <w:tc>
          <w:tcPr>
            <w:tcW w:w="3590" w:type="dxa"/>
            <w:tcBorders>
              <w:left w:val="single" w:sz="4" w:space="0" w:color="auto"/>
            </w:tcBorders>
            <w:shd w:val="clear" w:color="auto" w:fill="auto"/>
          </w:tcPr>
          <w:p w14:paraId="737849D9" w14:textId="1C6A4914" w:rsidR="00D4531E" w:rsidRPr="00AB5AA5" w:rsidRDefault="00BA5A81" w:rsidP="007E50E8">
            <w:pPr>
              <w:pStyle w:val="TAC"/>
            </w:pPr>
            <w:r w:rsidRPr="00AB5AA5">
              <w:t>=</w:t>
            </w:r>
            <w:r w:rsidR="00D4531E" w:rsidRPr="00AB5AA5">
              <w:t>600 MHz</w:t>
            </w:r>
          </w:p>
        </w:tc>
        <w:tc>
          <w:tcPr>
            <w:tcW w:w="3211" w:type="dxa"/>
            <w:shd w:val="clear" w:color="auto" w:fill="auto"/>
          </w:tcPr>
          <w:p w14:paraId="68B5FEF1" w14:textId="77777777" w:rsidR="00D4531E" w:rsidRPr="00AB5AA5" w:rsidRDefault="00D4531E" w:rsidP="007E50E8">
            <w:pPr>
              <w:pStyle w:val="TAC"/>
            </w:pPr>
            <w:r w:rsidRPr="00AB5AA5">
              <w:t>Full NR bandwidth</w:t>
            </w:r>
          </w:p>
        </w:tc>
      </w:tr>
    </w:tbl>
    <w:p w14:paraId="5B2FBAFE" w14:textId="77777777" w:rsidR="00D4531E" w:rsidRPr="00AB5AA5" w:rsidRDefault="00D4531E" w:rsidP="00CF2A79"/>
    <w:p w14:paraId="512581A8" w14:textId="77777777" w:rsidR="00D4531E" w:rsidRPr="00AB5AA5" w:rsidRDefault="00D4531E" w:rsidP="00D4531E">
      <w:pPr>
        <w:pStyle w:val="Heading4"/>
      </w:pPr>
      <w:r w:rsidRPr="00AB5AA5">
        <w:t>C.2.4.3.1B</w:t>
      </w:r>
      <w:r w:rsidRPr="00AB5AA5">
        <w:tab/>
        <w:t>Selection of maximum frequency separation for FR2</w:t>
      </w:r>
    </w:p>
    <w:p w14:paraId="26EBECA4" w14:textId="77777777" w:rsidR="00D4531E" w:rsidRPr="00AB5AA5" w:rsidRDefault="00D4531E" w:rsidP="007E50E8">
      <w:r w:rsidRPr="00AB5AA5">
        <w:t>Select the maxFsBW dependent on the type of configuration and aggregated CBW for the sub-block combination in Table C.2.4.3.1B-1:</w:t>
      </w:r>
    </w:p>
    <w:p w14:paraId="43E2048D" w14:textId="77777777" w:rsidR="00D4531E" w:rsidRPr="00AB5AA5" w:rsidRDefault="00D4531E" w:rsidP="007E50E8">
      <w:pPr>
        <w:pStyle w:val="TH"/>
      </w:pPr>
      <w:r w:rsidRPr="00AB5AA5">
        <w:t>Table C.2.4.3.1B-1: Selecting maxFsBW for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9"/>
        <w:gridCol w:w="3589"/>
        <w:gridCol w:w="3210"/>
      </w:tblGrid>
      <w:tr w:rsidR="00D4531E" w:rsidRPr="00AB5AA5" w14:paraId="79584B17" w14:textId="77777777" w:rsidTr="003D3315">
        <w:tc>
          <w:tcPr>
            <w:tcW w:w="2830" w:type="dxa"/>
            <w:tcBorders>
              <w:bottom w:val="single" w:sz="4" w:space="0" w:color="auto"/>
            </w:tcBorders>
            <w:shd w:val="clear" w:color="auto" w:fill="auto"/>
          </w:tcPr>
          <w:p w14:paraId="50D57F2C" w14:textId="77777777" w:rsidR="00D4531E" w:rsidRPr="00AB5AA5" w:rsidRDefault="00D4531E" w:rsidP="007E50E8">
            <w:pPr>
              <w:pStyle w:val="TAH"/>
            </w:pPr>
            <w:r w:rsidRPr="00AB5AA5">
              <w:t>Type of configuration</w:t>
            </w:r>
          </w:p>
        </w:tc>
        <w:tc>
          <w:tcPr>
            <w:tcW w:w="3590" w:type="dxa"/>
            <w:shd w:val="clear" w:color="auto" w:fill="auto"/>
          </w:tcPr>
          <w:p w14:paraId="297C8EAE" w14:textId="77777777" w:rsidR="00D4531E" w:rsidRPr="00AB5AA5" w:rsidRDefault="00D4531E" w:rsidP="007E50E8">
            <w:pPr>
              <w:pStyle w:val="TAH"/>
            </w:pPr>
            <w:r w:rsidRPr="00AB5AA5">
              <w:t>Aggregated CBW</w:t>
            </w:r>
          </w:p>
        </w:tc>
        <w:tc>
          <w:tcPr>
            <w:tcW w:w="3211" w:type="dxa"/>
            <w:shd w:val="clear" w:color="auto" w:fill="auto"/>
          </w:tcPr>
          <w:p w14:paraId="2A7A7EEE" w14:textId="77777777" w:rsidR="00D4531E" w:rsidRPr="00AB5AA5" w:rsidRDefault="00D4531E" w:rsidP="007E50E8">
            <w:pPr>
              <w:pStyle w:val="TAH"/>
            </w:pPr>
            <w:r w:rsidRPr="00AB5AA5">
              <w:t>maxFsBW</w:t>
            </w:r>
          </w:p>
          <w:p w14:paraId="38644282" w14:textId="77777777" w:rsidR="00D4531E" w:rsidRPr="00AB5AA5" w:rsidRDefault="00D4531E" w:rsidP="007E50E8">
            <w:pPr>
              <w:pStyle w:val="TAH"/>
            </w:pPr>
            <w:r w:rsidRPr="00AB5AA5">
              <w:t>(Note 1)</w:t>
            </w:r>
          </w:p>
        </w:tc>
      </w:tr>
      <w:tr w:rsidR="00D4531E" w:rsidRPr="00AB5AA5" w14:paraId="4AD685E9" w14:textId="77777777" w:rsidTr="003D3315">
        <w:tc>
          <w:tcPr>
            <w:tcW w:w="2830" w:type="dxa"/>
            <w:tcBorders>
              <w:bottom w:val="nil"/>
            </w:tcBorders>
            <w:shd w:val="clear" w:color="auto" w:fill="auto"/>
          </w:tcPr>
          <w:p w14:paraId="4B45B7B4" w14:textId="77777777" w:rsidR="00D4531E" w:rsidRPr="00AB5AA5" w:rsidRDefault="00D4531E" w:rsidP="007E50E8">
            <w:pPr>
              <w:pStyle w:val="TAC"/>
            </w:pPr>
            <w:r w:rsidRPr="00AB5AA5">
              <w:t>With non-contiguous UL CA</w:t>
            </w:r>
          </w:p>
        </w:tc>
        <w:tc>
          <w:tcPr>
            <w:tcW w:w="3590" w:type="dxa"/>
            <w:shd w:val="clear" w:color="auto" w:fill="auto"/>
          </w:tcPr>
          <w:p w14:paraId="4CA54217" w14:textId="77777777" w:rsidR="00D4531E" w:rsidRPr="00AB5AA5" w:rsidRDefault="00D4531E" w:rsidP="007E50E8">
            <w:pPr>
              <w:pStyle w:val="TAC"/>
            </w:pPr>
            <w:r w:rsidRPr="00AB5AA5">
              <w:t>&lt;400 MHz</w:t>
            </w:r>
          </w:p>
        </w:tc>
        <w:tc>
          <w:tcPr>
            <w:tcW w:w="3211" w:type="dxa"/>
            <w:shd w:val="clear" w:color="auto" w:fill="auto"/>
          </w:tcPr>
          <w:p w14:paraId="7AE5540E" w14:textId="77777777" w:rsidR="00D4531E" w:rsidRPr="00AB5AA5" w:rsidRDefault="00D4531E" w:rsidP="007E50E8">
            <w:pPr>
              <w:pStyle w:val="TAC"/>
            </w:pPr>
            <w:r w:rsidRPr="00AB5AA5">
              <w:t>400 MHz</w:t>
            </w:r>
          </w:p>
        </w:tc>
      </w:tr>
      <w:tr w:rsidR="00D4531E" w:rsidRPr="00AB5AA5" w14:paraId="40595343" w14:textId="77777777" w:rsidTr="003D3315">
        <w:tc>
          <w:tcPr>
            <w:tcW w:w="2830" w:type="dxa"/>
            <w:tcBorders>
              <w:top w:val="nil"/>
              <w:left w:val="single" w:sz="4" w:space="0" w:color="auto"/>
              <w:bottom w:val="nil"/>
              <w:right w:val="single" w:sz="4" w:space="0" w:color="auto"/>
            </w:tcBorders>
            <w:shd w:val="clear" w:color="auto" w:fill="auto"/>
          </w:tcPr>
          <w:p w14:paraId="22DC19FB" w14:textId="77777777" w:rsidR="00D4531E" w:rsidRPr="00AB5AA5" w:rsidRDefault="00D4531E" w:rsidP="007E50E8">
            <w:pPr>
              <w:pStyle w:val="TAC"/>
            </w:pPr>
          </w:p>
        </w:tc>
        <w:tc>
          <w:tcPr>
            <w:tcW w:w="3590" w:type="dxa"/>
            <w:tcBorders>
              <w:left w:val="single" w:sz="4" w:space="0" w:color="auto"/>
            </w:tcBorders>
            <w:shd w:val="clear" w:color="auto" w:fill="auto"/>
          </w:tcPr>
          <w:p w14:paraId="70DD7FF5" w14:textId="77777777" w:rsidR="00D4531E" w:rsidRPr="00AB5AA5" w:rsidRDefault="00D4531E" w:rsidP="007E50E8">
            <w:pPr>
              <w:pStyle w:val="TAC"/>
            </w:pPr>
            <w:r w:rsidRPr="00AB5AA5">
              <w:t>&gt;=400 MHz and &lt;600 MHz</w:t>
            </w:r>
          </w:p>
        </w:tc>
        <w:tc>
          <w:tcPr>
            <w:tcW w:w="3211" w:type="dxa"/>
            <w:shd w:val="clear" w:color="auto" w:fill="auto"/>
          </w:tcPr>
          <w:p w14:paraId="7C82C8AB" w14:textId="77777777" w:rsidR="00D4531E" w:rsidRPr="00AB5AA5" w:rsidRDefault="00D4531E" w:rsidP="007E50E8">
            <w:pPr>
              <w:pStyle w:val="TAC"/>
            </w:pPr>
            <w:r w:rsidRPr="00AB5AA5">
              <w:t>600 MHz</w:t>
            </w:r>
          </w:p>
        </w:tc>
      </w:tr>
      <w:tr w:rsidR="00D4531E" w:rsidRPr="00AB5AA5" w14:paraId="5C38E389" w14:textId="77777777" w:rsidTr="003D3315">
        <w:tc>
          <w:tcPr>
            <w:tcW w:w="2830" w:type="dxa"/>
            <w:tcBorders>
              <w:top w:val="nil"/>
              <w:left w:val="single" w:sz="4" w:space="0" w:color="auto"/>
              <w:bottom w:val="nil"/>
              <w:right w:val="single" w:sz="4" w:space="0" w:color="auto"/>
            </w:tcBorders>
            <w:shd w:val="clear" w:color="auto" w:fill="auto"/>
          </w:tcPr>
          <w:p w14:paraId="3DDC1705" w14:textId="77777777" w:rsidR="00D4531E" w:rsidRPr="00AB5AA5" w:rsidRDefault="00D4531E" w:rsidP="007E50E8">
            <w:pPr>
              <w:pStyle w:val="TAC"/>
            </w:pPr>
          </w:p>
        </w:tc>
        <w:tc>
          <w:tcPr>
            <w:tcW w:w="3590" w:type="dxa"/>
            <w:tcBorders>
              <w:left w:val="single" w:sz="4" w:space="0" w:color="auto"/>
              <w:bottom w:val="single" w:sz="4" w:space="0" w:color="auto"/>
            </w:tcBorders>
            <w:shd w:val="clear" w:color="auto" w:fill="auto"/>
          </w:tcPr>
          <w:p w14:paraId="3F6BE0F3" w14:textId="77777777" w:rsidR="00D4531E" w:rsidRPr="00AB5AA5" w:rsidRDefault="00D4531E" w:rsidP="007E50E8">
            <w:pPr>
              <w:pStyle w:val="TAC"/>
            </w:pPr>
            <w:r w:rsidRPr="00AB5AA5">
              <w:t>&gt;=600 MHz and &lt;800 MHz</w:t>
            </w:r>
          </w:p>
        </w:tc>
        <w:tc>
          <w:tcPr>
            <w:tcW w:w="3211" w:type="dxa"/>
            <w:tcBorders>
              <w:bottom w:val="single" w:sz="4" w:space="0" w:color="auto"/>
            </w:tcBorders>
            <w:shd w:val="clear" w:color="auto" w:fill="auto"/>
          </w:tcPr>
          <w:p w14:paraId="28A1A4B8" w14:textId="77777777" w:rsidR="00D4531E" w:rsidRPr="00AB5AA5" w:rsidRDefault="00D4531E" w:rsidP="007E50E8">
            <w:pPr>
              <w:pStyle w:val="TAC"/>
            </w:pPr>
            <w:r w:rsidRPr="00AB5AA5">
              <w:t>800 MHz</w:t>
            </w:r>
          </w:p>
        </w:tc>
      </w:tr>
      <w:tr w:rsidR="00D4531E" w:rsidRPr="00AB5AA5" w14:paraId="1D1D0408" w14:textId="77777777" w:rsidTr="003D3315">
        <w:tc>
          <w:tcPr>
            <w:tcW w:w="2830" w:type="dxa"/>
            <w:tcBorders>
              <w:top w:val="nil"/>
              <w:left w:val="single" w:sz="4" w:space="0" w:color="auto"/>
              <w:bottom w:val="nil"/>
              <w:right w:val="single" w:sz="4" w:space="0" w:color="auto"/>
            </w:tcBorders>
            <w:shd w:val="clear" w:color="auto" w:fill="auto"/>
          </w:tcPr>
          <w:p w14:paraId="0D7DDD8F" w14:textId="77777777" w:rsidR="00D4531E" w:rsidRPr="00AB5AA5" w:rsidRDefault="00D4531E" w:rsidP="007E50E8">
            <w:pPr>
              <w:pStyle w:val="TAC"/>
            </w:pPr>
          </w:p>
        </w:tc>
        <w:tc>
          <w:tcPr>
            <w:tcW w:w="3590" w:type="dxa"/>
            <w:tcBorders>
              <w:left w:val="single" w:sz="4" w:space="0" w:color="auto"/>
              <w:bottom w:val="single" w:sz="4" w:space="0" w:color="auto"/>
            </w:tcBorders>
            <w:shd w:val="clear" w:color="auto" w:fill="auto"/>
          </w:tcPr>
          <w:p w14:paraId="30A961CF" w14:textId="77777777" w:rsidR="00D4531E" w:rsidRPr="00AB5AA5" w:rsidRDefault="00D4531E" w:rsidP="007E50E8">
            <w:pPr>
              <w:pStyle w:val="TAC"/>
            </w:pPr>
            <w:r w:rsidRPr="00AB5AA5">
              <w:t>&gt;=800 MHz and &lt;1000 MHz</w:t>
            </w:r>
          </w:p>
        </w:tc>
        <w:tc>
          <w:tcPr>
            <w:tcW w:w="3211" w:type="dxa"/>
            <w:tcBorders>
              <w:bottom w:val="single" w:sz="4" w:space="0" w:color="auto"/>
            </w:tcBorders>
            <w:shd w:val="clear" w:color="auto" w:fill="auto"/>
          </w:tcPr>
          <w:p w14:paraId="6D1A1824" w14:textId="77777777" w:rsidR="00D4531E" w:rsidRPr="00AB5AA5" w:rsidRDefault="00D4531E" w:rsidP="007E50E8">
            <w:pPr>
              <w:pStyle w:val="TAC"/>
            </w:pPr>
            <w:r w:rsidRPr="00AB5AA5">
              <w:t>1000 MHz</w:t>
            </w:r>
          </w:p>
        </w:tc>
      </w:tr>
      <w:tr w:rsidR="00D4531E" w:rsidRPr="00AB5AA5" w14:paraId="75C40B45" w14:textId="77777777" w:rsidTr="003D3315">
        <w:tc>
          <w:tcPr>
            <w:tcW w:w="2830" w:type="dxa"/>
            <w:tcBorders>
              <w:top w:val="nil"/>
              <w:left w:val="single" w:sz="4" w:space="0" w:color="auto"/>
              <w:bottom w:val="nil"/>
              <w:right w:val="single" w:sz="4" w:space="0" w:color="auto"/>
            </w:tcBorders>
            <w:shd w:val="clear" w:color="auto" w:fill="auto"/>
          </w:tcPr>
          <w:p w14:paraId="7D30708F" w14:textId="77777777" w:rsidR="00D4531E" w:rsidRPr="00AB5AA5" w:rsidRDefault="00D4531E" w:rsidP="007E50E8">
            <w:pPr>
              <w:pStyle w:val="TAC"/>
            </w:pPr>
          </w:p>
        </w:tc>
        <w:tc>
          <w:tcPr>
            <w:tcW w:w="3590" w:type="dxa"/>
            <w:tcBorders>
              <w:left w:val="single" w:sz="4" w:space="0" w:color="auto"/>
              <w:bottom w:val="single" w:sz="4" w:space="0" w:color="auto"/>
            </w:tcBorders>
            <w:shd w:val="clear" w:color="auto" w:fill="auto"/>
          </w:tcPr>
          <w:p w14:paraId="465B0CFE" w14:textId="77777777" w:rsidR="00D4531E" w:rsidRPr="00AB5AA5" w:rsidRDefault="00D4531E" w:rsidP="007E50E8">
            <w:pPr>
              <w:pStyle w:val="TAC"/>
            </w:pPr>
            <w:r w:rsidRPr="00AB5AA5">
              <w:t>&gt;=1000 MHz and &lt;1200 MHz</w:t>
            </w:r>
          </w:p>
        </w:tc>
        <w:tc>
          <w:tcPr>
            <w:tcW w:w="3211" w:type="dxa"/>
            <w:tcBorders>
              <w:bottom w:val="single" w:sz="4" w:space="0" w:color="auto"/>
            </w:tcBorders>
            <w:shd w:val="clear" w:color="auto" w:fill="auto"/>
          </w:tcPr>
          <w:p w14:paraId="2E0E4D9B" w14:textId="77777777" w:rsidR="00D4531E" w:rsidRPr="00AB5AA5" w:rsidRDefault="00D4531E" w:rsidP="007E50E8">
            <w:pPr>
              <w:pStyle w:val="TAC"/>
            </w:pPr>
            <w:r w:rsidRPr="00AB5AA5">
              <w:t>1200 MHz</w:t>
            </w:r>
          </w:p>
        </w:tc>
      </w:tr>
      <w:tr w:rsidR="00D4531E" w:rsidRPr="00AB5AA5" w14:paraId="37019642" w14:textId="77777777" w:rsidTr="003D3315">
        <w:tc>
          <w:tcPr>
            <w:tcW w:w="2830" w:type="dxa"/>
            <w:tcBorders>
              <w:top w:val="nil"/>
              <w:left w:val="single" w:sz="4" w:space="0" w:color="auto"/>
              <w:bottom w:val="nil"/>
              <w:right w:val="single" w:sz="4" w:space="0" w:color="auto"/>
            </w:tcBorders>
            <w:shd w:val="clear" w:color="auto" w:fill="auto"/>
          </w:tcPr>
          <w:p w14:paraId="7CF15FB5" w14:textId="77777777" w:rsidR="00D4531E" w:rsidRPr="00AB5AA5" w:rsidRDefault="00D4531E" w:rsidP="007E50E8">
            <w:pPr>
              <w:pStyle w:val="TAC"/>
            </w:pPr>
          </w:p>
        </w:tc>
        <w:tc>
          <w:tcPr>
            <w:tcW w:w="3590" w:type="dxa"/>
            <w:tcBorders>
              <w:left w:val="single" w:sz="4" w:space="0" w:color="auto"/>
              <w:bottom w:val="single" w:sz="4" w:space="0" w:color="auto"/>
            </w:tcBorders>
            <w:shd w:val="clear" w:color="auto" w:fill="auto"/>
          </w:tcPr>
          <w:p w14:paraId="52F19684" w14:textId="77777777" w:rsidR="00D4531E" w:rsidRPr="00AB5AA5" w:rsidRDefault="00D4531E" w:rsidP="007E50E8">
            <w:pPr>
              <w:pStyle w:val="TAC"/>
            </w:pPr>
            <w:r w:rsidRPr="00AB5AA5">
              <w:t>&gt;=1200 MHz and &lt;1400 MHz</w:t>
            </w:r>
          </w:p>
        </w:tc>
        <w:tc>
          <w:tcPr>
            <w:tcW w:w="3211" w:type="dxa"/>
            <w:tcBorders>
              <w:bottom w:val="single" w:sz="4" w:space="0" w:color="auto"/>
            </w:tcBorders>
            <w:shd w:val="clear" w:color="auto" w:fill="auto"/>
          </w:tcPr>
          <w:p w14:paraId="19283839" w14:textId="77777777" w:rsidR="00D4531E" w:rsidRPr="00AB5AA5" w:rsidRDefault="00D4531E" w:rsidP="007E50E8">
            <w:pPr>
              <w:pStyle w:val="TAC"/>
            </w:pPr>
            <w:r w:rsidRPr="00AB5AA5">
              <w:t>1400 MHz</w:t>
            </w:r>
          </w:p>
        </w:tc>
      </w:tr>
      <w:tr w:rsidR="00D4531E" w:rsidRPr="00AB5AA5" w14:paraId="780DAB6F" w14:textId="77777777" w:rsidTr="003D3315">
        <w:tc>
          <w:tcPr>
            <w:tcW w:w="2830" w:type="dxa"/>
            <w:tcBorders>
              <w:top w:val="nil"/>
              <w:left w:val="single" w:sz="4" w:space="0" w:color="auto"/>
              <w:bottom w:val="nil"/>
              <w:right w:val="single" w:sz="4" w:space="0" w:color="auto"/>
            </w:tcBorders>
            <w:shd w:val="clear" w:color="auto" w:fill="auto"/>
          </w:tcPr>
          <w:p w14:paraId="52EE3A9E" w14:textId="77777777" w:rsidR="00D4531E" w:rsidRPr="00AB5AA5" w:rsidRDefault="00D4531E" w:rsidP="007E50E8">
            <w:pPr>
              <w:pStyle w:val="TAC"/>
            </w:pPr>
          </w:p>
        </w:tc>
        <w:tc>
          <w:tcPr>
            <w:tcW w:w="3590" w:type="dxa"/>
            <w:tcBorders>
              <w:left w:val="single" w:sz="4" w:space="0" w:color="auto"/>
              <w:bottom w:val="single" w:sz="4" w:space="0" w:color="auto"/>
            </w:tcBorders>
            <w:shd w:val="clear" w:color="auto" w:fill="auto"/>
          </w:tcPr>
          <w:p w14:paraId="184B94AB" w14:textId="77777777" w:rsidR="00D4531E" w:rsidRPr="00AB5AA5" w:rsidRDefault="00D4531E" w:rsidP="007E50E8">
            <w:pPr>
              <w:pStyle w:val="TAC"/>
            </w:pPr>
            <w:r w:rsidRPr="00AB5AA5">
              <w:t>&gt;=1400 MHz</w:t>
            </w:r>
          </w:p>
        </w:tc>
        <w:tc>
          <w:tcPr>
            <w:tcW w:w="3211" w:type="dxa"/>
            <w:tcBorders>
              <w:bottom w:val="single" w:sz="4" w:space="0" w:color="auto"/>
            </w:tcBorders>
            <w:shd w:val="clear" w:color="auto" w:fill="auto"/>
          </w:tcPr>
          <w:p w14:paraId="269332B9" w14:textId="77777777" w:rsidR="00D4531E" w:rsidRPr="00AB5AA5" w:rsidRDefault="00D4531E" w:rsidP="007E50E8">
            <w:pPr>
              <w:pStyle w:val="TAC"/>
            </w:pPr>
            <w:r w:rsidRPr="00AB5AA5">
              <w:t>N/A</w:t>
            </w:r>
          </w:p>
        </w:tc>
      </w:tr>
      <w:tr w:rsidR="00D4531E" w:rsidRPr="00AB5AA5" w14:paraId="4ABC2FAC" w14:textId="77777777" w:rsidTr="003D3315">
        <w:tc>
          <w:tcPr>
            <w:tcW w:w="2830" w:type="dxa"/>
            <w:tcBorders>
              <w:top w:val="single" w:sz="4" w:space="0" w:color="auto"/>
              <w:left w:val="single" w:sz="4" w:space="0" w:color="auto"/>
              <w:bottom w:val="nil"/>
              <w:right w:val="single" w:sz="4" w:space="0" w:color="auto"/>
            </w:tcBorders>
            <w:shd w:val="clear" w:color="auto" w:fill="auto"/>
          </w:tcPr>
          <w:p w14:paraId="3F76C56C" w14:textId="77777777" w:rsidR="00D4531E" w:rsidRPr="00AB5AA5" w:rsidRDefault="00D4531E" w:rsidP="007E50E8">
            <w:pPr>
              <w:pStyle w:val="TAC"/>
            </w:pPr>
            <w:r w:rsidRPr="00AB5AA5">
              <w:t>Without non-contiguous UL CA</w:t>
            </w:r>
          </w:p>
        </w:tc>
        <w:tc>
          <w:tcPr>
            <w:tcW w:w="3590" w:type="dxa"/>
            <w:tcBorders>
              <w:left w:val="single" w:sz="4" w:space="0" w:color="auto"/>
            </w:tcBorders>
            <w:shd w:val="clear" w:color="auto" w:fill="auto"/>
          </w:tcPr>
          <w:p w14:paraId="4A80A311" w14:textId="77777777" w:rsidR="00D4531E" w:rsidRPr="00AB5AA5" w:rsidRDefault="00D4531E" w:rsidP="007E50E8">
            <w:pPr>
              <w:pStyle w:val="TAC"/>
            </w:pPr>
            <w:r w:rsidRPr="00AB5AA5">
              <w:t>&lt;400 MHz</w:t>
            </w:r>
          </w:p>
        </w:tc>
        <w:tc>
          <w:tcPr>
            <w:tcW w:w="3211" w:type="dxa"/>
            <w:shd w:val="clear" w:color="auto" w:fill="auto"/>
          </w:tcPr>
          <w:p w14:paraId="43FC8D0E" w14:textId="77777777" w:rsidR="00D4531E" w:rsidRPr="00AB5AA5" w:rsidRDefault="00D4531E" w:rsidP="007E50E8">
            <w:pPr>
              <w:pStyle w:val="TAC"/>
            </w:pPr>
            <w:r w:rsidRPr="00AB5AA5">
              <w:t>400 MHz</w:t>
            </w:r>
          </w:p>
        </w:tc>
      </w:tr>
      <w:tr w:rsidR="00D4531E" w:rsidRPr="00AB5AA5" w14:paraId="512A96A3" w14:textId="77777777" w:rsidTr="003D3315">
        <w:tc>
          <w:tcPr>
            <w:tcW w:w="2830" w:type="dxa"/>
            <w:tcBorders>
              <w:top w:val="nil"/>
              <w:left w:val="single" w:sz="4" w:space="0" w:color="auto"/>
              <w:bottom w:val="nil"/>
              <w:right w:val="single" w:sz="4" w:space="0" w:color="auto"/>
            </w:tcBorders>
            <w:shd w:val="clear" w:color="auto" w:fill="auto"/>
          </w:tcPr>
          <w:p w14:paraId="307DAE4E" w14:textId="77777777" w:rsidR="00D4531E" w:rsidRPr="00AB5AA5" w:rsidRDefault="00D4531E" w:rsidP="007E50E8">
            <w:pPr>
              <w:pStyle w:val="TAC"/>
            </w:pPr>
          </w:p>
        </w:tc>
        <w:tc>
          <w:tcPr>
            <w:tcW w:w="3590" w:type="dxa"/>
            <w:tcBorders>
              <w:left w:val="single" w:sz="4" w:space="0" w:color="auto"/>
            </w:tcBorders>
            <w:shd w:val="clear" w:color="auto" w:fill="auto"/>
          </w:tcPr>
          <w:p w14:paraId="6094B17D" w14:textId="77777777" w:rsidR="00D4531E" w:rsidRPr="00AB5AA5" w:rsidRDefault="00D4531E" w:rsidP="007E50E8">
            <w:pPr>
              <w:pStyle w:val="TAC"/>
            </w:pPr>
            <w:r w:rsidRPr="00AB5AA5">
              <w:t>&gt;=400 MHz and &lt;600 MHz</w:t>
            </w:r>
          </w:p>
        </w:tc>
        <w:tc>
          <w:tcPr>
            <w:tcW w:w="3211" w:type="dxa"/>
            <w:shd w:val="clear" w:color="auto" w:fill="auto"/>
          </w:tcPr>
          <w:p w14:paraId="4369E95E" w14:textId="77777777" w:rsidR="00D4531E" w:rsidRPr="00AB5AA5" w:rsidRDefault="00D4531E" w:rsidP="007E50E8">
            <w:pPr>
              <w:pStyle w:val="TAC"/>
            </w:pPr>
            <w:r w:rsidRPr="00AB5AA5">
              <w:t>600 MHz</w:t>
            </w:r>
          </w:p>
        </w:tc>
      </w:tr>
      <w:tr w:rsidR="00D4531E" w:rsidRPr="00AB5AA5" w14:paraId="6DFC3E5D" w14:textId="77777777" w:rsidTr="003D3315">
        <w:tc>
          <w:tcPr>
            <w:tcW w:w="2830" w:type="dxa"/>
            <w:tcBorders>
              <w:top w:val="nil"/>
              <w:left w:val="single" w:sz="4" w:space="0" w:color="auto"/>
              <w:bottom w:val="nil"/>
              <w:right w:val="single" w:sz="4" w:space="0" w:color="auto"/>
            </w:tcBorders>
            <w:shd w:val="clear" w:color="auto" w:fill="auto"/>
          </w:tcPr>
          <w:p w14:paraId="69E1BCBC" w14:textId="77777777" w:rsidR="00D4531E" w:rsidRPr="00AB5AA5" w:rsidRDefault="00D4531E" w:rsidP="007E50E8">
            <w:pPr>
              <w:pStyle w:val="TAC"/>
            </w:pPr>
          </w:p>
        </w:tc>
        <w:tc>
          <w:tcPr>
            <w:tcW w:w="3590" w:type="dxa"/>
            <w:tcBorders>
              <w:left w:val="single" w:sz="4" w:space="0" w:color="auto"/>
              <w:bottom w:val="single" w:sz="4" w:space="0" w:color="auto"/>
            </w:tcBorders>
            <w:shd w:val="clear" w:color="auto" w:fill="auto"/>
          </w:tcPr>
          <w:p w14:paraId="14126A1E" w14:textId="77777777" w:rsidR="00D4531E" w:rsidRPr="00AB5AA5" w:rsidRDefault="00D4531E" w:rsidP="007E50E8">
            <w:pPr>
              <w:pStyle w:val="TAC"/>
            </w:pPr>
            <w:r w:rsidRPr="00AB5AA5">
              <w:t>&gt;=600 MHz and &lt;800 MHz</w:t>
            </w:r>
          </w:p>
        </w:tc>
        <w:tc>
          <w:tcPr>
            <w:tcW w:w="3211" w:type="dxa"/>
            <w:tcBorders>
              <w:bottom w:val="single" w:sz="4" w:space="0" w:color="auto"/>
            </w:tcBorders>
            <w:shd w:val="clear" w:color="auto" w:fill="auto"/>
          </w:tcPr>
          <w:p w14:paraId="217DB101" w14:textId="77777777" w:rsidR="00D4531E" w:rsidRPr="00AB5AA5" w:rsidRDefault="00D4531E" w:rsidP="007E50E8">
            <w:pPr>
              <w:pStyle w:val="TAC"/>
            </w:pPr>
            <w:r w:rsidRPr="00AB5AA5">
              <w:t>800 MHz</w:t>
            </w:r>
          </w:p>
        </w:tc>
      </w:tr>
      <w:tr w:rsidR="00D4531E" w:rsidRPr="00AB5AA5" w14:paraId="6E78BA8D" w14:textId="77777777" w:rsidTr="003D3315">
        <w:tc>
          <w:tcPr>
            <w:tcW w:w="2830" w:type="dxa"/>
            <w:tcBorders>
              <w:top w:val="nil"/>
              <w:left w:val="single" w:sz="4" w:space="0" w:color="auto"/>
              <w:bottom w:val="nil"/>
              <w:right w:val="single" w:sz="4" w:space="0" w:color="auto"/>
            </w:tcBorders>
            <w:shd w:val="clear" w:color="auto" w:fill="auto"/>
          </w:tcPr>
          <w:p w14:paraId="00F16F2C" w14:textId="77777777" w:rsidR="00D4531E" w:rsidRPr="00AB5AA5" w:rsidRDefault="00D4531E" w:rsidP="007E50E8">
            <w:pPr>
              <w:pStyle w:val="TAC"/>
            </w:pPr>
          </w:p>
        </w:tc>
        <w:tc>
          <w:tcPr>
            <w:tcW w:w="3590" w:type="dxa"/>
            <w:tcBorders>
              <w:left w:val="single" w:sz="4" w:space="0" w:color="auto"/>
              <w:bottom w:val="single" w:sz="4" w:space="0" w:color="auto"/>
            </w:tcBorders>
            <w:shd w:val="clear" w:color="auto" w:fill="auto"/>
          </w:tcPr>
          <w:p w14:paraId="4942A85A" w14:textId="77777777" w:rsidR="00D4531E" w:rsidRPr="00AB5AA5" w:rsidRDefault="00D4531E" w:rsidP="007E50E8">
            <w:pPr>
              <w:pStyle w:val="TAC"/>
            </w:pPr>
            <w:r w:rsidRPr="00AB5AA5">
              <w:t>&gt;=800 MHz and &lt;1000 MHz</w:t>
            </w:r>
          </w:p>
        </w:tc>
        <w:tc>
          <w:tcPr>
            <w:tcW w:w="3211" w:type="dxa"/>
            <w:tcBorders>
              <w:bottom w:val="single" w:sz="4" w:space="0" w:color="auto"/>
            </w:tcBorders>
            <w:shd w:val="clear" w:color="auto" w:fill="auto"/>
          </w:tcPr>
          <w:p w14:paraId="1D415579" w14:textId="77777777" w:rsidR="00D4531E" w:rsidRPr="00AB5AA5" w:rsidRDefault="00D4531E" w:rsidP="007E50E8">
            <w:pPr>
              <w:pStyle w:val="TAC"/>
            </w:pPr>
            <w:r w:rsidRPr="00AB5AA5">
              <w:t>1000 MHz</w:t>
            </w:r>
          </w:p>
        </w:tc>
      </w:tr>
      <w:tr w:rsidR="00D4531E" w:rsidRPr="00AB5AA5" w14:paraId="2A7C9782" w14:textId="77777777" w:rsidTr="003D3315">
        <w:tc>
          <w:tcPr>
            <w:tcW w:w="2830" w:type="dxa"/>
            <w:tcBorders>
              <w:top w:val="nil"/>
              <w:left w:val="single" w:sz="4" w:space="0" w:color="auto"/>
              <w:bottom w:val="nil"/>
              <w:right w:val="single" w:sz="4" w:space="0" w:color="auto"/>
            </w:tcBorders>
            <w:shd w:val="clear" w:color="auto" w:fill="auto"/>
          </w:tcPr>
          <w:p w14:paraId="2899AAE3" w14:textId="77777777" w:rsidR="00D4531E" w:rsidRPr="00AB5AA5" w:rsidRDefault="00D4531E" w:rsidP="007E50E8">
            <w:pPr>
              <w:pStyle w:val="TAC"/>
            </w:pPr>
          </w:p>
        </w:tc>
        <w:tc>
          <w:tcPr>
            <w:tcW w:w="3590" w:type="dxa"/>
            <w:tcBorders>
              <w:left w:val="single" w:sz="4" w:space="0" w:color="auto"/>
              <w:bottom w:val="single" w:sz="4" w:space="0" w:color="auto"/>
            </w:tcBorders>
            <w:shd w:val="clear" w:color="auto" w:fill="auto"/>
          </w:tcPr>
          <w:p w14:paraId="2A3D7D17" w14:textId="77777777" w:rsidR="00D4531E" w:rsidRPr="00AB5AA5" w:rsidRDefault="00D4531E" w:rsidP="007E50E8">
            <w:pPr>
              <w:pStyle w:val="TAC"/>
            </w:pPr>
            <w:r w:rsidRPr="00AB5AA5">
              <w:t>&gt;=1000 MHz and &lt;1200 MHz</w:t>
            </w:r>
          </w:p>
        </w:tc>
        <w:tc>
          <w:tcPr>
            <w:tcW w:w="3211" w:type="dxa"/>
            <w:tcBorders>
              <w:bottom w:val="single" w:sz="4" w:space="0" w:color="auto"/>
            </w:tcBorders>
            <w:shd w:val="clear" w:color="auto" w:fill="auto"/>
          </w:tcPr>
          <w:p w14:paraId="13F49ECB" w14:textId="77777777" w:rsidR="00D4531E" w:rsidRPr="00AB5AA5" w:rsidRDefault="00D4531E" w:rsidP="007E50E8">
            <w:pPr>
              <w:pStyle w:val="TAC"/>
            </w:pPr>
            <w:r w:rsidRPr="00AB5AA5">
              <w:t>1200 MHz</w:t>
            </w:r>
          </w:p>
        </w:tc>
      </w:tr>
      <w:tr w:rsidR="00D4531E" w:rsidRPr="00AB5AA5" w14:paraId="56844744" w14:textId="77777777" w:rsidTr="003D3315">
        <w:tc>
          <w:tcPr>
            <w:tcW w:w="2830" w:type="dxa"/>
            <w:tcBorders>
              <w:top w:val="nil"/>
              <w:left w:val="single" w:sz="4" w:space="0" w:color="auto"/>
              <w:bottom w:val="nil"/>
              <w:right w:val="single" w:sz="4" w:space="0" w:color="auto"/>
            </w:tcBorders>
            <w:shd w:val="clear" w:color="auto" w:fill="auto"/>
          </w:tcPr>
          <w:p w14:paraId="08CD0DD4" w14:textId="77777777" w:rsidR="00D4531E" w:rsidRPr="00AB5AA5" w:rsidRDefault="00D4531E" w:rsidP="007E50E8">
            <w:pPr>
              <w:pStyle w:val="TAC"/>
            </w:pPr>
          </w:p>
        </w:tc>
        <w:tc>
          <w:tcPr>
            <w:tcW w:w="3590" w:type="dxa"/>
            <w:tcBorders>
              <w:left w:val="single" w:sz="4" w:space="0" w:color="auto"/>
              <w:bottom w:val="single" w:sz="4" w:space="0" w:color="auto"/>
            </w:tcBorders>
            <w:shd w:val="clear" w:color="auto" w:fill="auto"/>
          </w:tcPr>
          <w:p w14:paraId="3D9828F3" w14:textId="77777777" w:rsidR="00D4531E" w:rsidRPr="00AB5AA5" w:rsidRDefault="00D4531E" w:rsidP="007E50E8">
            <w:pPr>
              <w:pStyle w:val="TAC"/>
            </w:pPr>
            <w:r w:rsidRPr="00AB5AA5">
              <w:t>&gt;=1200 MHz and &lt;1400 MHz</w:t>
            </w:r>
          </w:p>
        </w:tc>
        <w:tc>
          <w:tcPr>
            <w:tcW w:w="3211" w:type="dxa"/>
            <w:tcBorders>
              <w:bottom w:val="single" w:sz="4" w:space="0" w:color="auto"/>
            </w:tcBorders>
            <w:shd w:val="clear" w:color="auto" w:fill="auto"/>
          </w:tcPr>
          <w:p w14:paraId="1167CF31" w14:textId="77777777" w:rsidR="00D4531E" w:rsidRPr="00AB5AA5" w:rsidRDefault="00D4531E" w:rsidP="007E50E8">
            <w:pPr>
              <w:pStyle w:val="TAC"/>
            </w:pPr>
            <w:r w:rsidRPr="00AB5AA5">
              <w:t>1400 MHz</w:t>
            </w:r>
          </w:p>
        </w:tc>
      </w:tr>
      <w:tr w:rsidR="00D4531E" w:rsidRPr="00AB5AA5" w14:paraId="271EABF2" w14:textId="77777777" w:rsidTr="003D3315">
        <w:tc>
          <w:tcPr>
            <w:tcW w:w="2830" w:type="dxa"/>
            <w:tcBorders>
              <w:top w:val="nil"/>
              <w:left w:val="single" w:sz="4" w:space="0" w:color="auto"/>
              <w:bottom w:val="nil"/>
              <w:right w:val="single" w:sz="4" w:space="0" w:color="auto"/>
            </w:tcBorders>
            <w:shd w:val="clear" w:color="auto" w:fill="auto"/>
          </w:tcPr>
          <w:p w14:paraId="2BAEEBF3" w14:textId="77777777" w:rsidR="00D4531E" w:rsidRPr="00AB5AA5" w:rsidRDefault="00D4531E" w:rsidP="007E50E8">
            <w:pPr>
              <w:pStyle w:val="TAC"/>
            </w:pPr>
          </w:p>
        </w:tc>
        <w:tc>
          <w:tcPr>
            <w:tcW w:w="3590" w:type="dxa"/>
            <w:tcBorders>
              <w:left w:val="single" w:sz="4" w:space="0" w:color="auto"/>
              <w:bottom w:val="single" w:sz="4" w:space="0" w:color="auto"/>
            </w:tcBorders>
            <w:shd w:val="clear" w:color="auto" w:fill="auto"/>
          </w:tcPr>
          <w:p w14:paraId="709E807F" w14:textId="77777777" w:rsidR="00D4531E" w:rsidRPr="00AB5AA5" w:rsidRDefault="00D4531E" w:rsidP="007E50E8">
            <w:pPr>
              <w:pStyle w:val="TAC"/>
            </w:pPr>
            <w:r w:rsidRPr="00AB5AA5">
              <w:t>&gt;=1400 MHz and &lt;1600 MHz</w:t>
            </w:r>
          </w:p>
        </w:tc>
        <w:tc>
          <w:tcPr>
            <w:tcW w:w="3211" w:type="dxa"/>
            <w:tcBorders>
              <w:bottom w:val="single" w:sz="4" w:space="0" w:color="auto"/>
            </w:tcBorders>
            <w:shd w:val="clear" w:color="auto" w:fill="auto"/>
          </w:tcPr>
          <w:p w14:paraId="0BB48353" w14:textId="77777777" w:rsidR="00D4531E" w:rsidRPr="00AB5AA5" w:rsidRDefault="00D4531E" w:rsidP="007E50E8">
            <w:pPr>
              <w:pStyle w:val="TAC"/>
            </w:pPr>
            <w:r w:rsidRPr="00AB5AA5">
              <w:t>1600 MHz</w:t>
            </w:r>
          </w:p>
        </w:tc>
      </w:tr>
      <w:tr w:rsidR="00D4531E" w:rsidRPr="00AB5AA5" w14:paraId="16FC8ED2" w14:textId="77777777" w:rsidTr="003D3315">
        <w:tc>
          <w:tcPr>
            <w:tcW w:w="2830" w:type="dxa"/>
            <w:tcBorders>
              <w:top w:val="nil"/>
              <w:left w:val="single" w:sz="4" w:space="0" w:color="auto"/>
              <w:bottom w:val="nil"/>
              <w:right w:val="single" w:sz="4" w:space="0" w:color="auto"/>
            </w:tcBorders>
            <w:shd w:val="clear" w:color="auto" w:fill="auto"/>
          </w:tcPr>
          <w:p w14:paraId="5EB71D82" w14:textId="77777777" w:rsidR="00D4531E" w:rsidRPr="00AB5AA5" w:rsidRDefault="00D4531E" w:rsidP="007E50E8">
            <w:pPr>
              <w:pStyle w:val="TAC"/>
            </w:pPr>
          </w:p>
        </w:tc>
        <w:tc>
          <w:tcPr>
            <w:tcW w:w="3590" w:type="dxa"/>
            <w:tcBorders>
              <w:left w:val="single" w:sz="4" w:space="0" w:color="auto"/>
              <w:bottom w:val="single" w:sz="4" w:space="0" w:color="auto"/>
            </w:tcBorders>
            <w:shd w:val="clear" w:color="auto" w:fill="auto"/>
          </w:tcPr>
          <w:p w14:paraId="31F3DFB7" w14:textId="77777777" w:rsidR="00D4531E" w:rsidRPr="00AB5AA5" w:rsidRDefault="00D4531E" w:rsidP="007E50E8">
            <w:pPr>
              <w:pStyle w:val="TAC"/>
            </w:pPr>
            <w:r w:rsidRPr="00AB5AA5">
              <w:t>&gt;=1600 MHz and &lt;1800 MHz</w:t>
            </w:r>
          </w:p>
        </w:tc>
        <w:tc>
          <w:tcPr>
            <w:tcW w:w="3211" w:type="dxa"/>
            <w:tcBorders>
              <w:bottom w:val="single" w:sz="4" w:space="0" w:color="auto"/>
            </w:tcBorders>
            <w:shd w:val="clear" w:color="auto" w:fill="auto"/>
          </w:tcPr>
          <w:p w14:paraId="73DA4100" w14:textId="77777777" w:rsidR="00D4531E" w:rsidRPr="00AB5AA5" w:rsidRDefault="00D4531E" w:rsidP="007E50E8">
            <w:pPr>
              <w:pStyle w:val="TAC"/>
            </w:pPr>
            <w:r w:rsidRPr="00AB5AA5">
              <w:t>1800 MHz</w:t>
            </w:r>
          </w:p>
        </w:tc>
      </w:tr>
      <w:tr w:rsidR="00D4531E" w:rsidRPr="00AB5AA5" w14:paraId="33011B53" w14:textId="77777777" w:rsidTr="003D3315">
        <w:tc>
          <w:tcPr>
            <w:tcW w:w="2830" w:type="dxa"/>
            <w:tcBorders>
              <w:top w:val="nil"/>
              <w:left w:val="single" w:sz="4" w:space="0" w:color="auto"/>
              <w:bottom w:val="nil"/>
              <w:right w:val="single" w:sz="4" w:space="0" w:color="auto"/>
            </w:tcBorders>
            <w:shd w:val="clear" w:color="auto" w:fill="auto"/>
          </w:tcPr>
          <w:p w14:paraId="71FFBE77" w14:textId="77777777" w:rsidR="00D4531E" w:rsidRPr="00AB5AA5" w:rsidRDefault="00D4531E" w:rsidP="007E50E8">
            <w:pPr>
              <w:pStyle w:val="TAC"/>
            </w:pPr>
          </w:p>
        </w:tc>
        <w:tc>
          <w:tcPr>
            <w:tcW w:w="3590" w:type="dxa"/>
            <w:tcBorders>
              <w:left w:val="single" w:sz="4" w:space="0" w:color="auto"/>
              <w:bottom w:val="single" w:sz="4" w:space="0" w:color="auto"/>
            </w:tcBorders>
            <w:shd w:val="clear" w:color="auto" w:fill="auto"/>
          </w:tcPr>
          <w:p w14:paraId="7B3AD390" w14:textId="77777777" w:rsidR="00D4531E" w:rsidRPr="00AB5AA5" w:rsidRDefault="00D4531E" w:rsidP="007E50E8">
            <w:pPr>
              <w:pStyle w:val="TAC"/>
            </w:pPr>
            <w:r w:rsidRPr="00AB5AA5">
              <w:t>&gt;=1800 MHz and &lt;2000 MHz</w:t>
            </w:r>
          </w:p>
        </w:tc>
        <w:tc>
          <w:tcPr>
            <w:tcW w:w="3211" w:type="dxa"/>
            <w:tcBorders>
              <w:bottom w:val="single" w:sz="4" w:space="0" w:color="auto"/>
            </w:tcBorders>
            <w:shd w:val="clear" w:color="auto" w:fill="auto"/>
          </w:tcPr>
          <w:p w14:paraId="1AD330BA" w14:textId="77777777" w:rsidR="00D4531E" w:rsidRPr="00AB5AA5" w:rsidRDefault="00D4531E" w:rsidP="007E50E8">
            <w:pPr>
              <w:pStyle w:val="TAC"/>
            </w:pPr>
            <w:r w:rsidRPr="00AB5AA5">
              <w:t>2000 MHz</w:t>
            </w:r>
          </w:p>
        </w:tc>
      </w:tr>
      <w:tr w:rsidR="00D4531E" w:rsidRPr="00AB5AA5" w14:paraId="1772330D" w14:textId="77777777" w:rsidTr="003D3315">
        <w:tc>
          <w:tcPr>
            <w:tcW w:w="2830" w:type="dxa"/>
            <w:tcBorders>
              <w:top w:val="nil"/>
              <w:left w:val="single" w:sz="4" w:space="0" w:color="auto"/>
              <w:bottom w:val="nil"/>
              <w:right w:val="single" w:sz="4" w:space="0" w:color="auto"/>
            </w:tcBorders>
            <w:shd w:val="clear" w:color="auto" w:fill="auto"/>
          </w:tcPr>
          <w:p w14:paraId="4C820B21" w14:textId="77777777" w:rsidR="00D4531E" w:rsidRPr="00AB5AA5" w:rsidRDefault="00D4531E" w:rsidP="007E50E8">
            <w:pPr>
              <w:pStyle w:val="TAC"/>
            </w:pPr>
          </w:p>
        </w:tc>
        <w:tc>
          <w:tcPr>
            <w:tcW w:w="3590" w:type="dxa"/>
            <w:tcBorders>
              <w:left w:val="single" w:sz="4" w:space="0" w:color="auto"/>
              <w:bottom w:val="single" w:sz="4" w:space="0" w:color="auto"/>
            </w:tcBorders>
            <w:shd w:val="clear" w:color="auto" w:fill="auto"/>
          </w:tcPr>
          <w:p w14:paraId="33F1D1DF" w14:textId="77777777" w:rsidR="00D4531E" w:rsidRPr="00AB5AA5" w:rsidRDefault="00D4531E" w:rsidP="007E50E8">
            <w:pPr>
              <w:pStyle w:val="TAC"/>
            </w:pPr>
            <w:r w:rsidRPr="00AB5AA5">
              <w:t>&gt;=2000 MHz and &lt;2200 MHz</w:t>
            </w:r>
          </w:p>
        </w:tc>
        <w:tc>
          <w:tcPr>
            <w:tcW w:w="3211" w:type="dxa"/>
            <w:tcBorders>
              <w:bottom w:val="single" w:sz="4" w:space="0" w:color="auto"/>
            </w:tcBorders>
            <w:shd w:val="clear" w:color="auto" w:fill="auto"/>
          </w:tcPr>
          <w:p w14:paraId="5F0D2C87" w14:textId="77777777" w:rsidR="00D4531E" w:rsidRPr="00AB5AA5" w:rsidRDefault="00D4531E" w:rsidP="007E50E8">
            <w:pPr>
              <w:pStyle w:val="TAC"/>
            </w:pPr>
            <w:r w:rsidRPr="00AB5AA5">
              <w:t>2200 MHz</w:t>
            </w:r>
          </w:p>
        </w:tc>
      </w:tr>
      <w:tr w:rsidR="00D4531E" w:rsidRPr="00AB5AA5" w14:paraId="34FEA578" w14:textId="77777777" w:rsidTr="003D3315">
        <w:tc>
          <w:tcPr>
            <w:tcW w:w="2830" w:type="dxa"/>
            <w:tcBorders>
              <w:top w:val="nil"/>
              <w:left w:val="single" w:sz="4" w:space="0" w:color="auto"/>
              <w:bottom w:val="single" w:sz="4" w:space="0" w:color="auto"/>
              <w:right w:val="single" w:sz="4" w:space="0" w:color="auto"/>
            </w:tcBorders>
            <w:shd w:val="clear" w:color="auto" w:fill="auto"/>
          </w:tcPr>
          <w:p w14:paraId="131D44CE" w14:textId="77777777" w:rsidR="00D4531E" w:rsidRPr="00AB5AA5" w:rsidRDefault="00D4531E" w:rsidP="007E50E8">
            <w:pPr>
              <w:pStyle w:val="TAC"/>
            </w:pPr>
          </w:p>
        </w:tc>
        <w:tc>
          <w:tcPr>
            <w:tcW w:w="3590" w:type="dxa"/>
            <w:tcBorders>
              <w:left w:val="single" w:sz="4" w:space="0" w:color="auto"/>
              <w:bottom w:val="single" w:sz="4" w:space="0" w:color="auto"/>
            </w:tcBorders>
            <w:shd w:val="clear" w:color="auto" w:fill="auto"/>
          </w:tcPr>
          <w:p w14:paraId="64E54676" w14:textId="77777777" w:rsidR="00D4531E" w:rsidRPr="00AB5AA5" w:rsidRDefault="00D4531E" w:rsidP="007E50E8">
            <w:pPr>
              <w:pStyle w:val="TAC"/>
            </w:pPr>
            <w:r w:rsidRPr="00AB5AA5">
              <w:t>&gt;=2200 MHz and &lt;2400 MHz</w:t>
            </w:r>
          </w:p>
        </w:tc>
        <w:tc>
          <w:tcPr>
            <w:tcW w:w="3211" w:type="dxa"/>
            <w:tcBorders>
              <w:bottom w:val="single" w:sz="4" w:space="0" w:color="auto"/>
            </w:tcBorders>
            <w:shd w:val="clear" w:color="auto" w:fill="auto"/>
          </w:tcPr>
          <w:p w14:paraId="4ACCFC7A" w14:textId="77777777" w:rsidR="00D4531E" w:rsidRPr="00AB5AA5" w:rsidRDefault="00D4531E" w:rsidP="007E50E8">
            <w:pPr>
              <w:pStyle w:val="TAC"/>
            </w:pPr>
            <w:r w:rsidRPr="00AB5AA5">
              <w:t>2400 MHz</w:t>
            </w:r>
          </w:p>
        </w:tc>
      </w:tr>
      <w:tr w:rsidR="00D4531E" w:rsidRPr="00AB5AA5" w14:paraId="3E0E94C0" w14:textId="77777777" w:rsidTr="003D3315">
        <w:tc>
          <w:tcPr>
            <w:tcW w:w="9631" w:type="dxa"/>
            <w:gridSpan w:val="3"/>
            <w:tcBorders>
              <w:top w:val="single" w:sz="4" w:space="0" w:color="auto"/>
              <w:left w:val="single" w:sz="4" w:space="0" w:color="auto"/>
              <w:bottom w:val="single" w:sz="4" w:space="0" w:color="auto"/>
            </w:tcBorders>
            <w:shd w:val="clear" w:color="auto" w:fill="auto"/>
          </w:tcPr>
          <w:p w14:paraId="281EBB92" w14:textId="77777777" w:rsidR="00D4531E" w:rsidRPr="00AB5AA5" w:rsidRDefault="00D4531E" w:rsidP="007E50E8">
            <w:pPr>
              <w:pStyle w:val="TAN"/>
            </w:pPr>
            <w:r w:rsidRPr="00AB5AA5">
              <w:t>Note 1:</w:t>
            </w:r>
            <w:r w:rsidRPr="00AB5AA5">
              <w:tab/>
              <w:t>For FR2 intra-band non-contiguous CA configurations with non-contiguous UL CA the selected value of maxFsBW is based on applicable frequency separation classes for UL non-contiguous operation in TS 38.101-2 [8],Table 5.3A.4-2. For FR2 intra-band non-contiguous CA configurations without non-contiguous UL CA the selected value of maxFsBW is based on applicable frequency separation classes for DL non-contiguous operation in TS 38.101-2 [8],Table 5.3A.4-2.</w:t>
            </w:r>
          </w:p>
        </w:tc>
      </w:tr>
    </w:tbl>
    <w:p w14:paraId="506D52E1" w14:textId="77777777" w:rsidR="00D4531E" w:rsidRPr="00AB5AA5" w:rsidRDefault="00D4531E" w:rsidP="007E50E8"/>
    <w:p w14:paraId="0D11665F" w14:textId="77777777" w:rsidR="00D4531E" w:rsidRPr="00AB5AA5" w:rsidRDefault="00D4531E" w:rsidP="00D4531E">
      <w:pPr>
        <w:pStyle w:val="Heading4"/>
      </w:pPr>
      <w:r w:rsidRPr="00AB5AA5">
        <w:t>C.2.4.3.2</w:t>
      </w:r>
      <w:r w:rsidRPr="00AB5AA5">
        <w:tab/>
        <w:t>Determination of test frequencies for a sub-block combination</w:t>
      </w:r>
    </w:p>
    <w:p w14:paraId="6F90FBD0" w14:textId="3E81A507" w:rsidR="00D4531E" w:rsidRPr="00AB5AA5" w:rsidRDefault="00D4531E" w:rsidP="007E50E8">
      <w:pPr>
        <w:pStyle w:val="EditorsNote"/>
      </w:pPr>
      <w:bookmarkStart w:id="185" w:name="_Hlk72745743"/>
      <w:r w:rsidRPr="00AB5AA5">
        <w:t>Editor's note:</w:t>
      </w:r>
      <w:bookmarkEnd w:id="185"/>
      <w:r w:rsidRPr="00AB5AA5">
        <w:t xml:space="preserve"> The number of test points for </w:t>
      </w:r>
      <w:r w:rsidR="00BA5A81" w:rsidRPr="00AB5AA5">
        <w:t xml:space="preserve">FR2 </w:t>
      </w:r>
      <w:r w:rsidRPr="00AB5AA5">
        <w:t>intra-band non-contiguous CA configurations is under investigation, e.g. “Low” and “High”, or “Mid”.</w:t>
      </w:r>
    </w:p>
    <w:p w14:paraId="28194856" w14:textId="77777777" w:rsidR="00D4531E" w:rsidRPr="00AB5AA5" w:rsidRDefault="00D4531E" w:rsidP="007E50E8">
      <w:pPr>
        <w:pStyle w:val="B1"/>
      </w:pPr>
      <w:r w:rsidRPr="00AB5AA5">
        <w:t>1.</w:t>
      </w:r>
      <w:r w:rsidRPr="00AB5AA5">
        <w:tab/>
        <w:t>Calculate the maxWgap value between sub-blocks for the sub-block combination:</w:t>
      </w:r>
    </w:p>
    <w:tbl>
      <w:tblPr>
        <w:tblW w:w="918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68"/>
        <w:gridCol w:w="1417"/>
      </w:tblGrid>
      <w:tr w:rsidR="00D4531E" w:rsidRPr="00AB5AA5" w14:paraId="30127971" w14:textId="77777777" w:rsidTr="003D3315">
        <w:tc>
          <w:tcPr>
            <w:tcW w:w="7768" w:type="dxa"/>
            <w:shd w:val="clear" w:color="auto" w:fill="auto"/>
            <w:vAlign w:val="center"/>
          </w:tcPr>
          <w:p w14:paraId="6CF8C2C3" w14:textId="77777777" w:rsidR="00D4531E" w:rsidRPr="00AB5AA5" w:rsidRDefault="00D4531E" w:rsidP="007E50E8">
            <w:pPr>
              <w:pStyle w:val="TAL"/>
            </w:pPr>
            <w:r w:rsidRPr="00AB5AA5">
              <w:t xml:space="preserve">maxWgap = (maxFsBW – </w:t>
            </w:r>
            <w:r w:rsidRPr="00AB5AA5">
              <w:rPr>
                <w:rFonts w:cs="Arial"/>
                <w:bCs/>
                <w:sz w:val="20"/>
                <w:szCs w:val="22"/>
              </w:rPr>
              <w:t>∑</w:t>
            </w:r>
            <w:r w:rsidRPr="00AB5AA5">
              <w:rPr>
                <w:rFonts w:cs="Arial"/>
                <w:bCs/>
                <w:sz w:val="20"/>
                <w:szCs w:val="22"/>
                <w:vertAlign w:val="subscript"/>
              </w:rPr>
              <w:t>k=1 to N</w:t>
            </w:r>
            <w:r w:rsidRPr="00AB5AA5">
              <w:rPr>
                <w:rFonts w:cs="Arial"/>
                <w:bCs/>
                <w:sz w:val="16"/>
                <w:szCs w:val="18"/>
                <w:vertAlign w:val="subscript"/>
              </w:rPr>
              <w:t>SB</w:t>
            </w:r>
            <w:r w:rsidRPr="00AB5AA5">
              <w:rPr>
                <w:rFonts w:cs="Arial"/>
                <w:bCs/>
                <w:vertAlign w:val="subscript"/>
              </w:rPr>
              <w:t xml:space="preserve"> </w:t>
            </w:r>
            <w:r w:rsidRPr="00AB5AA5">
              <w:t>SBCBW</w:t>
            </w:r>
            <w:r w:rsidRPr="00AB5AA5">
              <w:rPr>
                <w:vertAlign w:val="subscript"/>
              </w:rPr>
              <w:t>DL</w:t>
            </w:r>
            <w:r w:rsidRPr="00AB5AA5">
              <w:t>(k)) / (N</w:t>
            </w:r>
            <w:r w:rsidRPr="00AB5AA5">
              <w:rPr>
                <w:vertAlign w:val="subscript"/>
              </w:rPr>
              <w:t>SB</w:t>
            </w:r>
            <w:r w:rsidRPr="00AB5AA5">
              <w:t xml:space="preserve">-1) </w:t>
            </w:r>
          </w:p>
        </w:tc>
        <w:tc>
          <w:tcPr>
            <w:tcW w:w="1417" w:type="dxa"/>
            <w:vAlign w:val="center"/>
          </w:tcPr>
          <w:p w14:paraId="1E54A389" w14:textId="77777777" w:rsidR="00D4531E" w:rsidRPr="00AB5AA5" w:rsidRDefault="00D4531E" w:rsidP="007E50E8">
            <w:pPr>
              <w:pStyle w:val="TAL"/>
            </w:pPr>
            <w:r w:rsidRPr="00AB5AA5">
              <w:t>C.2.4.3.3-Eq1</w:t>
            </w:r>
          </w:p>
        </w:tc>
      </w:tr>
    </w:tbl>
    <w:p w14:paraId="4FC9A025" w14:textId="77777777" w:rsidR="00D4531E" w:rsidRPr="00AB5AA5" w:rsidRDefault="00D4531E" w:rsidP="007E50E8"/>
    <w:p w14:paraId="051178D9" w14:textId="77777777" w:rsidR="00D4531E" w:rsidRPr="00AB5AA5" w:rsidRDefault="00D4531E" w:rsidP="007E50E8">
      <w:pPr>
        <w:pStyle w:val="B1"/>
      </w:pPr>
      <w:r w:rsidRPr="00AB5AA5">
        <w:t>2.</w:t>
      </w:r>
      <w:r w:rsidRPr="00AB5AA5">
        <w:tab/>
        <w:t>Calculate test frequencies for all sub-blocks in the sub-block combination:</w:t>
      </w:r>
    </w:p>
    <w:p w14:paraId="0A55C24D" w14:textId="34823D96" w:rsidR="00D4531E" w:rsidRPr="00AB5AA5" w:rsidRDefault="00D4531E" w:rsidP="007E50E8">
      <w:pPr>
        <w:pStyle w:val="B1"/>
      </w:pPr>
      <w:r w:rsidRPr="00AB5AA5">
        <w:t>If the maxFsBW is smaller than the full bandwidth of the NR band then calculate test frequencies for both Low and High range</w:t>
      </w:r>
      <w:r w:rsidR="00BA5A81" w:rsidRPr="00AB5AA5">
        <w:t>.</w:t>
      </w:r>
      <w:r w:rsidRPr="00AB5AA5">
        <w:t xml:space="preserve"> </w:t>
      </w:r>
      <w:r w:rsidR="00BA5A81" w:rsidRPr="00AB5AA5">
        <w:t>E</w:t>
      </w:r>
      <w:r w:rsidRPr="00AB5AA5">
        <w:t>lse only for the Low range.</w:t>
      </w:r>
    </w:p>
    <w:p w14:paraId="170BB08F" w14:textId="77777777" w:rsidR="00D4531E" w:rsidRPr="00AB5AA5" w:rsidRDefault="00D4531E" w:rsidP="007E50E8">
      <w:pPr>
        <w:pStyle w:val="B1"/>
      </w:pPr>
      <w:r w:rsidRPr="00AB5AA5">
        <w:lastRenderedPageBreak/>
        <w:t>For Low range the test frequencies are calculated such that the lower edge of the lowest component carrier of the lowest frequency sub-block is located at the lower edge of the NR bandwidth. The sub-blocks are separated by the calculated maxWgap in step 1.</w:t>
      </w:r>
    </w:p>
    <w:p w14:paraId="36811459" w14:textId="77777777" w:rsidR="00D4531E" w:rsidRPr="00AB5AA5" w:rsidRDefault="00D4531E" w:rsidP="007E50E8">
      <w:pPr>
        <w:pStyle w:val="B1"/>
      </w:pPr>
      <w:r w:rsidRPr="00AB5AA5">
        <w:t>For High range the test frequencies are calculated such that the upper edge of the highest component carrier of the highest frequency sub-block is located at the upper edge frequency of the NR bandwidth. The sub-blocks are separated by the calculated maxWgap in step 1.</w:t>
      </w:r>
    </w:p>
    <w:p w14:paraId="24E35A66" w14:textId="77777777" w:rsidR="00791D59" w:rsidRPr="00AB5AA5" w:rsidRDefault="00D4531E" w:rsidP="007E50E8">
      <w:pPr>
        <w:pStyle w:val="B1"/>
      </w:pPr>
      <w:r w:rsidRPr="00AB5AA5">
        <w:t>Within each sub-block the test frequencies and parameters of the sub-block are calculated based on the location of the sub-block and the relevant principles in clause C.2, C3 and C4 for the type of component carriers in the sub-block.</w:t>
      </w:r>
    </w:p>
    <w:p w14:paraId="10F66F3B" w14:textId="62AD13F4" w:rsidR="00D4531E" w:rsidRPr="00AB5AA5" w:rsidRDefault="00791D59" w:rsidP="007E50E8">
      <w:pPr>
        <w:pStyle w:val="B1"/>
      </w:pPr>
      <w:r w:rsidRPr="00AB5AA5">
        <w:t>The test frequencies for CCs with SCS=60 kHz for FR1 and with SCS=240 kHz for FR2 is calculated without CORESET#0 as specified in C.3.3. CCs with SCS=60 kHz for FR1 and with SCS=240 kHz for FR2 can only be used for NR Intra-band Non-Contiguous CA configurations with mixed numerologies.</w:t>
      </w:r>
    </w:p>
    <w:p w14:paraId="35C6F2A3" w14:textId="603094CB" w:rsidR="00D4531E" w:rsidRPr="00AB5AA5" w:rsidRDefault="00D4531E" w:rsidP="00F17EF5">
      <w:pPr>
        <w:pStyle w:val="Heading4"/>
      </w:pPr>
      <w:r w:rsidRPr="00AB5AA5">
        <w:t>C.2.4.3.3</w:t>
      </w:r>
      <w:r w:rsidRPr="00AB5AA5">
        <w:tab/>
        <w:t>Void</w:t>
      </w:r>
    </w:p>
    <w:p w14:paraId="4EC82FF2" w14:textId="77777777" w:rsidR="00FC51AD" w:rsidRPr="00AB5AA5" w:rsidRDefault="00FC51AD" w:rsidP="00FC51AD">
      <w:pPr>
        <w:pStyle w:val="Heading4"/>
        <w:rPr>
          <w:lang w:eastAsia="en-US"/>
        </w:rPr>
      </w:pPr>
      <w:r w:rsidRPr="00AB5AA5">
        <w:rPr>
          <w:lang w:eastAsia="en-US"/>
        </w:rPr>
        <w:t>C.2.4.3.4</w:t>
      </w:r>
      <w:r w:rsidRPr="00AB5AA5">
        <w:rPr>
          <w:lang w:eastAsia="en-US"/>
        </w:rPr>
        <w:tab/>
        <w:t>Determination CBW combinations to add in test frequency tables</w:t>
      </w:r>
    </w:p>
    <w:p w14:paraId="382E58E5" w14:textId="77777777" w:rsidR="00FC51AD" w:rsidRPr="00AB5AA5" w:rsidRDefault="00FC51AD" w:rsidP="00FC51AD">
      <w:r w:rsidRPr="00AB5AA5">
        <w:t xml:space="preserve">There is a need to limit the number of initial CBW combinations in the tables for the test frequencies for UL CA, clause 4.3.1.1.5: </w:t>
      </w:r>
      <w:r w:rsidRPr="00AB5AA5">
        <w:rPr>
          <w:lang w:eastAsia="en-US"/>
        </w:rPr>
        <w:t xml:space="preserve">NR intra-band non-contiguous CA configurations in FR1 and clause </w:t>
      </w:r>
      <w:r w:rsidRPr="00AB5AA5">
        <w:t xml:space="preserve">clause 4.3.1.2.4: </w:t>
      </w:r>
      <w:r w:rsidRPr="00AB5AA5">
        <w:rPr>
          <w:lang w:eastAsia="en-US"/>
        </w:rPr>
        <w:t>NR intra-band non-contiguous CA configurations in FR2</w:t>
      </w:r>
      <w:r w:rsidRPr="00AB5AA5">
        <w:t>. The intention is to cover the CBW combinations that is the most probable and hence cover the needed combinations.</w:t>
      </w:r>
    </w:p>
    <w:p w14:paraId="65151996" w14:textId="77777777" w:rsidR="00FC51AD" w:rsidRPr="00AB5AA5" w:rsidRDefault="00FC51AD" w:rsidP="00FC51AD">
      <w:r w:rsidRPr="00AB5AA5">
        <w:t>The determination of which CBW combinations to add in the initial tables, is based on two statements stated in test cases:</w:t>
      </w:r>
    </w:p>
    <w:p w14:paraId="75838BDF" w14:textId="13019DC5" w:rsidR="00FC51AD" w:rsidRPr="00AB5AA5" w:rsidRDefault="00FC51AD" w:rsidP="00FC51AD">
      <w:pPr>
        <w:pStyle w:val="B1"/>
      </w:pPr>
      <w:r w:rsidRPr="00AB5AA5">
        <w:t>1.</w:t>
      </w:r>
      <w:r w:rsidRPr="00AB5AA5">
        <w:tab/>
        <w:t>Initial conditions for test: Lowest NRB_agg,  Highest NRB_agg.</w:t>
      </w:r>
    </w:p>
    <w:p w14:paraId="72FDB148" w14:textId="010DAEE2" w:rsidR="00FC51AD" w:rsidRPr="00AB5AA5" w:rsidRDefault="00FC51AD" w:rsidP="00FC51AD">
      <w:pPr>
        <w:pStyle w:val="B1"/>
      </w:pPr>
      <w:r w:rsidRPr="00AB5AA5">
        <w:t>2.</w:t>
      </w:r>
      <w:r w:rsidRPr="00AB5AA5">
        <w:tab/>
        <w:t>If the UE supports multiple CC Combinations in the CA Configuration with the same NRB_agg, only the combination with the highest NRB_PCC is tested.</w:t>
      </w:r>
    </w:p>
    <w:p w14:paraId="1B08BF3E" w14:textId="77777777" w:rsidR="00FC51AD" w:rsidRPr="00AB5AA5" w:rsidRDefault="00FC51AD" w:rsidP="00FC51AD">
      <w:r w:rsidRPr="00AB5AA5">
        <w:t>The determination of initial CBW combinations to add in new tables for the test frequencies shall follow below steps:</w:t>
      </w:r>
    </w:p>
    <w:p w14:paraId="399D7083" w14:textId="264172A2" w:rsidR="00FC51AD" w:rsidRPr="00AB5AA5" w:rsidRDefault="00FC51AD" w:rsidP="00FC51AD">
      <w:pPr>
        <w:pStyle w:val="B1"/>
        <w:rPr>
          <w:lang w:eastAsia="en-US"/>
        </w:rPr>
      </w:pPr>
      <w:r w:rsidRPr="00AB5AA5">
        <w:rPr>
          <w:lang w:eastAsia="en-US"/>
        </w:rPr>
        <w:t>1.</w:t>
      </w:r>
      <w:r w:rsidRPr="00AB5AA5">
        <w:rPr>
          <w:lang w:eastAsia="en-US"/>
        </w:rPr>
        <w:tab/>
        <w:t xml:space="preserve">One, and only one, combination for each possible value of aggregated CBW for a specific BCS. The maximum aggregated BW in table will be limited to Maximum supported Aggregated CBW as stated in 38.521-1 [14], Table 5.5A.2-1. The aggregated BW of the combinations will be restricted to even 10 MHZ values. </w:t>
      </w:r>
    </w:p>
    <w:p w14:paraId="4CF2553E" w14:textId="5D7E58B2" w:rsidR="00FC51AD" w:rsidRPr="00AB5AA5" w:rsidRDefault="00FC51AD" w:rsidP="00FC51AD">
      <w:pPr>
        <w:pStyle w:val="B1"/>
        <w:rPr>
          <w:lang w:eastAsia="en-US"/>
        </w:rPr>
      </w:pPr>
      <w:r w:rsidRPr="00AB5AA5">
        <w:rPr>
          <w:lang w:eastAsia="en-US"/>
        </w:rPr>
        <w:t>2.</w:t>
      </w:r>
      <w:r w:rsidRPr="00AB5AA5">
        <w:rPr>
          <w:lang w:eastAsia="en-US"/>
        </w:rPr>
        <w:tab/>
        <w:t>Each combination according to step 1 above shall be configured to use the highest NRB_PCC (CBW) possible, to comply with statement 2 above.</w:t>
      </w:r>
    </w:p>
    <w:p w14:paraId="2C573314" w14:textId="77777777" w:rsidR="00D4531E" w:rsidRPr="00AB5AA5" w:rsidRDefault="00D4531E" w:rsidP="00D4531E">
      <w:pPr>
        <w:pStyle w:val="Heading2"/>
      </w:pPr>
      <w:r w:rsidRPr="00AB5AA5">
        <w:t>C.2.5</w:t>
      </w:r>
      <w:r w:rsidRPr="00AB5AA5">
        <w:tab/>
        <w:t>Frequency determination for supplemental uplink</w:t>
      </w:r>
    </w:p>
    <w:p w14:paraId="284F5445" w14:textId="77777777" w:rsidR="00D4531E" w:rsidRPr="00AB5AA5" w:rsidRDefault="00D4531E" w:rsidP="00D4531E">
      <w:pPr>
        <w:pStyle w:val="Heading3"/>
      </w:pPr>
      <w:r w:rsidRPr="00AB5AA5">
        <w:t>C.2.5.1</w:t>
      </w:r>
      <w:r w:rsidRPr="00AB5AA5">
        <w:tab/>
        <w:t>General</w:t>
      </w:r>
    </w:p>
    <w:p w14:paraId="066091EB" w14:textId="77777777" w:rsidR="00D4531E" w:rsidRPr="00AB5AA5" w:rsidRDefault="00D4531E" w:rsidP="007E50E8">
      <w:r w:rsidRPr="00AB5AA5">
        <w:t>The following procedure is used to calculate test frequencies for NR supplemental uplink as described below, where CBW</w:t>
      </w:r>
      <w:r w:rsidRPr="00AB5AA5">
        <w:rPr>
          <w:vertAlign w:val="subscript"/>
        </w:rPr>
        <w:t>UL</w:t>
      </w:r>
      <w:r w:rsidRPr="00AB5AA5">
        <w:t xml:space="preserve"> refers to the carrier’s UL channel bandwidths and BW</w:t>
      </w:r>
      <w:r w:rsidRPr="00AB5AA5">
        <w:rPr>
          <w:vertAlign w:val="subscript"/>
        </w:rPr>
        <w:t xml:space="preserve">UL </w:t>
      </w:r>
      <w:r w:rsidRPr="00AB5AA5">
        <w:t>refers to the band’s total UL bandwidths.</w:t>
      </w:r>
    </w:p>
    <w:p w14:paraId="41CA9659" w14:textId="77777777" w:rsidR="00D4531E" w:rsidRPr="00AB5AA5" w:rsidRDefault="00D4531E" w:rsidP="00D4531E">
      <w:pPr>
        <w:pStyle w:val="Heading3"/>
      </w:pPr>
      <w:r w:rsidRPr="00AB5AA5">
        <w:t>C.2.5.2</w:t>
      </w:r>
      <w:r w:rsidRPr="00AB5AA5">
        <w:tab/>
        <w:t>Determination of Low-, Mid- and High-Range for supplemental uplink bands</w:t>
      </w:r>
    </w:p>
    <w:p w14:paraId="13F6B418" w14:textId="77777777" w:rsidR="00D4531E" w:rsidRPr="00AB5AA5" w:rsidRDefault="00D4531E" w:rsidP="007E50E8">
      <w:r w:rsidRPr="00AB5AA5">
        <w:t xml:space="preserve">The following procedure is used to determine the uplink carrier centre frequencies for Low-, Mid- and High-Range for supplemental uplink bands. </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5"/>
        <w:gridCol w:w="1701"/>
      </w:tblGrid>
      <w:tr w:rsidR="00D4531E" w:rsidRPr="00AB5AA5" w14:paraId="14E1C27B" w14:textId="77777777" w:rsidTr="003D3315">
        <w:tc>
          <w:tcPr>
            <w:tcW w:w="7225" w:type="dxa"/>
            <w:vAlign w:val="center"/>
          </w:tcPr>
          <w:p w14:paraId="7A67B570" w14:textId="77777777" w:rsidR="00D4531E" w:rsidRPr="00AB5AA5" w:rsidRDefault="00D4531E" w:rsidP="007E50E8">
            <w:pPr>
              <w:pStyle w:val="TAL"/>
            </w:pPr>
            <w:r w:rsidRPr="00AB5AA5">
              <w:rPr>
                <w:b/>
              </w:rPr>
              <w:t>F</w:t>
            </w:r>
            <w:r w:rsidRPr="00AB5AA5">
              <w:rPr>
                <w:b/>
                <w:vertAlign w:val="subscript"/>
              </w:rPr>
              <w:t>UL_LowRange</w:t>
            </w:r>
            <w:r w:rsidRPr="00AB5AA5">
              <w:rPr>
                <w:b/>
              </w:rPr>
              <w:t xml:space="preserve"> </w:t>
            </w:r>
            <w:r w:rsidRPr="00AB5AA5">
              <w:t xml:space="preserve">= </w:t>
            </w:r>
            <w:r w:rsidRPr="00AB5AA5">
              <w:rPr>
                <w:b/>
              </w:rPr>
              <w:t>Ceil</w:t>
            </w:r>
            <w:r w:rsidRPr="00AB5AA5">
              <w:t>((F</w:t>
            </w:r>
            <w:r w:rsidRPr="00AB5AA5">
              <w:rPr>
                <w:vertAlign w:val="subscript"/>
              </w:rPr>
              <w:t>UL_Low</w:t>
            </w:r>
            <w:r w:rsidRPr="00AB5AA5">
              <w:t xml:space="preserve"> + CBW</w:t>
            </w:r>
            <w:r w:rsidRPr="00AB5AA5">
              <w:rPr>
                <w:vertAlign w:val="subscript"/>
              </w:rPr>
              <w:t>UL</w:t>
            </w:r>
            <w:r w:rsidRPr="00AB5AA5">
              <w:t>/2) / ΔF</w:t>
            </w:r>
            <w:r w:rsidRPr="00AB5AA5">
              <w:rPr>
                <w:vertAlign w:val="subscript"/>
              </w:rPr>
              <w:t>Raster</w:t>
            </w:r>
            <w:r w:rsidRPr="00AB5AA5">
              <w:t>) * ΔF</w:t>
            </w:r>
            <w:r w:rsidRPr="00AB5AA5">
              <w:rPr>
                <w:vertAlign w:val="subscript"/>
              </w:rPr>
              <w:t>Raster</w:t>
            </w:r>
          </w:p>
        </w:tc>
        <w:tc>
          <w:tcPr>
            <w:tcW w:w="1701" w:type="dxa"/>
            <w:vAlign w:val="center"/>
          </w:tcPr>
          <w:p w14:paraId="77A876C8" w14:textId="77777777" w:rsidR="00D4531E" w:rsidRPr="00AB5AA5" w:rsidRDefault="00D4531E" w:rsidP="007E50E8">
            <w:pPr>
              <w:pStyle w:val="TAL"/>
            </w:pPr>
            <w:r w:rsidRPr="00AB5AA5">
              <w:t>C.2.5.2-Eq1</w:t>
            </w:r>
          </w:p>
        </w:tc>
      </w:tr>
      <w:tr w:rsidR="00D4531E" w:rsidRPr="00AB5AA5" w14:paraId="02F780A4" w14:textId="77777777" w:rsidTr="003D3315">
        <w:tc>
          <w:tcPr>
            <w:tcW w:w="7225" w:type="dxa"/>
            <w:vAlign w:val="center"/>
          </w:tcPr>
          <w:p w14:paraId="33EEAAD9" w14:textId="77777777" w:rsidR="00D4531E" w:rsidRPr="00AB5AA5" w:rsidRDefault="00D4531E" w:rsidP="007E50E8">
            <w:pPr>
              <w:pStyle w:val="TAL"/>
            </w:pPr>
            <w:r w:rsidRPr="00AB5AA5">
              <w:rPr>
                <w:b/>
              </w:rPr>
              <w:t>F</w:t>
            </w:r>
            <w:r w:rsidRPr="00AB5AA5">
              <w:rPr>
                <w:b/>
                <w:vertAlign w:val="subscript"/>
              </w:rPr>
              <w:t>UL_MidRange</w:t>
            </w:r>
            <w:r w:rsidRPr="00AB5AA5">
              <w:t xml:space="preserve"> = </w:t>
            </w:r>
            <w:r w:rsidRPr="00AB5AA5">
              <w:rPr>
                <w:b/>
              </w:rPr>
              <w:t>Round</w:t>
            </w:r>
            <w:r w:rsidRPr="00AB5AA5">
              <w:t>((F</w:t>
            </w:r>
            <w:r w:rsidRPr="00AB5AA5">
              <w:rPr>
                <w:vertAlign w:val="subscript"/>
              </w:rPr>
              <w:t>UL_Low</w:t>
            </w:r>
            <w:r w:rsidRPr="00AB5AA5">
              <w:t xml:space="preserve"> + BW</w:t>
            </w:r>
            <w:r w:rsidRPr="00AB5AA5">
              <w:rPr>
                <w:vertAlign w:val="subscript"/>
              </w:rPr>
              <w:t>UL_Band</w:t>
            </w:r>
            <w:r w:rsidRPr="00AB5AA5">
              <w:t>/2) / ΔF</w:t>
            </w:r>
            <w:r w:rsidRPr="00AB5AA5">
              <w:rPr>
                <w:vertAlign w:val="subscript"/>
              </w:rPr>
              <w:t>Raster</w:t>
            </w:r>
            <w:r w:rsidRPr="00AB5AA5">
              <w:t>) * ΔF</w:t>
            </w:r>
            <w:r w:rsidRPr="00AB5AA5">
              <w:rPr>
                <w:vertAlign w:val="subscript"/>
              </w:rPr>
              <w:t>Raster</w:t>
            </w:r>
          </w:p>
        </w:tc>
        <w:tc>
          <w:tcPr>
            <w:tcW w:w="1701" w:type="dxa"/>
            <w:vAlign w:val="center"/>
          </w:tcPr>
          <w:p w14:paraId="661D0937" w14:textId="77777777" w:rsidR="00D4531E" w:rsidRPr="00AB5AA5" w:rsidRDefault="00D4531E" w:rsidP="007E50E8">
            <w:pPr>
              <w:pStyle w:val="TAL"/>
            </w:pPr>
            <w:r w:rsidRPr="00AB5AA5">
              <w:t>C.2.5.2-Eq2</w:t>
            </w:r>
          </w:p>
        </w:tc>
      </w:tr>
      <w:tr w:rsidR="00D4531E" w:rsidRPr="00AB5AA5" w14:paraId="2719F3A1" w14:textId="77777777" w:rsidTr="003D3315">
        <w:tc>
          <w:tcPr>
            <w:tcW w:w="7225" w:type="dxa"/>
            <w:vAlign w:val="center"/>
          </w:tcPr>
          <w:p w14:paraId="6C0EB824" w14:textId="77777777" w:rsidR="00D4531E" w:rsidRPr="00AB5AA5" w:rsidRDefault="00D4531E" w:rsidP="007E50E8">
            <w:pPr>
              <w:pStyle w:val="TAL"/>
            </w:pPr>
            <w:r w:rsidRPr="00AB5AA5">
              <w:rPr>
                <w:b/>
              </w:rPr>
              <w:t>F</w:t>
            </w:r>
            <w:r w:rsidRPr="00AB5AA5">
              <w:rPr>
                <w:b/>
                <w:vertAlign w:val="subscript"/>
              </w:rPr>
              <w:t>UL_HighRange</w:t>
            </w:r>
            <w:r w:rsidRPr="00AB5AA5">
              <w:t xml:space="preserve"> = </w:t>
            </w:r>
            <w:r w:rsidRPr="00AB5AA5">
              <w:rPr>
                <w:b/>
              </w:rPr>
              <w:t>Floor</w:t>
            </w:r>
            <w:r w:rsidRPr="00AB5AA5">
              <w:t>((F</w:t>
            </w:r>
            <w:r w:rsidRPr="00AB5AA5">
              <w:rPr>
                <w:vertAlign w:val="subscript"/>
              </w:rPr>
              <w:t xml:space="preserve">UL_Low </w:t>
            </w:r>
            <w:r w:rsidRPr="00AB5AA5">
              <w:t>+ BW</w:t>
            </w:r>
            <w:r w:rsidRPr="00AB5AA5">
              <w:rPr>
                <w:vertAlign w:val="subscript"/>
              </w:rPr>
              <w:t>UL_Band</w:t>
            </w:r>
            <w:r w:rsidRPr="00AB5AA5">
              <w:t xml:space="preserve"> – CBW</w:t>
            </w:r>
            <w:r w:rsidRPr="00AB5AA5">
              <w:rPr>
                <w:vertAlign w:val="subscript"/>
              </w:rPr>
              <w:t>UL</w:t>
            </w:r>
            <w:r w:rsidRPr="00AB5AA5">
              <w:t>/2) / ΔF</w:t>
            </w:r>
            <w:r w:rsidRPr="00AB5AA5">
              <w:rPr>
                <w:vertAlign w:val="subscript"/>
              </w:rPr>
              <w:t>Raster</w:t>
            </w:r>
            <w:r w:rsidRPr="00AB5AA5">
              <w:t>) * ΔF</w:t>
            </w:r>
            <w:r w:rsidRPr="00AB5AA5">
              <w:rPr>
                <w:vertAlign w:val="subscript"/>
              </w:rPr>
              <w:t>Raster</w:t>
            </w:r>
          </w:p>
        </w:tc>
        <w:tc>
          <w:tcPr>
            <w:tcW w:w="1701" w:type="dxa"/>
            <w:vAlign w:val="center"/>
          </w:tcPr>
          <w:p w14:paraId="0BBB2F80" w14:textId="77777777" w:rsidR="00D4531E" w:rsidRPr="00AB5AA5" w:rsidRDefault="00D4531E" w:rsidP="007E50E8">
            <w:pPr>
              <w:pStyle w:val="TAL"/>
            </w:pPr>
            <w:r w:rsidRPr="00AB5AA5">
              <w:t>C.2.5.2-Eq3</w:t>
            </w:r>
          </w:p>
        </w:tc>
      </w:tr>
    </w:tbl>
    <w:p w14:paraId="29A42ED2" w14:textId="77777777" w:rsidR="00D4531E" w:rsidRPr="00AB5AA5" w:rsidRDefault="00D4531E" w:rsidP="007E50E8"/>
    <w:p w14:paraId="1AA50522" w14:textId="77777777" w:rsidR="00D4531E" w:rsidRPr="00AB5AA5" w:rsidRDefault="00D4531E" w:rsidP="00D4531E">
      <w:pPr>
        <w:pStyle w:val="Heading2"/>
      </w:pPr>
      <w:r w:rsidRPr="00AB5AA5">
        <w:lastRenderedPageBreak/>
        <w:t>C.2.6</w:t>
      </w:r>
      <w:r w:rsidRPr="00AB5AA5">
        <w:tab/>
        <w:t>Frequency determination for EN-DC configurations</w:t>
      </w:r>
    </w:p>
    <w:p w14:paraId="47C2B0D5" w14:textId="77777777" w:rsidR="00D4531E" w:rsidRPr="00AB5AA5" w:rsidRDefault="00D4531E" w:rsidP="00D4531E">
      <w:pPr>
        <w:pStyle w:val="Heading3"/>
      </w:pPr>
      <w:r w:rsidRPr="00AB5AA5">
        <w:t>C.2.6.1</w:t>
      </w:r>
      <w:r w:rsidRPr="00AB5AA5">
        <w:tab/>
        <w:t xml:space="preserve">Determination of test frequencies for EN-DC Inter-band </w:t>
      </w:r>
    </w:p>
    <w:p w14:paraId="1306C029" w14:textId="77777777" w:rsidR="00D4531E" w:rsidRPr="00AB5AA5" w:rsidRDefault="00D4531E" w:rsidP="007E50E8">
      <w:r w:rsidRPr="00AB5AA5">
        <w:t xml:space="preserve">Test frequencies for EN-DC Intra-band non-contiguous configurations use the Low and High ranges test frequencies for each of the included single carrier E-UTRA and NR bands, and E-UTRA and NR CA configurations in the configuration as specified E-UTRA in TS 36.508 [2], clause 4.3.1 and for NR in clause 4.3.1.1.1 for FR1 bands and in clause 4.3.1.2.1 for FR2 bands. </w:t>
      </w:r>
    </w:p>
    <w:p w14:paraId="0506A423" w14:textId="77777777" w:rsidR="00D4531E" w:rsidRPr="00AB5AA5" w:rsidRDefault="00D4531E" w:rsidP="00D4531E">
      <w:pPr>
        <w:pStyle w:val="Heading3"/>
      </w:pPr>
      <w:r w:rsidRPr="00AB5AA5">
        <w:t>C.2.6.2</w:t>
      </w:r>
      <w:r w:rsidRPr="00AB5AA5">
        <w:tab/>
        <w:t>Determination of test frequencies for EN_DC Intra-band Contiguous CA</w:t>
      </w:r>
    </w:p>
    <w:p w14:paraId="6AD391E1" w14:textId="77777777" w:rsidR="00D4531E" w:rsidRPr="00AB5AA5" w:rsidRDefault="00D4531E" w:rsidP="00D4531E">
      <w:pPr>
        <w:pStyle w:val="Heading4"/>
      </w:pPr>
      <w:r w:rsidRPr="00AB5AA5">
        <w:t>C.2.6.2.1</w:t>
      </w:r>
      <w:r w:rsidRPr="00AB5AA5">
        <w:tab/>
        <w:t>General</w:t>
      </w:r>
    </w:p>
    <w:p w14:paraId="5190434C" w14:textId="77777777" w:rsidR="00D4531E" w:rsidRPr="00AB5AA5" w:rsidRDefault="00D4531E" w:rsidP="007E50E8">
      <w:r w:rsidRPr="00AB5AA5">
        <w:t xml:space="preserve">By default, test frequencies for EN-DC Intra-band Contiguous CA in clause 4.3.1 are specified using the nominal channel spacing between the E-UTRA and NR carrier components as specified in TS 38.101-3 [9], clause 5.4B.1. </w:t>
      </w:r>
    </w:p>
    <w:p w14:paraId="26729D71" w14:textId="77777777" w:rsidR="00D4531E" w:rsidRPr="00AB5AA5" w:rsidRDefault="00D4531E" w:rsidP="007E50E8">
      <w:r w:rsidRPr="00AB5AA5">
        <w:t>The test frequencies for EN_DC Intra-band Contiguous CA is calculated for Low and High ranges for the following two cases:</w:t>
      </w:r>
    </w:p>
    <w:p w14:paraId="160EC1EF" w14:textId="77777777" w:rsidR="00D4531E" w:rsidRPr="00AB5AA5" w:rsidRDefault="00D4531E" w:rsidP="007E50E8">
      <w:pPr>
        <w:pStyle w:val="B1"/>
      </w:pPr>
      <w:r w:rsidRPr="00AB5AA5">
        <w:t>-</w:t>
      </w:r>
      <w:r w:rsidRPr="00AB5AA5">
        <w:tab/>
        <w:t xml:space="preserve">with NR CC at the band edge; and </w:t>
      </w:r>
    </w:p>
    <w:p w14:paraId="4F32A50C" w14:textId="77777777" w:rsidR="00D4531E" w:rsidRPr="00AB5AA5" w:rsidRDefault="00D4531E" w:rsidP="007E50E8">
      <w:pPr>
        <w:pStyle w:val="B1"/>
      </w:pPr>
      <w:r w:rsidRPr="00AB5AA5">
        <w:t>-</w:t>
      </w:r>
      <w:r w:rsidRPr="00AB5AA5">
        <w:tab/>
        <w:t xml:space="preserve"> with E-UTRA CC at the band edge.</w:t>
      </w:r>
    </w:p>
    <w:p w14:paraId="64F2922D" w14:textId="77777777" w:rsidR="00D4531E" w:rsidRPr="00AB5AA5" w:rsidRDefault="00D4531E" w:rsidP="007E50E8">
      <w:r w:rsidRPr="00AB5AA5">
        <w:t>In addition to the definition of parameters in clause C.1 the following parameters are used to calculate carrier components (CC) test frequencies for EN_DC Intra-band Contiguo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6894"/>
      </w:tblGrid>
      <w:tr w:rsidR="00D4531E" w:rsidRPr="00AB5AA5" w14:paraId="7B1A0A02"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48DEB9DD" w14:textId="77777777" w:rsidR="00D4531E" w:rsidRPr="00AB5AA5" w:rsidRDefault="00D4531E" w:rsidP="007E50E8">
            <w:pPr>
              <w:pStyle w:val="TAH"/>
            </w:pPr>
            <w:r w:rsidRPr="00AB5AA5">
              <w:t>Parameter</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238D343F" w14:textId="77777777" w:rsidR="00D4531E" w:rsidRPr="00AB5AA5" w:rsidRDefault="00D4531E" w:rsidP="007E50E8">
            <w:pPr>
              <w:pStyle w:val="TAH"/>
            </w:pPr>
            <w:r w:rsidRPr="00AB5AA5">
              <w:t>Description</w:t>
            </w:r>
          </w:p>
        </w:tc>
      </w:tr>
      <w:tr w:rsidR="00D4531E" w:rsidRPr="00AB5AA5" w14:paraId="1D6DF1E1" w14:textId="77777777" w:rsidTr="003D3315">
        <w:tc>
          <w:tcPr>
            <w:tcW w:w="2122" w:type="dxa"/>
            <w:shd w:val="clear" w:color="auto" w:fill="auto"/>
          </w:tcPr>
          <w:p w14:paraId="30FEE69D" w14:textId="77777777" w:rsidR="00D4531E" w:rsidRPr="00AB5AA5" w:rsidRDefault="00D4531E" w:rsidP="007E50E8">
            <w:pPr>
              <w:pStyle w:val="TAL"/>
            </w:pPr>
            <w:r w:rsidRPr="00AB5AA5">
              <w:t>N</w:t>
            </w:r>
            <w:r w:rsidRPr="00AB5AA5">
              <w:rPr>
                <w:vertAlign w:val="subscript"/>
              </w:rPr>
              <w:t>NR_CC</w:t>
            </w:r>
          </w:p>
        </w:tc>
        <w:tc>
          <w:tcPr>
            <w:tcW w:w="6894" w:type="dxa"/>
            <w:shd w:val="clear" w:color="auto" w:fill="auto"/>
          </w:tcPr>
          <w:p w14:paraId="3DE1E07D" w14:textId="77777777" w:rsidR="00D4531E" w:rsidRPr="00AB5AA5" w:rsidRDefault="00D4531E" w:rsidP="007E50E8">
            <w:pPr>
              <w:pStyle w:val="TAL"/>
            </w:pPr>
            <w:r w:rsidRPr="00AB5AA5">
              <w:t>Number of NR CCs in the EN-DC Intra-band configuration</w:t>
            </w:r>
          </w:p>
        </w:tc>
      </w:tr>
      <w:tr w:rsidR="00D4531E" w:rsidRPr="00AB5AA5" w14:paraId="6042ECB9" w14:textId="77777777" w:rsidTr="003D3315">
        <w:tc>
          <w:tcPr>
            <w:tcW w:w="2122" w:type="dxa"/>
            <w:shd w:val="clear" w:color="auto" w:fill="auto"/>
          </w:tcPr>
          <w:p w14:paraId="1DE50FBE" w14:textId="77777777" w:rsidR="00D4531E" w:rsidRPr="00AB5AA5" w:rsidRDefault="00D4531E" w:rsidP="007E50E8">
            <w:pPr>
              <w:pStyle w:val="TAL"/>
            </w:pPr>
            <w:r w:rsidRPr="00AB5AA5">
              <w:t>N</w:t>
            </w:r>
            <w:r w:rsidRPr="00AB5AA5">
              <w:rPr>
                <w:vertAlign w:val="subscript"/>
              </w:rPr>
              <w:t>EUTRA_CC</w:t>
            </w:r>
          </w:p>
        </w:tc>
        <w:tc>
          <w:tcPr>
            <w:tcW w:w="6894" w:type="dxa"/>
            <w:shd w:val="clear" w:color="auto" w:fill="auto"/>
          </w:tcPr>
          <w:p w14:paraId="7799BF0A" w14:textId="77777777" w:rsidR="00D4531E" w:rsidRPr="00AB5AA5" w:rsidRDefault="00D4531E" w:rsidP="007E50E8">
            <w:pPr>
              <w:pStyle w:val="TAL"/>
            </w:pPr>
            <w:r w:rsidRPr="00AB5AA5">
              <w:t>Number of E-UTRA CCs in the EN-DC Intra-band configuration</w:t>
            </w:r>
          </w:p>
        </w:tc>
      </w:tr>
      <w:tr w:rsidR="00D4531E" w:rsidRPr="00AB5AA5" w14:paraId="18B49E71" w14:textId="77777777" w:rsidTr="003D3315">
        <w:tc>
          <w:tcPr>
            <w:tcW w:w="2122" w:type="dxa"/>
            <w:shd w:val="clear" w:color="auto" w:fill="auto"/>
          </w:tcPr>
          <w:p w14:paraId="02806C6C" w14:textId="77777777" w:rsidR="00D4531E" w:rsidRPr="00AB5AA5" w:rsidRDefault="00D4531E" w:rsidP="007E50E8">
            <w:pPr>
              <w:pStyle w:val="TAL"/>
            </w:pPr>
            <w:r w:rsidRPr="00AB5AA5">
              <w:t>CCBW</w:t>
            </w:r>
            <w:r w:rsidRPr="00AB5AA5">
              <w:rPr>
                <w:vertAlign w:val="subscript"/>
              </w:rPr>
              <w:t>NR_DL</w:t>
            </w:r>
            <w:r w:rsidRPr="00AB5AA5">
              <w:t>(i)</w:t>
            </w:r>
          </w:p>
        </w:tc>
        <w:tc>
          <w:tcPr>
            <w:tcW w:w="6894" w:type="dxa"/>
            <w:shd w:val="clear" w:color="auto" w:fill="auto"/>
          </w:tcPr>
          <w:p w14:paraId="13CC1E57" w14:textId="77777777" w:rsidR="00D4531E" w:rsidRPr="00AB5AA5" w:rsidRDefault="00D4531E" w:rsidP="007E50E8">
            <w:pPr>
              <w:pStyle w:val="TAL"/>
            </w:pPr>
            <w:r w:rsidRPr="00AB5AA5">
              <w:t>Channel bandwidth (MHz) of downlink NR CC(i), where i = 1 to N</w:t>
            </w:r>
            <w:r w:rsidRPr="00AB5AA5">
              <w:rPr>
                <w:vertAlign w:val="subscript"/>
              </w:rPr>
              <w:t>NR_CC</w:t>
            </w:r>
          </w:p>
        </w:tc>
      </w:tr>
      <w:tr w:rsidR="00D4531E" w:rsidRPr="00AB5AA5" w14:paraId="496162DF" w14:textId="77777777" w:rsidTr="003D3315">
        <w:tc>
          <w:tcPr>
            <w:tcW w:w="2122" w:type="dxa"/>
            <w:shd w:val="clear" w:color="auto" w:fill="auto"/>
          </w:tcPr>
          <w:p w14:paraId="642F0D52" w14:textId="77777777" w:rsidR="00D4531E" w:rsidRPr="00AB5AA5" w:rsidRDefault="00D4531E" w:rsidP="007E50E8">
            <w:pPr>
              <w:pStyle w:val="TAL"/>
            </w:pPr>
            <w:r w:rsidRPr="00AB5AA5">
              <w:t>CCBW</w:t>
            </w:r>
            <w:r w:rsidRPr="00AB5AA5">
              <w:rPr>
                <w:vertAlign w:val="subscript"/>
              </w:rPr>
              <w:t>EUTRA_DL</w:t>
            </w:r>
            <w:r w:rsidRPr="00AB5AA5">
              <w:t>(m)</w:t>
            </w:r>
          </w:p>
        </w:tc>
        <w:tc>
          <w:tcPr>
            <w:tcW w:w="6894" w:type="dxa"/>
            <w:shd w:val="clear" w:color="auto" w:fill="auto"/>
          </w:tcPr>
          <w:p w14:paraId="7C1EEC6F" w14:textId="77777777" w:rsidR="00D4531E" w:rsidRPr="00AB5AA5" w:rsidRDefault="00D4531E" w:rsidP="007E50E8">
            <w:pPr>
              <w:pStyle w:val="TAL"/>
            </w:pPr>
            <w:r w:rsidRPr="00AB5AA5">
              <w:t>Channel bandwidth (MHz) of downlink E-UTRA CC(m), where m = 1 to N</w:t>
            </w:r>
            <w:r w:rsidRPr="00AB5AA5">
              <w:rPr>
                <w:vertAlign w:val="subscript"/>
              </w:rPr>
              <w:t>EUTRA_CC</w:t>
            </w:r>
          </w:p>
        </w:tc>
      </w:tr>
      <w:tr w:rsidR="00D4531E" w:rsidRPr="00AB5AA5" w14:paraId="41C321E3"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381AEB4A" w14:textId="77777777" w:rsidR="00D4531E" w:rsidRPr="00AB5AA5" w:rsidRDefault="00D4531E" w:rsidP="007E50E8">
            <w:pPr>
              <w:pStyle w:val="TAL"/>
              <w:rPr>
                <w:vertAlign w:val="subscript"/>
              </w:rPr>
            </w:pPr>
            <w:r w:rsidRPr="00AB5AA5">
              <w:t>F</w:t>
            </w:r>
            <w:r w:rsidRPr="00AB5AA5">
              <w:rPr>
                <w:vertAlign w:val="subscript"/>
              </w:rPr>
              <w:t>NR_EUTRA_Channel_Spacing</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7BC14D65" w14:textId="77777777" w:rsidR="00D4531E" w:rsidRPr="00AB5AA5" w:rsidRDefault="00D4531E" w:rsidP="007E50E8">
            <w:pPr>
              <w:pStyle w:val="TAL"/>
            </w:pPr>
            <w:r w:rsidRPr="00AB5AA5">
              <w:t>Nominal channel spacing between adjacent NR and E-UTRA CCs as defined in TS 38.101-3 [9], 5.4B.1.</w:t>
            </w:r>
          </w:p>
        </w:tc>
      </w:tr>
      <w:tr w:rsidR="00D4531E" w:rsidRPr="00AB5AA5" w14:paraId="3CA62956"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75F7E797" w14:textId="77777777" w:rsidR="00D4531E" w:rsidRPr="00AB5AA5" w:rsidRDefault="00D4531E" w:rsidP="007E50E8">
            <w:pPr>
              <w:pStyle w:val="TAL"/>
            </w:pPr>
            <w:r w:rsidRPr="00AB5AA5">
              <w:t>F</w:t>
            </w:r>
            <w:r w:rsidRPr="00AB5AA5">
              <w:rPr>
                <w:vertAlign w:val="subscript"/>
              </w:rPr>
              <w:t>EUTRA_Channel_Spacing</w:t>
            </w:r>
            <w:r w:rsidRPr="00AB5AA5">
              <w:t>(m)</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427C7BCC" w14:textId="77777777" w:rsidR="00D4531E" w:rsidRPr="00AB5AA5" w:rsidRDefault="00D4531E" w:rsidP="007E50E8">
            <w:pPr>
              <w:pStyle w:val="TAL"/>
            </w:pPr>
            <w:r w:rsidRPr="00AB5AA5">
              <w:t>Nominal channel spacing between E-UTRA adjacent contiguous CC(m) and CC(m+1), where m = 1 to (N</w:t>
            </w:r>
            <w:r w:rsidRPr="00AB5AA5">
              <w:rPr>
                <w:vertAlign w:val="subscript"/>
              </w:rPr>
              <w:t>EUTRA_CC</w:t>
            </w:r>
            <w:r w:rsidRPr="00AB5AA5">
              <w:t>-1) as defined in TS 36.101 [48], 5.7.1A.</w:t>
            </w:r>
          </w:p>
        </w:tc>
      </w:tr>
      <w:tr w:rsidR="00D4531E" w:rsidRPr="00AB5AA5" w14:paraId="5DFEC147"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4D8C951E" w14:textId="77777777" w:rsidR="00D4531E" w:rsidRPr="00AB5AA5" w:rsidRDefault="00D4531E" w:rsidP="007E50E8">
            <w:pPr>
              <w:pStyle w:val="TAL"/>
            </w:pPr>
            <w:r w:rsidRPr="00AB5AA5">
              <w:t>F</w:t>
            </w:r>
            <w:r w:rsidRPr="00AB5AA5">
              <w:rPr>
                <w:vertAlign w:val="subscript"/>
              </w:rPr>
              <w:t>NR_Channel_Spacing</w:t>
            </w:r>
            <w:r w:rsidRPr="00AB5AA5">
              <w:t>(i)</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254187AD" w14:textId="77777777" w:rsidR="00D4531E" w:rsidRPr="00AB5AA5" w:rsidRDefault="00D4531E" w:rsidP="007E50E8">
            <w:pPr>
              <w:pStyle w:val="TAL"/>
            </w:pPr>
            <w:r w:rsidRPr="00AB5AA5">
              <w:t>Nominal channel spacing between NR adjacent contiguous CC(i) and CC(i+1), where i = 1 to (N</w:t>
            </w:r>
            <w:r w:rsidRPr="00AB5AA5">
              <w:rPr>
                <w:vertAlign w:val="subscript"/>
              </w:rPr>
              <w:t>NR_CC</w:t>
            </w:r>
            <w:r w:rsidRPr="00AB5AA5">
              <w:t>-1) as defined in TS 38.101-1 [7] clause 5.4A.1 for FR1 and TS 38.101-2 [8] clause 5.4A.1 for FR2</w:t>
            </w:r>
          </w:p>
        </w:tc>
      </w:tr>
      <w:tr w:rsidR="00D4531E" w:rsidRPr="00AB5AA5" w14:paraId="46231193"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11499AEF" w14:textId="77777777" w:rsidR="00D4531E" w:rsidRPr="00AB5AA5" w:rsidRDefault="00D4531E" w:rsidP="007E50E8">
            <w:pPr>
              <w:pStyle w:val="TAL"/>
            </w:pPr>
            <w:r w:rsidRPr="00AB5AA5">
              <w:t>LCMΔF</w:t>
            </w:r>
            <w:r w:rsidRPr="00AB5AA5">
              <w:rPr>
                <w:vertAlign w:val="subscript"/>
              </w:rPr>
              <w:t>Raster</w:t>
            </w:r>
            <w:r w:rsidRPr="00AB5AA5">
              <w:t xml:space="preserve"> </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4FC98A01" w14:textId="77777777" w:rsidR="00D4531E" w:rsidRPr="00AB5AA5" w:rsidRDefault="00D4531E" w:rsidP="007E50E8">
            <w:pPr>
              <w:pStyle w:val="TAL"/>
              <w:rPr>
                <w:vertAlign w:val="subscript"/>
              </w:rPr>
            </w:pPr>
            <w:r w:rsidRPr="00AB5AA5">
              <w:t>Least Common Multiple of NR ΔF</w:t>
            </w:r>
            <w:r w:rsidRPr="00AB5AA5">
              <w:rPr>
                <w:vertAlign w:val="subscript"/>
              </w:rPr>
              <w:t>Raster</w:t>
            </w:r>
            <w:r w:rsidRPr="00AB5AA5">
              <w:t xml:space="preserve"> and E-UTRA ΔF</w:t>
            </w:r>
            <w:r w:rsidRPr="00AB5AA5">
              <w:rPr>
                <w:vertAlign w:val="subscript"/>
              </w:rPr>
              <w:t>Raster</w:t>
            </w:r>
            <w:r w:rsidRPr="00AB5AA5">
              <w:t xml:space="preserve"> equals to </w:t>
            </w:r>
          </w:p>
          <w:p w14:paraId="01C037A3" w14:textId="77777777" w:rsidR="00D4531E" w:rsidRPr="00AB5AA5" w:rsidRDefault="00D4531E" w:rsidP="007E50E8">
            <w:pPr>
              <w:pStyle w:val="TAL"/>
            </w:pPr>
            <w:r w:rsidRPr="00AB5AA5">
              <w:t>300 kHz for E-UTRA ΔF</w:t>
            </w:r>
            <w:r w:rsidRPr="00AB5AA5">
              <w:rPr>
                <w:vertAlign w:val="subscript"/>
              </w:rPr>
              <w:t>Raster</w:t>
            </w:r>
            <w:r w:rsidRPr="00AB5AA5">
              <w:t xml:space="preserve"> = 100 kHz and NR ΔF</w:t>
            </w:r>
            <w:r w:rsidRPr="00AB5AA5">
              <w:rPr>
                <w:vertAlign w:val="subscript"/>
              </w:rPr>
              <w:t>Raster</w:t>
            </w:r>
            <w:r w:rsidRPr="00AB5AA5">
              <w:t xml:space="preserve"> = 15kHz, 30kHz and 60kHz. </w:t>
            </w:r>
            <w:r w:rsidRPr="00AB5AA5">
              <w:rPr>
                <w:vertAlign w:val="superscript"/>
              </w:rPr>
              <w:t xml:space="preserve"> </w:t>
            </w:r>
          </w:p>
        </w:tc>
      </w:tr>
    </w:tbl>
    <w:p w14:paraId="4A66186F" w14:textId="77777777" w:rsidR="00D4531E" w:rsidRPr="00AB5AA5" w:rsidRDefault="00D4531E" w:rsidP="007E50E8"/>
    <w:p w14:paraId="49C4379C" w14:textId="77777777" w:rsidR="00D4531E" w:rsidRPr="00AB5AA5" w:rsidRDefault="00D4531E" w:rsidP="00D4531E">
      <w:pPr>
        <w:pStyle w:val="Heading4"/>
      </w:pPr>
      <w:r w:rsidRPr="00AB5AA5">
        <w:t>C.2.6.2.2</w:t>
      </w:r>
      <w:r w:rsidRPr="00AB5AA5">
        <w:tab/>
        <w:t>Determination of test frequencies for Low-, Mid- and High-Range with NR at band edges</w:t>
      </w:r>
    </w:p>
    <w:p w14:paraId="07963AFC" w14:textId="77777777" w:rsidR="00D4531E" w:rsidRPr="00AB5AA5" w:rsidRDefault="00D4531E" w:rsidP="007E50E8">
      <w:r w:rsidRPr="00AB5AA5">
        <w:t>Downlink NR CC(1), lowest frequency CC:</w:t>
      </w:r>
    </w:p>
    <w:p w14:paraId="29618AD3" w14:textId="77777777" w:rsidR="00D4531E" w:rsidRPr="00AB5AA5" w:rsidRDefault="00D4531E" w:rsidP="007E50E8">
      <w:r w:rsidRPr="00AB5AA5">
        <w:t>F</w:t>
      </w:r>
      <w:r w:rsidRPr="00AB5AA5">
        <w:rPr>
          <w:vertAlign w:val="subscript"/>
        </w:rPr>
        <w:t>NR_DL_LowRange</w:t>
      </w:r>
      <w:r w:rsidRPr="00AB5AA5">
        <w:rPr>
          <w:bCs/>
          <w:vertAlign w:val="subscript"/>
        </w:rPr>
        <w:t>_CC</w:t>
      </w:r>
      <w:r w:rsidRPr="00AB5AA5">
        <w:rPr>
          <w:bCs/>
        </w:rPr>
        <w:t>(1)</w:t>
      </w:r>
      <w:r w:rsidRPr="00AB5AA5">
        <w:t xml:space="preserve"> is rounded up and F</w:t>
      </w:r>
      <w:r w:rsidRPr="00AB5AA5">
        <w:rPr>
          <w:vertAlign w:val="subscript"/>
        </w:rPr>
        <w:t>NR_DL_HighRange</w:t>
      </w:r>
      <w:r w:rsidRPr="00AB5AA5">
        <w:rPr>
          <w:bCs/>
          <w:vertAlign w:val="subscript"/>
        </w:rPr>
        <w:t>_CC</w:t>
      </w:r>
      <w:r w:rsidRPr="00AB5AA5">
        <w:rPr>
          <w:bCs/>
        </w:rPr>
        <w:t>(1)</w:t>
      </w:r>
      <w:r w:rsidRPr="00AB5AA5">
        <w:t xml:space="preserve"> is rounded down to obey to the minimum guard band according to clause </w:t>
      </w:r>
      <w:r w:rsidRPr="00AB5AA5">
        <w:rPr>
          <w:rFonts w:eastAsia="Yu Mincho"/>
        </w:rPr>
        <w:t xml:space="preserve">5.3.3 </w:t>
      </w:r>
      <w:r w:rsidRPr="00AB5AA5">
        <w:t>of TS 38.101-1 [7] and TS 38.101-2 [8].</w:t>
      </w:r>
    </w:p>
    <w:p w14:paraId="1E1779C0" w14:textId="77777777" w:rsidR="00D4531E" w:rsidRPr="00AB5AA5" w:rsidRDefault="00D4531E" w:rsidP="007E50E8">
      <w:r w:rsidRPr="00AB5AA5">
        <w:t xml:space="preserve">The NR test frequencies are calculated such that both the NR CC and E-UTRA CC adjacent to each other are located at the NR and E-UTRA frequency raster respectively.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AB5AA5" w14:paraId="3EF27D50" w14:textId="77777777" w:rsidTr="003D3315">
        <w:tc>
          <w:tcPr>
            <w:tcW w:w="8188" w:type="dxa"/>
            <w:shd w:val="clear" w:color="auto" w:fill="auto"/>
          </w:tcPr>
          <w:p w14:paraId="05A67DF7" w14:textId="77777777" w:rsidR="00D4531E" w:rsidRPr="00AB5AA5" w:rsidRDefault="00D4531E" w:rsidP="007E50E8">
            <w:pPr>
              <w:pStyle w:val="TAL"/>
            </w:pPr>
            <w:r w:rsidRPr="00AB5AA5">
              <w:lastRenderedPageBreak/>
              <w:t>F</w:t>
            </w:r>
            <w:r w:rsidRPr="00AB5AA5">
              <w:rPr>
                <w:vertAlign w:val="subscript"/>
              </w:rPr>
              <w:t>NR_DL_LowRange_CC</w:t>
            </w:r>
            <w:r w:rsidRPr="00AB5AA5">
              <w:t>(1) = Ceil((F</w:t>
            </w:r>
            <w:r w:rsidRPr="00AB5AA5">
              <w:rPr>
                <w:vertAlign w:val="subscript"/>
              </w:rPr>
              <w:t>DL_Low</w:t>
            </w:r>
            <w:r w:rsidRPr="00AB5AA5">
              <w:t xml:space="preserve"> + CCBW</w:t>
            </w:r>
            <w:r w:rsidRPr="00AB5AA5">
              <w:rPr>
                <w:vertAlign w:val="subscript"/>
              </w:rPr>
              <w:t>NR_DL</w:t>
            </w:r>
            <w:r w:rsidRPr="00AB5AA5">
              <w:t>(1) / 2 + F</w:t>
            </w:r>
            <w:r w:rsidRPr="00AB5AA5">
              <w:rPr>
                <w:vertAlign w:val="subscript"/>
              </w:rPr>
              <w:t>NR_EUTRA_Channel_Spacing</w:t>
            </w:r>
            <w:r w:rsidRPr="00AB5AA5">
              <w:t>) / LCMΔF</w:t>
            </w:r>
            <w:r w:rsidRPr="00AB5AA5">
              <w:rPr>
                <w:vertAlign w:val="subscript"/>
              </w:rPr>
              <w:t>Raster</w:t>
            </w:r>
            <w:r w:rsidRPr="00AB5AA5">
              <w:t>) * LCMΔF</w:t>
            </w:r>
            <w:r w:rsidRPr="00AB5AA5">
              <w:rPr>
                <w:vertAlign w:val="subscript"/>
              </w:rPr>
              <w:t>Raster</w:t>
            </w:r>
            <w:r w:rsidRPr="00AB5AA5">
              <w:t xml:space="preserve"> - F</w:t>
            </w:r>
            <w:r w:rsidRPr="00AB5AA5">
              <w:rPr>
                <w:vertAlign w:val="subscript"/>
              </w:rPr>
              <w:t>NR_EUTRA_Channel_Spacing</w:t>
            </w:r>
            <w:r w:rsidRPr="00AB5AA5">
              <w:t>, where</w:t>
            </w:r>
          </w:p>
          <w:p w14:paraId="5F3B1D95" w14:textId="77777777" w:rsidR="00D4531E" w:rsidRPr="00AB5AA5" w:rsidRDefault="00D4531E" w:rsidP="007E50E8">
            <w:pPr>
              <w:pStyle w:val="TAL"/>
            </w:pPr>
            <w:r w:rsidRPr="00AB5AA5">
              <w:t>F</w:t>
            </w:r>
            <w:r w:rsidRPr="00AB5AA5">
              <w:rPr>
                <w:vertAlign w:val="subscript"/>
              </w:rPr>
              <w:t>NR_EUTRA_Channel_Spacing</w:t>
            </w:r>
            <w:r w:rsidRPr="00AB5AA5">
              <w:t xml:space="preserve"> = Round((CCBW</w:t>
            </w:r>
            <w:r w:rsidRPr="00AB5AA5">
              <w:rPr>
                <w:vertAlign w:val="subscript"/>
              </w:rPr>
              <w:t>EUTRA_DL</w:t>
            </w:r>
            <w:r w:rsidRPr="00AB5AA5">
              <w:t>(1) + CCBW</w:t>
            </w:r>
            <w:r w:rsidRPr="00AB5AA5">
              <w:rPr>
                <w:vertAlign w:val="subscript"/>
              </w:rPr>
              <w:t>NR_DL</w:t>
            </w:r>
            <w:r w:rsidRPr="00AB5AA5">
              <w:t>(N</w:t>
            </w:r>
            <w:r w:rsidRPr="00AB5AA5">
              <w:rPr>
                <w:vertAlign w:val="subscript"/>
              </w:rPr>
              <w:t>NR_CC</w:t>
            </w:r>
            <w:r w:rsidRPr="00AB5AA5">
              <w:t>))/(2*ΔF</w:t>
            </w:r>
            <w:r w:rsidRPr="00AB5AA5">
              <w:rPr>
                <w:vertAlign w:val="subscript"/>
              </w:rPr>
              <w:t>Raster</w:t>
            </w:r>
            <w:r w:rsidRPr="00AB5AA5">
              <w:t>))* ΔF</w:t>
            </w:r>
            <w:r w:rsidRPr="00AB5AA5">
              <w:rPr>
                <w:vertAlign w:val="subscript"/>
              </w:rPr>
              <w:t>Raster</w:t>
            </w:r>
          </w:p>
        </w:tc>
        <w:tc>
          <w:tcPr>
            <w:tcW w:w="1559" w:type="dxa"/>
          </w:tcPr>
          <w:p w14:paraId="79EAC773" w14:textId="77777777" w:rsidR="00D4531E" w:rsidRPr="00AB5AA5" w:rsidRDefault="00D4531E" w:rsidP="007E50E8">
            <w:pPr>
              <w:pStyle w:val="TAL"/>
            </w:pPr>
            <w:r w:rsidRPr="00AB5AA5">
              <w:t>C.2.6.2.2-Eq1</w:t>
            </w:r>
          </w:p>
        </w:tc>
      </w:tr>
      <w:tr w:rsidR="00D4531E" w:rsidRPr="00AB5AA5" w14:paraId="2D15582A" w14:textId="77777777" w:rsidTr="003D3315">
        <w:tc>
          <w:tcPr>
            <w:tcW w:w="8188" w:type="dxa"/>
            <w:shd w:val="clear" w:color="auto" w:fill="auto"/>
          </w:tcPr>
          <w:p w14:paraId="77BE4DAF" w14:textId="77777777" w:rsidR="00D4531E" w:rsidRPr="00AB5AA5" w:rsidRDefault="00D4531E" w:rsidP="007E50E8">
            <w:pPr>
              <w:pStyle w:val="TAL"/>
            </w:pPr>
            <w:r w:rsidRPr="00AB5AA5">
              <w:t>F</w:t>
            </w:r>
            <w:r w:rsidRPr="00AB5AA5">
              <w:rPr>
                <w:vertAlign w:val="subscript"/>
              </w:rPr>
              <w:t>NR_DL_MidRange_CC</w:t>
            </w:r>
            <w:r w:rsidRPr="00AB5AA5">
              <w:t>(1) = Round((F</w:t>
            </w:r>
            <w:r w:rsidRPr="00AB5AA5">
              <w:rPr>
                <w:vertAlign w:val="subscript"/>
              </w:rPr>
              <w:t>DL_Low</w:t>
            </w:r>
            <w:r w:rsidRPr="00AB5AA5">
              <w:t xml:space="preserve"> + BW</w:t>
            </w:r>
            <w:r w:rsidRPr="00AB5AA5">
              <w:rPr>
                <w:vertAlign w:val="subscript"/>
              </w:rPr>
              <w:t>DL</w:t>
            </w:r>
            <w:r w:rsidRPr="00AB5AA5">
              <w:t>/2 – (</w:t>
            </w:r>
            <w:r w:rsidRPr="00AB5AA5">
              <w:rPr>
                <w:rFonts w:cs="Arial"/>
                <w:sz w:val="20"/>
                <w:szCs w:val="22"/>
              </w:rPr>
              <w:t>∑</w:t>
            </w:r>
            <w:r w:rsidRPr="00AB5AA5">
              <w:rPr>
                <w:rFonts w:cs="Arial"/>
                <w:vertAlign w:val="subscript"/>
              </w:rPr>
              <w:t xml:space="preserve">i=1 to </w:t>
            </w:r>
            <w:r w:rsidRPr="00AB5AA5">
              <w:rPr>
                <w:rFonts w:cs="Arial"/>
                <w:sz w:val="16"/>
                <w:szCs w:val="18"/>
              </w:rPr>
              <w:t>N</w:t>
            </w:r>
            <w:r w:rsidRPr="00AB5AA5">
              <w:rPr>
                <w:rFonts w:cs="Arial"/>
                <w:sz w:val="16"/>
                <w:szCs w:val="18"/>
                <w:vertAlign w:val="subscript"/>
              </w:rPr>
              <w:t>NR_CC</w:t>
            </w:r>
            <w:r w:rsidRPr="00AB5AA5">
              <w:rPr>
                <w:rFonts w:cs="Arial"/>
                <w:vertAlign w:val="subscript"/>
              </w:rPr>
              <w:t xml:space="preserve"> </w:t>
            </w:r>
            <w:r w:rsidRPr="00AB5AA5">
              <w:t>CCBW</w:t>
            </w:r>
            <w:r w:rsidRPr="00AB5AA5">
              <w:rPr>
                <w:vertAlign w:val="subscript"/>
              </w:rPr>
              <w:t>NR_DL</w:t>
            </w:r>
            <w:r w:rsidRPr="00AB5AA5">
              <w:t xml:space="preserve"> (i) + </w:t>
            </w:r>
            <w:r w:rsidRPr="00AB5AA5">
              <w:rPr>
                <w:rFonts w:cs="Arial"/>
                <w:sz w:val="20"/>
                <w:szCs w:val="22"/>
              </w:rPr>
              <w:t>∑</w:t>
            </w:r>
            <w:r w:rsidRPr="00AB5AA5">
              <w:rPr>
                <w:rFonts w:cs="Arial"/>
                <w:vertAlign w:val="subscript"/>
              </w:rPr>
              <w:t xml:space="preserve">m=1 to </w:t>
            </w:r>
            <w:r w:rsidRPr="00AB5AA5">
              <w:rPr>
                <w:rFonts w:cs="Arial"/>
                <w:sz w:val="16"/>
                <w:szCs w:val="18"/>
              </w:rPr>
              <w:t>N</w:t>
            </w:r>
            <w:r w:rsidRPr="00AB5AA5">
              <w:rPr>
                <w:rFonts w:cs="Arial"/>
                <w:sz w:val="16"/>
                <w:szCs w:val="18"/>
                <w:vertAlign w:val="subscript"/>
              </w:rPr>
              <w:t>EUTRA_CC</w:t>
            </w:r>
            <w:r w:rsidRPr="00AB5AA5">
              <w:rPr>
                <w:rFonts w:cs="Arial"/>
                <w:vertAlign w:val="subscript"/>
              </w:rPr>
              <w:t xml:space="preserve"> </w:t>
            </w:r>
            <w:r w:rsidRPr="00AB5AA5">
              <w:t>CCBW</w:t>
            </w:r>
            <w:r w:rsidRPr="00AB5AA5">
              <w:rPr>
                <w:vertAlign w:val="subscript"/>
              </w:rPr>
              <w:t>EUTRA_DL</w:t>
            </w:r>
            <w:r w:rsidRPr="00AB5AA5">
              <w:t>(m))/2 + CCBW</w:t>
            </w:r>
            <w:r w:rsidRPr="00AB5AA5">
              <w:rPr>
                <w:vertAlign w:val="subscript"/>
              </w:rPr>
              <w:t>NR_DL</w:t>
            </w:r>
            <w:r w:rsidRPr="00AB5AA5">
              <w:t>(1))/2) + F</w:t>
            </w:r>
            <w:r w:rsidRPr="00AB5AA5">
              <w:rPr>
                <w:vertAlign w:val="subscript"/>
              </w:rPr>
              <w:t>NR_EUTRA_Channel_Spacing</w:t>
            </w:r>
            <w:r w:rsidRPr="00AB5AA5">
              <w:t xml:space="preserve"> / LCMΔF</w:t>
            </w:r>
            <w:r w:rsidRPr="00AB5AA5">
              <w:rPr>
                <w:vertAlign w:val="subscript"/>
              </w:rPr>
              <w:t>Raster</w:t>
            </w:r>
            <w:r w:rsidRPr="00AB5AA5">
              <w:t>) * LCMΔF</w:t>
            </w:r>
            <w:r w:rsidRPr="00AB5AA5">
              <w:rPr>
                <w:vertAlign w:val="subscript"/>
              </w:rPr>
              <w:t>Raster</w:t>
            </w:r>
            <w:r w:rsidRPr="00AB5AA5">
              <w:t xml:space="preserve"> - F</w:t>
            </w:r>
            <w:r w:rsidRPr="00AB5AA5">
              <w:rPr>
                <w:vertAlign w:val="subscript"/>
              </w:rPr>
              <w:t>NR_EUTRA_Channel_Spacing</w:t>
            </w:r>
            <w:r w:rsidRPr="00AB5AA5">
              <w:t>, where</w:t>
            </w:r>
          </w:p>
          <w:p w14:paraId="5AB73ACB" w14:textId="77777777" w:rsidR="00D4531E" w:rsidRPr="00AB5AA5" w:rsidRDefault="00D4531E" w:rsidP="007E50E8">
            <w:pPr>
              <w:pStyle w:val="TAL"/>
            </w:pPr>
            <w:r w:rsidRPr="00AB5AA5">
              <w:t>F</w:t>
            </w:r>
            <w:r w:rsidRPr="00AB5AA5">
              <w:rPr>
                <w:vertAlign w:val="subscript"/>
              </w:rPr>
              <w:t>NR_EUTRA_Channel_Spacing</w:t>
            </w:r>
            <w:r w:rsidRPr="00AB5AA5">
              <w:t xml:space="preserve"> = Round((CCBW</w:t>
            </w:r>
            <w:r w:rsidRPr="00AB5AA5">
              <w:rPr>
                <w:vertAlign w:val="subscript"/>
              </w:rPr>
              <w:t>EUTRA_DL</w:t>
            </w:r>
            <w:r w:rsidRPr="00AB5AA5">
              <w:t>(1) + CCBW</w:t>
            </w:r>
            <w:r w:rsidRPr="00AB5AA5">
              <w:rPr>
                <w:vertAlign w:val="subscript"/>
              </w:rPr>
              <w:t>NR_DL</w:t>
            </w:r>
            <w:r w:rsidRPr="00AB5AA5">
              <w:t>(N</w:t>
            </w:r>
            <w:r w:rsidRPr="00AB5AA5">
              <w:rPr>
                <w:vertAlign w:val="subscript"/>
              </w:rPr>
              <w:t>NR_CC</w:t>
            </w:r>
            <w:r w:rsidRPr="00AB5AA5">
              <w:t>))/(2*ΔF</w:t>
            </w:r>
            <w:r w:rsidRPr="00AB5AA5">
              <w:rPr>
                <w:vertAlign w:val="subscript"/>
              </w:rPr>
              <w:t>Raster</w:t>
            </w:r>
            <w:r w:rsidRPr="00AB5AA5">
              <w:t>))* ΔF</w:t>
            </w:r>
            <w:r w:rsidRPr="00AB5AA5">
              <w:rPr>
                <w:vertAlign w:val="subscript"/>
              </w:rPr>
              <w:t>Raster</w:t>
            </w:r>
          </w:p>
        </w:tc>
        <w:tc>
          <w:tcPr>
            <w:tcW w:w="1559" w:type="dxa"/>
          </w:tcPr>
          <w:p w14:paraId="42576047" w14:textId="77777777" w:rsidR="00D4531E" w:rsidRPr="00AB5AA5" w:rsidRDefault="00D4531E" w:rsidP="007E50E8">
            <w:pPr>
              <w:pStyle w:val="TAL"/>
            </w:pPr>
            <w:r w:rsidRPr="00AB5AA5">
              <w:t>C.2.6.2.2-Eq2</w:t>
            </w:r>
          </w:p>
        </w:tc>
      </w:tr>
      <w:tr w:rsidR="00D4531E" w:rsidRPr="00AB5AA5" w14:paraId="58D48405" w14:textId="77777777" w:rsidTr="003D3315">
        <w:tc>
          <w:tcPr>
            <w:tcW w:w="8188" w:type="dxa"/>
            <w:shd w:val="clear" w:color="auto" w:fill="auto"/>
          </w:tcPr>
          <w:p w14:paraId="26E40AF7" w14:textId="77777777" w:rsidR="00D4531E" w:rsidRPr="00AB5AA5" w:rsidRDefault="00D4531E" w:rsidP="007E50E8">
            <w:pPr>
              <w:pStyle w:val="TAL"/>
            </w:pPr>
            <w:r w:rsidRPr="00AB5AA5">
              <w:t>F</w:t>
            </w:r>
            <w:r w:rsidRPr="00AB5AA5">
              <w:rPr>
                <w:vertAlign w:val="subscript"/>
              </w:rPr>
              <w:t>NR_DL_HighRange_CC</w:t>
            </w:r>
            <w:r w:rsidRPr="00AB5AA5">
              <w:t>(1) = Floor((F</w:t>
            </w:r>
            <w:r w:rsidRPr="00AB5AA5">
              <w:rPr>
                <w:vertAlign w:val="subscript"/>
              </w:rPr>
              <w:t xml:space="preserve">DL_High </w:t>
            </w:r>
            <w:r w:rsidRPr="00AB5AA5">
              <w:t>- CCBW</w:t>
            </w:r>
            <w:r w:rsidRPr="00AB5AA5">
              <w:rPr>
                <w:vertAlign w:val="subscript"/>
              </w:rPr>
              <w:t>NR_DL</w:t>
            </w:r>
            <w:r w:rsidRPr="00AB5AA5">
              <w:t>(N</w:t>
            </w:r>
            <w:r w:rsidRPr="00AB5AA5">
              <w:rPr>
                <w:vertAlign w:val="subscript"/>
              </w:rPr>
              <w:t>NR_CC</w:t>
            </w:r>
            <w:r w:rsidRPr="00AB5AA5">
              <w:t xml:space="preserve">)/2– </w:t>
            </w:r>
            <w:r w:rsidRPr="00AB5AA5">
              <w:rPr>
                <w:rFonts w:cs="Arial"/>
                <w:sz w:val="20"/>
                <w:szCs w:val="22"/>
              </w:rPr>
              <w:t>∑</w:t>
            </w:r>
            <w:r w:rsidRPr="00AB5AA5">
              <w:rPr>
                <w:rFonts w:cs="Arial"/>
                <w:vertAlign w:val="subscript"/>
              </w:rPr>
              <w:t>i=1 to (</w:t>
            </w:r>
            <w:r w:rsidRPr="00AB5AA5">
              <w:rPr>
                <w:vertAlign w:val="subscript"/>
              </w:rPr>
              <w:t>N</w:t>
            </w:r>
            <w:r w:rsidRPr="00AB5AA5">
              <w:rPr>
                <w:sz w:val="16"/>
                <w:szCs w:val="18"/>
                <w:vertAlign w:val="subscript"/>
              </w:rPr>
              <w:t>NR_CC</w:t>
            </w:r>
            <w:r w:rsidRPr="00AB5AA5">
              <w:rPr>
                <w:rFonts w:cs="Arial"/>
                <w:sz w:val="16"/>
                <w:szCs w:val="18"/>
                <w:vertAlign w:val="subscript"/>
              </w:rPr>
              <w:t>-1</w:t>
            </w:r>
            <w:r w:rsidRPr="00AB5AA5">
              <w:rPr>
                <w:rFonts w:cs="Arial"/>
                <w:vertAlign w:val="subscript"/>
              </w:rPr>
              <w:t xml:space="preserve">) </w:t>
            </w:r>
            <w:r w:rsidRPr="00AB5AA5">
              <w:t>F</w:t>
            </w:r>
            <w:r w:rsidRPr="00AB5AA5">
              <w:rPr>
                <w:vertAlign w:val="subscript"/>
              </w:rPr>
              <w:t>NR_Channel_Spacing</w:t>
            </w:r>
            <w:r w:rsidRPr="00AB5AA5">
              <w:t>(i) - F</w:t>
            </w:r>
            <w:r w:rsidRPr="00AB5AA5">
              <w:rPr>
                <w:vertAlign w:val="subscript"/>
              </w:rPr>
              <w:t>NR_EUTRA_Channel_Spacing</w:t>
            </w:r>
            <w:r w:rsidRPr="00AB5AA5">
              <w:t>)  / LCMΔF</w:t>
            </w:r>
            <w:r w:rsidRPr="00AB5AA5">
              <w:rPr>
                <w:vertAlign w:val="subscript"/>
              </w:rPr>
              <w:t>Raster</w:t>
            </w:r>
            <w:r w:rsidRPr="00AB5AA5">
              <w:t>) * LCMΔF</w:t>
            </w:r>
            <w:r w:rsidRPr="00AB5AA5">
              <w:rPr>
                <w:vertAlign w:val="subscript"/>
              </w:rPr>
              <w:t>Raster</w:t>
            </w:r>
            <w:r w:rsidRPr="00AB5AA5">
              <w:t xml:space="preserve"> + F</w:t>
            </w:r>
            <w:r w:rsidRPr="00AB5AA5">
              <w:rPr>
                <w:vertAlign w:val="subscript"/>
              </w:rPr>
              <w:t>NR_EUTRA_Channel_Spacing</w:t>
            </w:r>
            <w:r w:rsidRPr="00AB5AA5">
              <w:t>, where</w:t>
            </w:r>
          </w:p>
          <w:p w14:paraId="1585790E" w14:textId="77777777" w:rsidR="00D4531E" w:rsidRPr="00AB5AA5" w:rsidRDefault="00D4531E" w:rsidP="007E50E8">
            <w:pPr>
              <w:pStyle w:val="TAL"/>
            </w:pPr>
            <w:r w:rsidRPr="00AB5AA5">
              <w:t>F</w:t>
            </w:r>
            <w:r w:rsidRPr="00AB5AA5">
              <w:rPr>
                <w:vertAlign w:val="subscript"/>
              </w:rPr>
              <w:t>NR_EUTRA_Channel_Spacing</w:t>
            </w:r>
            <w:r w:rsidRPr="00AB5AA5">
              <w:t xml:space="preserve"> = Round((CCBW</w:t>
            </w:r>
            <w:r w:rsidRPr="00AB5AA5">
              <w:rPr>
                <w:vertAlign w:val="subscript"/>
              </w:rPr>
              <w:t>EUTRA_DL</w:t>
            </w:r>
            <w:r w:rsidRPr="00AB5AA5">
              <w:t>(N</w:t>
            </w:r>
            <w:r w:rsidRPr="00AB5AA5">
              <w:rPr>
                <w:vertAlign w:val="subscript"/>
              </w:rPr>
              <w:t>EUTRA_CC</w:t>
            </w:r>
            <w:r w:rsidRPr="00AB5AA5">
              <w:t>) + CCBW</w:t>
            </w:r>
            <w:r w:rsidRPr="00AB5AA5">
              <w:rPr>
                <w:vertAlign w:val="subscript"/>
              </w:rPr>
              <w:t>NR_DL</w:t>
            </w:r>
            <w:r w:rsidRPr="00AB5AA5">
              <w:t>(1))/(2*ΔF</w:t>
            </w:r>
            <w:r w:rsidRPr="00AB5AA5">
              <w:rPr>
                <w:vertAlign w:val="subscript"/>
              </w:rPr>
              <w:t>Raster</w:t>
            </w:r>
            <w:r w:rsidRPr="00AB5AA5">
              <w:t>))* ΔF</w:t>
            </w:r>
            <w:r w:rsidRPr="00AB5AA5">
              <w:rPr>
                <w:vertAlign w:val="subscript"/>
              </w:rPr>
              <w:t>Raster</w:t>
            </w:r>
          </w:p>
        </w:tc>
        <w:tc>
          <w:tcPr>
            <w:tcW w:w="1559" w:type="dxa"/>
          </w:tcPr>
          <w:p w14:paraId="3C81C0F6" w14:textId="77777777" w:rsidR="00D4531E" w:rsidRPr="00AB5AA5" w:rsidRDefault="00D4531E" w:rsidP="007E50E8">
            <w:pPr>
              <w:pStyle w:val="TAL"/>
            </w:pPr>
            <w:r w:rsidRPr="00AB5AA5">
              <w:t>C.2.6.2.2-Eq3</w:t>
            </w:r>
          </w:p>
        </w:tc>
      </w:tr>
    </w:tbl>
    <w:p w14:paraId="6BD987CF" w14:textId="77777777" w:rsidR="00D4531E" w:rsidRPr="00AB5AA5" w:rsidRDefault="00D4531E" w:rsidP="007E50E8"/>
    <w:p w14:paraId="133C01CB" w14:textId="77777777" w:rsidR="00D4531E" w:rsidRPr="00AB5AA5" w:rsidRDefault="00D4531E" w:rsidP="007E50E8">
      <w:r w:rsidRPr="00AB5AA5">
        <w:t>Downlink NR CC(2) to CC(N</w:t>
      </w:r>
      <w:r w:rsidRPr="00AB5AA5">
        <w:rPr>
          <w:vertAlign w:val="subscript"/>
        </w:rPr>
        <w:t>NR_CC</w:t>
      </w:r>
      <w:r w:rsidRPr="00AB5AA5">
        <w:t>), in increasing frequency o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AB5AA5" w14:paraId="78EDEE12" w14:textId="77777777" w:rsidTr="003D3315">
        <w:tc>
          <w:tcPr>
            <w:tcW w:w="8188" w:type="dxa"/>
            <w:shd w:val="clear" w:color="auto" w:fill="auto"/>
            <w:vAlign w:val="center"/>
          </w:tcPr>
          <w:p w14:paraId="001D8A50" w14:textId="77777777" w:rsidR="00D4531E" w:rsidRPr="00AB5AA5" w:rsidRDefault="00D4531E" w:rsidP="007E50E8">
            <w:pPr>
              <w:pStyle w:val="TAL"/>
            </w:pPr>
            <w:r w:rsidRPr="00AB5AA5">
              <w:t>F</w:t>
            </w:r>
            <w:r w:rsidRPr="00AB5AA5">
              <w:rPr>
                <w:vertAlign w:val="subscript"/>
              </w:rPr>
              <w:t>NR_DL_LowRange_CC</w:t>
            </w:r>
            <w:r w:rsidRPr="00AB5AA5">
              <w:t>(k) = F</w:t>
            </w:r>
            <w:r w:rsidRPr="00AB5AA5">
              <w:rPr>
                <w:vertAlign w:val="subscript"/>
              </w:rPr>
              <w:t>DL_LowRange_CC</w:t>
            </w:r>
            <w:r w:rsidRPr="00AB5AA5">
              <w:t xml:space="preserve">(k-1) + </w:t>
            </w:r>
            <w:r w:rsidRPr="00AB5AA5">
              <w:rPr>
                <w:rFonts w:cs="Arial"/>
                <w:sz w:val="20"/>
                <w:szCs w:val="22"/>
              </w:rPr>
              <w:t>∑</w:t>
            </w:r>
            <w:r w:rsidRPr="00AB5AA5">
              <w:t>F</w:t>
            </w:r>
            <w:r w:rsidRPr="00AB5AA5">
              <w:rPr>
                <w:vertAlign w:val="subscript"/>
              </w:rPr>
              <w:t>NR_Channel_Spacing</w:t>
            </w:r>
            <w:r w:rsidRPr="00AB5AA5">
              <w:t>(k), k=2 to N</w:t>
            </w:r>
            <w:r w:rsidRPr="00AB5AA5">
              <w:rPr>
                <w:vertAlign w:val="subscript"/>
              </w:rPr>
              <w:t>DL_CC</w:t>
            </w:r>
          </w:p>
        </w:tc>
        <w:tc>
          <w:tcPr>
            <w:tcW w:w="1559" w:type="dxa"/>
            <w:vAlign w:val="center"/>
          </w:tcPr>
          <w:p w14:paraId="084FD012" w14:textId="77777777" w:rsidR="00D4531E" w:rsidRPr="00AB5AA5" w:rsidRDefault="00D4531E" w:rsidP="007E50E8">
            <w:pPr>
              <w:pStyle w:val="TAL"/>
            </w:pPr>
            <w:r w:rsidRPr="00AB5AA5">
              <w:t>C.2.6.2.2-Eq4</w:t>
            </w:r>
          </w:p>
        </w:tc>
      </w:tr>
      <w:tr w:rsidR="00D4531E" w:rsidRPr="00AB5AA5" w14:paraId="59C43DBF" w14:textId="77777777" w:rsidTr="003D3315">
        <w:tc>
          <w:tcPr>
            <w:tcW w:w="8188" w:type="dxa"/>
            <w:shd w:val="clear" w:color="auto" w:fill="auto"/>
            <w:vAlign w:val="center"/>
          </w:tcPr>
          <w:p w14:paraId="5AD32536" w14:textId="77777777" w:rsidR="00D4531E" w:rsidRPr="00AB5AA5" w:rsidRDefault="00D4531E" w:rsidP="007E50E8">
            <w:pPr>
              <w:pStyle w:val="TAL"/>
            </w:pPr>
            <w:r w:rsidRPr="00AB5AA5">
              <w:t>F</w:t>
            </w:r>
            <w:r w:rsidRPr="00AB5AA5">
              <w:rPr>
                <w:vertAlign w:val="subscript"/>
              </w:rPr>
              <w:t>NR_DL_MidRange_CC</w:t>
            </w:r>
            <w:r w:rsidRPr="00AB5AA5">
              <w:t>(k) = F</w:t>
            </w:r>
            <w:r w:rsidRPr="00AB5AA5">
              <w:rPr>
                <w:vertAlign w:val="subscript"/>
              </w:rPr>
              <w:t>DL_MidRange_CC</w:t>
            </w:r>
            <w:r w:rsidRPr="00AB5AA5">
              <w:t xml:space="preserve">(k-1) + </w:t>
            </w:r>
            <w:r w:rsidRPr="00AB5AA5">
              <w:rPr>
                <w:rFonts w:cs="Arial"/>
                <w:sz w:val="20"/>
                <w:szCs w:val="22"/>
              </w:rPr>
              <w:t>∑</w:t>
            </w:r>
            <w:r w:rsidRPr="00AB5AA5">
              <w:t>F</w:t>
            </w:r>
            <w:r w:rsidRPr="00AB5AA5">
              <w:rPr>
                <w:vertAlign w:val="subscript"/>
              </w:rPr>
              <w:t>NR_Channel_Spacing</w:t>
            </w:r>
            <w:r w:rsidRPr="00AB5AA5">
              <w:t>(k), k=2 to N</w:t>
            </w:r>
            <w:r w:rsidRPr="00AB5AA5">
              <w:rPr>
                <w:vertAlign w:val="subscript"/>
              </w:rPr>
              <w:t>DL_CC</w:t>
            </w:r>
          </w:p>
        </w:tc>
        <w:tc>
          <w:tcPr>
            <w:tcW w:w="1559" w:type="dxa"/>
            <w:vAlign w:val="center"/>
          </w:tcPr>
          <w:p w14:paraId="71475CE9" w14:textId="77777777" w:rsidR="00D4531E" w:rsidRPr="00AB5AA5" w:rsidRDefault="00D4531E" w:rsidP="007E50E8">
            <w:pPr>
              <w:pStyle w:val="TAL"/>
            </w:pPr>
            <w:r w:rsidRPr="00AB5AA5">
              <w:t>C.2.6.2.2-Eq5</w:t>
            </w:r>
          </w:p>
        </w:tc>
      </w:tr>
      <w:tr w:rsidR="00D4531E" w:rsidRPr="00AB5AA5" w14:paraId="6ADA81E9" w14:textId="77777777" w:rsidTr="003D3315">
        <w:tc>
          <w:tcPr>
            <w:tcW w:w="8188" w:type="dxa"/>
            <w:shd w:val="clear" w:color="auto" w:fill="auto"/>
            <w:vAlign w:val="center"/>
          </w:tcPr>
          <w:p w14:paraId="58819FD4" w14:textId="77777777" w:rsidR="00D4531E" w:rsidRPr="00AB5AA5" w:rsidRDefault="00D4531E" w:rsidP="007E50E8">
            <w:pPr>
              <w:pStyle w:val="TAL"/>
            </w:pPr>
            <w:r w:rsidRPr="00AB5AA5">
              <w:t>F</w:t>
            </w:r>
            <w:r w:rsidRPr="00AB5AA5">
              <w:rPr>
                <w:vertAlign w:val="subscript"/>
              </w:rPr>
              <w:t>NR_DL_HighRange_CC</w:t>
            </w:r>
            <w:r w:rsidRPr="00AB5AA5">
              <w:t>(k) = F</w:t>
            </w:r>
            <w:r w:rsidRPr="00AB5AA5">
              <w:rPr>
                <w:vertAlign w:val="subscript"/>
              </w:rPr>
              <w:t>DL_HighRange_CC</w:t>
            </w:r>
            <w:r w:rsidRPr="00AB5AA5">
              <w:t xml:space="preserve">(k-1) + </w:t>
            </w:r>
            <w:r w:rsidRPr="00AB5AA5">
              <w:rPr>
                <w:rFonts w:cs="Arial"/>
                <w:sz w:val="20"/>
                <w:szCs w:val="22"/>
              </w:rPr>
              <w:t>∑</w:t>
            </w:r>
            <w:r w:rsidRPr="00AB5AA5">
              <w:t>F</w:t>
            </w:r>
            <w:r w:rsidRPr="00AB5AA5">
              <w:rPr>
                <w:vertAlign w:val="subscript"/>
              </w:rPr>
              <w:t>NR_Channel_Spacing</w:t>
            </w:r>
            <w:r w:rsidRPr="00AB5AA5">
              <w:t>(k), k=2 to N</w:t>
            </w:r>
            <w:r w:rsidRPr="00AB5AA5">
              <w:rPr>
                <w:vertAlign w:val="subscript"/>
              </w:rPr>
              <w:t>DL_CC</w:t>
            </w:r>
          </w:p>
        </w:tc>
        <w:tc>
          <w:tcPr>
            <w:tcW w:w="1559" w:type="dxa"/>
            <w:vAlign w:val="center"/>
          </w:tcPr>
          <w:p w14:paraId="7FDD60E1" w14:textId="77777777" w:rsidR="00D4531E" w:rsidRPr="00AB5AA5" w:rsidRDefault="00D4531E" w:rsidP="007E50E8">
            <w:pPr>
              <w:pStyle w:val="TAL"/>
            </w:pPr>
            <w:r w:rsidRPr="00AB5AA5">
              <w:t>C.2.6.2.2-Eq6</w:t>
            </w:r>
          </w:p>
        </w:tc>
      </w:tr>
    </w:tbl>
    <w:p w14:paraId="5BB6B051" w14:textId="77777777" w:rsidR="00D4531E" w:rsidRPr="00AB5AA5" w:rsidRDefault="00D4531E" w:rsidP="007E50E8"/>
    <w:p w14:paraId="0A970A31" w14:textId="77777777" w:rsidR="00D4531E" w:rsidRPr="00AB5AA5" w:rsidRDefault="00D4531E" w:rsidP="007E50E8">
      <w:pPr>
        <w:rPr>
          <w:lang w:eastAsia="x-none"/>
        </w:rPr>
      </w:pPr>
      <w:r w:rsidRPr="00AB5AA5">
        <w:t>Uplink NR CC(k), k=1 to N</w:t>
      </w:r>
      <w:r w:rsidRPr="00AB5AA5">
        <w:rPr>
          <w:vertAlign w:val="subscript"/>
        </w:rPr>
        <w:t>CC</w:t>
      </w:r>
      <w:r w:rsidRPr="00AB5A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AB5AA5" w14:paraId="2C99EC33" w14:textId="77777777" w:rsidTr="003D3315">
        <w:tc>
          <w:tcPr>
            <w:tcW w:w="8188" w:type="dxa"/>
            <w:shd w:val="clear" w:color="auto" w:fill="auto"/>
            <w:vAlign w:val="center"/>
          </w:tcPr>
          <w:p w14:paraId="5F6EA974" w14:textId="77777777" w:rsidR="00D4531E" w:rsidRPr="00AB5AA5" w:rsidRDefault="00D4531E" w:rsidP="007E50E8">
            <w:pPr>
              <w:pStyle w:val="TAL"/>
            </w:pPr>
            <w:r w:rsidRPr="00AB5AA5">
              <w:t>F</w:t>
            </w:r>
            <w:r w:rsidRPr="00AB5AA5">
              <w:rPr>
                <w:vertAlign w:val="subscript"/>
              </w:rPr>
              <w:t>NR_UL_LowRange_CC</w:t>
            </w:r>
            <w:r w:rsidRPr="00AB5AA5">
              <w:t>(k) = F</w:t>
            </w:r>
            <w:r w:rsidRPr="00AB5AA5">
              <w:rPr>
                <w:vertAlign w:val="subscript"/>
              </w:rPr>
              <w:t>NR_DL_LowRange_CC</w:t>
            </w:r>
            <w:r w:rsidRPr="00AB5AA5">
              <w:t>(k) - F</w:t>
            </w:r>
            <w:r w:rsidRPr="00AB5AA5">
              <w:rPr>
                <w:vertAlign w:val="subscript"/>
              </w:rPr>
              <w:t>Tx-Rx_separation</w:t>
            </w:r>
          </w:p>
        </w:tc>
        <w:tc>
          <w:tcPr>
            <w:tcW w:w="1559" w:type="dxa"/>
            <w:vAlign w:val="center"/>
          </w:tcPr>
          <w:p w14:paraId="3367B510" w14:textId="77777777" w:rsidR="00D4531E" w:rsidRPr="00AB5AA5" w:rsidRDefault="00D4531E" w:rsidP="007E50E8">
            <w:pPr>
              <w:pStyle w:val="TAL"/>
            </w:pPr>
            <w:r w:rsidRPr="00AB5AA5">
              <w:t>C.2</w:t>
            </w:r>
            <w:r w:rsidRPr="00AB5AA5">
              <w:rPr>
                <w:bCs/>
              </w:rPr>
              <w:t>.</w:t>
            </w:r>
            <w:r w:rsidRPr="00AB5AA5">
              <w:t>6</w:t>
            </w:r>
            <w:r w:rsidRPr="00AB5AA5">
              <w:rPr>
                <w:bCs/>
              </w:rPr>
              <w:t>.</w:t>
            </w:r>
            <w:r w:rsidRPr="00AB5AA5">
              <w:t>2.2-Eq7</w:t>
            </w:r>
          </w:p>
        </w:tc>
      </w:tr>
      <w:tr w:rsidR="00D4531E" w:rsidRPr="00AB5AA5" w14:paraId="5EF52F81" w14:textId="77777777" w:rsidTr="003D3315">
        <w:tc>
          <w:tcPr>
            <w:tcW w:w="8188" w:type="dxa"/>
            <w:shd w:val="clear" w:color="auto" w:fill="auto"/>
            <w:vAlign w:val="center"/>
          </w:tcPr>
          <w:p w14:paraId="28071BA6" w14:textId="77777777" w:rsidR="00D4531E" w:rsidRPr="00AB5AA5" w:rsidRDefault="00D4531E" w:rsidP="007E50E8">
            <w:pPr>
              <w:pStyle w:val="TAL"/>
            </w:pPr>
            <w:r w:rsidRPr="00AB5AA5">
              <w:t>F</w:t>
            </w:r>
            <w:r w:rsidRPr="00AB5AA5">
              <w:rPr>
                <w:vertAlign w:val="subscript"/>
              </w:rPr>
              <w:t>NR_UL_MidRange_CC</w:t>
            </w:r>
            <w:r w:rsidRPr="00AB5AA5">
              <w:t>(k) = F</w:t>
            </w:r>
            <w:r w:rsidRPr="00AB5AA5">
              <w:rPr>
                <w:vertAlign w:val="subscript"/>
              </w:rPr>
              <w:t>NR_DL_MidRange_CC</w:t>
            </w:r>
            <w:r w:rsidRPr="00AB5AA5">
              <w:t>(k) - F</w:t>
            </w:r>
            <w:r w:rsidRPr="00AB5AA5">
              <w:rPr>
                <w:vertAlign w:val="subscript"/>
              </w:rPr>
              <w:t>Tx-Rx_separation</w:t>
            </w:r>
          </w:p>
        </w:tc>
        <w:tc>
          <w:tcPr>
            <w:tcW w:w="1559" w:type="dxa"/>
            <w:vAlign w:val="center"/>
          </w:tcPr>
          <w:p w14:paraId="33BC6ED8" w14:textId="77777777" w:rsidR="00D4531E" w:rsidRPr="00AB5AA5" w:rsidRDefault="00D4531E" w:rsidP="007E50E8">
            <w:pPr>
              <w:pStyle w:val="TAL"/>
            </w:pPr>
            <w:r w:rsidRPr="00AB5AA5">
              <w:t>C.2</w:t>
            </w:r>
            <w:r w:rsidRPr="00AB5AA5">
              <w:rPr>
                <w:bCs/>
              </w:rPr>
              <w:t>.</w:t>
            </w:r>
            <w:r w:rsidRPr="00AB5AA5">
              <w:t>6</w:t>
            </w:r>
            <w:r w:rsidRPr="00AB5AA5">
              <w:rPr>
                <w:bCs/>
              </w:rPr>
              <w:t>.</w:t>
            </w:r>
            <w:r w:rsidRPr="00AB5AA5">
              <w:t>2.2-Eq8</w:t>
            </w:r>
          </w:p>
        </w:tc>
      </w:tr>
      <w:tr w:rsidR="00D4531E" w:rsidRPr="00AB5AA5" w14:paraId="5106DE76" w14:textId="77777777" w:rsidTr="003D3315">
        <w:tc>
          <w:tcPr>
            <w:tcW w:w="8188" w:type="dxa"/>
            <w:shd w:val="clear" w:color="auto" w:fill="auto"/>
            <w:vAlign w:val="center"/>
          </w:tcPr>
          <w:p w14:paraId="7F2C5C4C" w14:textId="77777777" w:rsidR="00D4531E" w:rsidRPr="00AB5AA5" w:rsidRDefault="00D4531E" w:rsidP="007E50E8">
            <w:pPr>
              <w:pStyle w:val="TAL"/>
            </w:pPr>
            <w:r w:rsidRPr="00AB5AA5">
              <w:t>F</w:t>
            </w:r>
            <w:r w:rsidRPr="00AB5AA5">
              <w:rPr>
                <w:vertAlign w:val="subscript"/>
              </w:rPr>
              <w:t>NR_UL_HighRange_CC</w:t>
            </w:r>
            <w:r w:rsidRPr="00AB5AA5">
              <w:t>(k) = F</w:t>
            </w:r>
            <w:r w:rsidRPr="00AB5AA5">
              <w:rPr>
                <w:vertAlign w:val="subscript"/>
              </w:rPr>
              <w:t>NR_DL_HighRange_CC</w:t>
            </w:r>
            <w:r w:rsidRPr="00AB5AA5">
              <w:t>(k) - F</w:t>
            </w:r>
            <w:r w:rsidRPr="00AB5AA5">
              <w:rPr>
                <w:vertAlign w:val="subscript"/>
              </w:rPr>
              <w:t>Tx-Rx_separation</w:t>
            </w:r>
          </w:p>
        </w:tc>
        <w:tc>
          <w:tcPr>
            <w:tcW w:w="1559" w:type="dxa"/>
            <w:vAlign w:val="center"/>
          </w:tcPr>
          <w:p w14:paraId="63DDDA26" w14:textId="77777777" w:rsidR="00D4531E" w:rsidRPr="00AB5AA5" w:rsidRDefault="00D4531E" w:rsidP="007E50E8">
            <w:pPr>
              <w:pStyle w:val="TAL"/>
            </w:pPr>
            <w:r w:rsidRPr="00AB5AA5">
              <w:t>C.2</w:t>
            </w:r>
            <w:r w:rsidRPr="00AB5AA5">
              <w:rPr>
                <w:bCs/>
              </w:rPr>
              <w:t>.</w:t>
            </w:r>
            <w:r w:rsidRPr="00AB5AA5">
              <w:t>6</w:t>
            </w:r>
            <w:r w:rsidRPr="00AB5AA5">
              <w:rPr>
                <w:bCs/>
              </w:rPr>
              <w:t>.</w:t>
            </w:r>
            <w:r w:rsidRPr="00AB5AA5">
              <w:t>2.2-Eq9</w:t>
            </w:r>
          </w:p>
        </w:tc>
      </w:tr>
    </w:tbl>
    <w:p w14:paraId="0F913BF9" w14:textId="77777777" w:rsidR="00D4531E" w:rsidRPr="00AB5AA5" w:rsidRDefault="00D4531E" w:rsidP="007E50E8"/>
    <w:p w14:paraId="51B67089" w14:textId="77777777" w:rsidR="00D4531E" w:rsidRPr="00AB5AA5" w:rsidRDefault="00D4531E" w:rsidP="007E50E8">
      <w:bookmarkStart w:id="186" w:name="_Hlk71203891"/>
      <w:r w:rsidRPr="00AB5AA5">
        <w:t>Downlink E-UTRA CC(1), lowest frequency CC:</w:t>
      </w:r>
    </w:p>
    <w:bookmarkEnd w:id="186"/>
    <w:p w14:paraId="5F0810A2" w14:textId="77777777" w:rsidR="00D4531E" w:rsidRPr="00AB5AA5" w:rsidRDefault="00D4531E" w:rsidP="007E50E8">
      <w:r w:rsidRPr="00AB5AA5">
        <w:t>ΔF</w:t>
      </w:r>
      <w:r w:rsidRPr="00AB5AA5">
        <w:rPr>
          <w:vertAlign w:val="subscript"/>
        </w:rPr>
        <w:t>NR_EUTRA_Channel_Spacing</w:t>
      </w:r>
      <w:r w:rsidRPr="00AB5AA5">
        <w:t xml:space="preserve"> is selected in each formula C.2.6.2.2-Eq10, C.2.6.2.2-Eq11 and C.2.6.2.2-Eq12 selected such that F</w:t>
      </w:r>
      <w:r w:rsidRPr="00AB5AA5">
        <w:rPr>
          <w:vertAlign w:val="subscript"/>
        </w:rPr>
        <w:t>EUTRA_DL_LowRange_CC</w:t>
      </w:r>
      <w:r w:rsidRPr="00AB5AA5">
        <w:t>(1), F</w:t>
      </w:r>
      <w:r w:rsidRPr="00AB5AA5">
        <w:rPr>
          <w:vertAlign w:val="subscript"/>
        </w:rPr>
        <w:t>EUTRA_DL_MidRange_CC</w:t>
      </w:r>
      <w:r w:rsidRPr="00AB5AA5">
        <w:t>(1) and F</w:t>
      </w:r>
      <w:r w:rsidRPr="00AB5AA5">
        <w:rPr>
          <w:vertAlign w:val="subscript"/>
        </w:rPr>
        <w:t>EUTRA_DL_HighRange_CC</w:t>
      </w:r>
      <w:r w:rsidRPr="00AB5AA5">
        <w:t>(1) are located on the E-UTRA band frequency r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AB5AA5" w14:paraId="27CB6103" w14:textId="77777777" w:rsidTr="003D3315">
        <w:tc>
          <w:tcPr>
            <w:tcW w:w="8188" w:type="dxa"/>
            <w:shd w:val="clear" w:color="auto" w:fill="auto"/>
            <w:vAlign w:val="center"/>
          </w:tcPr>
          <w:p w14:paraId="53730106" w14:textId="77777777" w:rsidR="00D4531E" w:rsidRPr="00AB5AA5" w:rsidRDefault="00D4531E" w:rsidP="007E50E8">
            <w:pPr>
              <w:pStyle w:val="TAL"/>
            </w:pPr>
            <w:r w:rsidRPr="00AB5AA5">
              <w:t>F</w:t>
            </w:r>
            <w:r w:rsidRPr="00AB5AA5">
              <w:rPr>
                <w:vertAlign w:val="subscript"/>
              </w:rPr>
              <w:t>EUTRA_DL_LowRange_CC</w:t>
            </w:r>
            <w:r w:rsidRPr="00AB5AA5">
              <w:t>(1) = F</w:t>
            </w:r>
            <w:r w:rsidRPr="00AB5AA5">
              <w:rPr>
                <w:vertAlign w:val="subscript"/>
              </w:rPr>
              <w:t>NR_DL_LowRange_CC</w:t>
            </w:r>
            <w:r w:rsidRPr="00AB5AA5">
              <w:t>(N</w:t>
            </w:r>
            <w:r w:rsidRPr="00AB5AA5">
              <w:rPr>
                <w:vertAlign w:val="subscript"/>
              </w:rPr>
              <w:t>DL_CC</w:t>
            </w:r>
            <w:r w:rsidRPr="00AB5AA5">
              <w:t>) + F</w:t>
            </w:r>
            <w:r w:rsidRPr="00AB5AA5">
              <w:rPr>
                <w:vertAlign w:val="subscript"/>
              </w:rPr>
              <w:t>NR_EUTRA_Channel_Spacing</w:t>
            </w:r>
          </w:p>
        </w:tc>
        <w:tc>
          <w:tcPr>
            <w:tcW w:w="1559" w:type="dxa"/>
            <w:vAlign w:val="center"/>
          </w:tcPr>
          <w:p w14:paraId="7DFB2BC7" w14:textId="77777777" w:rsidR="00D4531E" w:rsidRPr="00AB5AA5" w:rsidRDefault="00D4531E" w:rsidP="007E50E8">
            <w:pPr>
              <w:pStyle w:val="TAL"/>
            </w:pPr>
            <w:r w:rsidRPr="00AB5AA5">
              <w:t>C.2.6.2.2-Eq10</w:t>
            </w:r>
          </w:p>
        </w:tc>
      </w:tr>
      <w:tr w:rsidR="00D4531E" w:rsidRPr="00AB5AA5" w14:paraId="2630285D" w14:textId="77777777" w:rsidTr="003D3315">
        <w:tc>
          <w:tcPr>
            <w:tcW w:w="8188" w:type="dxa"/>
            <w:shd w:val="clear" w:color="auto" w:fill="auto"/>
            <w:vAlign w:val="center"/>
          </w:tcPr>
          <w:p w14:paraId="40558356" w14:textId="77777777" w:rsidR="00D4531E" w:rsidRPr="00AB5AA5" w:rsidRDefault="00D4531E" w:rsidP="007E50E8">
            <w:pPr>
              <w:pStyle w:val="TAL"/>
            </w:pPr>
            <w:r w:rsidRPr="00AB5AA5">
              <w:t>F</w:t>
            </w:r>
            <w:r w:rsidRPr="00AB5AA5">
              <w:rPr>
                <w:vertAlign w:val="subscript"/>
              </w:rPr>
              <w:t>EUTRA_DL_MidRange_CC</w:t>
            </w:r>
            <w:r w:rsidRPr="00AB5AA5">
              <w:t>(1) = F</w:t>
            </w:r>
            <w:r w:rsidRPr="00AB5AA5">
              <w:rPr>
                <w:vertAlign w:val="subscript"/>
              </w:rPr>
              <w:t>NR_DL_MidRange_CC</w:t>
            </w:r>
            <w:r w:rsidRPr="00AB5AA5">
              <w:t>(N</w:t>
            </w:r>
            <w:r w:rsidRPr="00AB5AA5">
              <w:rPr>
                <w:vertAlign w:val="subscript"/>
              </w:rPr>
              <w:t>DL_CC</w:t>
            </w:r>
            <w:r w:rsidRPr="00AB5AA5">
              <w:t>) + F</w:t>
            </w:r>
            <w:r w:rsidRPr="00AB5AA5">
              <w:rPr>
                <w:vertAlign w:val="subscript"/>
              </w:rPr>
              <w:t>NR_EUTRA_Channel_Spacing</w:t>
            </w:r>
          </w:p>
        </w:tc>
        <w:tc>
          <w:tcPr>
            <w:tcW w:w="1559" w:type="dxa"/>
            <w:vAlign w:val="center"/>
          </w:tcPr>
          <w:p w14:paraId="2B9C4C84" w14:textId="77777777" w:rsidR="00D4531E" w:rsidRPr="00AB5AA5" w:rsidRDefault="00D4531E" w:rsidP="007E50E8">
            <w:pPr>
              <w:pStyle w:val="TAL"/>
            </w:pPr>
            <w:r w:rsidRPr="00AB5AA5">
              <w:t>C.2.6.2.2-Eq11</w:t>
            </w:r>
          </w:p>
        </w:tc>
      </w:tr>
      <w:tr w:rsidR="00D4531E" w:rsidRPr="00AB5AA5" w14:paraId="08746E94" w14:textId="77777777" w:rsidTr="003D3315">
        <w:tc>
          <w:tcPr>
            <w:tcW w:w="8188" w:type="dxa"/>
            <w:shd w:val="clear" w:color="auto" w:fill="auto"/>
            <w:vAlign w:val="center"/>
          </w:tcPr>
          <w:p w14:paraId="20894B68" w14:textId="77777777" w:rsidR="00D4531E" w:rsidRPr="00AB5AA5" w:rsidRDefault="00D4531E" w:rsidP="007E50E8">
            <w:pPr>
              <w:pStyle w:val="TAL"/>
            </w:pPr>
            <w:r w:rsidRPr="00AB5AA5">
              <w:t>F</w:t>
            </w:r>
            <w:r w:rsidRPr="00AB5AA5">
              <w:rPr>
                <w:vertAlign w:val="subscript"/>
              </w:rPr>
              <w:t>EUTRA_DL_HighRange_CC</w:t>
            </w:r>
            <w:r w:rsidRPr="00AB5AA5">
              <w:t>(1) = F</w:t>
            </w:r>
            <w:r w:rsidRPr="00AB5AA5">
              <w:rPr>
                <w:vertAlign w:val="subscript"/>
              </w:rPr>
              <w:t>NR_DL_HighRange_CC</w:t>
            </w:r>
            <w:r w:rsidRPr="00AB5AA5">
              <w:t>(N</w:t>
            </w:r>
            <w:r w:rsidRPr="00AB5AA5">
              <w:rPr>
                <w:vertAlign w:val="subscript"/>
              </w:rPr>
              <w:t>DL_CC</w:t>
            </w:r>
            <w:r w:rsidRPr="00AB5AA5">
              <w:t xml:space="preserve">) - </w:t>
            </w:r>
            <w:bookmarkStart w:id="187" w:name="_Hlk71221119"/>
            <w:r w:rsidRPr="00AB5AA5">
              <w:rPr>
                <w:rFonts w:cs="Arial"/>
                <w:sz w:val="20"/>
                <w:szCs w:val="22"/>
              </w:rPr>
              <w:t>∑</w:t>
            </w:r>
            <w:bookmarkEnd w:id="187"/>
            <w:r w:rsidRPr="00AB5AA5">
              <w:rPr>
                <w:rFonts w:cs="Arial"/>
                <w:vertAlign w:val="subscript"/>
              </w:rPr>
              <w:t>i=1 to (</w:t>
            </w:r>
            <w:r w:rsidRPr="00AB5AA5">
              <w:rPr>
                <w:vertAlign w:val="subscript"/>
              </w:rPr>
              <w:t>N</w:t>
            </w:r>
            <w:r w:rsidRPr="00AB5AA5">
              <w:rPr>
                <w:sz w:val="16"/>
                <w:szCs w:val="18"/>
                <w:vertAlign w:val="subscript"/>
              </w:rPr>
              <w:t>NR_CC</w:t>
            </w:r>
            <w:r w:rsidRPr="00AB5AA5">
              <w:rPr>
                <w:rFonts w:cs="Arial"/>
                <w:sz w:val="16"/>
                <w:szCs w:val="18"/>
                <w:vertAlign w:val="subscript"/>
              </w:rPr>
              <w:t>-1</w:t>
            </w:r>
            <w:r w:rsidRPr="00AB5AA5">
              <w:rPr>
                <w:rFonts w:cs="Arial"/>
                <w:vertAlign w:val="subscript"/>
              </w:rPr>
              <w:t xml:space="preserve">) </w:t>
            </w:r>
            <w:r w:rsidRPr="00AB5AA5">
              <w:t>F</w:t>
            </w:r>
            <w:r w:rsidRPr="00AB5AA5">
              <w:rPr>
                <w:vertAlign w:val="subscript"/>
              </w:rPr>
              <w:t>NR_Channel_Spacing</w:t>
            </w:r>
            <w:r w:rsidRPr="00AB5AA5">
              <w:t>(i) - F</w:t>
            </w:r>
            <w:r w:rsidRPr="00AB5AA5">
              <w:rPr>
                <w:vertAlign w:val="subscript"/>
              </w:rPr>
              <w:t>NR_EUTRA_Channel_Spacing</w:t>
            </w:r>
            <w:r w:rsidRPr="00AB5AA5">
              <w:rPr>
                <w:rFonts w:cs="Arial"/>
                <w:sz w:val="20"/>
                <w:szCs w:val="22"/>
              </w:rPr>
              <w:t xml:space="preserve"> - ∑</w:t>
            </w:r>
            <w:r w:rsidRPr="00AB5AA5">
              <w:rPr>
                <w:rFonts w:cs="Arial"/>
                <w:vertAlign w:val="subscript"/>
              </w:rPr>
              <w:t>i=1 to (</w:t>
            </w:r>
            <w:r w:rsidRPr="00AB5AA5">
              <w:rPr>
                <w:vertAlign w:val="subscript"/>
              </w:rPr>
              <w:t>N</w:t>
            </w:r>
            <w:r w:rsidRPr="00AB5AA5">
              <w:rPr>
                <w:sz w:val="16"/>
                <w:szCs w:val="18"/>
                <w:vertAlign w:val="subscript"/>
              </w:rPr>
              <w:t>EUTRA_CC</w:t>
            </w:r>
            <w:r w:rsidRPr="00AB5AA5">
              <w:rPr>
                <w:rFonts w:cs="Arial"/>
                <w:sz w:val="16"/>
                <w:szCs w:val="18"/>
                <w:vertAlign w:val="subscript"/>
              </w:rPr>
              <w:t>-1</w:t>
            </w:r>
            <w:r w:rsidRPr="00AB5AA5">
              <w:rPr>
                <w:rFonts w:cs="Arial"/>
                <w:vertAlign w:val="subscript"/>
              </w:rPr>
              <w:t xml:space="preserve">) </w:t>
            </w:r>
            <w:r w:rsidRPr="00AB5AA5">
              <w:t>F</w:t>
            </w:r>
            <w:r w:rsidRPr="00AB5AA5">
              <w:rPr>
                <w:vertAlign w:val="subscript"/>
              </w:rPr>
              <w:t>EUTRA_Channel_Spacing</w:t>
            </w:r>
            <w:r w:rsidRPr="00AB5AA5">
              <w:t>(i)</w:t>
            </w:r>
          </w:p>
        </w:tc>
        <w:tc>
          <w:tcPr>
            <w:tcW w:w="1559" w:type="dxa"/>
            <w:vAlign w:val="center"/>
          </w:tcPr>
          <w:p w14:paraId="4E1EA388" w14:textId="77777777" w:rsidR="00D4531E" w:rsidRPr="00AB5AA5" w:rsidRDefault="00D4531E" w:rsidP="007E50E8">
            <w:pPr>
              <w:pStyle w:val="TAL"/>
            </w:pPr>
            <w:r w:rsidRPr="00AB5AA5">
              <w:t>C.2.6.2.2-Eq12</w:t>
            </w:r>
          </w:p>
        </w:tc>
      </w:tr>
    </w:tbl>
    <w:p w14:paraId="75C2D2E4" w14:textId="77777777" w:rsidR="00D4531E" w:rsidRPr="00AB5AA5" w:rsidRDefault="00D4531E" w:rsidP="007E50E8"/>
    <w:p w14:paraId="4E217EB2" w14:textId="77777777" w:rsidR="00D4531E" w:rsidRPr="00AB5AA5" w:rsidRDefault="00D4531E" w:rsidP="007E50E8">
      <w:bookmarkStart w:id="188" w:name="_Hlk71203914"/>
      <w:r w:rsidRPr="00AB5AA5">
        <w:t>Downlink E-UTRA CC(2) to CC(N</w:t>
      </w:r>
      <w:r w:rsidRPr="00AB5AA5">
        <w:rPr>
          <w:vertAlign w:val="subscript"/>
        </w:rPr>
        <w:t>EUTRA_CC</w:t>
      </w:r>
      <w:r w:rsidRPr="00AB5AA5">
        <w:t>), in increasing frequency o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AB5AA5" w14:paraId="7F4F2F0F" w14:textId="77777777" w:rsidTr="003D3315">
        <w:tc>
          <w:tcPr>
            <w:tcW w:w="8188" w:type="dxa"/>
            <w:shd w:val="clear" w:color="auto" w:fill="auto"/>
            <w:vAlign w:val="center"/>
          </w:tcPr>
          <w:p w14:paraId="760654E4" w14:textId="77777777" w:rsidR="00D4531E" w:rsidRPr="00AB5AA5" w:rsidRDefault="00D4531E" w:rsidP="007E50E8">
            <w:pPr>
              <w:pStyle w:val="TAL"/>
            </w:pPr>
            <w:bookmarkStart w:id="189" w:name="_Hlk71220915"/>
            <w:bookmarkStart w:id="190" w:name="_Hlk71220900"/>
            <w:bookmarkEnd w:id="188"/>
            <w:r w:rsidRPr="00AB5AA5">
              <w:t>F</w:t>
            </w:r>
            <w:r w:rsidRPr="00AB5AA5">
              <w:rPr>
                <w:vertAlign w:val="subscript"/>
              </w:rPr>
              <w:t>EUTRA_DL_LowRange_CC</w:t>
            </w:r>
            <w:r w:rsidRPr="00AB5AA5">
              <w:t>(k) = F</w:t>
            </w:r>
            <w:r w:rsidRPr="00AB5AA5">
              <w:rPr>
                <w:vertAlign w:val="subscript"/>
              </w:rPr>
              <w:t>EUTRA_DL_LowRange_CC</w:t>
            </w:r>
            <w:r w:rsidRPr="00AB5AA5">
              <w:t xml:space="preserve">(k-1) + </w:t>
            </w:r>
            <w:r w:rsidRPr="00AB5AA5">
              <w:rPr>
                <w:rFonts w:cs="Arial"/>
                <w:sz w:val="20"/>
                <w:szCs w:val="22"/>
              </w:rPr>
              <w:t>∑</w:t>
            </w:r>
            <w:r w:rsidRPr="00AB5AA5">
              <w:t>F</w:t>
            </w:r>
            <w:r w:rsidRPr="00AB5AA5">
              <w:rPr>
                <w:vertAlign w:val="subscript"/>
              </w:rPr>
              <w:t>EUTRA_Channel_Spacing</w:t>
            </w:r>
            <w:r w:rsidRPr="00AB5AA5">
              <w:t>(k), k=2 to N</w:t>
            </w:r>
            <w:r w:rsidRPr="00AB5AA5">
              <w:rPr>
                <w:vertAlign w:val="subscript"/>
              </w:rPr>
              <w:t>EUTRA_CC</w:t>
            </w:r>
            <w:bookmarkEnd w:id="189"/>
          </w:p>
        </w:tc>
        <w:tc>
          <w:tcPr>
            <w:tcW w:w="1559" w:type="dxa"/>
            <w:vAlign w:val="center"/>
          </w:tcPr>
          <w:p w14:paraId="6BF3B40C" w14:textId="77777777" w:rsidR="00D4531E" w:rsidRPr="00AB5AA5" w:rsidRDefault="00D4531E" w:rsidP="007E50E8">
            <w:pPr>
              <w:pStyle w:val="TAL"/>
            </w:pPr>
            <w:r w:rsidRPr="00AB5AA5">
              <w:t>C.2.6.2.2-Eq13</w:t>
            </w:r>
          </w:p>
        </w:tc>
      </w:tr>
      <w:bookmarkEnd w:id="190"/>
      <w:tr w:rsidR="00D4531E" w:rsidRPr="00AB5AA5" w14:paraId="23ACB41F" w14:textId="77777777" w:rsidTr="003D3315">
        <w:tc>
          <w:tcPr>
            <w:tcW w:w="8188" w:type="dxa"/>
            <w:shd w:val="clear" w:color="auto" w:fill="auto"/>
            <w:vAlign w:val="center"/>
          </w:tcPr>
          <w:p w14:paraId="1BCD58A6" w14:textId="77777777" w:rsidR="00D4531E" w:rsidRPr="00AB5AA5" w:rsidRDefault="00D4531E" w:rsidP="007E50E8">
            <w:pPr>
              <w:pStyle w:val="TAL"/>
            </w:pPr>
            <w:r w:rsidRPr="00AB5AA5">
              <w:t>F</w:t>
            </w:r>
            <w:r w:rsidRPr="00AB5AA5">
              <w:rPr>
                <w:vertAlign w:val="subscript"/>
              </w:rPr>
              <w:t>EUTRA_DL_MidRange_CC</w:t>
            </w:r>
            <w:r w:rsidRPr="00AB5AA5">
              <w:t>(k) = F</w:t>
            </w:r>
            <w:r w:rsidRPr="00AB5AA5">
              <w:rPr>
                <w:vertAlign w:val="subscript"/>
              </w:rPr>
              <w:t>EUTRA_DL_MidRange_CC</w:t>
            </w:r>
            <w:r w:rsidRPr="00AB5AA5">
              <w:t xml:space="preserve">(k-1) + </w:t>
            </w:r>
            <w:r w:rsidRPr="00AB5AA5">
              <w:rPr>
                <w:rFonts w:cs="Arial"/>
                <w:sz w:val="20"/>
                <w:szCs w:val="22"/>
              </w:rPr>
              <w:t>∑</w:t>
            </w:r>
            <w:r w:rsidRPr="00AB5AA5">
              <w:t>F</w:t>
            </w:r>
            <w:r w:rsidRPr="00AB5AA5">
              <w:rPr>
                <w:vertAlign w:val="subscript"/>
              </w:rPr>
              <w:t>EUTRA_Channel_Spacing</w:t>
            </w:r>
            <w:r w:rsidRPr="00AB5AA5">
              <w:t>(k), k=2 to N</w:t>
            </w:r>
            <w:r w:rsidRPr="00AB5AA5">
              <w:rPr>
                <w:vertAlign w:val="subscript"/>
              </w:rPr>
              <w:t>EUTRA_CC</w:t>
            </w:r>
          </w:p>
        </w:tc>
        <w:tc>
          <w:tcPr>
            <w:tcW w:w="1559" w:type="dxa"/>
            <w:vAlign w:val="center"/>
          </w:tcPr>
          <w:p w14:paraId="2FCE9812" w14:textId="77777777" w:rsidR="00D4531E" w:rsidRPr="00AB5AA5" w:rsidRDefault="00D4531E" w:rsidP="007E50E8">
            <w:pPr>
              <w:pStyle w:val="TAL"/>
            </w:pPr>
            <w:r w:rsidRPr="00AB5AA5">
              <w:t>C.2.6.2.2-Eq14</w:t>
            </w:r>
          </w:p>
        </w:tc>
      </w:tr>
      <w:tr w:rsidR="00D4531E" w:rsidRPr="00AB5AA5" w14:paraId="1E3BDD7F" w14:textId="77777777" w:rsidTr="003D3315">
        <w:tc>
          <w:tcPr>
            <w:tcW w:w="8188" w:type="dxa"/>
            <w:shd w:val="clear" w:color="auto" w:fill="auto"/>
            <w:vAlign w:val="center"/>
          </w:tcPr>
          <w:p w14:paraId="3386CAFA" w14:textId="77777777" w:rsidR="00D4531E" w:rsidRPr="00AB5AA5" w:rsidRDefault="00D4531E" w:rsidP="007E50E8">
            <w:pPr>
              <w:pStyle w:val="TAL"/>
            </w:pPr>
            <w:r w:rsidRPr="00AB5AA5">
              <w:t>F</w:t>
            </w:r>
            <w:r w:rsidRPr="00AB5AA5">
              <w:rPr>
                <w:vertAlign w:val="subscript"/>
              </w:rPr>
              <w:t>EUTRA_DL_HighRange_CC</w:t>
            </w:r>
            <w:r w:rsidRPr="00AB5AA5">
              <w:t>(k) = F</w:t>
            </w:r>
            <w:r w:rsidRPr="00AB5AA5">
              <w:rPr>
                <w:vertAlign w:val="subscript"/>
              </w:rPr>
              <w:t>EUTRA_DL_HighRange_CC</w:t>
            </w:r>
            <w:r w:rsidRPr="00AB5AA5">
              <w:t xml:space="preserve">(k-1) + </w:t>
            </w:r>
            <w:r w:rsidRPr="00AB5AA5">
              <w:rPr>
                <w:rFonts w:cs="Arial"/>
                <w:sz w:val="20"/>
                <w:szCs w:val="22"/>
              </w:rPr>
              <w:t>∑</w:t>
            </w:r>
            <w:r w:rsidRPr="00AB5AA5">
              <w:t>F</w:t>
            </w:r>
            <w:r w:rsidRPr="00AB5AA5">
              <w:rPr>
                <w:vertAlign w:val="subscript"/>
              </w:rPr>
              <w:t>EUTRA_Channel_Spacing</w:t>
            </w:r>
            <w:r w:rsidRPr="00AB5AA5">
              <w:t>(k), k=2 to N</w:t>
            </w:r>
            <w:r w:rsidRPr="00AB5AA5">
              <w:rPr>
                <w:vertAlign w:val="subscript"/>
              </w:rPr>
              <w:t>EUTRA_CC</w:t>
            </w:r>
          </w:p>
        </w:tc>
        <w:tc>
          <w:tcPr>
            <w:tcW w:w="1559" w:type="dxa"/>
            <w:vAlign w:val="center"/>
          </w:tcPr>
          <w:p w14:paraId="552597C2" w14:textId="77777777" w:rsidR="00D4531E" w:rsidRPr="00AB5AA5" w:rsidRDefault="00D4531E" w:rsidP="007E50E8">
            <w:pPr>
              <w:pStyle w:val="TAL"/>
            </w:pPr>
            <w:r w:rsidRPr="00AB5AA5">
              <w:t>C.2.6.2.2-Eq15</w:t>
            </w:r>
          </w:p>
        </w:tc>
      </w:tr>
    </w:tbl>
    <w:p w14:paraId="79AD19D0" w14:textId="77777777" w:rsidR="00D4531E" w:rsidRPr="00AB5AA5" w:rsidRDefault="00D4531E" w:rsidP="007E50E8"/>
    <w:p w14:paraId="00C4481D" w14:textId="77777777" w:rsidR="00D4531E" w:rsidRPr="00AB5AA5" w:rsidRDefault="00D4531E" w:rsidP="007E50E8">
      <w:pPr>
        <w:rPr>
          <w:lang w:eastAsia="x-none"/>
        </w:rPr>
      </w:pPr>
      <w:r w:rsidRPr="00AB5AA5">
        <w:t>Uplink E-UTRA CC(k), k=1 to N</w:t>
      </w:r>
      <w:r w:rsidRPr="00AB5AA5">
        <w:rPr>
          <w:vertAlign w:val="subscript"/>
        </w:rPr>
        <w:t>EUTRA_CC</w:t>
      </w:r>
      <w:r w:rsidRPr="00AB5A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AB5AA5" w14:paraId="6FA4C8AF" w14:textId="77777777" w:rsidTr="003D3315">
        <w:tc>
          <w:tcPr>
            <w:tcW w:w="8188" w:type="dxa"/>
            <w:shd w:val="clear" w:color="auto" w:fill="auto"/>
            <w:vAlign w:val="center"/>
          </w:tcPr>
          <w:p w14:paraId="050F2448" w14:textId="77777777" w:rsidR="00D4531E" w:rsidRPr="00AB5AA5" w:rsidRDefault="00D4531E" w:rsidP="007E50E8">
            <w:pPr>
              <w:pStyle w:val="TAL"/>
            </w:pPr>
            <w:r w:rsidRPr="00AB5AA5">
              <w:t>F</w:t>
            </w:r>
            <w:r w:rsidRPr="00AB5AA5">
              <w:rPr>
                <w:vertAlign w:val="subscript"/>
              </w:rPr>
              <w:t>EUTRA_UL_LowRange_CC</w:t>
            </w:r>
            <w:r w:rsidRPr="00AB5AA5">
              <w:t>(k) = F</w:t>
            </w:r>
            <w:r w:rsidRPr="00AB5AA5">
              <w:rPr>
                <w:vertAlign w:val="subscript"/>
              </w:rPr>
              <w:t>EUTRA_DL_LowRange_CC</w:t>
            </w:r>
            <w:r w:rsidRPr="00AB5AA5">
              <w:t>(k) - F</w:t>
            </w:r>
            <w:r w:rsidRPr="00AB5AA5">
              <w:rPr>
                <w:vertAlign w:val="subscript"/>
              </w:rPr>
              <w:t>Tx-Rx_separation</w:t>
            </w:r>
          </w:p>
        </w:tc>
        <w:tc>
          <w:tcPr>
            <w:tcW w:w="1559" w:type="dxa"/>
            <w:vAlign w:val="center"/>
          </w:tcPr>
          <w:p w14:paraId="30EF83EC" w14:textId="77777777" w:rsidR="00D4531E" w:rsidRPr="00AB5AA5" w:rsidRDefault="00D4531E" w:rsidP="007E50E8">
            <w:pPr>
              <w:pStyle w:val="TAL"/>
            </w:pPr>
            <w:r w:rsidRPr="00AB5AA5">
              <w:t>C.2</w:t>
            </w:r>
            <w:r w:rsidRPr="00AB5AA5">
              <w:rPr>
                <w:bCs/>
              </w:rPr>
              <w:t>.</w:t>
            </w:r>
            <w:r w:rsidRPr="00AB5AA5">
              <w:t>6</w:t>
            </w:r>
            <w:r w:rsidRPr="00AB5AA5">
              <w:rPr>
                <w:bCs/>
              </w:rPr>
              <w:t>.</w:t>
            </w:r>
            <w:r w:rsidRPr="00AB5AA5">
              <w:t>2.2-Eq16</w:t>
            </w:r>
          </w:p>
        </w:tc>
      </w:tr>
      <w:tr w:rsidR="00D4531E" w:rsidRPr="00AB5AA5" w14:paraId="2D29FBA0" w14:textId="77777777" w:rsidTr="003D3315">
        <w:tc>
          <w:tcPr>
            <w:tcW w:w="8188" w:type="dxa"/>
            <w:shd w:val="clear" w:color="auto" w:fill="auto"/>
            <w:vAlign w:val="center"/>
          </w:tcPr>
          <w:p w14:paraId="1FB3DB39" w14:textId="77777777" w:rsidR="00D4531E" w:rsidRPr="00AB5AA5" w:rsidRDefault="00D4531E" w:rsidP="007E50E8">
            <w:pPr>
              <w:pStyle w:val="TAL"/>
            </w:pPr>
            <w:r w:rsidRPr="00AB5AA5">
              <w:t>F</w:t>
            </w:r>
            <w:r w:rsidRPr="00AB5AA5">
              <w:rPr>
                <w:vertAlign w:val="subscript"/>
              </w:rPr>
              <w:t>EUTRA_UL_MidRange_CC</w:t>
            </w:r>
            <w:r w:rsidRPr="00AB5AA5">
              <w:t>(k) = F</w:t>
            </w:r>
            <w:r w:rsidRPr="00AB5AA5">
              <w:rPr>
                <w:vertAlign w:val="subscript"/>
              </w:rPr>
              <w:t>EUTRA_DL_MidRange_CC</w:t>
            </w:r>
            <w:r w:rsidRPr="00AB5AA5">
              <w:t>(k) - F</w:t>
            </w:r>
            <w:r w:rsidRPr="00AB5AA5">
              <w:rPr>
                <w:vertAlign w:val="subscript"/>
              </w:rPr>
              <w:t>Tx-Rx_separation</w:t>
            </w:r>
          </w:p>
        </w:tc>
        <w:tc>
          <w:tcPr>
            <w:tcW w:w="1559" w:type="dxa"/>
            <w:vAlign w:val="center"/>
          </w:tcPr>
          <w:p w14:paraId="51EDDC51" w14:textId="77777777" w:rsidR="00D4531E" w:rsidRPr="00AB5AA5" w:rsidRDefault="00D4531E" w:rsidP="007E50E8">
            <w:pPr>
              <w:pStyle w:val="TAL"/>
            </w:pPr>
            <w:r w:rsidRPr="00AB5AA5">
              <w:t>C.2</w:t>
            </w:r>
            <w:r w:rsidRPr="00AB5AA5">
              <w:rPr>
                <w:bCs/>
              </w:rPr>
              <w:t>.</w:t>
            </w:r>
            <w:r w:rsidRPr="00AB5AA5">
              <w:t>6</w:t>
            </w:r>
            <w:r w:rsidRPr="00AB5AA5">
              <w:rPr>
                <w:bCs/>
              </w:rPr>
              <w:t>.</w:t>
            </w:r>
            <w:r w:rsidRPr="00AB5AA5">
              <w:t>2.2-Eq17</w:t>
            </w:r>
          </w:p>
        </w:tc>
      </w:tr>
      <w:tr w:rsidR="00D4531E" w:rsidRPr="00AB5AA5" w14:paraId="1150AB9C" w14:textId="77777777" w:rsidTr="003D3315">
        <w:tc>
          <w:tcPr>
            <w:tcW w:w="8188" w:type="dxa"/>
            <w:shd w:val="clear" w:color="auto" w:fill="auto"/>
            <w:vAlign w:val="center"/>
          </w:tcPr>
          <w:p w14:paraId="3EA6E7B1" w14:textId="77777777" w:rsidR="00D4531E" w:rsidRPr="00AB5AA5" w:rsidRDefault="00D4531E" w:rsidP="007E50E8">
            <w:pPr>
              <w:pStyle w:val="TAL"/>
            </w:pPr>
            <w:r w:rsidRPr="00AB5AA5">
              <w:t>F</w:t>
            </w:r>
            <w:r w:rsidRPr="00AB5AA5">
              <w:rPr>
                <w:vertAlign w:val="subscript"/>
              </w:rPr>
              <w:t>EUTRA_UL_HighRange_CC</w:t>
            </w:r>
            <w:r w:rsidRPr="00AB5AA5">
              <w:t>(k) = F</w:t>
            </w:r>
            <w:r w:rsidRPr="00AB5AA5">
              <w:rPr>
                <w:vertAlign w:val="subscript"/>
              </w:rPr>
              <w:t>EUTRA_DL_HighRange_CC</w:t>
            </w:r>
            <w:r w:rsidRPr="00AB5AA5">
              <w:t>(k) - F</w:t>
            </w:r>
            <w:r w:rsidRPr="00AB5AA5">
              <w:rPr>
                <w:vertAlign w:val="subscript"/>
              </w:rPr>
              <w:t>Tx-Rx_separation</w:t>
            </w:r>
          </w:p>
        </w:tc>
        <w:tc>
          <w:tcPr>
            <w:tcW w:w="1559" w:type="dxa"/>
            <w:vAlign w:val="center"/>
          </w:tcPr>
          <w:p w14:paraId="24133E7B" w14:textId="77777777" w:rsidR="00D4531E" w:rsidRPr="00AB5AA5" w:rsidRDefault="00D4531E" w:rsidP="007E50E8">
            <w:pPr>
              <w:pStyle w:val="TAL"/>
            </w:pPr>
            <w:r w:rsidRPr="00AB5AA5">
              <w:t>C.2</w:t>
            </w:r>
            <w:r w:rsidRPr="00AB5AA5">
              <w:rPr>
                <w:bCs/>
              </w:rPr>
              <w:t>.</w:t>
            </w:r>
            <w:r w:rsidRPr="00AB5AA5">
              <w:t>6</w:t>
            </w:r>
            <w:r w:rsidRPr="00AB5AA5">
              <w:rPr>
                <w:bCs/>
              </w:rPr>
              <w:t>.</w:t>
            </w:r>
            <w:r w:rsidRPr="00AB5AA5">
              <w:t>2.2-Eq18</w:t>
            </w:r>
          </w:p>
        </w:tc>
      </w:tr>
    </w:tbl>
    <w:p w14:paraId="5ED4389E" w14:textId="77777777" w:rsidR="00D4531E" w:rsidRPr="00AB5AA5" w:rsidRDefault="00D4531E" w:rsidP="007E50E8"/>
    <w:p w14:paraId="0E8CE10A" w14:textId="77777777" w:rsidR="00D4531E" w:rsidRPr="00AB5AA5" w:rsidRDefault="00D4531E" w:rsidP="00D4531E">
      <w:pPr>
        <w:pStyle w:val="Heading4"/>
      </w:pPr>
      <w:r w:rsidRPr="00AB5AA5">
        <w:t>C.2.6.2.3</w:t>
      </w:r>
      <w:r w:rsidRPr="00AB5AA5">
        <w:tab/>
        <w:t>Determination of test frequencies for Low-, Mid- and High-Range with E-UTRA at band edges</w:t>
      </w:r>
    </w:p>
    <w:p w14:paraId="4DA1F5BA" w14:textId="77777777" w:rsidR="00D4531E" w:rsidRPr="00AB5AA5" w:rsidRDefault="00D4531E" w:rsidP="007E50E8">
      <w:bookmarkStart w:id="191" w:name="_Hlk71202919"/>
      <w:bookmarkStart w:id="192" w:name="_Hlk71202754"/>
      <w:r w:rsidRPr="00AB5AA5">
        <w:t>To get the NR carrier on the synchcronisation raster the calculations of the E-UTRA carrier components needs to be based on the location of the NR carrier.</w:t>
      </w:r>
      <w:bookmarkEnd w:id="191"/>
    </w:p>
    <w:bookmarkEnd w:id="192"/>
    <w:p w14:paraId="595CCA25" w14:textId="77777777" w:rsidR="00D4531E" w:rsidRPr="00AB5AA5" w:rsidRDefault="00D4531E" w:rsidP="007E50E8">
      <w:r w:rsidRPr="00AB5AA5">
        <w:t>Downlink NR CC(1), lowest frequency CC:</w:t>
      </w:r>
    </w:p>
    <w:p w14:paraId="57C3C4A8" w14:textId="77777777" w:rsidR="00D4531E" w:rsidRPr="00AB5AA5" w:rsidRDefault="00D4531E" w:rsidP="007E50E8">
      <w:r w:rsidRPr="00AB5AA5">
        <w:t>F</w:t>
      </w:r>
      <w:r w:rsidRPr="00AB5AA5">
        <w:rPr>
          <w:vertAlign w:val="subscript"/>
        </w:rPr>
        <w:t>NR_DL_LowRange</w:t>
      </w:r>
      <w:r w:rsidRPr="00AB5AA5">
        <w:rPr>
          <w:bCs/>
          <w:vertAlign w:val="subscript"/>
        </w:rPr>
        <w:t>_CC</w:t>
      </w:r>
      <w:r w:rsidRPr="00AB5AA5">
        <w:rPr>
          <w:bCs/>
        </w:rPr>
        <w:t>(1)</w:t>
      </w:r>
      <w:r w:rsidRPr="00AB5AA5">
        <w:t xml:space="preserve"> is rounded up and F</w:t>
      </w:r>
      <w:r w:rsidRPr="00AB5AA5">
        <w:rPr>
          <w:vertAlign w:val="subscript"/>
        </w:rPr>
        <w:t>NR_DL_HighRange</w:t>
      </w:r>
      <w:r w:rsidRPr="00AB5AA5">
        <w:rPr>
          <w:bCs/>
          <w:vertAlign w:val="subscript"/>
        </w:rPr>
        <w:t>_CC</w:t>
      </w:r>
      <w:r w:rsidRPr="00AB5AA5">
        <w:rPr>
          <w:bCs/>
        </w:rPr>
        <w:t>(1)</w:t>
      </w:r>
      <w:r w:rsidRPr="00AB5AA5">
        <w:t xml:space="preserve"> is rounded down to obey to the minimum guard band according to clause </w:t>
      </w:r>
      <w:r w:rsidRPr="00AB5AA5">
        <w:rPr>
          <w:rFonts w:eastAsia="Yu Mincho"/>
        </w:rPr>
        <w:t xml:space="preserve">5.3.3 </w:t>
      </w:r>
      <w:r w:rsidRPr="00AB5AA5">
        <w:t>of TS 38.101-1 [7] and TS 38.101-2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0"/>
        <w:gridCol w:w="1417"/>
      </w:tblGrid>
      <w:tr w:rsidR="00D4531E" w:rsidRPr="00AB5AA5" w14:paraId="715A8690" w14:textId="77777777" w:rsidTr="003D3315">
        <w:tc>
          <w:tcPr>
            <w:tcW w:w="8330" w:type="dxa"/>
            <w:shd w:val="clear" w:color="auto" w:fill="auto"/>
          </w:tcPr>
          <w:p w14:paraId="0C5C4B5C" w14:textId="77777777" w:rsidR="00D4531E" w:rsidRPr="00AB5AA5" w:rsidRDefault="00D4531E" w:rsidP="007E50E8">
            <w:pPr>
              <w:pStyle w:val="TAL"/>
            </w:pPr>
            <w:r w:rsidRPr="00AB5AA5">
              <w:lastRenderedPageBreak/>
              <w:t>F</w:t>
            </w:r>
            <w:r w:rsidRPr="00AB5AA5">
              <w:rPr>
                <w:vertAlign w:val="subscript"/>
              </w:rPr>
              <w:t>NR_DL_LowRange_CC</w:t>
            </w:r>
            <w:r w:rsidRPr="00AB5AA5">
              <w:t xml:space="preserve">(1) = </w:t>
            </w:r>
            <w:bookmarkStart w:id="193" w:name="_Hlk71220472"/>
            <w:r w:rsidRPr="00AB5AA5">
              <w:t>Ceil((F</w:t>
            </w:r>
            <w:r w:rsidRPr="00AB5AA5">
              <w:rPr>
                <w:vertAlign w:val="subscript"/>
              </w:rPr>
              <w:t>DL_Low</w:t>
            </w:r>
            <w:r w:rsidRPr="00AB5AA5">
              <w:t xml:space="preserve"> + </w:t>
            </w:r>
            <w:r w:rsidRPr="00AB5AA5">
              <w:rPr>
                <w:rFonts w:cs="Arial"/>
                <w:sz w:val="20"/>
                <w:szCs w:val="22"/>
              </w:rPr>
              <w:t>∑</w:t>
            </w:r>
            <w:r w:rsidRPr="00AB5AA5">
              <w:rPr>
                <w:rFonts w:cs="Arial"/>
                <w:vertAlign w:val="subscript"/>
              </w:rPr>
              <w:t xml:space="preserve">m=1 to </w:t>
            </w:r>
            <w:r w:rsidRPr="00AB5AA5">
              <w:rPr>
                <w:rFonts w:cs="Arial"/>
                <w:sz w:val="16"/>
                <w:szCs w:val="18"/>
              </w:rPr>
              <w:t>N</w:t>
            </w:r>
            <w:r w:rsidRPr="00AB5AA5">
              <w:rPr>
                <w:rFonts w:cs="Arial"/>
                <w:sz w:val="16"/>
                <w:szCs w:val="18"/>
                <w:vertAlign w:val="subscript"/>
              </w:rPr>
              <w:t>EUTRA_CC</w:t>
            </w:r>
            <w:r w:rsidRPr="00AB5AA5">
              <w:rPr>
                <w:rFonts w:cs="Arial"/>
                <w:vertAlign w:val="subscript"/>
              </w:rPr>
              <w:t xml:space="preserve"> </w:t>
            </w:r>
            <w:r w:rsidRPr="00AB5AA5">
              <w:t>CCBW</w:t>
            </w:r>
            <w:r w:rsidRPr="00AB5AA5">
              <w:rPr>
                <w:vertAlign w:val="subscript"/>
              </w:rPr>
              <w:t>EUTRA_DL</w:t>
            </w:r>
            <w:r w:rsidRPr="00AB5AA5">
              <w:t>(m)+CCBW</w:t>
            </w:r>
            <w:r w:rsidRPr="00AB5AA5">
              <w:rPr>
                <w:vertAlign w:val="subscript"/>
              </w:rPr>
              <w:t>NR_DL</w:t>
            </w:r>
            <w:r w:rsidRPr="00AB5AA5">
              <w:t>(1) / 2</w:t>
            </w:r>
            <w:bookmarkEnd w:id="193"/>
            <w:r w:rsidRPr="00AB5AA5">
              <w:t xml:space="preserve"> - F</w:t>
            </w:r>
            <w:r w:rsidRPr="00AB5AA5">
              <w:rPr>
                <w:vertAlign w:val="subscript"/>
              </w:rPr>
              <w:t>NR_EUTRA_Channel_Spacing</w:t>
            </w:r>
            <w:r w:rsidRPr="00AB5AA5">
              <w:t>) / LCMΔF</w:t>
            </w:r>
            <w:r w:rsidRPr="00AB5AA5">
              <w:rPr>
                <w:vertAlign w:val="subscript"/>
              </w:rPr>
              <w:t>Raster</w:t>
            </w:r>
            <w:r w:rsidRPr="00AB5AA5">
              <w:t>) * LCMΔF</w:t>
            </w:r>
            <w:r w:rsidRPr="00AB5AA5">
              <w:rPr>
                <w:vertAlign w:val="subscript"/>
              </w:rPr>
              <w:t>Raster +</w:t>
            </w:r>
            <w:r w:rsidRPr="00AB5AA5">
              <w:t xml:space="preserve"> F</w:t>
            </w:r>
            <w:r w:rsidRPr="00AB5AA5">
              <w:rPr>
                <w:vertAlign w:val="subscript"/>
              </w:rPr>
              <w:t>NR_EUTRA_Channel_Spacing</w:t>
            </w:r>
            <w:r w:rsidRPr="00AB5AA5">
              <w:t>, where</w:t>
            </w:r>
          </w:p>
          <w:p w14:paraId="4BC3B23B" w14:textId="77777777" w:rsidR="00D4531E" w:rsidRPr="00AB5AA5" w:rsidRDefault="00D4531E" w:rsidP="007E50E8">
            <w:pPr>
              <w:pStyle w:val="TAL"/>
            </w:pPr>
            <w:r w:rsidRPr="00AB5AA5">
              <w:t>F</w:t>
            </w:r>
            <w:r w:rsidRPr="00AB5AA5">
              <w:rPr>
                <w:vertAlign w:val="subscript"/>
              </w:rPr>
              <w:t>NR_EUTRA_Channel_Spacing</w:t>
            </w:r>
            <w:r w:rsidRPr="00AB5AA5">
              <w:t xml:space="preserve"> = Round((CCBW</w:t>
            </w:r>
            <w:r w:rsidRPr="00AB5AA5">
              <w:rPr>
                <w:vertAlign w:val="subscript"/>
              </w:rPr>
              <w:t>EUTRA_DL</w:t>
            </w:r>
            <w:r w:rsidRPr="00AB5AA5">
              <w:t>(N</w:t>
            </w:r>
            <w:r w:rsidRPr="00AB5AA5">
              <w:rPr>
                <w:vertAlign w:val="subscript"/>
              </w:rPr>
              <w:t>EUTRA_CC</w:t>
            </w:r>
            <w:r w:rsidRPr="00AB5AA5">
              <w:t>) + CCBW</w:t>
            </w:r>
            <w:r w:rsidRPr="00AB5AA5">
              <w:rPr>
                <w:vertAlign w:val="subscript"/>
              </w:rPr>
              <w:t>NR_DL</w:t>
            </w:r>
            <w:r w:rsidRPr="00AB5AA5">
              <w:t>(1))/(2*ΔF</w:t>
            </w:r>
            <w:r w:rsidRPr="00AB5AA5">
              <w:rPr>
                <w:vertAlign w:val="subscript"/>
              </w:rPr>
              <w:t>Raster</w:t>
            </w:r>
            <w:r w:rsidRPr="00AB5AA5">
              <w:t>))* ΔF</w:t>
            </w:r>
            <w:r w:rsidRPr="00AB5AA5">
              <w:rPr>
                <w:vertAlign w:val="subscript"/>
              </w:rPr>
              <w:t>Raster</w:t>
            </w:r>
          </w:p>
        </w:tc>
        <w:tc>
          <w:tcPr>
            <w:tcW w:w="1417" w:type="dxa"/>
          </w:tcPr>
          <w:p w14:paraId="2D9968E9" w14:textId="01FB0C98" w:rsidR="00D4531E" w:rsidRPr="00AB5AA5" w:rsidRDefault="00D4531E" w:rsidP="007E50E8">
            <w:pPr>
              <w:pStyle w:val="TAL"/>
            </w:pPr>
            <w:bookmarkStart w:id="194" w:name="_Hlk71220496"/>
            <w:r w:rsidRPr="00AB5AA5">
              <w:t>C.2.6.2.3-Eq1</w:t>
            </w:r>
            <w:bookmarkEnd w:id="194"/>
          </w:p>
        </w:tc>
      </w:tr>
      <w:tr w:rsidR="00D4531E" w:rsidRPr="00AB5AA5" w14:paraId="605CF9DF" w14:textId="77777777" w:rsidTr="003D3315">
        <w:tc>
          <w:tcPr>
            <w:tcW w:w="8330" w:type="dxa"/>
            <w:shd w:val="clear" w:color="auto" w:fill="auto"/>
          </w:tcPr>
          <w:p w14:paraId="38E92CF0" w14:textId="77777777" w:rsidR="00D4531E" w:rsidRPr="00AB5AA5" w:rsidRDefault="00D4531E" w:rsidP="007E50E8">
            <w:pPr>
              <w:pStyle w:val="TAL"/>
            </w:pPr>
            <w:r w:rsidRPr="00AB5AA5">
              <w:t>F</w:t>
            </w:r>
            <w:r w:rsidRPr="00AB5AA5">
              <w:rPr>
                <w:vertAlign w:val="subscript"/>
              </w:rPr>
              <w:t>NR_DL_MidRange_CC</w:t>
            </w:r>
            <w:r w:rsidRPr="00AB5AA5">
              <w:t>(1) = same formula as C.2.6.2.2-Eq2</w:t>
            </w:r>
          </w:p>
        </w:tc>
        <w:tc>
          <w:tcPr>
            <w:tcW w:w="1417" w:type="dxa"/>
          </w:tcPr>
          <w:p w14:paraId="646DB8F2" w14:textId="77777777" w:rsidR="00D4531E" w:rsidRPr="00AB5AA5" w:rsidRDefault="00D4531E" w:rsidP="007E50E8">
            <w:pPr>
              <w:pStyle w:val="TAL"/>
            </w:pPr>
            <w:r w:rsidRPr="00AB5AA5">
              <w:t>C.2.6.2.3-Eq2</w:t>
            </w:r>
          </w:p>
        </w:tc>
      </w:tr>
      <w:tr w:rsidR="00D4531E" w:rsidRPr="00AB5AA5" w14:paraId="5047DDA2" w14:textId="77777777" w:rsidTr="003D3315">
        <w:tc>
          <w:tcPr>
            <w:tcW w:w="8330" w:type="dxa"/>
            <w:shd w:val="clear" w:color="auto" w:fill="auto"/>
          </w:tcPr>
          <w:p w14:paraId="69EAD7AC" w14:textId="77777777" w:rsidR="00D4531E" w:rsidRPr="00AB5AA5" w:rsidRDefault="00D4531E" w:rsidP="007E50E8">
            <w:pPr>
              <w:pStyle w:val="TAL"/>
            </w:pPr>
            <w:r w:rsidRPr="00AB5AA5">
              <w:t>F</w:t>
            </w:r>
            <w:r w:rsidRPr="00AB5AA5">
              <w:rPr>
                <w:vertAlign w:val="subscript"/>
              </w:rPr>
              <w:t>NR_DL_HighRange_CC</w:t>
            </w:r>
            <w:r w:rsidRPr="00AB5AA5">
              <w:t>(1) = Floor((F</w:t>
            </w:r>
            <w:r w:rsidRPr="00AB5AA5">
              <w:rPr>
                <w:vertAlign w:val="subscript"/>
              </w:rPr>
              <w:t xml:space="preserve">DL_High </w:t>
            </w:r>
            <w:r w:rsidRPr="00AB5AA5">
              <w:t>– (</w:t>
            </w:r>
            <w:r w:rsidRPr="00AB5AA5">
              <w:rPr>
                <w:rFonts w:cs="Arial"/>
                <w:sz w:val="20"/>
                <w:szCs w:val="22"/>
              </w:rPr>
              <w:t>∑</w:t>
            </w:r>
            <w:r w:rsidRPr="00AB5AA5">
              <w:rPr>
                <w:rFonts w:cs="Arial"/>
                <w:vertAlign w:val="subscript"/>
              </w:rPr>
              <w:t xml:space="preserve">m=1 to </w:t>
            </w:r>
            <w:r w:rsidRPr="00AB5AA5">
              <w:rPr>
                <w:rFonts w:cs="Arial"/>
                <w:sz w:val="16"/>
                <w:szCs w:val="18"/>
              </w:rPr>
              <w:t>N</w:t>
            </w:r>
            <w:r w:rsidRPr="00AB5AA5">
              <w:rPr>
                <w:rFonts w:cs="Arial"/>
                <w:sz w:val="16"/>
                <w:szCs w:val="18"/>
                <w:vertAlign w:val="subscript"/>
              </w:rPr>
              <w:t>EUTRA_CC</w:t>
            </w:r>
            <w:r w:rsidRPr="00AB5AA5">
              <w:rPr>
                <w:rFonts w:cs="Arial"/>
                <w:vertAlign w:val="subscript"/>
              </w:rPr>
              <w:t xml:space="preserve"> </w:t>
            </w:r>
            <w:r w:rsidRPr="00AB5AA5">
              <w:t>CCBW</w:t>
            </w:r>
            <w:r w:rsidRPr="00AB5AA5">
              <w:rPr>
                <w:vertAlign w:val="subscript"/>
              </w:rPr>
              <w:t>EUTRA_DL</w:t>
            </w:r>
            <w:r w:rsidRPr="00AB5AA5">
              <w:t xml:space="preserve">(m) + </w:t>
            </w:r>
            <w:r w:rsidRPr="00AB5AA5">
              <w:rPr>
                <w:rFonts w:cs="Arial"/>
                <w:sz w:val="20"/>
                <w:szCs w:val="22"/>
              </w:rPr>
              <w:t>∑</w:t>
            </w:r>
            <w:r w:rsidRPr="00AB5AA5">
              <w:rPr>
                <w:rFonts w:cs="Arial"/>
                <w:vertAlign w:val="subscript"/>
              </w:rPr>
              <w:t xml:space="preserve">i=1 to </w:t>
            </w:r>
            <w:r w:rsidRPr="00AB5AA5">
              <w:rPr>
                <w:rFonts w:cs="Arial"/>
                <w:sz w:val="16"/>
                <w:szCs w:val="18"/>
              </w:rPr>
              <w:t>N</w:t>
            </w:r>
            <w:r w:rsidRPr="00AB5AA5">
              <w:rPr>
                <w:rFonts w:cs="Arial"/>
                <w:sz w:val="16"/>
                <w:szCs w:val="18"/>
                <w:vertAlign w:val="subscript"/>
              </w:rPr>
              <w:t>NR_CC</w:t>
            </w:r>
            <w:r w:rsidRPr="00AB5AA5">
              <w:rPr>
                <w:rFonts w:cs="Arial"/>
                <w:vertAlign w:val="subscript"/>
              </w:rPr>
              <w:t xml:space="preserve"> </w:t>
            </w:r>
            <w:r w:rsidRPr="00AB5AA5">
              <w:t>CCBW</w:t>
            </w:r>
            <w:r w:rsidRPr="00AB5AA5">
              <w:rPr>
                <w:vertAlign w:val="subscript"/>
              </w:rPr>
              <w:t>NR_DL</w:t>
            </w:r>
            <w:r w:rsidRPr="00AB5AA5">
              <w:t>(i)) +CCBW</w:t>
            </w:r>
            <w:r w:rsidRPr="00AB5AA5">
              <w:rPr>
                <w:vertAlign w:val="subscript"/>
              </w:rPr>
              <w:t>NR_DL</w:t>
            </w:r>
            <w:r w:rsidRPr="00AB5AA5">
              <w:t>(1) / 2 + F</w:t>
            </w:r>
            <w:r w:rsidRPr="00AB5AA5">
              <w:rPr>
                <w:vertAlign w:val="subscript"/>
              </w:rPr>
              <w:t>NR_EUTRA_Channel_Spacing</w:t>
            </w:r>
            <w:r w:rsidRPr="00AB5AA5">
              <w:t>) / LCMΔF</w:t>
            </w:r>
            <w:r w:rsidRPr="00AB5AA5">
              <w:rPr>
                <w:vertAlign w:val="subscript"/>
              </w:rPr>
              <w:t>Raster</w:t>
            </w:r>
            <w:r w:rsidRPr="00AB5AA5">
              <w:t>) * LCMΔF</w:t>
            </w:r>
            <w:r w:rsidRPr="00AB5AA5">
              <w:rPr>
                <w:vertAlign w:val="subscript"/>
              </w:rPr>
              <w:t xml:space="preserve">Raster </w:t>
            </w:r>
            <w:r w:rsidRPr="00AB5AA5">
              <w:t>- F</w:t>
            </w:r>
            <w:r w:rsidRPr="00AB5AA5">
              <w:rPr>
                <w:vertAlign w:val="subscript"/>
              </w:rPr>
              <w:t>NR_EUTRA_Channel_Spacing</w:t>
            </w:r>
            <w:r w:rsidRPr="00AB5AA5">
              <w:t>, where</w:t>
            </w:r>
          </w:p>
          <w:p w14:paraId="7160BE65" w14:textId="77777777" w:rsidR="00D4531E" w:rsidRPr="00AB5AA5" w:rsidRDefault="00D4531E" w:rsidP="007E50E8">
            <w:pPr>
              <w:pStyle w:val="TAL"/>
            </w:pPr>
            <w:r w:rsidRPr="00AB5AA5">
              <w:t>F</w:t>
            </w:r>
            <w:r w:rsidRPr="00AB5AA5">
              <w:rPr>
                <w:vertAlign w:val="subscript"/>
              </w:rPr>
              <w:t>NR_EUTRA_Channel_Spacing</w:t>
            </w:r>
            <w:r w:rsidRPr="00AB5AA5">
              <w:t xml:space="preserve"> = Round((CCBW</w:t>
            </w:r>
            <w:r w:rsidRPr="00AB5AA5">
              <w:rPr>
                <w:vertAlign w:val="subscript"/>
              </w:rPr>
              <w:t>EUTRA_DL</w:t>
            </w:r>
            <w:r w:rsidRPr="00AB5AA5">
              <w:t>(1) + CCBW</w:t>
            </w:r>
            <w:r w:rsidRPr="00AB5AA5">
              <w:rPr>
                <w:vertAlign w:val="subscript"/>
              </w:rPr>
              <w:t>NR_DL</w:t>
            </w:r>
            <w:r w:rsidRPr="00AB5AA5">
              <w:t>(N</w:t>
            </w:r>
            <w:r w:rsidRPr="00AB5AA5">
              <w:rPr>
                <w:vertAlign w:val="subscript"/>
              </w:rPr>
              <w:t>NR_CC</w:t>
            </w:r>
            <w:r w:rsidRPr="00AB5AA5">
              <w:t>))/(2*ΔF</w:t>
            </w:r>
            <w:r w:rsidRPr="00AB5AA5">
              <w:rPr>
                <w:vertAlign w:val="subscript"/>
              </w:rPr>
              <w:t>Raster</w:t>
            </w:r>
            <w:r w:rsidRPr="00AB5AA5">
              <w:t>))* ΔF</w:t>
            </w:r>
            <w:r w:rsidRPr="00AB5AA5">
              <w:rPr>
                <w:vertAlign w:val="subscript"/>
              </w:rPr>
              <w:t>Raster</w:t>
            </w:r>
          </w:p>
        </w:tc>
        <w:tc>
          <w:tcPr>
            <w:tcW w:w="1417" w:type="dxa"/>
          </w:tcPr>
          <w:p w14:paraId="27750B86" w14:textId="77777777" w:rsidR="00D4531E" w:rsidRPr="00AB5AA5" w:rsidRDefault="00D4531E" w:rsidP="007E50E8">
            <w:pPr>
              <w:pStyle w:val="TAL"/>
            </w:pPr>
            <w:r w:rsidRPr="00AB5AA5">
              <w:t>C.2.6.2.3-Eq3</w:t>
            </w:r>
          </w:p>
        </w:tc>
      </w:tr>
    </w:tbl>
    <w:p w14:paraId="700E7467" w14:textId="77777777" w:rsidR="00D4531E" w:rsidRPr="00AB5AA5" w:rsidRDefault="00D4531E" w:rsidP="007E50E8"/>
    <w:p w14:paraId="75948A7A" w14:textId="77777777" w:rsidR="00D4531E" w:rsidRPr="00AB5AA5" w:rsidRDefault="00D4531E" w:rsidP="007E50E8">
      <w:r w:rsidRPr="00AB5AA5">
        <w:t>Downlink NR CC(2) to CC(N</w:t>
      </w:r>
      <w:r w:rsidRPr="00AB5AA5">
        <w:rPr>
          <w:vertAlign w:val="subscript"/>
        </w:rPr>
        <w:t>NR_CC</w:t>
      </w:r>
      <w:r w:rsidRPr="00AB5AA5">
        <w:t>), in increasing frequency o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AB5AA5" w14:paraId="316066BB" w14:textId="77777777" w:rsidTr="003D3315">
        <w:tc>
          <w:tcPr>
            <w:tcW w:w="8188" w:type="dxa"/>
            <w:shd w:val="clear" w:color="auto" w:fill="auto"/>
            <w:vAlign w:val="center"/>
          </w:tcPr>
          <w:p w14:paraId="5E915C49" w14:textId="77777777" w:rsidR="00D4531E" w:rsidRPr="00AB5AA5" w:rsidRDefault="00D4531E" w:rsidP="007E50E8">
            <w:pPr>
              <w:pStyle w:val="TAL"/>
            </w:pPr>
            <w:r w:rsidRPr="00AB5AA5">
              <w:t>F</w:t>
            </w:r>
            <w:r w:rsidRPr="00AB5AA5">
              <w:rPr>
                <w:vertAlign w:val="subscript"/>
              </w:rPr>
              <w:t>NR_DL_LowRange_CC</w:t>
            </w:r>
            <w:r w:rsidRPr="00AB5AA5">
              <w:t>(k) = same formula as C.2.6.2.2-Eq4</w:t>
            </w:r>
          </w:p>
        </w:tc>
        <w:tc>
          <w:tcPr>
            <w:tcW w:w="1559" w:type="dxa"/>
            <w:vAlign w:val="center"/>
          </w:tcPr>
          <w:p w14:paraId="098E4101" w14:textId="77777777" w:rsidR="00D4531E" w:rsidRPr="00AB5AA5" w:rsidRDefault="00D4531E" w:rsidP="007E50E8">
            <w:pPr>
              <w:pStyle w:val="TAL"/>
            </w:pPr>
            <w:r w:rsidRPr="00AB5AA5">
              <w:t>C.2.6.2.3-Eq4</w:t>
            </w:r>
          </w:p>
        </w:tc>
      </w:tr>
      <w:tr w:rsidR="00D4531E" w:rsidRPr="00AB5AA5" w14:paraId="6C052A34" w14:textId="77777777" w:rsidTr="003D3315">
        <w:tc>
          <w:tcPr>
            <w:tcW w:w="8188" w:type="dxa"/>
            <w:shd w:val="clear" w:color="auto" w:fill="auto"/>
            <w:vAlign w:val="center"/>
          </w:tcPr>
          <w:p w14:paraId="5A51E395" w14:textId="77777777" w:rsidR="00D4531E" w:rsidRPr="00AB5AA5" w:rsidRDefault="00D4531E" w:rsidP="007E50E8">
            <w:pPr>
              <w:pStyle w:val="TAL"/>
            </w:pPr>
            <w:r w:rsidRPr="00AB5AA5">
              <w:t>F</w:t>
            </w:r>
            <w:r w:rsidRPr="00AB5AA5">
              <w:rPr>
                <w:vertAlign w:val="subscript"/>
              </w:rPr>
              <w:t>NR_DL_MidRange_CC</w:t>
            </w:r>
            <w:r w:rsidRPr="00AB5AA5">
              <w:t>(k) = same formula as C.2.6.2.2-Eq5</w:t>
            </w:r>
          </w:p>
        </w:tc>
        <w:tc>
          <w:tcPr>
            <w:tcW w:w="1559" w:type="dxa"/>
            <w:vAlign w:val="center"/>
          </w:tcPr>
          <w:p w14:paraId="1294A831" w14:textId="77777777" w:rsidR="00D4531E" w:rsidRPr="00AB5AA5" w:rsidRDefault="00D4531E" w:rsidP="007E50E8">
            <w:pPr>
              <w:pStyle w:val="TAL"/>
            </w:pPr>
            <w:r w:rsidRPr="00AB5AA5">
              <w:t>C.2.6.2.3-Eq5</w:t>
            </w:r>
          </w:p>
        </w:tc>
      </w:tr>
      <w:tr w:rsidR="00D4531E" w:rsidRPr="00AB5AA5" w14:paraId="1212F209" w14:textId="77777777" w:rsidTr="003D3315">
        <w:tc>
          <w:tcPr>
            <w:tcW w:w="8188" w:type="dxa"/>
            <w:shd w:val="clear" w:color="auto" w:fill="auto"/>
            <w:vAlign w:val="center"/>
          </w:tcPr>
          <w:p w14:paraId="1D30F4E5" w14:textId="77777777" w:rsidR="00D4531E" w:rsidRPr="00AB5AA5" w:rsidRDefault="00D4531E" w:rsidP="007E50E8">
            <w:pPr>
              <w:pStyle w:val="TAL"/>
            </w:pPr>
            <w:r w:rsidRPr="00AB5AA5">
              <w:t>F</w:t>
            </w:r>
            <w:r w:rsidRPr="00AB5AA5">
              <w:rPr>
                <w:vertAlign w:val="subscript"/>
              </w:rPr>
              <w:t>NR_DL_HighRange_CC</w:t>
            </w:r>
            <w:r w:rsidRPr="00AB5AA5">
              <w:t>(k) = same formula as C.2.6.2.2-Eq6</w:t>
            </w:r>
          </w:p>
        </w:tc>
        <w:tc>
          <w:tcPr>
            <w:tcW w:w="1559" w:type="dxa"/>
            <w:vAlign w:val="center"/>
          </w:tcPr>
          <w:p w14:paraId="7A2FAD29" w14:textId="77777777" w:rsidR="00D4531E" w:rsidRPr="00AB5AA5" w:rsidRDefault="00D4531E" w:rsidP="007E50E8">
            <w:pPr>
              <w:pStyle w:val="TAL"/>
            </w:pPr>
            <w:r w:rsidRPr="00AB5AA5">
              <w:t>C.2.6.2.3-Eq6</w:t>
            </w:r>
          </w:p>
        </w:tc>
      </w:tr>
    </w:tbl>
    <w:p w14:paraId="7BDC0BB9" w14:textId="77777777" w:rsidR="00D4531E" w:rsidRPr="00AB5AA5" w:rsidRDefault="00D4531E" w:rsidP="007E50E8"/>
    <w:p w14:paraId="43BAAAD9" w14:textId="77777777" w:rsidR="00D4531E" w:rsidRPr="00AB5AA5" w:rsidRDefault="00D4531E" w:rsidP="007E50E8">
      <w:pPr>
        <w:rPr>
          <w:lang w:eastAsia="x-none"/>
        </w:rPr>
      </w:pPr>
      <w:r w:rsidRPr="00AB5AA5">
        <w:t>Uplink NR CC(k), k=1 to N</w:t>
      </w:r>
      <w:r w:rsidRPr="00AB5AA5">
        <w:rPr>
          <w:vertAlign w:val="subscript"/>
        </w:rPr>
        <w:t>CC</w:t>
      </w:r>
      <w:r w:rsidRPr="00AB5A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AB5AA5" w14:paraId="7B07FCE1" w14:textId="77777777" w:rsidTr="003D3315">
        <w:tc>
          <w:tcPr>
            <w:tcW w:w="8188" w:type="dxa"/>
            <w:shd w:val="clear" w:color="auto" w:fill="auto"/>
            <w:vAlign w:val="center"/>
          </w:tcPr>
          <w:p w14:paraId="6B391D5F" w14:textId="77777777" w:rsidR="00D4531E" w:rsidRPr="00AB5AA5" w:rsidRDefault="00D4531E" w:rsidP="007E50E8">
            <w:pPr>
              <w:pStyle w:val="TAL"/>
            </w:pPr>
            <w:r w:rsidRPr="00AB5AA5">
              <w:rPr>
                <w:b/>
              </w:rPr>
              <w:t>F</w:t>
            </w:r>
            <w:r w:rsidRPr="00AB5AA5">
              <w:rPr>
                <w:b/>
                <w:vertAlign w:val="subscript"/>
              </w:rPr>
              <w:t>NR_UL_LowRange_CC</w:t>
            </w:r>
            <w:r w:rsidRPr="00AB5AA5">
              <w:rPr>
                <w:b/>
              </w:rPr>
              <w:t xml:space="preserve">(k) </w:t>
            </w:r>
            <w:r w:rsidRPr="00AB5AA5">
              <w:t>= same formula as C.2.6.2.2-Eq7</w:t>
            </w:r>
          </w:p>
        </w:tc>
        <w:tc>
          <w:tcPr>
            <w:tcW w:w="1559" w:type="dxa"/>
            <w:vAlign w:val="center"/>
          </w:tcPr>
          <w:p w14:paraId="0928BDDA" w14:textId="77777777" w:rsidR="00D4531E" w:rsidRPr="00AB5AA5" w:rsidRDefault="00D4531E" w:rsidP="007E50E8">
            <w:pPr>
              <w:pStyle w:val="TAL"/>
            </w:pPr>
            <w:r w:rsidRPr="00AB5AA5">
              <w:t>C.2</w:t>
            </w:r>
            <w:r w:rsidRPr="00AB5AA5">
              <w:rPr>
                <w:bCs/>
              </w:rPr>
              <w:t>.</w:t>
            </w:r>
            <w:r w:rsidRPr="00AB5AA5">
              <w:t>6</w:t>
            </w:r>
            <w:r w:rsidRPr="00AB5AA5">
              <w:rPr>
                <w:bCs/>
              </w:rPr>
              <w:t>.</w:t>
            </w:r>
            <w:r w:rsidRPr="00AB5AA5">
              <w:t>2.3-Eq7</w:t>
            </w:r>
          </w:p>
        </w:tc>
      </w:tr>
      <w:tr w:rsidR="00D4531E" w:rsidRPr="00AB5AA5" w14:paraId="0B306495" w14:textId="77777777" w:rsidTr="003D3315">
        <w:tc>
          <w:tcPr>
            <w:tcW w:w="8188" w:type="dxa"/>
            <w:shd w:val="clear" w:color="auto" w:fill="auto"/>
            <w:vAlign w:val="center"/>
          </w:tcPr>
          <w:p w14:paraId="7C7D35C7" w14:textId="77777777" w:rsidR="00D4531E" w:rsidRPr="00AB5AA5" w:rsidRDefault="00D4531E" w:rsidP="007E50E8">
            <w:pPr>
              <w:pStyle w:val="TAL"/>
            </w:pPr>
            <w:r w:rsidRPr="00AB5AA5">
              <w:rPr>
                <w:b/>
              </w:rPr>
              <w:t>F</w:t>
            </w:r>
            <w:r w:rsidRPr="00AB5AA5">
              <w:rPr>
                <w:b/>
                <w:vertAlign w:val="subscript"/>
              </w:rPr>
              <w:t>NR_UL_MidRange_CC</w:t>
            </w:r>
            <w:r w:rsidRPr="00AB5AA5">
              <w:rPr>
                <w:b/>
              </w:rPr>
              <w:t>(k)</w:t>
            </w:r>
            <w:r w:rsidRPr="00AB5AA5">
              <w:t xml:space="preserve"> = same formula as C.2.6.2.2-Eq8</w:t>
            </w:r>
          </w:p>
        </w:tc>
        <w:tc>
          <w:tcPr>
            <w:tcW w:w="1559" w:type="dxa"/>
            <w:vAlign w:val="center"/>
          </w:tcPr>
          <w:p w14:paraId="6A84FED0" w14:textId="77777777" w:rsidR="00D4531E" w:rsidRPr="00AB5AA5" w:rsidRDefault="00D4531E" w:rsidP="007E50E8">
            <w:pPr>
              <w:pStyle w:val="TAL"/>
            </w:pPr>
            <w:r w:rsidRPr="00AB5AA5">
              <w:t>C.2</w:t>
            </w:r>
            <w:r w:rsidRPr="00AB5AA5">
              <w:rPr>
                <w:bCs/>
              </w:rPr>
              <w:t>.</w:t>
            </w:r>
            <w:r w:rsidRPr="00AB5AA5">
              <w:t>6</w:t>
            </w:r>
            <w:r w:rsidRPr="00AB5AA5">
              <w:rPr>
                <w:bCs/>
              </w:rPr>
              <w:t>.</w:t>
            </w:r>
            <w:r w:rsidRPr="00AB5AA5">
              <w:t>2.3-Eq8</w:t>
            </w:r>
          </w:p>
        </w:tc>
      </w:tr>
      <w:tr w:rsidR="00D4531E" w:rsidRPr="00AB5AA5" w14:paraId="171570BF" w14:textId="77777777" w:rsidTr="003D3315">
        <w:tc>
          <w:tcPr>
            <w:tcW w:w="8188" w:type="dxa"/>
            <w:shd w:val="clear" w:color="auto" w:fill="auto"/>
            <w:vAlign w:val="center"/>
          </w:tcPr>
          <w:p w14:paraId="5A8F54A3" w14:textId="77777777" w:rsidR="00D4531E" w:rsidRPr="00AB5AA5" w:rsidRDefault="00D4531E" w:rsidP="007E50E8">
            <w:pPr>
              <w:pStyle w:val="TAL"/>
            </w:pPr>
            <w:r w:rsidRPr="00AB5AA5">
              <w:rPr>
                <w:b/>
              </w:rPr>
              <w:t>F</w:t>
            </w:r>
            <w:r w:rsidRPr="00AB5AA5">
              <w:rPr>
                <w:b/>
                <w:vertAlign w:val="subscript"/>
              </w:rPr>
              <w:t>NR_UL_HighRange_CC</w:t>
            </w:r>
            <w:r w:rsidRPr="00AB5AA5">
              <w:rPr>
                <w:b/>
              </w:rPr>
              <w:t>(k)</w:t>
            </w:r>
            <w:r w:rsidRPr="00AB5AA5">
              <w:t xml:space="preserve"> = same formula as C.2.6.2.2-Eq9</w:t>
            </w:r>
          </w:p>
        </w:tc>
        <w:tc>
          <w:tcPr>
            <w:tcW w:w="1559" w:type="dxa"/>
            <w:vAlign w:val="center"/>
          </w:tcPr>
          <w:p w14:paraId="47AEC702" w14:textId="77777777" w:rsidR="00D4531E" w:rsidRPr="00AB5AA5" w:rsidRDefault="00D4531E" w:rsidP="007E50E8">
            <w:pPr>
              <w:pStyle w:val="TAL"/>
            </w:pPr>
            <w:r w:rsidRPr="00AB5AA5">
              <w:t>C.2</w:t>
            </w:r>
            <w:r w:rsidRPr="00AB5AA5">
              <w:rPr>
                <w:bCs/>
              </w:rPr>
              <w:t>.</w:t>
            </w:r>
            <w:r w:rsidRPr="00AB5AA5">
              <w:t>6</w:t>
            </w:r>
            <w:r w:rsidRPr="00AB5AA5">
              <w:rPr>
                <w:bCs/>
              </w:rPr>
              <w:t>.</w:t>
            </w:r>
            <w:r w:rsidRPr="00AB5AA5">
              <w:t>2.3-Eq9</w:t>
            </w:r>
          </w:p>
        </w:tc>
      </w:tr>
    </w:tbl>
    <w:p w14:paraId="2C92FAC6" w14:textId="77777777" w:rsidR="00D4531E" w:rsidRPr="00AB5AA5" w:rsidRDefault="00D4531E" w:rsidP="007E50E8"/>
    <w:p w14:paraId="1DAB37ED" w14:textId="77777777" w:rsidR="00D4531E" w:rsidRPr="00AB5AA5" w:rsidRDefault="00D4531E" w:rsidP="007E50E8">
      <w:r w:rsidRPr="00AB5AA5">
        <w:t>Downlink E-UTRA CC(1), lowest frequency 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AB5AA5" w14:paraId="60C5B445" w14:textId="77777777" w:rsidTr="003D3315">
        <w:tc>
          <w:tcPr>
            <w:tcW w:w="8188" w:type="dxa"/>
            <w:shd w:val="clear" w:color="auto" w:fill="auto"/>
            <w:vAlign w:val="center"/>
          </w:tcPr>
          <w:p w14:paraId="4C8D4934" w14:textId="171D3B17" w:rsidR="00D4531E" w:rsidRPr="00AB5AA5" w:rsidRDefault="00D4531E" w:rsidP="007E50E8">
            <w:pPr>
              <w:pStyle w:val="TAL"/>
            </w:pPr>
            <w:bookmarkStart w:id="195" w:name="_Hlk71220683"/>
            <w:r w:rsidRPr="00AB5AA5">
              <w:t>F</w:t>
            </w:r>
            <w:r w:rsidRPr="00AB5AA5">
              <w:rPr>
                <w:vertAlign w:val="subscript"/>
              </w:rPr>
              <w:t>EUTRA_DL_LowRange_CC</w:t>
            </w:r>
            <w:r w:rsidRPr="00AB5AA5">
              <w:t>(1) = F</w:t>
            </w:r>
            <w:r w:rsidRPr="00AB5AA5">
              <w:rPr>
                <w:vertAlign w:val="subscript"/>
              </w:rPr>
              <w:t>NR_DL_LowRange_CC</w:t>
            </w:r>
            <w:r w:rsidRPr="00AB5AA5">
              <w:t>(1) - F</w:t>
            </w:r>
            <w:r w:rsidRPr="00AB5AA5">
              <w:rPr>
                <w:vertAlign w:val="subscript"/>
              </w:rPr>
              <w:t>NR_EUTRA_Channel_Spacing</w:t>
            </w:r>
            <w:r w:rsidRPr="00AB5AA5">
              <w:t xml:space="preserve"> - </w:t>
            </w:r>
            <w:r w:rsidRPr="00AB5AA5">
              <w:rPr>
                <w:rFonts w:cs="Arial"/>
                <w:sz w:val="20"/>
                <w:szCs w:val="22"/>
              </w:rPr>
              <w:t>∑</w:t>
            </w:r>
            <w:r w:rsidRPr="00AB5AA5">
              <w:rPr>
                <w:rFonts w:cs="Arial"/>
                <w:vertAlign w:val="subscript"/>
              </w:rPr>
              <w:t>m=1 to (</w:t>
            </w:r>
            <w:r w:rsidRPr="00AB5AA5">
              <w:rPr>
                <w:vertAlign w:val="subscript"/>
              </w:rPr>
              <w:t>N</w:t>
            </w:r>
            <w:r w:rsidRPr="00AB5AA5">
              <w:rPr>
                <w:sz w:val="16"/>
                <w:szCs w:val="18"/>
                <w:vertAlign w:val="subscript"/>
              </w:rPr>
              <w:t xml:space="preserve">EUTRA_CC </w:t>
            </w:r>
            <w:r w:rsidRPr="00AB5AA5">
              <w:rPr>
                <w:rFonts w:cs="Arial"/>
                <w:vertAlign w:val="subscript"/>
              </w:rPr>
              <w:t xml:space="preserve">- 1) </w:t>
            </w:r>
            <w:r w:rsidRPr="00AB5AA5">
              <w:t>F</w:t>
            </w:r>
            <w:r w:rsidRPr="00AB5AA5">
              <w:rPr>
                <w:vertAlign w:val="subscript"/>
              </w:rPr>
              <w:t>EUTRA_Channel_Spacing</w:t>
            </w:r>
            <w:r w:rsidRPr="00AB5AA5">
              <w:t>(m)</w:t>
            </w:r>
            <w:bookmarkEnd w:id="195"/>
          </w:p>
        </w:tc>
        <w:tc>
          <w:tcPr>
            <w:tcW w:w="1559" w:type="dxa"/>
            <w:vAlign w:val="center"/>
          </w:tcPr>
          <w:p w14:paraId="633E1C04" w14:textId="7ABE97FB" w:rsidR="00D4531E" w:rsidRPr="00AB5AA5" w:rsidRDefault="00D4531E" w:rsidP="007E50E8">
            <w:pPr>
              <w:pStyle w:val="TAL"/>
            </w:pPr>
            <w:bookmarkStart w:id="196" w:name="_Hlk71220699"/>
            <w:r w:rsidRPr="00AB5AA5">
              <w:t>C.2.6.2.3-Eq10</w:t>
            </w:r>
            <w:bookmarkEnd w:id="196"/>
          </w:p>
        </w:tc>
      </w:tr>
      <w:tr w:rsidR="00D4531E" w:rsidRPr="00AB5AA5" w14:paraId="08C4A8D8" w14:textId="77777777" w:rsidTr="003D3315">
        <w:tc>
          <w:tcPr>
            <w:tcW w:w="8188" w:type="dxa"/>
            <w:shd w:val="clear" w:color="auto" w:fill="auto"/>
            <w:vAlign w:val="center"/>
          </w:tcPr>
          <w:p w14:paraId="1BA1ADB6" w14:textId="77777777" w:rsidR="00D4531E" w:rsidRPr="00AB5AA5" w:rsidRDefault="00D4531E" w:rsidP="007E50E8">
            <w:pPr>
              <w:pStyle w:val="TAL"/>
            </w:pPr>
            <w:r w:rsidRPr="00AB5AA5">
              <w:t>F</w:t>
            </w:r>
            <w:r w:rsidRPr="00AB5AA5">
              <w:rPr>
                <w:vertAlign w:val="subscript"/>
              </w:rPr>
              <w:t>EUTRA_DL_MidRange_CC</w:t>
            </w:r>
            <w:r w:rsidRPr="00AB5AA5">
              <w:t>(1) = same formula as C.2.6.2.2-Eq11</w:t>
            </w:r>
          </w:p>
        </w:tc>
        <w:tc>
          <w:tcPr>
            <w:tcW w:w="1559" w:type="dxa"/>
            <w:vAlign w:val="center"/>
          </w:tcPr>
          <w:p w14:paraId="2491CF26" w14:textId="77777777" w:rsidR="00D4531E" w:rsidRPr="00AB5AA5" w:rsidRDefault="00D4531E" w:rsidP="007E50E8">
            <w:pPr>
              <w:pStyle w:val="TAL"/>
            </w:pPr>
            <w:r w:rsidRPr="00AB5AA5">
              <w:t>C.2.6.2.3-Eq11</w:t>
            </w:r>
          </w:p>
        </w:tc>
      </w:tr>
      <w:tr w:rsidR="00D4531E" w:rsidRPr="00AB5AA5" w14:paraId="5535B1F7" w14:textId="77777777" w:rsidTr="003D3315">
        <w:tc>
          <w:tcPr>
            <w:tcW w:w="8188" w:type="dxa"/>
            <w:shd w:val="clear" w:color="auto" w:fill="auto"/>
            <w:vAlign w:val="center"/>
          </w:tcPr>
          <w:p w14:paraId="7B8E173E" w14:textId="77777777" w:rsidR="00D4531E" w:rsidRPr="00AB5AA5" w:rsidRDefault="00D4531E" w:rsidP="007E50E8">
            <w:pPr>
              <w:pStyle w:val="TAL"/>
            </w:pPr>
            <w:r w:rsidRPr="00AB5AA5">
              <w:t>F</w:t>
            </w:r>
            <w:r w:rsidRPr="00AB5AA5">
              <w:rPr>
                <w:vertAlign w:val="subscript"/>
              </w:rPr>
              <w:t>EUTRA_DL_HighRange_CC</w:t>
            </w:r>
            <w:r w:rsidRPr="00AB5AA5">
              <w:t>(1) = F</w:t>
            </w:r>
            <w:r w:rsidRPr="00AB5AA5">
              <w:rPr>
                <w:vertAlign w:val="subscript"/>
              </w:rPr>
              <w:t>NR_DL_HighRange_CC</w:t>
            </w:r>
            <w:r w:rsidRPr="00AB5AA5">
              <w:t>(N</w:t>
            </w:r>
            <w:r w:rsidRPr="00AB5AA5">
              <w:rPr>
                <w:vertAlign w:val="subscript"/>
              </w:rPr>
              <w:t>DL_CC</w:t>
            </w:r>
            <w:r w:rsidRPr="00AB5AA5">
              <w:t xml:space="preserve">) + </w:t>
            </w:r>
            <w:r w:rsidRPr="00AB5AA5">
              <w:rPr>
                <w:rFonts w:cs="Arial"/>
                <w:sz w:val="20"/>
                <w:szCs w:val="22"/>
              </w:rPr>
              <w:t>∑</w:t>
            </w:r>
            <w:r w:rsidRPr="00AB5AA5">
              <w:rPr>
                <w:rFonts w:cs="Arial"/>
                <w:vertAlign w:val="subscript"/>
              </w:rPr>
              <w:t>i=1 to (</w:t>
            </w:r>
            <w:r w:rsidRPr="00AB5AA5">
              <w:rPr>
                <w:vertAlign w:val="subscript"/>
              </w:rPr>
              <w:t>N</w:t>
            </w:r>
            <w:r w:rsidRPr="00AB5AA5">
              <w:rPr>
                <w:sz w:val="16"/>
                <w:szCs w:val="18"/>
                <w:vertAlign w:val="subscript"/>
              </w:rPr>
              <w:t>NR_CC</w:t>
            </w:r>
            <w:r w:rsidRPr="00AB5AA5">
              <w:rPr>
                <w:rFonts w:cs="Arial"/>
                <w:sz w:val="16"/>
                <w:szCs w:val="18"/>
                <w:vertAlign w:val="subscript"/>
              </w:rPr>
              <w:t>-1</w:t>
            </w:r>
            <w:r w:rsidRPr="00AB5AA5">
              <w:rPr>
                <w:rFonts w:cs="Arial"/>
                <w:vertAlign w:val="subscript"/>
              </w:rPr>
              <w:t xml:space="preserve">) </w:t>
            </w:r>
            <w:r w:rsidRPr="00AB5AA5">
              <w:t>F</w:t>
            </w:r>
            <w:r w:rsidRPr="00AB5AA5">
              <w:rPr>
                <w:vertAlign w:val="subscript"/>
              </w:rPr>
              <w:t>NR_Channel_Spacing</w:t>
            </w:r>
            <w:r w:rsidRPr="00AB5AA5">
              <w:t>(i) + F</w:t>
            </w:r>
            <w:r w:rsidRPr="00AB5AA5">
              <w:rPr>
                <w:vertAlign w:val="subscript"/>
              </w:rPr>
              <w:t>NR_EUTRA_Channel_Spacing</w:t>
            </w:r>
            <w:r w:rsidRPr="00AB5AA5">
              <w:rPr>
                <w:rFonts w:cs="Arial"/>
                <w:sz w:val="20"/>
                <w:szCs w:val="22"/>
              </w:rPr>
              <w:t xml:space="preserve"> + ∑</w:t>
            </w:r>
            <w:r w:rsidRPr="00AB5AA5">
              <w:rPr>
                <w:rFonts w:cs="Arial"/>
                <w:vertAlign w:val="subscript"/>
              </w:rPr>
              <w:t>i=1 to (</w:t>
            </w:r>
            <w:r w:rsidRPr="00AB5AA5">
              <w:rPr>
                <w:vertAlign w:val="subscript"/>
              </w:rPr>
              <w:t>N</w:t>
            </w:r>
            <w:r w:rsidRPr="00AB5AA5">
              <w:rPr>
                <w:sz w:val="16"/>
                <w:szCs w:val="18"/>
                <w:vertAlign w:val="subscript"/>
              </w:rPr>
              <w:t>EUTRA_CC</w:t>
            </w:r>
            <w:r w:rsidRPr="00AB5AA5">
              <w:rPr>
                <w:rFonts w:cs="Arial"/>
                <w:sz w:val="16"/>
                <w:szCs w:val="18"/>
                <w:vertAlign w:val="subscript"/>
              </w:rPr>
              <w:t>-1</w:t>
            </w:r>
            <w:r w:rsidRPr="00AB5AA5">
              <w:rPr>
                <w:rFonts w:cs="Arial"/>
                <w:vertAlign w:val="subscript"/>
              </w:rPr>
              <w:t xml:space="preserve">) </w:t>
            </w:r>
            <w:r w:rsidRPr="00AB5AA5">
              <w:t>F</w:t>
            </w:r>
            <w:r w:rsidRPr="00AB5AA5">
              <w:rPr>
                <w:vertAlign w:val="subscript"/>
              </w:rPr>
              <w:t>EUTRA_Channel_Spacing</w:t>
            </w:r>
            <w:r w:rsidRPr="00AB5AA5">
              <w:t>(i)</w:t>
            </w:r>
          </w:p>
        </w:tc>
        <w:tc>
          <w:tcPr>
            <w:tcW w:w="1559" w:type="dxa"/>
            <w:vAlign w:val="center"/>
          </w:tcPr>
          <w:p w14:paraId="151EAF3F" w14:textId="77777777" w:rsidR="00D4531E" w:rsidRPr="00AB5AA5" w:rsidRDefault="00D4531E" w:rsidP="007E50E8">
            <w:pPr>
              <w:pStyle w:val="TAL"/>
            </w:pPr>
            <w:r w:rsidRPr="00AB5AA5">
              <w:t>C.2.6.2.3-Eq12</w:t>
            </w:r>
          </w:p>
        </w:tc>
      </w:tr>
    </w:tbl>
    <w:p w14:paraId="07F945C6" w14:textId="77777777" w:rsidR="00D4531E" w:rsidRPr="00AB5AA5" w:rsidRDefault="00D4531E" w:rsidP="007E50E8"/>
    <w:p w14:paraId="00F665C5" w14:textId="77777777" w:rsidR="00D4531E" w:rsidRPr="00AB5AA5" w:rsidRDefault="00D4531E" w:rsidP="007E50E8">
      <w:r w:rsidRPr="00AB5AA5">
        <w:t>Downlink E-UTRA CC(2) to CC(N</w:t>
      </w:r>
      <w:r w:rsidRPr="00AB5AA5">
        <w:rPr>
          <w:vertAlign w:val="subscript"/>
        </w:rPr>
        <w:t>EUTRA_CC</w:t>
      </w:r>
      <w:r w:rsidRPr="00AB5AA5">
        <w:t>), in increasing frequency o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AB5AA5" w14:paraId="14323C58" w14:textId="77777777" w:rsidTr="003D3315">
        <w:tc>
          <w:tcPr>
            <w:tcW w:w="8188" w:type="dxa"/>
            <w:shd w:val="clear" w:color="auto" w:fill="auto"/>
            <w:vAlign w:val="center"/>
          </w:tcPr>
          <w:p w14:paraId="07AAE9D2" w14:textId="77777777" w:rsidR="00D4531E" w:rsidRPr="00AB5AA5" w:rsidRDefault="00D4531E" w:rsidP="007E50E8">
            <w:pPr>
              <w:pStyle w:val="TAL"/>
            </w:pPr>
            <w:r w:rsidRPr="00AB5AA5">
              <w:t>F</w:t>
            </w:r>
            <w:r w:rsidRPr="00AB5AA5">
              <w:rPr>
                <w:vertAlign w:val="subscript"/>
              </w:rPr>
              <w:t>EUTRA_DL_LowRange_CC</w:t>
            </w:r>
            <w:r w:rsidRPr="00AB5AA5">
              <w:t>(k) = same formula as C.2.6.2.2-Eq13</w:t>
            </w:r>
          </w:p>
        </w:tc>
        <w:tc>
          <w:tcPr>
            <w:tcW w:w="1559" w:type="dxa"/>
            <w:vAlign w:val="center"/>
          </w:tcPr>
          <w:p w14:paraId="42D8DA0F" w14:textId="60CC9BE9" w:rsidR="00D4531E" w:rsidRPr="00AB5AA5" w:rsidRDefault="00D4531E" w:rsidP="007E50E8">
            <w:pPr>
              <w:pStyle w:val="TAL"/>
            </w:pPr>
            <w:bookmarkStart w:id="197" w:name="_Hlk71220950"/>
            <w:r w:rsidRPr="00AB5AA5">
              <w:t>C.2.6.2.3-Eq13</w:t>
            </w:r>
            <w:bookmarkEnd w:id="197"/>
          </w:p>
        </w:tc>
      </w:tr>
      <w:tr w:rsidR="00D4531E" w:rsidRPr="00AB5AA5" w14:paraId="02DCCEA7" w14:textId="77777777" w:rsidTr="003D3315">
        <w:tc>
          <w:tcPr>
            <w:tcW w:w="8188" w:type="dxa"/>
            <w:shd w:val="clear" w:color="auto" w:fill="auto"/>
            <w:vAlign w:val="center"/>
          </w:tcPr>
          <w:p w14:paraId="6641B151" w14:textId="77777777" w:rsidR="00D4531E" w:rsidRPr="00AB5AA5" w:rsidRDefault="00D4531E" w:rsidP="007E50E8">
            <w:pPr>
              <w:pStyle w:val="TAL"/>
            </w:pPr>
            <w:r w:rsidRPr="00AB5AA5">
              <w:t>F</w:t>
            </w:r>
            <w:r w:rsidRPr="00AB5AA5">
              <w:rPr>
                <w:vertAlign w:val="subscript"/>
              </w:rPr>
              <w:t>EUTRA_DL_MidRange_CC</w:t>
            </w:r>
            <w:r w:rsidRPr="00AB5AA5">
              <w:t>(k) = same formula as C.2.6.2.2-Eq14</w:t>
            </w:r>
          </w:p>
        </w:tc>
        <w:tc>
          <w:tcPr>
            <w:tcW w:w="1559" w:type="dxa"/>
            <w:vAlign w:val="center"/>
          </w:tcPr>
          <w:p w14:paraId="013C56DB" w14:textId="77777777" w:rsidR="00D4531E" w:rsidRPr="00AB5AA5" w:rsidRDefault="00D4531E" w:rsidP="007E50E8">
            <w:pPr>
              <w:pStyle w:val="TAL"/>
            </w:pPr>
            <w:r w:rsidRPr="00AB5AA5">
              <w:t>C.2.6.2.3-Eq14</w:t>
            </w:r>
          </w:p>
        </w:tc>
      </w:tr>
      <w:tr w:rsidR="00D4531E" w:rsidRPr="00AB5AA5" w14:paraId="0A34C777" w14:textId="77777777" w:rsidTr="003D3315">
        <w:tc>
          <w:tcPr>
            <w:tcW w:w="8188" w:type="dxa"/>
            <w:shd w:val="clear" w:color="auto" w:fill="auto"/>
            <w:vAlign w:val="center"/>
          </w:tcPr>
          <w:p w14:paraId="6BF08DE5" w14:textId="77777777" w:rsidR="00D4531E" w:rsidRPr="00AB5AA5" w:rsidRDefault="00D4531E" w:rsidP="007E50E8">
            <w:pPr>
              <w:pStyle w:val="TAL"/>
            </w:pPr>
            <w:r w:rsidRPr="00AB5AA5">
              <w:t>F</w:t>
            </w:r>
            <w:r w:rsidRPr="00AB5AA5">
              <w:rPr>
                <w:vertAlign w:val="subscript"/>
              </w:rPr>
              <w:t>EUTRA_DL_HighRange_CC</w:t>
            </w:r>
            <w:r w:rsidRPr="00AB5AA5">
              <w:t>(k) = same formula as C.2.6.2.2-Eq15</w:t>
            </w:r>
          </w:p>
        </w:tc>
        <w:tc>
          <w:tcPr>
            <w:tcW w:w="1559" w:type="dxa"/>
            <w:vAlign w:val="center"/>
          </w:tcPr>
          <w:p w14:paraId="06807C7F" w14:textId="77777777" w:rsidR="00D4531E" w:rsidRPr="00AB5AA5" w:rsidRDefault="00D4531E" w:rsidP="007E50E8">
            <w:pPr>
              <w:pStyle w:val="TAL"/>
            </w:pPr>
            <w:r w:rsidRPr="00AB5AA5">
              <w:t>C.2.6.2.3-Eq15</w:t>
            </w:r>
          </w:p>
        </w:tc>
      </w:tr>
    </w:tbl>
    <w:p w14:paraId="25D4E3F8" w14:textId="77777777" w:rsidR="00D4531E" w:rsidRPr="00AB5AA5" w:rsidRDefault="00D4531E" w:rsidP="007E50E8"/>
    <w:p w14:paraId="733A5C5C" w14:textId="77777777" w:rsidR="00D4531E" w:rsidRPr="00AB5AA5" w:rsidRDefault="00D4531E" w:rsidP="007E50E8">
      <w:pPr>
        <w:rPr>
          <w:lang w:eastAsia="x-none"/>
        </w:rPr>
      </w:pPr>
      <w:r w:rsidRPr="00AB5AA5">
        <w:t>Uplink E-UTRA CC(k), k=1 to N</w:t>
      </w:r>
      <w:r w:rsidRPr="00AB5AA5">
        <w:rPr>
          <w:vertAlign w:val="subscript"/>
        </w:rPr>
        <w:t>EUTRA_CC</w:t>
      </w:r>
      <w:r w:rsidRPr="00AB5AA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8"/>
        <w:gridCol w:w="1559"/>
      </w:tblGrid>
      <w:tr w:rsidR="00D4531E" w:rsidRPr="00AB5AA5" w14:paraId="0BBF4749" w14:textId="77777777" w:rsidTr="003D3315">
        <w:tc>
          <w:tcPr>
            <w:tcW w:w="8188" w:type="dxa"/>
            <w:shd w:val="clear" w:color="auto" w:fill="auto"/>
            <w:vAlign w:val="center"/>
          </w:tcPr>
          <w:p w14:paraId="20F62943" w14:textId="77777777" w:rsidR="00D4531E" w:rsidRPr="00AB5AA5" w:rsidRDefault="00D4531E" w:rsidP="007E50E8">
            <w:pPr>
              <w:pStyle w:val="TAL"/>
            </w:pPr>
            <w:r w:rsidRPr="00AB5AA5">
              <w:rPr>
                <w:b/>
              </w:rPr>
              <w:t>F</w:t>
            </w:r>
            <w:r w:rsidRPr="00AB5AA5">
              <w:rPr>
                <w:b/>
                <w:vertAlign w:val="subscript"/>
              </w:rPr>
              <w:t>EUTRA_UL_LowRange_CC</w:t>
            </w:r>
            <w:r w:rsidRPr="00AB5AA5">
              <w:rPr>
                <w:b/>
              </w:rPr>
              <w:t xml:space="preserve">(k) </w:t>
            </w:r>
            <w:r w:rsidRPr="00AB5AA5">
              <w:t>= same formula as C.2.6.2.2-Eq16</w:t>
            </w:r>
          </w:p>
        </w:tc>
        <w:tc>
          <w:tcPr>
            <w:tcW w:w="1559" w:type="dxa"/>
            <w:vAlign w:val="center"/>
          </w:tcPr>
          <w:p w14:paraId="1E99C24A" w14:textId="77777777" w:rsidR="00D4531E" w:rsidRPr="00AB5AA5" w:rsidRDefault="00D4531E" w:rsidP="007E50E8">
            <w:pPr>
              <w:pStyle w:val="TAL"/>
            </w:pPr>
            <w:r w:rsidRPr="00AB5AA5">
              <w:t>C.2</w:t>
            </w:r>
            <w:r w:rsidRPr="00AB5AA5">
              <w:rPr>
                <w:bCs/>
              </w:rPr>
              <w:t>.</w:t>
            </w:r>
            <w:r w:rsidRPr="00AB5AA5">
              <w:t>6</w:t>
            </w:r>
            <w:r w:rsidRPr="00AB5AA5">
              <w:rPr>
                <w:bCs/>
              </w:rPr>
              <w:t>.</w:t>
            </w:r>
            <w:r w:rsidRPr="00AB5AA5">
              <w:t>2.3-Eq16</w:t>
            </w:r>
          </w:p>
        </w:tc>
      </w:tr>
      <w:tr w:rsidR="00D4531E" w:rsidRPr="00AB5AA5" w14:paraId="26C5A94F" w14:textId="77777777" w:rsidTr="003D3315">
        <w:tc>
          <w:tcPr>
            <w:tcW w:w="8188" w:type="dxa"/>
            <w:shd w:val="clear" w:color="auto" w:fill="auto"/>
            <w:vAlign w:val="center"/>
          </w:tcPr>
          <w:p w14:paraId="441E6A0D" w14:textId="77777777" w:rsidR="00D4531E" w:rsidRPr="00AB5AA5" w:rsidRDefault="00D4531E" w:rsidP="007E50E8">
            <w:pPr>
              <w:pStyle w:val="TAL"/>
            </w:pPr>
            <w:r w:rsidRPr="00AB5AA5">
              <w:rPr>
                <w:b/>
              </w:rPr>
              <w:t>F</w:t>
            </w:r>
            <w:r w:rsidRPr="00AB5AA5">
              <w:rPr>
                <w:b/>
                <w:vertAlign w:val="subscript"/>
              </w:rPr>
              <w:t>EUTRA_UL_MidRange_CC</w:t>
            </w:r>
            <w:r w:rsidRPr="00AB5AA5">
              <w:rPr>
                <w:b/>
              </w:rPr>
              <w:t>(k)</w:t>
            </w:r>
            <w:r w:rsidRPr="00AB5AA5">
              <w:t xml:space="preserve"> = same formula as C.2.6.2.2-Eq17</w:t>
            </w:r>
          </w:p>
        </w:tc>
        <w:tc>
          <w:tcPr>
            <w:tcW w:w="1559" w:type="dxa"/>
            <w:vAlign w:val="center"/>
          </w:tcPr>
          <w:p w14:paraId="5DD746D8" w14:textId="77777777" w:rsidR="00D4531E" w:rsidRPr="00AB5AA5" w:rsidRDefault="00D4531E" w:rsidP="007E50E8">
            <w:pPr>
              <w:pStyle w:val="TAL"/>
            </w:pPr>
            <w:r w:rsidRPr="00AB5AA5">
              <w:t>C.2</w:t>
            </w:r>
            <w:r w:rsidRPr="00AB5AA5">
              <w:rPr>
                <w:bCs/>
              </w:rPr>
              <w:t>.</w:t>
            </w:r>
            <w:r w:rsidRPr="00AB5AA5">
              <w:t>6</w:t>
            </w:r>
            <w:r w:rsidRPr="00AB5AA5">
              <w:rPr>
                <w:bCs/>
              </w:rPr>
              <w:t>.</w:t>
            </w:r>
            <w:r w:rsidRPr="00AB5AA5">
              <w:t>2.3-Eq17</w:t>
            </w:r>
          </w:p>
        </w:tc>
      </w:tr>
      <w:tr w:rsidR="00D4531E" w:rsidRPr="00AB5AA5" w14:paraId="4D00BB41" w14:textId="77777777" w:rsidTr="003D3315">
        <w:tc>
          <w:tcPr>
            <w:tcW w:w="8188" w:type="dxa"/>
            <w:shd w:val="clear" w:color="auto" w:fill="auto"/>
            <w:vAlign w:val="center"/>
          </w:tcPr>
          <w:p w14:paraId="07FCF134" w14:textId="77777777" w:rsidR="00D4531E" w:rsidRPr="00AB5AA5" w:rsidRDefault="00D4531E" w:rsidP="007E50E8">
            <w:pPr>
              <w:pStyle w:val="TAL"/>
            </w:pPr>
            <w:r w:rsidRPr="00AB5AA5">
              <w:rPr>
                <w:b/>
              </w:rPr>
              <w:t>F</w:t>
            </w:r>
            <w:r w:rsidRPr="00AB5AA5">
              <w:rPr>
                <w:b/>
                <w:vertAlign w:val="subscript"/>
              </w:rPr>
              <w:t>EUTRA_UL_HighRange_CC</w:t>
            </w:r>
            <w:r w:rsidRPr="00AB5AA5">
              <w:rPr>
                <w:b/>
              </w:rPr>
              <w:t>(k)</w:t>
            </w:r>
            <w:r w:rsidRPr="00AB5AA5">
              <w:t xml:space="preserve"> = </w:t>
            </w:r>
            <w:r w:rsidRPr="00AB5AA5">
              <w:rPr>
                <w:bCs/>
              </w:rPr>
              <w:t>same formula as C.2.</w:t>
            </w:r>
            <w:r w:rsidRPr="00AB5AA5">
              <w:t>6</w:t>
            </w:r>
            <w:r w:rsidRPr="00AB5AA5">
              <w:rPr>
                <w:bCs/>
              </w:rPr>
              <w:t>.2.2-Eq18</w:t>
            </w:r>
          </w:p>
        </w:tc>
        <w:tc>
          <w:tcPr>
            <w:tcW w:w="1559" w:type="dxa"/>
            <w:vAlign w:val="center"/>
          </w:tcPr>
          <w:p w14:paraId="0DBDFF88" w14:textId="77777777" w:rsidR="00D4531E" w:rsidRPr="00AB5AA5" w:rsidRDefault="00D4531E" w:rsidP="007E50E8">
            <w:pPr>
              <w:pStyle w:val="TAL"/>
            </w:pPr>
            <w:r w:rsidRPr="00AB5AA5">
              <w:t>C.2</w:t>
            </w:r>
            <w:r w:rsidRPr="00AB5AA5">
              <w:rPr>
                <w:bCs/>
              </w:rPr>
              <w:t>.</w:t>
            </w:r>
            <w:r w:rsidRPr="00AB5AA5">
              <w:t>6</w:t>
            </w:r>
            <w:r w:rsidRPr="00AB5AA5">
              <w:rPr>
                <w:bCs/>
              </w:rPr>
              <w:t>.</w:t>
            </w:r>
            <w:r w:rsidRPr="00AB5AA5">
              <w:t>2.3-Eq18</w:t>
            </w:r>
          </w:p>
        </w:tc>
      </w:tr>
    </w:tbl>
    <w:p w14:paraId="301C84F4" w14:textId="77777777" w:rsidR="00D4531E" w:rsidRPr="00AB5AA5" w:rsidRDefault="00D4531E" w:rsidP="007E50E8"/>
    <w:p w14:paraId="51256466" w14:textId="77777777" w:rsidR="00D4531E" w:rsidRPr="00AB5AA5" w:rsidRDefault="00D4531E" w:rsidP="00D4531E">
      <w:pPr>
        <w:pStyle w:val="Heading3"/>
      </w:pPr>
      <w:r w:rsidRPr="00AB5AA5">
        <w:t>C.2.6.3</w:t>
      </w:r>
      <w:r w:rsidRPr="00AB5AA5">
        <w:tab/>
        <w:t>Determination of test frequencies for EN-DC Intra-band non-contiguous</w:t>
      </w:r>
    </w:p>
    <w:p w14:paraId="22897C24" w14:textId="77777777" w:rsidR="00D4531E" w:rsidRPr="00AB5AA5" w:rsidRDefault="00D4531E" w:rsidP="007E50E8">
      <w:r w:rsidRPr="00AB5AA5">
        <w:t xml:space="preserve">Test frequencies for EN-DC Intra-band non-contiguous configurations use the Low and High ranges test frequencies for each of the included single carrier E-UTRA and NR bands, and E-UTRA and NR CA configurations in the configuration as specified E-UTRA in TS 36.508 [2], clause 4.3.1 and for NR in clause 4.3.1.1.1 for FR1 bands and in clause 4.3.1.2.1 for FR2 bands. </w:t>
      </w:r>
    </w:p>
    <w:p w14:paraId="0F6C37D0" w14:textId="77777777" w:rsidR="00D4531E" w:rsidRPr="00AB5AA5" w:rsidRDefault="00D4531E" w:rsidP="007E50E8">
      <w:r w:rsidRPr="00AB5AA5">
        <w:t>The following cases of test frequencies are specified for relevant E-UTRA and NR CBW combinations, and NR SCS:</w:t>
      </w:r>
    </w:p>
    <w:p w14:paraId="45A5EC05" w14:textId="77777777" w:rsidR="00D4531E" w:rsidRPr="00AB5AA5" w:rsidRDefault="00D4531E" w:rsidP="007E50E8">
      <w:pPr>
        <w:pStyle w:val="B1"/>
      </w:pPr>
      <w:r w:rsidRPr="00AB5AA5">
        <w:t>-</w:t>
      </w:r>
      <w:r w:rsidRPr="00AB5AA5">
        <w:tab/>
        <w:t>Low with maxWgap (NR - E-UTRA): NR Low range and E-UTRA High range</w:t>
      </w:r>
    </w:p>
    <w:p w14:paraId="095C6445" w14:textId="77777777" w:rsidR="00D4531E" w:rsidRPr="00AB5AA5" w:rsidRDefault="00D4531E" w:rsidP="007E50E8">
      <w:pPr>
        <w:pStyle w:val="B1"/>
      </w:pPr>
      <w:r w:rsidRPr="00AB5AA5">
        <w:t>-</w:t>
      </w:r>
      <w:r w:rsidRPr="00AB5AA5">
        <w:tab/>
        <w:t>High with maxWgap (E-UTRA - NR): NR High range and E-UTRA Low range</w:t>
      </w:r>
    </w:p>
    <w:p w14:paraId="387F667C" w14:textId="77777777" w:rsidR="00D4531E" w:rsidRPr="00AB5AA5" w:rsidRDefault="00D4531E" w:rsidP="00D4531E">
      <w:pPr>
        <w:pStyle w:val="Heading1"/>
      </w:pPr>
      <w:r w:rsidRPr="00AB5AA5">
        <w:lastRenderedPageBreak/>
        <w:t>C.3</w:t>
      </w:r>
      <w:r w:rsidRPr="00AB5AA5">
        <w:tab/>
        <w:t>Determination of SSB and CORESET#0</w:t>
      </w:r>
    </w:p>
    <w:p w14:paraId="0A8B7E77" w14:textId="77777777" w:rsidR="00D4531E" w:rsidRPr="00AB5AA5" w:rsidRDefault="00D4531E" w:rsidP="00D4531E">
      <w:pPr>
        <w:pStyle w:val="Heading2"/>
      </w:pPr>
      <w:r w:rsidRPr="00AB5AA5">
        <w:t>C.3.1</w:t>
      </w:r>
      <w:r w:rsidRPr="00AB5AA5">
        <w:tab/>
        <w:t>General</w:t>
      </w:r>
    </w:p>
    <w:p w14:paraId="247F3F6C" w14:textId="77777777" w:rsidR="00D4531E" w:rsidRPr="00AB5AA5" w:rsidRDefault="00D4531E" w:rsidP="007E50E8">
      <w:r w:rsidRPr="00AB5AA5">
        <w:t>The requirements to be met and the principles used for determining the SSB and CORESET#0 for a PCell are:</w:t>
      </w:r>
    </w:p>
    <w:p w14:paraId="40B0E1CF" w14:textId="77777777" w:rsidR="00D4531E" w:rsidRPr="00AB5AA5" w:rsidRDefault="00D4531E" w:rsidP="007E50E8">
      <w:pPr>
        <w:pStyle w:val="B1"/>
      </w:pPr>
      <w:r w:rsidRPr="00AB5AA5">
        <w:t>1.</w:t>
      </w:r>
      <w:r w:rsidRPr="00AB5AA5">
        <w:tab/>
        <w:t>The complete SSB and CORESET#0 shall be within the carrier’s channel bandwidth.</w:t>
      </w:r>
    </w:p>
    <w:p w14:paraId="5CD3984A" w14:textId="77777777" w:rsidR="00D4531E" w:rsidRPr="00AB5AA5" w:rsidRDefault="00D4531E" w:rsidP="007E50E8">
      <w:pPr>
        <w:pStyle w:val="B1"/>
      </w:pPr>
      <w:r w:rsidRPr="00AB5AA5">
        <w:t>2.</w:t>
      </w:r>
      <w:r w:rsidRPr="00AB5AA5">
        <w:tab/>
        <w:t>The SSB centre frequency (SSref) shall be on the synchronisation raster.</w:t>
      </w:r>
    </w:p>
    <w:p w14:paraId="3C8643C5" w14:textId="77777777" w:rsidR="00D4531E" w:rsidRPr="00AB5AA5" w:rsidRDefault="00D4531E" w:rsidP="007E50E8">
      <w:pPr>
        <w:pStyle w:val="B1"/>
      </w:pPr>
      <w:r w:rsidRPr="00AB5AA5">
        <w:t>3.</w:t>
      </w:r>
      <w:r w:rsidRPr="00AB5AA5">
        <w:tab/>
        <w:t>The SSB shall be kept as close as possible to the carrier’s lower edge centre frequency.</w:t>
      </w:r>
    </w:p>
    <w:p w14:paraId="05E2C432" w14:textId="77777777" w:rsidR="00D4531E" w:rsidRPr="00AB5AA5" w:rsidRDefault="00D4531E" w:rsidP="007E50E8">
      <w:pPr>
        <w:pStyle w:val="B1"/>
      </w:pPr>
      <w:r w:rsidRPr="00AB5AA5">
        <w:t>4.</w:t>
      </w:r>
      <w:r w:rsidRPr="00AB5AA5">
        <w:tab/>
        <w:t>CORESET#0 configuration is selected using lowest number of RBs and symbols in applicable table in TS 38.213 [22], clause 13.</w:t>
      </w:r>
    </w:p>
    <w:p w14:paraId="678D6DA8" w14:textId="77777777" w:rsidR="00D4531E" w:rsidRPr="00AB5AA5" w:rsidRDefault="00D4531E" w:rsidP="007E50E8">
      <w:pPr>
        <w:pStyle w:val="B1"/>
      </w:pPr>
      <w:r w:rsidRPr="00AB5AA5">
        <w:t>5.</w:t>
      </w:r>
      <w:r w:rsidRPr="00AB5AA5">
        <w:tab/>
        <w:t>The first SSB subcarrier shall be aligned with the defined resource grid given by SCS indicated by</w:t>
      </w:r>
      <w:r w:rsidRPr="00AB5AA5">
        <w:rPr>
          <w:i/>
          <w:iCs/>
        </w:rPr>
        <w:t xml:space="preserve"> subCarrierSpacingCommon </w:t>
      </w:r>
      <w:r w:rsidRPr="00AB5AA5">
        <w:t>in the MIB.</w:t>
      </w:r>
    </w:p>
    <w:p w14:paraId="37B4A86A" w14:textId="77777777" w:rsidR="00D4531E" w:rsidRPr="00AB5AA5" w:rsidRDefault="00D4531E" w:rsidP="00D4531E">
      <w:pPr>
        <w:pStyle w:val="Heading2"/>
      </w:pPr>
      <w:r w:rsidRPr="00AB5AA5">
        <w:t>C.3.2</w:t>
      </w:r>
      <w:r w:rsidRPr="00AB5AA5">
        <w:tab/>
        <w:t>Determination of SSB, CORESET#0 and signalling parameters for a PCell</w:t>
      </w:r>
    </w:p>
    <w:p w14:paraId="7CD62306" w14:textId="77777777" w:rsidR="00791D59" w:rsidRPr="00AB5AA5" w:rsidRDefault="00791D59" w:rsidP="007E50E8">
      <w:r w:rsidRPr="00AB5AA5">
        <w:t>Calculation of SSB and CORESET#0 parameters is limited to FR1 carriers with SCS=15 kHz or SCS=30 kHz, and to FR2 carriers with SCS=60 kHz or SCS=120 kHz. CORESET#0 is required for a carrier to be used as a PCell.</w:t>
      </w:r>
    </w:p>
    <w:p w14:paraId="28ADB0F1" w14:textId="77777777" w:rsidR="00D4531E" w:rsidRPr="00AB5AA5" w:rsidRDefault="00D4531E" w:rsidP="007E50E8">
      <w:pPr>
        <w:rPr>
          <w:lang w:eastAsia="x-none"/>
        </w:rPr>
      </w:pPr>
      <w:r w:rsidRPr="00AB5AA5">
        <w:rPr>
          <w:lang w:eastAsia="x-none"/>
        </w:rPr>
        <w:t>The following procedure is used to determine an</w:t>
      </w:r>
      <w:r w:rsidRPr="00AB5AA5">
        <w:t xml:space="preserve"> SSB on the synchronisation raster (GSCN) and a CORESET#0 configuration (k</w:t>
      </w:r>
      <w:r w:rsidRPr="00AB5AA5">
        <w:rPr>
          <w:vertAlign w:val="subscript"/>
        </w:rPr>
        <w:t>SSB,</w:t>
      </w:r>
      <w:r w:rsidRPr="00AB5AA5">
        <w:t xml:space="preserve"> Offset</w:t>
      </w:r>
      <w:r w:rsidRPr="00AB5AA5">
        <w:rPr>
          <w:vertAlign w:val="subscript"/>
        </w:rPr>
        <w:t>RBs</w:t>
      </w:r>
      <w:r w:rsidRPr="00AB5AA5">
        <w:rPr>
          <w:sz w:val="22"/>
          <w:szCs w:val="22"/>
        </w:rPr>
        <w:t xml:space="preserve"> </w:t>
      </w:r>
      <w:r w:rsidRPr="00AB5AA5">
        <w:t xml:space="preserve">and </w:t>
      </w:r>
      <w:r w:rsidRPr="00AB5AA5">
        <w:rPr>
          <w:i/>
          <w:iCs/>
        </w:rPr>
        <w:t>OffsetToPointA</w:t>
      </w:r>
      <w:r w:rsidRPr="00AB5AA5">
        <w:t>) as close as possible to the carrier’s lower edge. See figure C1-1 and clause C.1 for definition of parameters referenced in the procedure.</w:t>
      </w:r>
    </w:p>
    <w:p w14:paraId="2A69DD80" w14:textId="77777777" w:rsidR="00D4531E" w:rsidRPr="00AB5AA5" w:rsidRDefault="00D4531E" w:rsidP="007E50E8">
      <w:pPr>
        <w:pStyle w:val="B1"/>
      </w:pPr>
      <w:r w:rsidRPr="00AB5AA5">
        <w:t>1.</w:t>
      </w:r>
      <w:r w:rsidRPr="00AB5AA5">
        <w:tab/>
        <w:t>Determine SSB and CORESET#0:</w:t>
      </w:r>
    </w:p>
    <w:p w14:paraId="3A634A12" w14:textId="1AD4E98D" w:rsidR="00D4531E" w:rsidRPr="00AB5AA5" w:rsidRDefault="00D4531E" w:rsidP="007E50E8">
      <w:pPr>
        <w:pStyle w:val="B2"/>
      </w:pPr>
      <w:r w:rsidRPr="00AB5AA5">
        <w:t>1a.</w:t>
      </w:r>
      <w:r w:rsidRPr="00AB5AA5">
        <w:tab/>
        <w:t>Calculate the lower of F</w:t>
      </w:r>
      <w:r w:rsidRPr="00AB5AA5">
        <w:rPr>
          <w:vertAlign w:val="subscript"/>
        </w:rPr>
        <w:t>SSref</w:t>
      </w:r>
      <w:r w:rsidRPr="00AB5AA5">
        <w:t>, F</w:t>
      </w:r>
      <w:r w:rsidRPr="00AB5AA5">
        <w:rPr>
          <w:vertAlign w:val="subscript"/>
        </w:rPr>
        <w:t>SSref_Min</w:t>
      </w:r>
      <w:r w:rsidRPr="00AB5AA5">
        <w:t>, correspondent to SSB lowest subcarrier being at the same frequency as the carrier’s lowest subcarrier; and the higher limit of F</w:t>
      </w:r>
      <w:r w:rsidRPr="00AB5AA5">
        <w:rPr>
          <w:vertAlign w:val="subscript"/>
        </w:rPr>
        <w:t>SSref</w:t>
      </w:r>
      <w:r w:rsidRPr="00AB5AA5">
        <w:t>, F</w:t>
      </w:r>
      <w:r w:rsidRPr="00AB5AA5">
        <w:rPr>
          <w:vertAlign w:val="subscript"/>
        </w:rPr>
        <w:t>SSref_Max</w:t>
      </w:r>
      <w:r w:rsidRPr="00AB5AA5">
        <w:t xml:space="preserve">, correspondent to SSB highest subcarrier being at the same frequency as the carrier’s highest subcarrier </w:t>
      </w:r>
      <w:r w:rsidR="001565C8" w:rsidRPr="00AB5AA5">
        <w:t>F</w:t>
      </w:r>
      <w:r w:rsidR="001565C8" w:rsidRPr="00AB5AA5">
        <w:rPr>
          <w:vertAlign w:val="subscript"/>
        </w:rPr>
        <w:t>SSref_Max</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AB5AA5" w14:paraId="1B1785CA" w14:textId="77777777" w:rsidTr="003D3315">
        <w:tc>
          <w:tcPr>
            <w:tcW w:w="8647" w:type="dxa"/>
            <w:shd w:val="clear" w:color="auto" w:fill="auto"/>
          </w:tcPr>
          <w:p w14:paraId="0E1D74D3" w14:textId="77777777" w:rsidR="00D4531E" w:rsidRPr="00AB5AA5" w:rsidRDefault="00D4531E" w:rsidP="007E50E8">
            <w:pPr>
              <w:pStyle w:val="TAL"/>
            </w:pPr>
            <w:r w:rsidRPr="00AB5AA5">
              <w:t>F</w:t>
            </w:r>
            <w:r w:rsidRPr="00AB5AA5">
              <w:rPr>
                <w:vertAlign w:val="subscript"/>
              </w:rPr>
              <w:t>carrierLow</w:t>
            </w:r>
            <w:r w:rsidRPr="00AB5AA5">
              <w:t xml:space="preserve"> = see formula for F</w:t>
            </w:r>
            <w:r w:rsidRPr="00AB5AA5">
              <w:rPr>
                <w:vertAlign w:val="subscript"/>
              </w:rPr>
              <w:t>carrierLow</w:t>
            </w:r>
            <w:r w:rsidRPr="00AB5AA5">
              <w:t xml:space="preserve"> in Table C.1-1</w:t>
            </w:r>
          </w:p>
        </w:tc>
      </w:tr>
      <w:tr w:rsidR="00D4531E" w:rsidRPr="00AB5AA5" w14:paraId="3C921CEF" w14:textId="77777777" w:rsidTr="003D3315">
        <w:tc>
          <w:tcPr>
            <w:tcW w:w="8647" w:type="dxa"/>
            <w:shd w:val="clear" w:color="auto" w:fill="auto"/>
          </w:tcPr>
          <w:p w14:paraId="707466A1" w14:textId="77777777" w:rsidR="00D4531E" w:rsidRPr="00AB5AA5" w:rsidRDefault="00D4531E" w:rsidP="007E50E8">
            <w:pPr>
              <w:pStyle w:val="TAL"/>
              <w:rPr>
                <w:rFonts w:eastAsia="Calibri"/>
              </w:rPr>
            </w:pPr>
            <w:r w:rsidRPr="00AB5AA5">
              <w:t>F</w:t>
            </w:r>
            <w:r w:rsidRPr="00AB5AA5">
              <w:rPr>
                <w:vertAlign w:val="subscript"/>
              </w:rPr>
              <w:t>SSref_Min</w:t>
            </w:r>
            <w:r w:rsidRPr="00AB5AA5">
              <w:t xml:space="preserve"> = F</w:t>
            </w:r>
            <w:r w:rsidRPr="00AB5AA5">
              <w:rPr>
                <w:vertAlign w:val="subscript"/>
              </w:rPr>
              <w:t>carrierLow</w:t>
            </w:r>
            <w:r w:rsidRPr="00AB5AA5">
              <w:t xml:space="preserve"> + CRB</w:t>
            </w:r>
            <w:r w:rsidRPr="00AB5AA5">
              <w:rPr>
                <w:vertAlign w:val="subscript"/>
              </w:rPr>
              <w:t>size</w:t>
            </w:r>
            <w:r w:rsidRPr="00AB5AA5">
              <w:t xml:space="preserve"> * Offset</w:t>
            </w:r>
            <w:r w:rsidRPr="00AB5AA5">
              <w:rPr>
                <w:vertAlign w:val="subscript"/>
              </w:rPr>
              <w:t>RBs,min</w:t>
            </w:r>
            <w:r w:rsidRPr="00AB5AA5">
              <w:t xml:space="preserve"> + BW</w:t>
            </w:r>
            <w:r w:rsidRPr="00AB5AA5">
              <w:rPr>
                <w:vertAlign w:val="subscript"/>
              </w:rPr>
              <w:t>SSB</w:t>
            </w:r>
            <w:r w:rsidRPr="00AB5AA5">
              <w:t xml:space="preserve"> / 2</w:t>
            </w:r>
          </w:p>
        </w:tc>
      </w:tr>
      <w:tr w:rsidR="00D4531E" w:rsidRPr="00AB5AA5" w14:paraId="04F89A81" w14:textId="77777777" w:rsidTr="003D3315">
        <w:tc>
          <w:tcPr>
            <w:tcW w:w="8647" w:type="dxa"/>
            <w:shd w:val="clear" w:color="auto" w:fill="auto"/>
          </w:tcPr>
          <w:p w14:paraId="4C6CCCC6" w14:textId="77777777" w:rsidR="00D4531E" w:rsidRPr="00AB5AA5" w:rsidRDefault="00D4531E" w:rsidP="007E50E8">
            <w:pPr>
              <w:pStyle w:val="TAL"/>
            </w:pPr>
            <w:r w:rsidRPr="00AB5AA5">
              <w:t>F</w:t>
            </w:r>
            <w:r w:rsidRPr="00AB5AA5">
              <w:rPr>
                <w:vertAlign w:val="subscript"/>
              </w:rPr>
              <w:t>SSref_Max</w:t>
            </w:r>
            <w:r w:rsidRPr="00AB5AA5">
              <w:t xml:space="preserve"> = F</w:t>
            </w:r>
            <w:r w:rsidRPr="00AB5AA5">
              <w:rPr>
                <w:vertAlign w:val="subscript"/>
              </w:rPr>
              <w:t>carrierLow</w:t>
            </w:r>
            <w:r w:rsidRPr="00AB5AA5">
              <w:t xml:space="preserve"> + ΔF</w:t>
            </w:r>
            <w:r w:rsidRPr="00AB5AA5">
              <w:rPr>
                <w:vertAlign w:val="subscript"/>
              </w:rPr>
              <w:t xml:space="preserve">carrierBandwidth </w:t>
            </w:r>
            <w:r w:rsidRPr="00AB5AA5">
              <w:t>- BW</w:t>
            </w:r>
            <w:r w:rsidRPr="00AB5AA5">
              <w:rPr>
                <w:vertAlign w:val="subscript"/>
              </w:rPr>
              <w:t>SSB</w:t>
            </w:r>
            <w:r w:rsidRPr="00AB5AA5">
              <w:t xml:space="preserve"> / 2</w:t>
            </w:r>
          </w:p>
        </w:tc>
      </w:tr>
    </w:tbl>
    <w:p w14:paraId="504C00C8" w14:textId="77777777" w:rsidR="00D4531E" w:rsidRPr="00AB5AA5" w:rsidRDefault="00D4531E" w:rsidP="007E50E8"/>
    <w:p w14:paraId="0EC6E229" w14:textId="77777777" w:rsidR="00D4531E" w:rsidRPr="00AB5AA5" w:rsidRDefault="00D4531E" w:rsidP="007E50E8">
      <w:pPr>
        <w:pStyle w:val="B2"/>
      </w:pPr>
      <w:r w:rsidRPr="00AB5AA5">
        <w:t>1b.</w:t>
      </w:r>
      <w:r w:rsidRPr="00AB5AA5">
        <w:tab/>
        <w:t>Calculate GSCN</w:t>
      </w:r>
      <w:r w:rsidRPr="00AB5AA5">
        <w:rPr>
          <w:vertAlign w:val="subscript"/>
        </w:rPr>
        <w:t>MIN</w:t>
      </w:r>
      <w:r w:rsidRPr="00AB5AA5">
        <w:t xml:space="preserve"> correspondent to </w:t>
      </w:r>
      <w:r w:rsidRPr="00AB5AA5">
        <w:rPr>
          <w:sz w:val="22"/>
          <w:szCs w:val="22"/>
        </w:rPr>
        <w:t>F</w:t>
      </w:r>
      <w:r w:rsidRPr="00AB5AA5">
        <w:rPr>
          <w:sz w:val="22"/>
          <w:szCs w:val="22"/>
          <w:vertAlign w:val="subscript"/>
        </w:rPr>
        <w:t>SSref_Min</w:t>
      </w:r>
      <w:r w:rsidRPr="00AB5AA5">
        <w:t xml:space="preserve"> in accordance to TS 38.101-1 [7], clause 5.4.3.1 for FR1 and TS 38.101-2 [7], clause 5.4.3.1 for FR2 and select the closest valid GSCN value with GSCN &gt;= GSCN</w:t>
      </w:r>
      <w:r w:rsidRPr="00AB5AA5">
        <w:rPr>
          <w:vertAlign w:val="subscript"/>
        </w:rPr>
        <w:t>MIN</w:t>
      </w:r>
      <w:r w:rsidRPr="00AB5AA5">
        <w:t xml:space="preserve"> for the carrier in according to the carrier’s synchronisation raster as specified in </w:t>
      </w:r>
      <w:r w:rsidRPr="00AB5AA5">
        <w:rPr>
          <w:lang w:eastAsia="x-none"/>
        </w:rPr>
        <w:t xml:space="preserve">clause 5.4.3.3 in </w:t>
      </w:r>
      <w:r w:rsidRPr="00AB5AA5">
        <w:t>TS 38.101-1 [7] and TS 38.101-2 [8].</w:t>
      </w:r>
    </w:p>
    <w:p w14:paraId="7EDEE8C7" w14:textId="77777777" w:rsidR="00D4531E" w:rsidRPr="00AB5AA5" w:rsidRDefault="00D4531E" w:rsidP="007E50E8">
      <w:pPr>
        <w:pStyle w:val="B2"/>
      </w:pPr>
      <w:r w:rsidRPr="00AB5AA5">
        <w:t>1c.</w:t>
      </w:r>
      <w:r w:rsidRPr="00AB5AA5">
        <w:tab/>
        <w:t>Calculate the F</w:t>
      </w:r>
      <w:r w:rsidRPr="00AB5AA5">
        <w:rPr>
          <w:vertAlign w:val="subscript"/>
        </w:rPr>
        <w:t>SSref</w:t>
      </w:r>
      <w:r w:rsidRPr="00AB5AA5">
        <w:t xml:space="preserve"> for the selected GSCN value in step 1b in accordance to TS 38.101-1 [7], clause 5.4.3.1 for FR1 and TS 38.101-2 [7], clause 5.4.3.1 for FR2.</w:t>
      </w:r>
    </w:p>
    <w:p w14:paraId="489508BD" w14:textId="1E2C456B" w:rsidR="00D4531E" w:rsidRPr="00AB5AA5" w:rsidRDefault="00D4531E" w:rsidP="007E50E8">
      <w:pPr>
        <w:pStyle w:val="B2"/>
      </w:pPr>
      <w:r w:rsidRPr="00AB5AA5">
        <w:t>1d.</w:t>
      </w:r>
      <w:r w:rsidRPr="00AB5AA5">
        <w:tab/>
        <w:t>Calculate the frequency F</w:t>
      </w:r>
      <w:r w:rsidRPr="00AB5AA5">
        <w:rPr>
          <w:vertAlign w:val="subscript"/>
        </w:rPr>
        <w:t>offsetToPointA</w:t>
      </w:r>
      <w:r w:rsidRPr="00AB5AA5">
        <w:t>, which is the lowest subcarrier of the lowest resource block with the subcarrier spacing being a multiple of resource blocks expressed in terms of common PRB size and overlaps with the SS/PBCH block subcarrier 0 of the first resource block of the SS/PBCH block, F</w:t>
      </w:r>
      <w:r w:rsidRPr="00AB5AA5">
        <w:rPr>
          <w:vertAlign w:val="subscript"/>
        </w:rPr>
        <w:t>SSBlow</w:t>
      </w:r>
      <w:r w:rsidRPr="00AB5AA5">
        <w:t xml:space="preserve"> (TS 38.211 [3], clause 7.4.3.1):</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AB5AA5" w14:paraId="100CD53F" w14:textId="77777777" w:rsidTr="003D3315">
        <w:tc>
          <w:tcPr>
            <w:tcW w:w="8647" w:type="dxa"/>
            <w:shd w:val="clear" w:color="auto" w:fill="auto"/>
          </w:tcPr>
          <w:p w14:paraId="187D0A9D" w14:textId="77777777" w:rsidR="00D4531E" w:rsidRPr="00AB5AA5" w:rsidRDefault="00D4531E" w:rsidP="007E50E8">
            <w:pPr>
              <w:pStyle w:val="TAL"/>
              <w:rPr>
                <w:rFonts w:eastAsia="Calibri"/>
              </w:rPr>
            </w:pPr>
            <w:r w:rsidRPr="00AB5AA5">
              <w:t>F</w:t>
            </w:r>
            <w:r w:rsidRPr="00AB5AA5">
              <w:rPr>
                <w:vertAlign w:val="subscript"/>
              </w:rPr>
              <w:t>SSBlow</w:t>
            </w:r>
            <w:r w:rsidRPr="00AB5AA5">
              <w:t xml:space="preserve"> = F</w:t>
            </w:r>
            <w:r w:rsidRPr="00AB5AA5">
              <w:rPr>
                <w:vertAlign w:val="subscript"/>
              </w:rPr>
              <w:t>SSref</w:t>
            </w:r>
            <w:r w:rsidRPr="00AB5AA5">
              <w:t xml:space="preserve"> - BW</w:t>
            </w:r>
            <w:r w:rsidRPr="00AB5AA5">
              <w:rPr>
                <w:vertAlign w:val="subscript"/>
              </w:rPr>
              <w:t>SSB</w:t>
            </w:r>
            <w:r w:rsidRPr="00AB5AA5">
              <w:t xml:space="preserve"> / 2</w:t>
            </w:r>
          </w:p>
        </w:tc>
      </w:tr>
      <w:tr w:rsidR="00D4531E" w:rsidRPr="00AB5AA5" w14:paraId="3AC94756" w14:textId="77777777" w:rsidTr="003D3315">
        <w:tc>
          <w:tcPr>
            <w:tcW w:w="8647" w:type="dxa"/>
            <w:shd w:val="clear" w:color="auto" w:fill="auto"/>
          </w:tcPr>
          <w:p w14:paraId="575D8BCE" w14:textId="77777777" w:rsidR="00D4531E" w:rsidRPr="00AB5AA5" w:rsidRDefault="00D4531E" w:rsidP="007E50E8">
            <w:pPr>
              <w:pStyle w:val="TAL"/>
            </w:pPr>
            <w:r w:rsidRPr="00AB5AA5">
              <w:t>F</w:t>
            </w:r>
            <w:r w:rsidRPr="00AB5AA5">
              <w:rPr>
                <w:vertAlign w:val="subscript"/>
              </w:rPr>
              <w:t>offsetToPointA</w:t>
            </w:r>
            <w:r w:rsidRPr="00AB5AA5">
              <w:t xml:space="preserve"> = CRB</w:t>
            </w:r>
            <w:r w:rsidRPr="00AB5AA5">
              <w:rPr>
                <w:vertAlign w:val="subscript"/>
              </w:rPr>
              <w:t>size</w:t>
            </w:r>
            <w:r w:rsidRPr="00AB5AA5">
              <w:t xml:space="preserve"> * Floor((F</w:t>
            </w:r>
            <w:r w:rsidRPr="00AB5AA5">
              <w:rPr>
                <w:vertAlign w:val="subscript"/>
              </w:rPr>
              <w:t>SSBlow</w:t>
            </w:r>
            <w:r w:rsidRPr="00AB5AA5">
              <w:t xml:space="preserve"> - F</w:t>
            </w:r>
            <w:r w:rsidRPr="00AB5AA5">
              <w:rPr>
                <w:vertAlign w:val="subscript"/>
              </w:rPr>
              <w:t>carrierLow</w:t>
            </w:r>
            <w:r w:rsidRPr="00AB5AA5">
              <w:t>) / CRB</w:t>
            </w:r>
            <w:r w:rsidRPr="00AB5AA5">
              <w:rPr>
                <w:vertAlign w:val="subscript"/>
              </w:rPr>
              <w:t>size</w:t>
            </w:r>
            <w:r w:rsidRPr="00AB5AA5">
              <w:t>) + F</w:t>
            </w:r>
            <w:r w:rsidRPr="00AB5AA5">
              <w:rPr>
                <w:vertAlign w:val="subscript"/>
              </w:rPr>
              <w:t>carrierLow</w:t>
            </w:r>
          </w:p>
        </w:tc>
      </w:tr>
    </w:tbl>
    <w:p w14:paraId="56C27E7D" w14:textId="77777777" w:rsidR="00D4531E" w:rsidRPr="00AB5AA5" w:rsidRDefault="00D4531E" w:rsidP="007E50E8"/>
    <w:p w14:paraId="7E7B6FDA" w14:textId="77777777" w:rsidR="00D4531E" w:rsidRPr="00AB5AA5" w:rsidRDefault="00D4531E" w:rsidP="007E50E8">
      <w:pPr>
        <w:pStyle w:val="B2"/>
      </w:pPr>
      <w:r w:rsidRPr="00AB5AA5">
        <w:t>1e.</w:t>
      </w:r>
      <w:r w:rsidRPr="00AB5AA5">
        <w:tab/>
        <w:t>Calculate the maximum Offset</w:t>
      </w:r>
      <w:r w:rsidRPr="00AB5AA5">
        <w:rPr>
          <w:vertAlign w:val="subscript"/>
        </w:rPr>
        <w:t>RBs</w:t>
      </w:r>
      <w:r w:rsidRPr="00AB5AA5">
        <w:t xml:space="preserve"> value with F</w:t>
      </w:r>
      <w:r w:rsidRPr="00AB5AA5">
        <w:rPr>
          <w:vertAlign w:val="subscript"/>
        </w:rPr>
        <w:t>CORESET0Low</w:t>
      </w:r>
      <w:r w:rsidRPr="00AB5AA5">
        <w:t xml:space="preserve"> &gt;= F</w:t>
      </w:r>
      <w:r w:rsidRPr="00AB5AA5">
        <w:rPr>
          <w:vertAlign w:val="subscript"/>
        </w:rPr>
        <w:t>carrierLow</w:t>
      </w:r>
      <w:r w:rsidRPr="00AB5AA5">
        <w:t>:</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AB5AA5" w14:paraId="01713223" w14:textId="77777777" w:rsidTr="003D3315">
        <w:tc>
          <w:tcPr>
            <w:tcW w:w="8647" w:type="dxa"/>
            <w:shd w:val="clear" w:color="auto" w:fill="auto"/>
          </w:tcPr>
          <w:p w14:paraId="607EF45B" w14:textId="77777777" w:rsidR="00D4531E" w:rsidRPr="00AB5AA5" w:rsidRDefault="00D4531E" w:rsidP="007E50E8">
            <w:pPr>
              <w:pStyle w:val="TAL"/>
            </w:pPr>
            <w:r w:rsidRPr="00AB5AA5">
              <w:t>Max_Offset</w:t>
            </w:r>
            <w:r w:rsidRPr="00AB5AA5">
              <w:rPr>
                <w:vertAlign w:val="subscript"/>
              </w:rPr>
              <w:t>RBs</w:t>
            </w:r>
            <w:r w:rsidRPr="00AB5AA5">
              <w:t xml:space="preserve"> = (F</w:t>
            </w:r>
            <w:r w:rsidRPr="00AB5AA5">
              <w:rPr>
                <w:vertAlign w:val="subscript"/>
              </w:rPr>
              <w:t>offsetToPointA</w:t>
            </w:r>
            <w:r w:rsidRPr="00AB5AA5">
              <w:t xml:space="preserve"> - F</w:t>
            </w:r>
            <w:r w:rsidRPr="00AB5AA5">
              <w:rPr>
                <w:vertAlign w:val="subscript"/>
              </w:rPr>
              <w:t>carrierLow</w:t>
            </w:r>
            <w:r w:rsidRPr="00AB5AA5">
              <w:t>) / CRB</w:t>
            </w:r>
            <w:r w:rsidRPr="00AB5AA5">
              <w:rPr>
                <w:vertAlign w:val="subscript"/>
              </w:rPr>
              <w:t>size</w:t>
            </w:r>
          </w:p>
        </w:tc>
      </w:tr>
    </w:tbl>
    <w:p w14:paraId="6E9D0B7B" w14:textId="77777777" w:rsidR="00D4531E" w:rsidRPr="00AB5AA5" w:rsidRDefault="00D4531E" w:rsidP="007E50E8"/>
    <w:p w14:paraId="19CE5251" w14:textId="77777777" w:rsidR="00D4531E" w:rsidRPr="00AB5AA5" w:rsidRDefault="00D4531E" w:rsidP="007E50E8">
      <w:pPr>
        <w:pStyle w:val="B2"/>
      </w:pPr>
      <w:r w:rsidRPr="00AB5AA5">
        <w:t>1f.</w:t>
      </w:r>
      <w:r w:rsidRPr="00AB5AA5">
        <w:tab/>
        <w:t>Select the largest valid Offset</w:t>
      </w:r>
      <w:r w:rsidRPr="00AB5AA5">
        <w:rPr>
          <w:vertAlign w:val="subscript"/>
        </w:rPr>
        <w:t>RBs</w:t>
      </w:r>
      <w:r w:rsidRPr="00AB5AA5">
        <w:t xml:space="preserve"> value equal or smaller than the calculated max value, Max_Offset</w:t>
      </w:r>
      <w:r w:rsidRPr="00AB5AA5">
        <w:rPr>
          <w:vertAlign w:val="subscript"/>
        </w:rPr>
        <w:t>RBs</w:t>
      </w:r>
      <w:r w:rsidRPr="00AB5AA5">
        <w:t xml:space="preserve"> in step 1e within the applicable values for the carrier in TS 38.213 [4], table 13-1 to 13-10 limited to the table </w:t>
      </w:r>
      <w:r w:rsidRPr="00AB5AA5">
        <w:lastRenderedPageBreak/>
        <w:t xml:space="preserve">indexes with number of RBs </w:t>
      </w:r>
      <w:r w:rsidRPr="00AB5AA5">
        <w:rPr>
          <w:position w:val="-10"/>
        </w:rPr>
        <w:object w:dxaOrig="880" w:dyaOrig="340" w14:anchorId="61EFDCEA">
          <v:shape id="_x0000_i1122" type="#_x0000_t75" style="width:42pt;height:10.5pt" o:ole="">
            <v:imagedata r:id="rId197" o:title=""/>
          </v:shape>
          <o:OLEObject Type="Embed" ProgID="Equation.3" ShapeID="_x0000_i1122" DrawAspect="Content" ObjectID="_1781609619" r:id="rId202"/>
        </w:object>
      </w:r>
      <w:r w:rsidRPr="00AB5AA5">
        <w:t xml:space="preserve">and number of symbols </w:t>
      </w:r>
      <w:r w:rsidRPr="00AB5AA5">
        <w:rPr>
          <w:position w:val="-12"/>
        </w:rPr>
        <w:object w:dxaOrig="780" w:dyaOrig="360" w14:anchorId="49FAEE26">
          <v:shape id="_x0000_i1123" type="#_x0000_t75" style="width:42pt;height:18pt" o:ole="">
            <v:imagedata r:id="rId203" o:title=""/>
          </v:shape>
          <o:OLEObject Type="Embed" ProgID="Equation.3" ShapeID="_x0000_i1123" DrawAspect="Content" ObjectID="_1781609620" r:id="rId204"/>
        </w:object>
      </w:r>
      <w:r w:rsidRPr="00AB5AA5">
        <w:t xml:space="preserve"> equal to the minimum value of </w:t>
      </w:r>
      <w:r w:rsidRPr="00AB5AA5">
        <w:rPr>
          <w:position w:val="-10"/>
        </w:rPr>
        <w:object w:dxaOrig="880" w:dyaOrig="340" w14:anchorId="3A8F0C49">
          <v:shape id="_x0000_i1124" type="#_x0000_t75" style="width:42pt;height:10.5pt" o:ole="">
            <v:imagedata r:id="rId197" o:title=""/>
          </v:shape>
          <o:OLEObject Type="Embed" ProgID="Equation.3" ShapeID="_x0000_i1124" DrawAspect="Content" ObjectID="_1781609621" r:id="rId205"/>
        </w:object>
      </w:r>
      <w:r w:rsidRPr="00AB5AA5">
        <w:t xml:space="preserve">in the table and minimum value of </w:t>
      </w:r>
      <w:r w:rsidRPr="00AB5AA5">
        <w:rPr>
          <w:position w:val="-12"/>
        </w:rPr>
        <w:object w:dxaOrig="780" w:dyaOrig="360" w14:anchorId="1CD71640">
          <v:shape id="_x0000_i1125" type="#_x0000_t75" style="width:42pt;height:18pt" o:ole="">
            <v:imagedata r:id="rId203" o:title=""/>
          </v:shape>
          <o:OLEObject Type="Embed" ProgID="Equation.3" ShapeID="_x0000_i1125" DrawAspect="Content" ObjectID="_1781609622" r:id="rId206"/>
        </w:object>
      </w:r>
      <w:r w:rsidRPr="00AB5AA5">
        <w:t xml:space="preserve"> for the selected </w:t>
      </w:r>
      <w:r w:rsidRPr="00AB5AA5">
        <w:rPr>
          <w:position w:val="-10"/>
        </w:rPr>
        <w:object w:dxaOrig="880" w:dyaOrig="340" w14:anchorId="027D64E7">
          <v:shape id="_x0000_i1126" type="#_x0000_t75" style="width:42pt;height:10.5pt" o:ole="">
            <v:imagedata r:id="rId197" o:title=""/>
          </v:shape>
          <o:OLEObject Type="Embed" ProgID="Equation.3" ShapeID="_x0000_i1126" DrawAspect="Content" ObjectID="_1781609623" r:id="rId207"/>
        </w:object>
      </w:r>
      <w:r w:rsidRPr="00AB5AA5">
        <w:t>.If a valid Offset</w:t>
      </w:r>
      <w:r w:rsidRPr="00AB5AA5">
        <w:rPr>
          <w:vertAlign w:val="subscript"/>
        </w:rPr>
        <w:t>RBs</w:t>
      </w:r>
      <w:r w:rsidRPr="00AB5AA5">
        <w:t xml:space="preserve"> value is found, then continue from step 1g.</w:t>
      </w:r>
    </w:p>
    <w:p w14:paraId="1B38AA58" w14:textId="77777777" w:rsidR="00D4531E" w:rsidRPr="00AB5AA5" w:rsidRDefault="00D4531E" w:rsidP="007E50E8">
      <w:pPr>
        <w:pStyle w:val="B2"/>
      </w:pPr>
      <w:r w:rsidRPr="00AB5AA5">
        <w:t>If no valid Offset</w:t>
      </w:r>
      <w:r w:rsidRPr="00AB5AA5">
        <w:rPr>
          <w:vertAlign w:val="subscript"/>
        </w:rPr>
        <w:t>RBs</w:t>
      </w:r>
      <w:r w:rsidRPr="00AB5AA5">
        <w:t xml:space="preserve"> value is found, then select the next valid GSCN with F</w:t>
      </w:r>
      <w:r w:rsidRPr="00AB5AA5">
        <w:rPr>
          <w:vertAlign w:val="subscript"/>
        </w:rPr>
        <w:t>SSref</w:t>
      </w:r>
      <w:r w:rsidRPr="00AB5AA5">
        <w:t xml:space="preserve"> &lt;= F</w:t>
      </w:r>
      <w:r w:rsidRPr="00AB5AA5">
        <w:rPr>
          <w:vertAlign w:val="subscript"/>
        </w:rPr>
        <w:t>SSref_Max</w:t>
      </w:r>
      <w:r w:rsidRPr="00AB5AA5">
        <w:t xml:space="preserve"> within the valid GSCN range for the carrier and repeat steps 1b to 1f.</w:t>
      </w:r>
    </w:p>
    <w:p w14:paraId="67EBBF4B" w14:textId="77777777" w:rsidR="00D4531E" w:rsidRPr="00AB5AA5" w:rsidRDefault="00D4531E" w:rsidP="007E50E8">
      <w:pPr>
        <w:pStyle w:val="B2"/>
      </w:pPr>
      <w:r w:rsidRPr="00AB5AA5">
        <w:t>If no valid Offset</w:t>
      </w:r>
      <w:r w:rsidRPr="00AB5AA5">
        <w:rPr>
          <w:vertAlign w:val="subscript"/>
        </w:rPr>
        <w:t>RBs</w:t>
      </w:r>
      <w:r w:rsidRPr="00AB5AA5">
        <w:t xml:space="preserve"> value found within the valid GSCN range then will the carrier not be possible to use as PCell and </w:t>
      </w:r>
      <w:r w:rsidRPr="00AB5AA5">
        <w:rPr>
          <w:sz w:val="22"/>
          <w:szCs w:val="22"/>
        </w:rPr>
        <w:t>F</w:t>
      </w:r>
      <w:r w:rsidRPr="00AB5AA5">
        <w:rPr>
          <w:sz w:val="22"/>
          <w:szCs w:val="22"/>
          <w:vertAlign w:val="subscript"/>
        </w:rPr>
        <w:t>SSref</w:t>
      </w:r>
      <w:r w:rsidRPr="00AB5AA5">
        <w:rPr>
          <w:sz w:val="22"/>
          <w:szCs w:val="22"/>
        </w:rPr>
        <w:t xml:space="preserve">, </w:t>
      </w:r>
      <w:r w:rsidRPr="00AB5AA5">
        <w:t>k</w:t>
      </w:r>
      <w:r w:rsidRPr="00AB5AA5">
        <w:rPr>
          <w:vertAlign w:val="subscript"/>
        </w:rPr>
        <w:t>SSB</w:t>
      </w:r>
      <w:r w:rsidRPr="00AB5AA5">
        <w:t>, F</w:t>
      </w:r>
      <w:r w:rsidRPr="00AB5AA5">
        <w:rPr>
          <w:vertAlign w:val="subscript"/>
        </w:rPr>
        <w:t>PointA</w:t>
      </w:r>
      <w:r w:rsidRPr="00AB5AA5">
        <w:t xml:space="preserve">, </w:t>
      </w:r>
      <w:r w:rsidRPr="00AB5AA5">
        <w:rPr>
          <w:i/>
          <w:iCs/>
        </w:rPr>
        <w:t xml:space="preserve">OffsetToCarrier </w:t>
      </w:r>
      <w:r w:rsidRPr="00AB5AA5">
        <w:t xml:space="preserve">and </w:t>
      </w:r>
      <w:r w:rsidRPr="00AB5AA5">
        <w:rPr>
          <w:i/>
          <w:iCs/>
        </w:rPr>
        <w:t>OffsetToPointA</w:t>
      </w:r>
      <w:r w:rsidRPr="00AB5AA5">
        <w:t xml:space="preserve"> are calculated as described in clause C.3.3 and the procedure is completed.</w:t>
      </w:r>
    </w:p>
    <w:p w14:paraId="5A168B78" w14:textId="77777777" w:rsidR="00D4531E" w:rsidRPr="00AB5AA5" w:rsidRDefault="00D4531E" w:rsidP="007E50E8">
      <w:pPr>
        <w:pStyle w:val="B2"/>
      </w:pPr>
      <w:r w:rsidRPr="00AB5AA5">
        <w:t>1g.</w:t>
      </w:r>
      <w:r w:rsidRPr="00AB5AA5">
        <w:tab/>
        <w:t>Calculate k</w:t>
      </w:r>
      <w:r w:rsidRPr="00AB5AA5">
        <w:rPr>
          <w:vertAlign w:val="subscript"/>
        </w:rPr>
        <w:t>SSB</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AB5AA5" w14:paraId="1DD69CC9" w14:textId="77777777" w:rsidTr="003D3315">
        <w:tc>
          <w:tcPr>
            <w:tcW w:w="8647" w:type="dxa"/>
            <w:shd w:val="clear" w:color="auto" w:fill="auto"/>
          </w:tcPr>
          <w:p w14:paraId="2DF151A9" w14:textId="77777777" w:rsidR="00D4531E" w:rsidRPr="00AB5AA5" w:rsidRDefault="00D4531E" w:rsidP="007E50E8">
            <w:pPr>
              <w:pStyle w:val="TAL"/>
            </w:pPr>
            <w:r w:rsidRPr="00AB5AA5">
              <w:t>k</w:t>
            </w:r>
            <w:r w:rsidRPr="00AB5AA5">
              <w:rPr>
                <w:vertAlign w:val="subscript"/>
              </w:rPr>
              <w:t>SSB</w:t>
            </w:r>
            <w:r w:rsidRPr="00AB5AA5">
              <w:t xml:space="preserve"> = (F</w:t>
            </w:r>
            <w:r w:rsidRPr="00AB5AA5">
              <w:rPr>
                <w:vertAlign w:val="subscript"/>
              </w:rPr>
              <w:t>SSBlow</w:t>
            </w:r>
            <w:r w:rsidRPr="00AB5AA5">
              <w:t xml:space="preserve"> - F</w:t>
            </w:r>
            <w:r w:rsidRPr="00AB5AA5">
              <w:rPr>
                <w:vertAlign w:val="subscript"/>
              </w:rPr>
              <w:t>offsetToPointA</w:t>
            </w:r>
            <w:r w:rsidRPr="00AB5AA5">
              <w:t xml:space="preserve">) / {15 kHz for FR1, </w:t>
            </w:r>
            <w:r w:rsidRPr="00AB5AA5">
              <w:rPr>
                <w:i/>
                <w:iCs/>
              </w:rPr>
              <w:t>subCarrierSpacingCommon</w:t>
            </w:r>
            <w:r w:rsidRPr="00AB5AA5">
              <w:t xml:space="preserve"> (MIB) for FR2} (TS 38.211 [3], clause 7.4.3.1).</w:t>
            </w:r>
          </w:p>
        </w:tc>
      </w:tr>
      <w:tr w:rsidR="00D4531E" w:rsidRPr="00AB5AA5" w14:paraId="17500245" w14:textId="77777777" w:rsidTr="003D3315">
        <w:tc>
          <w:tcPr>
            <w:tcW w:w="8647" w:type="dxa"/>
            <w:shd w:val="clear" w:color="auto" w:fill="auto"/>
          </w:tcPr>
          <w:p w14:paraId="4D497D12" w14:textId="77777777" w:rsidR="00D4531E" w:rsidRPr="00AB5AA5" w:rsidRDefault="00D4531E" w:rsidP="007E50E8">
            <w:pPr>
              <w:pStyle w:val="TAL"/>
            </w:pPr>
            <w:r w:rsidRPr="00AB5AA5">
              <w:t>N = SCS</w:t>
            </w:r>
            <w:r w:rsidRPr="00AB5AA5">
              <w:rPr>
                <w:vertAlign w:val="subscript"/>
              </w:rPr>
              <w:t>SSB</w:t>
            </w:r>
            <w:r w:rsidRPr="00AB5AA5">
              <w:t xml:space="preserve"> / {15 kHz for FR1; </w:t>
            </w:r>
            <w:r w:rsidRPr="00AB5AA5">
              <w:rPr>
                <w:i/>
                <w:iCs/>
              </w:rPr>
              <w:t>subCarrierSpacingCommon</w:t>
            </w:r>
            <w:r w:rsidRPr="00AB5AA5">
              <w:t xml:space="preserve"> (MIB) for FR2}. </w:t>
            </w:r>
            <w:r w:rsidRPr="00AB5AA5">
              <w:br/>
              <w:t>k</w:t>
            </w:r>
            <w:r w:rsidRPr="00AB5AA5">
              <w:rPr>
                <w:vertAlign w:val="subscript"/>
              </w:rPr>
              <w:t>SSB</w:t>
            </w:r>
            <w:r w:rsidRPr="00AB5AA5">
              <w:t xml:space="preserve"> MOD N &lt;&gt; 0 indicates that the SSB subcarriers are not aligned with the resource grid given by the SCS indicated by subCarrierSpacingCommon in the MIB.</w:t>
            </w:r>
          </w:p>
        </w:tc>
      </w:tr>
    </w:tbl>
    <w:p w14:paraId="7373C5AA" w14:textId="77777777" w:rsidR="00D4531E" w:rsidRPr="00AB5AA5" w:rsidRDefault="00D4531E" w:rsidP="007E50E8"/>
    <w:p w14:paraId="3B72F83B" w14:textId="77777777" w:rsidR="00D4531E" w:rsidRPr="00AB5AA5" w:rsidRDefault="00D4531E" w:rsidP="007E50E8">
      <w:pPr>
        <w:pStyle w:val="B2"/>
      </w:pPr>
      <w:r w:rsidRPr="00AB5AA5">
        <w:t>If k</w:t>
      </w:r>
      <w:r w:rsidRPr="00AB5AA5">
        <w:rPr>
          <w:vertAlign w:val="subscript"/>
        </w:rPr>
        <w:t>SSB</w:t>
      </w:r>
      <w:r w:rsidRPr="00AB5AA5">
        <w:t xml:space="preserve"> is an integer and k</w:t>
      </w:r>
      <w:r w:rsidRPr="00AB5AA5">
        <w:rPr>
          <w:vertAlign w:val="subscript"/>
        </w:rPr>
        <w:t>SSB</w:t>
      </w:r>
      <w:r w:rsidRPr="00AB5AA5">
        <w:t xml:space="preserve"> MOD N = 0, then continue from step 2. </w:t>
      </w:r>
    </w:p>
    <w:p w14:paraId="44A9B172" w14:textId="52A3D753" w:rsidR="00D4531E" w:rsidRPr="00AB5AA5" w:rsidRDefault="00D4531E" w:rsidP="007E50E8">
      <w:pPr>
        <w:pStyle w:val="B2"/>
      </w:pPr>
      <w:r w:rsidRPr="00AB5AA5">
        <w:t>If k</w:t>
      </w:r>
      <w:r w:rsidRPr="00AB5AA5">
        <w:rPr>
          <w:vertAlign w:val="subscript"/>
        </w:rPr>
        <w:t>SSB</w:t>
      </w:r>
      <w:r w:rsidRPr="00AB5AA5">
        <w:t xml:space="preserve"> is not an integer value or k</w:t>
      </w:r>
      <w:r w:rsidRPr="00AB5AA5">
        <w:rPr>
          <w:vertAlign w:val="subscript"/>
        </w:rPr>
        <w:t>SSB</w:t>
      </w:r>
      <w:r w:rsidRPr="00AB5AA5">
        <w:t xml:space="preserve"> MOD N &lt;&gt; 0, then select the next valid GSCN with F</w:t>
      </w:r>
      <w:r w:rsidRPr="00AB5AA5">
        <w:rPr>
          <w:vertAlign w:val="subscript"/>
        </w:rPr>
        <w:t>SSref</w:t>
      </w:r>
      <w:r w:rsidRPr="00AB5AA5">
        <w:t xml:space="preserve"> &lt; F</w:t>
      </w:r>
      <w:r w:rsidRPr="00AB5AA5">
        <w:rPr>
          <w:vertAlign w:val="subscript"/>
        </w:rPr>
        <w:t>SSref_Max</w:t>
      </w:r>
      <w:r w:rsidRPr="00AB5AA5">
        <w:t xml:space="preserve"> within the valid GSCN range for the carrier and repeat steps 1b to 1g. </w:t>
      </w:r>
      <w:r w:rsidRPr="00AB5AA5">
        <w:br/>
      </w:r>
      <w:r w:rsidRPr="00AB5AA5">
        <w:br/>
        <w:t>If N &gt; 1 and no valid k</w:t>
      </w:r>
      <w:r w:rsidRPr="00AB5AA5">
        <w:rPr>
          <w:vertAlign w:val="subscript"/>
        </w:rPr>
        <w:t>SSB</w:t>
      </w:r>
      <w:r w:rsidRPr="00AB5AA5">
        <w:t xml:space="preserve"> value found within the valid GSCN range for the currently selected carrier frequency </w:t>
      </w:r>
      <w:r w:rsidRPr="00AB5AA5">
        <w:rPr>
          <w:rFonts w:ascii="Arial" w:hAnsi="Arial"/>
          <w:sz w:val="18"/>
        </w:rPr>
        <w:t>F</w:t>
      </w:r>
      <w:r w:rsidRPr="00AB5AA5">
        <w:rPr>
          <w:rFonts w:ascii="Arial" w:hAnsi="Arial"/>
          <w:sz w:val="18"/>
          <w:vertAlign w:val="subscript"/>
        </w:rPr>
        <w:t>carrier</w:t>
      </w:r>
      <w:r w:rsidRPr="00AB5AA5">
        <w:t xml:space="preserve"> then shift </w:t>
      </w:r>
      <w:r w:rsidRPr="00AB5AA5">
        <w:rPr>
          <w:rFonts w:ascii="Arial" w:hAnsi="Arial"/>
          <w:sz w:val="18"/>
        </w:rPr>
        <w:t>F</w:t>
      </w:r>
      <w:r w:rsidRPr="00AB5AA5">
        <w:rPr>
          <w:rFonts w:ascii="Arial" w:hAnsi="Arial"/>
          <w:sz w:val="18"/>
          <w:vertAlign w:val="subscript"/>
        </w:rPr>
        <w:t>carrier</w:t>
      </w:r>
      <w:r w:rsidRPr="00AB5AA5">
        <w:t xml:space="preserve"> up by ΔF</w:t>
      </w:r>
      <w:r w:rsidRPr="00AB5AA5">
        <w:rPr>
          <w:vertAlign w:val="subscript"/>
        </w:rPr>
        <w:t>Raster</w:t>
      </w:r>
      <w:r w:rsidRPr="00AB5AA5">
        <w:t xml:space="preserve"> for Low range; or down by ΔF</w:t>
      </w:r>
      <w:r w:rsidRPr="00AB5AA5">
        <w:rPr>
          <w:vertAlign w:val="subscript"/>
        </w:rPr>
        <w:t>Raster</w:t>
      </w:r>
      <w:r w:rsidRPr="00AB5AA5">
        <w:t xml:space="preserve"> for Mid, Mid-Low, Mid-High and High ranges and repeat steps 1a to 1g for a maximum shift of 3 * ΔF</w:t>
      </w:r>
      <w:r w:rsidRPr="00AB5AA5">
        <w:rPr>
          <w:vertAlign w:val="subscript"/>
        </w:rPr>
        <w:t>Raster</w:t>
      </w:r>
      <w:r w:rsidRPr="00AB5AA5">
        <w:t xml:space="preserve"> (see clause C.3.1, Note 1).</w:t>
      </w:r>
      <w:r w:rsidR="00244E3A" w:rsidRPr="00AB5AA5">
        <w:t xml:space="preserve"> Cases requiring more than 3*ΔF</w:t>
      </w:r>
      <w:r w:rsidR="00244E3A" w:rsidRPr="00AB5AA5">
        <w:rPr>
          <w:vertAlign w:val="subscript"/>
        </w:rPr>
        <w:t>Raster</w:t>
      </w:r>
      <w:r w:rsidR="00244E3A" w:rsidRPr="00AB5AA5">
        <w:t xml:space="preserve"> shifts shall be analyzed individually and, if eventually agreed, marked in section 4.3 to have been obtained applying certain exceptions over this section C.3.2. In case of an exception, for Mid, Mid-Low and Mid-High, shifting frequency up can also be considered to achieve the frequency closer to the ideal case.</w:t>
      </w:r>
      <w:r w:rsidRPr="00AB5AA5">
        <w:br/>
      </w:r>
      <w:r w:rsidRPr="00AB5AA5">
        <w:br/>
        <w:t>If no valid k</w:t>
      </w:r>
      <w:r w:rsidRPr="00AB5AA5">
        <w:rPr>
          <w:vertAlign w:val="subscript"/>
        </w:rPr>
        <w:t>SSB</w:t>
      </w:r>
      <w:r w:rsidRPr="00AB5AA5">
        <w:t xml:space="preserve"> value found within the valid GSCN range then will the carrier not be possible to use as PCell and </w:t>
      </w:r>
      <w:r w:rsidRPr="00AB5AA5">
        <w:rPr>
          <w:sz w:val="22"/>
          <w:szCs w:val="22"/>
        </w:rPr>
        <w:t>F</w:t>
      </w:r>
      <w:r w:rsidRPr="00AB5AA5">
        <w:rPr>
          <w:sz w:val="22"/>
          <w:szCs w:val="22"/>
          <w:vertAlign w:val="subscript"/>
        </w:rPr>
        <w:t>SSref</w:t>
      </w:r>
      <w:r w:rsidRPr="00AB5AA5">
        <w:rPr>
          <w:sz w:val="22"/>
          <w:szCs w:val="22"/>
        </w:rPr>
        <w:t xml:space="preserve">, </w:t>
      </w:r>
      <w:r w:rsidRPr="00AB5AA5">
        <w:t>k</w:t>
      </w:r>
      <w:r w:rsidRPr="00AB5AA5">
        <w:rPr>
          <w:vertAlign w:val="subscript"/>
        </w:rPr>
        <w:t>SSB</w:t>
      </w:r>
      <w:r w:rsidRPr="00AB5AA5">
        <w:t>, F</w:t>
      </w:r>
      <w:r w:rsidRPr="00AB5AA5">
        <w:rPr>
          <w:vertAlign w:val="subscript"/>
        </w:rPr>
        <w:t>PointA</w:t>
      </w:r>
      <w:r w:rsidRPr="00AB5AA5">
        <w:t xml:space="preserve">, </w:t>
      </w:r>
      <w:r w:rsidRPr="00AB5AA5">
        <w:rPr>
          <w:i/>
          <w:iCs/>
        </w:rPr>
        <w:t xml:space="preserve">OffsetToCarrier </w:t>
      </w:r>
      <w:r w:rsidRPr="00AB5AA5">
        <w:t xml:space="preserve">and </w:t>
      </w:r>
      <w:r w:rsidRPr="00AB5AA5">
        <w:rPr>
          <w:i/>
          <w:iCs/>
        </w:rPr>
        <w:t>OffsetToPointA</w:t>
      </w:r>
      <w:r w:rsidRPr="00AB5AA5">
        <w:t xml:space="preserve"> are calculated as described in clause C.3.2 and the procedure is completed.</w:t>
      </w:r>
    </w:p>
    <w:p w14:paraId="3D093D3A" w14:textId="236FE89F" w:rsidR="00D4531E" w:rsidRPr="00AB5AA5" w:rsidRDefault="00D4531E" w:rsidP="007E50E8">
      <w:pPr>
        <w:pStyle w:val="B1"/>
      </w:pPr>
      <w:r w:rsidRPr="00AB5AA5">
        <w:t>2.</w:t>
      </w:r>
      <w:r w:rsidRPr="00AB5AA5">
        <w:tab/>
        <w:t>Determine OffsetToCarrier</w:t>
      </w:r>
    </w:p>
    <w:p w14:paraId="267EB99B" w14:textId="77777777" w:rsidR="00D4531E" w:rsidRPr="00AB5AA5" w:rsidRDefault="00D4531E" w:rsidP="007E50E8">
      <w:pPr>
        <w:pStyle w:val="B2"/>
      </w:pPr>
      <w:r w:rsidRPr="00AB5AA5">
        <w:t>Select offsetToCarrier value for the carrier in accordance to Table C.3.2-1.</w:t>
      </w:r>
    </w:p>
    <w:p w14:paraId="66A3397C" w14:textId="77777777" w:rsidR="00D4531E" w:rsidRPr="00AB5AA5" w:rsidRDefault="00D4531E" w:rsidP="007E50E8">
      <w:pPr>
        <w:pStyle w:val="TH"/>
      </w:pPr>
      <w:r w:rsidRPr="00AB5AA5">
        <w:t xml:space="preserve">Table C.3.2-1: Downlink and uplink </w:t>
      </w:r>
      <w:r w:rsidRPr="00AB5AA5">
        <w:rPr>
          <w:iCs/>
        </w:rPr>
        <w:t>offsetToCarrier</w:t>
      </w:r>
      <w:r w:rsidRPr="00AB5AA5">
        <w:t xml:space="preserve"> default values for different frequency ranges</w:t>
      </w:r>
    </w:p>
    <w:tbl>
      <w:tblPr>
        <w:tblW w:w="7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1842"/>
        <w:gridCol w:w="1842"/>
      </w:tblGrid>
      <w:tr w:rsidR="00D4531E" w:rsidRPr="00AB5AA5" w14:paraId="7C817C99" w14:textId="77777777" w:rsidTr="003D3315">
        <w:trPr>
          <w:jc w:val="center"/>
        </w:trPr>
        <w:tc>
          <w:tcPr>
            <w:tcW w:w="3369" w:type="dxa"/>
          </w:tcPr>
          <w:p w14:paraId="1EE14382" w14:textId="77777777" w:rsidR="00D4531E" w:rsidRPr="00AB5AA5" w:rsidRDefault="00D4531E" w:rsidP="007E50E8">
            <w:pPr>
              <w:pStyle w:val="TAH"/>
            </w:pPr>
            <w:r w:rsidRPr="00AB5AA5">
              <w:t>Frequency range</w:t>
            </w:r>
          </w:p>
        </w:tc>
        <w:tc>
          <w:tcPr>
            <w:tcW w:w="1842" w:type="dxa"/>
            <w:vAlign w:val="center"/>
          </w:tcPr>
          <w:p w14:paraId="42E79690" w14:textId="77777777" w:rsidR="00D4531E" w:rsidRPr="00AB5AA5" w:rsidRDefault="00D4531E" w:rsidP="007E50E8">
            <w:pPr>
              <w:pStyle w:val="TAH"/>
              <w:rPr>
                <w:iCs/>
              </w:rPr>
            </w:pPr>
            <w:r w:rsidRPr="00AB5AA5">
              <w:rPr>
                <w:iCs/>
              </w:rPr>
              <w:t xml:space="preserve">Downlink </w:t>
            </w:r>
            <w:r w:rsidRPr="00AB5AA5">
              <w:t>offsetToCarrier</w:t>
            </w:r>
            <w:r w:rsidRPr="00AB5AA5">
              <w:rPr>
                <w:iCs/>
              </w:rPr>
              <w:t xml:space="preserve"> </w:t>
            </w:r>
          </w:p>
        </w:tc>
        <w:tc>
          <w:tcPr>
            <w:tcW w:w="1842" w:type="dxa"/>
            <w:tcBorders>
              <w:right w:val="single" w:sz="4" w:space="0" w:color="auto"/>
            </w:tcBorders>
            <w:vAlign w:val="center"/>
          </w:tcPr>
          <w:p w14:paraId="4987DEF7" w14:textId="77777777" w:rsidR="00D4531E" w:rsidRPr="00AB5AA5" w:rsidRDefault="00D4531E" w:rsidP="007E50E8">
            <w:pPr>
              <w:pStyle w:val="TAH"/>
            </w:pPr>
            <w:r w:rsidRPr="00AB5AA5">
              <w:rPr>
                <w:iCs/>
              </w:rPr>
              <w:t xml:space="preserve">Uplink </w:t>
            </w:r>
            <w:r w:rsidRPr="00AB5AA5">
              <w:t xml:space="preserve">offsetToCarrier </w:t>
            </w:r>
          </w:p>
        </w:tc>
      </w:tr>
      <w:tr w:rsidR="00D4531E" w:rsidRPr="00AB5AA5" w14:paraId="5318A377" w14:textId="77777777" w:rsidTr="003D3315">
        <w:trPr>
          <w:jc w:val="center"/>
        </w:trPr>
        <w:tc>
          <w:tcPr>
            <w:tcW w:w="3369" w:type="dxa"/>
          </w:tcPr>
          <w:p w14:paraId="0E95F5BE" w14:textId="77777777" w:rsidR="00D4531E" w:rsidRPr="00AB5AA5" w:rsidRDefault="00D4531E" w:rsidP="007E50E8">
            <w:pPr>
              <w:pStyle w:val="TAL"/>
            </w:pPr>
            <w:r w:rsidRPr="00AB5AA5">
              <w:t>Low range</w:t>
            </w:r>
          </w:p>
        </w:tc>
        <w:tc>
          <w:tcPr>
            <w:tcW w:w="1842" w:type="dxa"/>
            <w:vAlign w:val="center"/>
          </w:tcPr>
          <w:p w14:paraId="2A012CC0" w14:textId="77777777" w:rsidR="00D4531E" w:rsidRPr="00AB5AA5" w:rsidRDefault="00D4531E" w:rsidP="007E50E8">
            <w:pPr>
              <w:pStyle w:val="TAC"/>
            </w:pPr>
            <w:r w:rsidRPr="00AB5AA5">
              <w:t>0</w:t>
            </w:r>
          </w:p>
        </w:tc>
        <w:tc>
          <w:tcPr>
            <w:tcW w:w="1842" w:type="dxa"/>
            <w:tcBorders>
              <w:right w:val="single" w:sz="4" w:space="0" w:color="auto"/>
            </w:tcBorders>
            <w:vAlign w:val="center"/>
          </w:tcPr>
          <w:p w14:paraId="0A1E9A78" w14:textId="77777777" w:rsidR="00D4531E" w:rsidRPr="00AB5AA5" w:rsidRDefault="00D4531E" w:rsidP="007E50E8">
            <w:pPr>
              <w:pStyle w:val="TAC"/>
            </w:pPr>
            <w:r w:rsidRPr="00AB5AA5">
              <w:t>0</w:t>
            </w:r>
          </w:p>
        </w:tc>
      </w:tr>
      <w:tr w:rsidR="00D4531E" w:rsidRPr="00AB5AA5" w14:paraId="0F9BD813" w14:textId="77777777" w:rsidTr="003D3315">
        <w:trPr>
          <w:jc w:val="center"/>
        </w:trPr>
        <w:tc>
          <w:tcPr>
            <w:tcW w:w="3369" w:type="dxa"/>
          </w:tcPr>
          <w:p w14:paraId="7343FD12" w14:textId="77777777" w:rsidR="00D4531E" w:rsidRPr="00AB5AA5" w:rsidRDefault="00D4531E" w:rsidP="007E50E8">
            <w:pPr>
              <w:pStyle w:val="TAL"/>
            </w:pPr>
            <w:r w:rsidRPr="00AB5AA5">
              <w:t>Mid range</w:t>
            </w:r>
          </w:p>
        </w:tc>
        <w:tc>
          <w:tcPr>
            <w:tcW w:w="1842" w:type="dxa"/>
            <w:vAlign w:val="center"/>
          </w:tcPr>
          <w:p w14:paraId="12508A83" w14:textId="77777777" w:rsidR="00D4531E" w:rsidRPr="00AB5AA5" w:rsidRDefault="00D4531E" w:rsidP="007E50E8">
            <w:pPr>
              <w:pStyle w:val="TAC"/>
            </w:pPr>
            <w:r w:rsidRPr="00AB5AA5">
              <w:t>102</w:t>
            </w:r>
          </w:p>
        </w:tc>
        <w:tc>
          <w:tcPr>
            <w:tcW w:w="1842" w:type="dxa"/>
            <w:tcBorders>
              <w:right w:val="single" w:sz="4" w:space="0" w:color="auto"/>
            </w:tcBorders>
            <w:vAlign w:val="center"/>
          </w:tcPr>
          <w:p w14:paraId="36DE7784" w14:textId="77777777" w:rsidR="00D4531E" w:rsidRPr="00AB5AA5" w:rsidRDefault="00D4531E" w:rsidP="007E50E8">
            <w:pPr>
              <w:pStyle w:val="TAC"/>
              <w:rPr>
                <w:i/>
              </w:rPr>
            </w:pPr>
            <w:r w:rsidRPr="00AB5AA5">
              <w:t>504</w:t>
            </w:r>
          </w:p>
        </w:tc>
      </w:tr>
      <w:tr w:rsidR="00D4531E" w:rsidRPr="00AB5AA5" w14:paraId="79B43D2E" w14:textId="77777777" w:rsidTr="003D3315">
        <w:trPr>
          <w:jc w:val="center"/>
        </w:trPr>
        <w:tc>
          <w:tcPr>
            <w:tcW w:w="3369" w:type="dxa"/>
            <w:tcBorders>
              <w:top w:val="single" w:sz="4" w:space="0" w:color="auto"/>
              <w:left w:val="single" w:sz="4" w:space="0" w:color="auto"/>
              <w:bottom w:val="single" w:sz="4" w:space="0" w:color="auto"/>
              <w:right w:val="single" w:sz="4" w:space="0" w:color="auto"/>
            </w:tcBorders>
          </w:tcPr>
          <w:p w14:paraId="68BD1190" w14:textId="77777777" w:rsidR="00D4531E" w:rsidRPr="00AB5AA5" w:rsidRDefault="00D4531E" w:rsidP="007E50E8">
            <w:pPr>
              <w:pStyle w:val="TAL"/>
            </w:pPr>
            <w:r w:rsidRPr="00AB5AA5">
              <w:t>High range</w:t>
            </w:r>
          </w:p>
        </w:tc>
        <w:tc>
          <w:tcPr>
            <w:tcW w:w="1842" w:type="dxa"/>
            <w:tcBorders>
              <w:top w:val="single" w:sz="4" w:space="0" w:color="auto"/>
              <w:left w:val="single" w:sz="4" w:space="0" w:color="auto"/>
              <w:bottom w:val="single" w:sz="4" w:space="0" w:color="auto"/>
              <w:right w:val="single" w:sz="4" w:space="0" w:color="auto"/>
            </w:tcBorders>
            <w:vAlign w:val="center"/>
          </w:tcPr>
          <w:p w14:paraId="3857B826" w14:textId="77777777" w:rsidR="00D4531E" w:rsidRPr="00AB5AA5" w:rsidRDefault="00D4531E" w:rsidP="007E50E8">
            <w:pPr>
              <w:pStyle w:val="TAC"/>
            </w:pPr>
            <w:r w:rsidRPr="00AB5AA5">
              <w:t>504</w:t>
            </w:r>
          </w:p>
        </w:tc>
        <w:tc>
          <w:tcPr>
            <w:tcW w:w="1842" w:type="dxa"/>
            <w:tcBorders>
              <w:top w:val="single" w:sz="4" w:space="0" w:color="auto"/>
              <w:left w:val="single" w:sz="4" w:space="0" w:color="auto"/>
              <w:bottom w:val="single" w:sz="4" w:space="0" w:color="auto"/>
              <w:right w:val="single" w:sz="4" w:space="0" w:color="auto"/>
            </w:tcBorders>
            <w:vAlign w:val="center"/>
          </w:tcPr>
          <w:p w14:paraId="184066CB" w14:textId="77777777" w:rsidR="00D4531E" w:rsidRPr="00AB5AA5" w:rsidRDefault="00D4531E" w:rsidP="007E50E8">
            <w:pPr>
              <w:pStyle w:val="TAC"/>
            </w:pPr>
            <w:r w:rsidRPr="00AB5AA5">
              <w:t>6</w:t>
            </w:r>
          </w:p>
        </w:tc>
      </w:tr>
      <w:tr w:rsidR="00D4531E" w:rsidRPr="00AB5AA5" w14:paraId="0858C4B9" w14:textId="77777777" w:rsidTr="003D3315">
        <w:trPr>
          <w:jc w:val="center"/>
        </w:trPr>
        <w:tc>
          <w:tcPr>
            <w:tcW w:w="3369" w:type="dxa"/>
            <w:tcBorders>
              <w:top w:val="single" w:sz="4" w:space="0" w:color="auto"/>
              <w:left w:val="single" w:sz="4" w:space="0" w:color="auto"/>
              <w:bottom w:val="single" w:sz="4" w:space="0" w:color="auto"/>
              <w:right w:val="single" w:sz="4" w:space="0" w:color="auto"/>
            </w:tcBorders>
          </w:tcPr>
          <w:p w14:paraId="129BF9D6" w14:textId="77777777" w:rsidR="00D4531E" w:rsidRPr="00AB5AA5" w:rsidRDefault="00D4531E" w:rsidP="007E50E8">
            <w:pPr>
              <w:pStyle w:val="TAL"/>
            </w:pPr>
            <w:r w:rsidRPr="00AB5AA5">
              <w:t>Mid-Low range</w:t>
            </w:r>
          </w:p>
        </w:tc>
        <w:tc>
          <w:tcPr>
            <w:tcW w:w="1842" w:type="dxa"/>
            <w:tcBorders>
              <w:top w:val="single" w:sz="4" w:space="0" w:color="auto"/>
              <w:left w:val="single" w:sz="4" w:space="0" w:color="auto"/>
              <w:bottom w:val="single" w:sz="4" w:space="0" w:color="auto"/>
              <w:right w:val="single" w:sz="4" w:space="0" w:color="auto"/>
            </w:tcBorders>
            <w:vAlign w:val="center"/>
          </w:tcPr>
          <w:p w14:paraId="04CC3E6B" w14:textId="77777777" w:rsidR="00D4531E" w:rsidRPr="00AB5AA5" w:rsidRDefault="00D4531E" w:rsidP="007E50E8">
            <w:pPr>
              <w:pStyle w:val="TAC"/>
            </w:pPr>
            <w:r w:rsidRPr="00AB5AA5">
              <w:t>12</w:t>
            </w:r>
          </w:p>
        </w:tc>
        <w:tc>
          <w:tcPr>
            <w:tcW w:w="1842" w:type="dxa"/>
            <w:tcBorders>
              <w:top w:val="single" w:sz="4" w:space="0" w:color="auto"/>
              <w:left w:val="single" w:sz="4" w:space="0" w:color="auto"/>
              <w:bottom w:val="single" w:sz="4" w:space="0" w:color="auto"/>
              <w:right w:val="single" w:sz="4" w:space="0" w:color="auto"/>
            </w:tcBorders>
            <w:vAlign w:val="center"/>
          </w:tcPr>
          <w:p w14:paraId="2A8340C6" w14:textId="77777777" w:rsidR="00D4531E" w:rsidRPr="00AB5AA5" w:rsidRDefault="00D4531E" w:rsidP="007E50E8">
            <w:pPr>
              <w:pStyle w:val="TAC"/>
              <w:rPr>
                <w:i/>
              </w:rPr>
            </w:pPr>
            <w:r w:rsidRPr="00AB5AA5">
              <w:t>36</w:t>
            </w:r>
          </w:p>
        </w:tc>
      </w:tr>
      <w:tr w:rsidR="00D4531E" w:rsidRPr="00AB5AA5" w14:paraId="5EB4405D" w14:textId="77777777" w:rsidTr="003D3315">
        <w:trPr>
          <w:jc w:val="center"/>
        </w:trPr>
        <w:tc>
          <w:tcPr>
            <w:tcW w:w="3369" w:type="dxa"/>
            <w:tcBorders>
              <w:top w:val="single" w:sz="4" w:space="0" w:color="auto"/>
              <w:left w:val="single" w:sz="4" w:space="0" w:color="auto"/>
              <w:bottom w:val="single" w:sz="4" w:space="0" w:color="auto"/>
              <w:right w:val="single" w:sz="4" w:space="0" w:color="auto"/>
            </w:tcBorders>
          </w:tcPr>
          <w:p w14:paraId="507FAA0C" w14:textId="77777777" w:rsidR="00D4531E" w:rsidRPr="00AB5AA5" w:rsidRDefault="00D4531E" w:rsidP="007E50E8">
            <w:pPr>
              <w:pStyle w:val="TAL"/>
            </w:pPr>
            <w:r w:rsidRPr="00AB5AA5">
              <w:t>Mid-High range</w:t>
            </w:r>
          </w:p>
        </w:tc>
        <w:tc>
          <w:tcPr>
            <w:tcW w:w="1842" w:type="dxa"/>
            <w:tcBorders>
              <w:top w:val="single" w:sz="4" w:space="0" w:color="auto"/>
              <w:left w:val="single" w:sz="4" w:space="0" w:color="auto"/>
              <w:bottom w:val="single" w:sz="4" w:space="0" w:color="auto"/>
              <w:right w:val="single" w:sz="4" w:space="0" w:color="auto"/>
            </w:tcBorders>
            <w:vAlign w:val="center"/>
          </w:tcPr>
          <w:p w14:paraId="4CAB7B14" w14:textId="77777777" w:rsidR="00D4531E" w:rsidRPr="00AB5AA5" w:rsidRDefault="00D4531E" w:rsidP="007E50E8">
            <w:pPr>
              <w:pStyle w:val="TAC"/>
            </w:pPr>
            <w:r w:rsidRPr="00AB5AA5">
              <w:t>24</w:t>
            </w:r>
          </w:p>
        </w:tc>
        <w:tc>
          <w:tcPr>
            <w:tcW w:w="1842" w:type="dxa"/>
            <w:tcBorders>
              <w:top w:val="single" w:sz="4" w:space="0" w:color="auto"/>
              <w:left w:val="single" w:sz="4" w:space="0" w:color="auto"/>
              <w:bottom w:val="single" w:sz="4" w:space="0" w:color="auto"/>
              <w:right w:val="single" w:sz="4" w:space="0" w:color="auto"/>
            </w:tcBorders>
            <w:vAlign w:val="center"/>
          </w:tcPr>
          <w:p w14:paraId="699D9D9B" w14:textId="77777777" w:rsidR="00D4531E" w:rsidRPr="00AB5AA5" w:rsidRDefault="00D4531E" w:rsidP="007E50E8">
            <w:pPr>
              <w:pStyle w:val="TAC"/>
              <w:rPr>
                <w:i/>
              </w:rPr>
            </w:pPr>
            <w:r w:rsidRPr="00AB5AA5">
              <w:t>114</w:t>
            </w:r>
          </w:p>
        </w:tc>
      </w:tr>
      <w:tr w:rsidR="00D4531E" w:rsidRPr="00AB5AA5" w14:paraId="1D64E653" w14:textId="77777777" w:rsidTr="003D3315">
        <w:trPr>
          <w:jc w:val="center"/>
        </w:trPr>
        <w:tc>
          <w:tcPr>
            <w:tcW w:w="7053" w:type="dxa"/>
            <w:gridSpan w:val="3"/>
            <w:tcBorders>
              <w:top w:val="single" w:sz="4" w:space="0" w:color="auto"/>
              <w:left w:val="single" w:sz="4" w:space="0" w:color="auto"/>
              <w:bottom w:val="single" w:sz="4" w:space="0" w:color="auto"/>
              <w:right w:val="single" w:sz="4" w:space="0" w:color="auto"/>
            </w:tcBorders>
          </w:tcPr>
          <w:p w14:paraId="44160FB2" w14:textId="77777777" w:rsidR="00D4531E" w:rsidRPr="00AB5AA5" w:rsidRDefault="00D4531E" w:rsidP="007E50E8">
            <w:pPr>
              <w:pStyle w:val="TAN"/>
            </w:pPr>
            <w:r w:rsidRPr="00AB5AA5">
              <w:t>Note:</w:t>
            </w:r>
            <w:r w:rsidRPr="00AB5AA5">
              <w:tab/>
              <w:t xml:space="preserve">Different values of </w:t>
            </w:r>
            <w:r w:rsidRPr="00AB5AA5">
              <w:rPr>
                <w:i/>
                <w:iCs/>
              </w:rPr>
              <w:t xml:space="preserve">offsetToCarrier </w:t>
            </w:r>
            <w:r w:rsidRPr="00AB5AA5">
              <w:t xml:space="preserve">have been selected for Low, Mid-Low, Mid, Mid-High and High ranges to achieve enhanced test coverage of the </w:t>
            </w:r>
            <w:r w:rsidRPr="00AB5AA5">
              <w:rPr>
                <w:i/>
              </w:rPr>
              <w:t>offsetToCarrier</w:t>
            </w:r>
            <w:r w:rsidRPr="00AB5AA5">
              <w:t xml:space="preserve"> range of values.</w:t>
            </w:r>
          </w:p>
        </w:tc>
      </w:tr>
    </w:tbl>
    <w:p w14:paraId="42E4BCA5" w14:textId="77777777" w:rsidR="00D4531E" w:rsidRPr="00AB5AA5" w:rsidRDefault="00D4531E" w:rsidP="007E50E8"/>
    <w:p w14:paraId="5C25CC26" w14:textId="77777777" w:rsidR="00D4531E" w:rsidRPr="00AB5AA5" w:rsidRDefault="00D4531E" w:rsidP="007E50E8">
      <w:r w:rsidRPr="00AB5AA5">
        <w:t xml:space="preserve">In case low, mid and high range are exactly the same frequency, </w:t>
      </w:r>
      <w:r w:rsidRPr="00AB5AA5">
        <w:rPr>
          <w:i/>
          <w:iCs/>
        </w:rPr>
        <w:t>use offsetToCarrier</w:t>
      </w:r>
      <w:r w:rsidRPr="00AB5AA5">
        <w:t xml:space="preserve"> associated to low range.</w:t>
      </w:r>
    </w:p>
    <w:p w14:paraId="3115AF36" w14:textId="77777777" w:rsidR="00D4531E" w:rsidRPr="00AB5AA5" w:rsidRDefault="00D4531E" w:rsidP="007E50E8">
      <w:pPr>
        <w:pStyle w:val="B2"/>
      </w:pPr>
      <w:r w:rsidRPr="00AB5AA5">
        <w:t>2b.</w:t>
      </w:r>
      <w:r w:rsidRPr="00AB5AA5">
        <w:tab/>
        <w:t>Determine F</w:t>
      </w:r>
      <w:r w:rsidRPr="00AB5AA5">
        <w:rPr>
          <w:vertAlign w:val="subscript"/>
        </w:rPr>
        <w:t>pointA</w:t>
      </w:r>
      <w:r w:rsidRPr="00AB5AA5">
        <w:t>:</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AB5AA5" w14:paraId="2B7CC562" w14:textId="77777777" w:rsidTr="003D3315">
        <w:tc>
          <w:tcPr>
            <w:tcW w:w="8647" w:type="dxa"/>
            <w:shd w:val="clear" w:color="auto" w:fill="auto"/>
          </w:tcPr>
          <w:p w14:paraId="27EF898E" w14:textId="77777777" w:rsidR="00D4531E" w:rsidRPr="00AB5AA5" w:rsidRDefault="00D4531E" w:rsidP="007E50E8">
            <w:pPr>
              <w:pStyle w:val="TAL"/>
            </w:pPr>
            <w:r w:rsidRPr="00AB5AA5">
              <w:t>F</w:t>
            </w:r>
            <w:r w:rsidRPr="00AB5AA5">
              <w:rPr>
                <w:vertAlign w:val="subscript"/>
              </w:rPr>
              <w:t>PointA</w:t>
            </w:r>
            <w:r w:rsidRPr="00AB5AA5">
              <w:t xml:space="preserve"> =  F</w:t>
            </w:r>
            <w:r w:rsidRPr="00AB5AA5">
              <w:rPr>
                <w:vertAlign w:val="subscript"/>
              </w:rPr>
              <w:t>carrierLow</w:t>
            </w:r>
            <w:r w:rsidRPr="00AB5AA5">
              <w:t xml:space="preserve"> - </w:t>
            </w:r>
            <w:r w:rsidRPr="00AB5AA5">
              <w:rPr>
                <w:i/>
                <w:iCs/>
              </w:rPr>
              <w:t>offsetToCarrier</w:t>
            </w:r>
            <w:r w:rsidRPr="00AB5AA5">
              <w:t xml:space="preserve"> * PRB</w:t>
            </w:r>
            <w:r w:rsidRPr="00AB5AA5">
              <w:rPr>
                <w:vertAlign w:val="subscript"/>
              </w:rPr>
              <w:t>size</w:t>
            </w:r>
          </w:p>
        </w:tc>
      </w:tr>
    </w:tbl>
    <w:p w14:paraId="6CAD0E4D" w14:textId="77777777" w:rsidR="00D4531E" w:rsidRPr="00AB5AA5" w:rsidRDefault="00D4531E" w:rsidP="007E50E8"/>
    <w:p w14:paraId="460A87AC" w14:textId="77777777" w:rsidR="00D4531E" w:rsidRPr="00AB5AA5" w:rsidRDefault="00D4531E" w:rsidP="007E50E8">
      <w:pPr>
        <w:pStyle w:val="B1"/>
      </w:pPr>
      <w:r w:rsidRPr="00AB5AA5">
        <w:t>3.</w:t>
      </w:r>
      <w:r w:rsidRPr="00AB5AA5">
        <w:tab/>
        <w:t>Calculate ΔF</w:t>
      </w:r>
      <w:r w:rsidRPr="00AB5AA5">
        <w:rPr>
          <w:vertAlign w:val="subscript"/>
        </w:rPr>
        <w:t>OffsetCORESET-0-Carrier</w:t>
      </w:r>
      <w:r w:rsidRPr="00AB5AA5">
        <w:t>:</w:t>
      </w:r>
    </w:p>
    <w:p w14:paraId="1D03BA50" w14:textId="77777777" w:rsidR="00D4531E" w:rsidRPr="00AB5AA5" w:rsidRDefault="00D4531E" w:rsidP="007E50E8">
      <w:pPr>
        <w:pStyle w:val="B1"/>
      </w:pPr>
      <w:r w:rsidRPr="00AB5AA5">
        <w:lastRenderedPageBreak/>
        <w:t>The ΔF</w:t>
      </w:r>
      <w:r w:rsidRPr="00AB5AA5">
        <w:rPr>
          <w:vertAlign w:val="subscript"/>
        </w:rPr>
        <w:t>OffsetCORESET-0-Carrier</w:t>
      </w:r>
      <w:r w:rsidRPr="00AB5AA5">
        <w:t xml:space="preserve"> value is used to calculate the Offset Carrier CORESET#0 parameter included in the test frequency tables in sub-clauses 4.3.1 and 6.2.3.</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AB5AA5" w14:paraId="6C22122C" w14:textId="77777777" w:rsidTr="003D3315">
        <w:tc>
          <w:tcPr>
            <w:tcW w:w="8647" w:type="dxa"/>
            <w:shd w:val="clear" w:color="auto" w:fill="auto"/>
          </w:tcPr>
          <w:p w14:paraId="330F46F6" w14:textId="77777777" w:rsidR="00D4531E" w:rsidRPr="00AB5AA5" w:rsidRDefault="00D4531E" w:rsidP="007E50E8">
            <w:pPr>
              <w:pStyle w:val="TAL"/>
            </w:pPr>
            <w:r w:rsidRPr="00AB5AA5">
              <w:t>ΔF</w:t>
            </w:r>
            <w:r w:rsidRPr="00AB5AA5">
              <w:rPr>
                <w:vertAlign w:val="subscript"/>
              </w:rPr>
              <w:t>OffsetCORESET-0-Carrier</w:t>
            </w:r>
            <w:r w:rsidRPr="00AB5AA5">
              <w:t xml:space="preserve"> = F</w:t>
            </w:r>
            <w:r w:rsidRPr="00AB5AA5">
              <w:rPr>
                <w:vertAlign w:val="subscript"/>
              </w:rPr>
              <w:t>offsetToPointA</w:t>
            </w:r>
            <w:r w:rsidRPr="00AB5AA5">
              <w:t xml:space="preserve"> - Offset</w:t>
            </w:r>
            <w:r w:rsidRPr="00AB5AA5">
              <w:rPr>
                <w:vertAlign w:val="subscript"/>
              </w:rPr>
              <w:t>RB</w:t>
            </w:r>
            <w:r w:rsidRPr="00AB5AA5">
              <w:t xml:space="preserve"> * CRB</w:t>
            </w:r>
            <w:r w:rsidRPr="00AB5AA5">
              <w:rPr>
                <w:vertAlign w:val="subscript"/>
              </w:rPr>
              <w:t>size</w:t>
            </w:r>
            <w:r w:rsidRPr="00AB5AA5">
              <w:t xml:space="preserve"> - F</w:t>
            </w:r>
            <w:r w:rsidRPr="00AB5AA5">
              <w:rPr>
                <w:vertAlign w:val="subscript"/>
              </w:rPr>
              <w:t>carrierLow</w:t>
            </w:r>
          </w:p>
        </w:tc>
      </w:tr>
    </w:tbl>
    <w:p w14:paraId="722014C6" w14:textId="77777777" w:rsidR="00D4531E" w:rsidRPr="00AB5AA5" w:rsidRDefault="00D4531E" w:rsidP="007E50E8"/>
    <w:p w14:paraId="53C9D442" w14:textId="77777777" w:rsidR="00D4531E" w:rsidRPr="00AB5AA5" w:rsidRDefault="00D4531E" w:rsidP="007E50E8">
      <w:pPr>
        <w:pStyle w:val="B1"/>
      </w:pPr>
      <w:r w:rsidRPr="00AB5AA5">
        <w:t>4.</w:t>
      </w:r>
      <w:r w:rsidRPr="00AB5AA5">
        <w:tab/>
        <w:t>Calculate signalling parameters:</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6237"/>
      </w:tblGrid>
      <w:tr w:rsidR="00D4531E" w:rsidRPr="00AB5AA5" w14:paraId="64215ABA" w14:textId="77777777" w:rsidTr="003D3315">
        <w:tc>
          <w:tcPr>
            <w:tcW w:w="2694" w:type="dxa"/>
          </w:tcPr>
          <w:p w14:paraId="00E0CA36" w14:textId="77777777" w:rsidR="00D4531E" w:rsidRPr="00AB5AA5" w:rsidRDefault="00D4531E" w:rsidP="007E50E8">
            <w:pPr>
              <w:pStyle w:val="TAH"/>
            </w:pPr>
            <w:r w:rsidRPr="00AB5AA5">
              <w:t>IE field</w:t>
            </w:r>
          </w:p>
        </w:tc>
        <w:tc>
          <w:tcPr>
            <w:tcW w:w="6237" w:type="dxa"/>
            <w:shd w:val="clear" w:color="auto" w:fill="auto"/>
          </w:tcPr>
          <w:p w14:paraId="4ABA321D" w14:textId="77777777" w:rsidR="00D4531E" w:rsidRPr="00AB5AA5" w:rsidRDefault="00D4531E" w:rsidP="007E50E8">
            <w:pPr>
              <w:pStyle w:val="TAH"/>
            </w:pPr>
            <w:r w:rsidRPr="00AB5AA5">
              <w:t>Value</w:t>
            </w:r>
          </w:p>
        </w:tc>
      </w:tr>
      <w:tr w:rsidR="00D4531E" w:rsidRPr="00AB5AA5" w14:paraId="6E84C5FA" w14:textId="77777777" w:rsidTr="003D3315">
        <w:tc>
          <w:tcPr>
            <w:tcW w:w="2694" w:type="dxa"/>
          </w:tcPr>
          <w:p w14:paraId="6EA26EDA" w14:textId="77777777" w:rsidR="00D4531E" w:rsidRPr="00AB5AA5" w:rsidRDefault="00D4531E" w:rsidP="007E50E8">
            <w:pPr>
              <w:pStyle w:val="TAL"/>
            </w:pPr>
            <w:r w:rsidRPr="00AB5AA5">
              <w:t>ssb-SubcarrierOffset</w:t>
            </w:r>
          </w:p>
        </w:tc>
        <w:tc>
          <w:tcPr>
            <w:tcW w:w="6237" w:type="dxa"/>
            <w:shd w:val="clear" w:color="auto" w:fill="auto"/>
          </w:tcPr>
          <w:p w14:paraId="6883A6DD" w14:textId="77777777" w:rsidR="00D4531E" w:rsidRPr="00AB5AA5" w:rsidRDefault="00D4531E" w:rsidP="007E50E8">
            <w:pPr>
              <w:pStyle w:val="TAL"/>
            </w:pPr>
            <w:r w:rsidRPr="00AB5AA5">
              <w:t>Set to the 4 least significant bits of k</w:t>
            </w:r>
            <w:r w:rsidRPr="00AB5AA5">
              <w:rPr>
                <w:vertAlign w:val="subscript"/>
              </w:rPr>
              <w:t>SSB</w:t>
            </w:r>
            <w:r w:rsidRPr="00AB5AA5">
              <w:t>. For the case k</w:t>
            </w:r>
            <w:r w:rsidRPr="00AB5AA5">
              <w:rPr>
                <w:vertAlign w:val="subscript"/>
              </w:rPr>
              <w:t>SSB</w:t>
            </w:r>
            <w:r w:rsidRPr="00AB5AA5">
              <w:t xml:space="preserve"> &gt; 15 the extended by an additional most significant bit encoded within PBCH as specified in TS 38.213 [22]. </w:t>
            </w:r>
          </w:p>
          <w:p w14:paraId="1DA56E4A" w14:textId="77777777" w:rsidR="00D4531E" w:rsidRPr="00AB5AA5" w:rsidRDefault="00D4531E" w:rsidP="007E50E8">
            <w:pPr>
              <w:pStyle w:val="TAL"/>
            </w:pPr>
            <w:r w:rsidRPr="00AB5AA5">
              <w:rPr>
                <w:szCs w:val="22"/>
              </w:rPr>
              <w:t xml:space="preserve">The IE field </w:t>
            </w:r>
            <w:r w:rsidRPr="00AB5AA5">
              <w:rPr>
                <w:i/>
                <w:iCs/>
              </w:rPr>
              <w:t>ssb-SubcarrierOffset</w:t>
            </w:r>
            <w:r w:rsidRPr="00AB5AA5">
              <w:t xml:space="preserve"> is signalled in the MIB.</w:t>
            </w:r>
          </w:p>
        </w:tc>
      </w:tr>
      <w:tr w:rsidR="00D4531E" w:rsidRPr="00AB5AA5" w14:paraId="7D02C03D" w14:textId="77777777" w:rsidTr="003D3315">
        <w:tc>
          <w:tcPr>
            <w:tcW w:w="2694" w:type="dxa"/>
          </w:tcPr>
          <w:p w14:paraId="76ABF164" w14:textId="77777777" w:rsidR="00D4531E" w:rsidRPr="00AB5AA5" w:rsidRDefault="00D4531E" w:rsidP="007E50E8">
            <w:pPr>
              <w:pStyle w:val="TAL"/>
            </w:pPr>
            <w:r w:rsidRPr="00AB5AA5">
              <w:t>controlResourceSetZero</w:t>
            </w:r>
          </w:p>
        </w:tc>
        <w:tc>
          <w:tcPr>
            <w:tcW w:w="6237" w:type="dxa"/>
            <w:shd w:val="clear" w:color="auto" w:fill="auto"/>
          </w:tcPr>
          <w:p w14:paraId="3D5886FC" w14:textId="77777777" w:rsidR="00D4531E" w:rsidRPr="00AB5AA5" w:rsidRDefault="00D4531E" w:rsidP="007E50E8">
            <w:pPr>
              <w:pStyle w:val="TAL"/>
            </w:pPr>
            <w:r w:rsidRPr="00AB5AA5">
              <w:t>S</w:t>
            </w:r>
            <w:r w:rsidRPr="00AB5AA5">
              <w:rPr>
                <w:iCs/>
              </w:rPr>
              <w:t xml:space="preserve">et to the index associated with the selected </w:t>
            </w:r>
            <w:r w:rsidRPr="00AB5AA5">
              <w:rPr>
                <w:rFonts w:eastAsia="Calibri"/>
                <w:szCs w:val="22"/>
              </w:rPr>
              <w:t>Offset</w:t>
            </w:r>
            <w:r w:rsidRPr="00AB5AA5">
              <w:rPr>
                <w:rFonts w:eastAsia="Calibri"/>
                <w:szCs w:val="22"/>
                <w:vertAlign w:val="subscript"/>
              </w:rPr>
              <w:t>RBs</w:t>
            </w:r>
            <w:r w:rsidRPr="00AB5AA5">
              <w:rPr>
                <w:rFonts w:eastAsia="Calibri"/>
                <w:szCs w:val="22"/>
              </w:rPr>
              <w:t xml:space="preserve"> value in the applicable </w:t>
            </w:r>
            <w:r w:rsidRPr="00AB5AA5">
              <w:t xml:space="preserve">table, 13-1 to 13-10, in TS 38.213 [22]. </w:t>
            </w:r>
          </w:p>
          <w:p w14:paraId="083F3C8E" w14:textId="77777777" w:rsidR="00D4531E" w:rsidRPr="00AB5AA5" w:rsidRDefault="00D4531E" w:rsidP="007E50E8">
            <w:pPr>
              <w:pStyle w:val="TAL"/>
              <w:rPr>
                <w:iCs/>
              </w:rPr>
            </w:pPr>
            <w:r w:rsidRPr="00AB5AA5">
              <w:t xml:space="preserve">The IE field </w:t>
            </w:r>
            <w:r w:rsidRPr="00AB5AA5">
              <w:rPr>
                <w:i/>
                <w:iCs/>
              </w:rPr>
              <w:t>controlResourceSetZero</w:t>
            </w:r>
            <w:r w:rsidRPr="00AB5AA5">
              <w:t xml:space="preserve"> is signalled in the IE pdcch-ConfigSIB1 in the MIB.</w:t>
            </w:r>
          </w:p>
        </w:tc>
      </w:tr>
      <w:tr w:rsidR="00D4531E" w:rsidRPr="00AB5AA5" w14:paraId="18D1FC69" w14:textId="77777777" w:rsidTr="003D3315">
        <w:tc>
          <w:tcPr>
            <w:tcW w:w="2694" w:type="dxa"/>
          </w:tcPr>
          <w:p w14:paraId="6D95EE40" w14:textId="77777777" w:rsidR="00D4531E" w:rsidRPr="00AB5AA5" w:rsidRDefault="00D4531E" w:rsidP="007E50E8">
            <w:pPr>
              <w:pStyle w:val="TAL"/>
            </w:pPr>
            <w:r w:rsidRPr="00AB5AA5">
              <w:t>absoluteFrequencySSB</w:t>
            </w:r>
          </w:p>
        </w:tc>
        <w:tc>
          <w:tcPr>
            <w:tcW w:w="6237" w:type="dxa"/>
            <w:shd w:val="clear" w:color="auto" w:fill="auto"/>
          </w:tcPr>
          <w:p w14:paraId="2BE20476" w14:textId="77777777" w:rsidR="00D4531E" w:rsidRPr="00AB5AA5" w:rsidRDefault="00D4531E" w:rsidP="007E50E8">
            <w:pPr>
              <w:pStyle w:val="TAL"/>
            </w:pPr>
            <w:r w:rsidRPr="00AB5AA5">
              <w:t>Set to F</w:t>
            </w:r>
            <w:r w:rsidRPr="00AB5AA5">
              <w:rPr>
                <w:vertAlign w:val="subscript"/>
              </w:rPr>
              <w:t>SSref</w:t>
            </w:r>
            <w:r w:rsidRPr="00AB5AA5">
              <w:t xml:space="preserve"> expressed in </w:t>
            </w:r>
            <w:r w:rsidRPr="00AB5AA5">
              <w:rPr>
                <w:iCs/>
              </w:rPr>
              <w:t xml:space="preserve">ARFCN </w:t>
            </w:r>
            <w:r w:rsidRPr="00AB5AA5">
              <w:t>as defined in TS 38.101-1 [15] and TS 38.101-2 [39], clause 5.4.2.</w:t>
            </w:r>
          </w:p>
        </w:tc>
      </w:tr>
      <w:tr w:rsidR="00D4531E" w:rsidRPr="00AB5AA5" w14:paraId="17B25254" w14:textId="77777777" w:rsidTr="003D3315">
        <w:tc>
          <w:tcPr>
            <w:tcW w:w="2694" w:type="dxa"/>
          </w:tcPr>
          <w:p w14:paraId="4ACCFDF1" w14:textId="77777777" w:rsidR="00D4531E" w:rsidRPr="00AB5AA5" w:rsidRDefault="00D4531E" w:rsidP="007E50E8">
            <w:pPr>
              <w:pStyle w:val="TAL"/>
            </w:pPr>
            <w:r w:rsidRPr="00AB5AA5">
              <w:t>absoluteFrequencyPointA</w:t>
            </w:r>
          </w:p>
        </w:tc>
        <w:tc>
          <w:tcPr>
            <w:tcW w:w="6237" w:type="dxa"/>
            <w:shd w:val="clear" w:color="auto" w:fill="auto"/>
          </w:tcPr>
          <w:p w14:paraId="3536F06D" w14:textId="77777777" w:rsidR="00D4531E" w:rsidRPr="00AB5AA5" w:rsidRDefault="00D4531E" w:rsidP="007E50E8">
            <w:pPr>
              <w:pStyle w:val="TAL"/>
              <w:rPr>
                <w:iCs/>
              </w:rPr>
            </w:pPr>
            <w:r w:rsidRPr="00AB5AA5">
              <w:rPr>
                <w:iCs/>
              </w:rPr>
              <w:t xml:space="preserve">Set to </w:t>
            </w:r>
            <w:r w:rsidRPr="00AB5AA5">
              <w:t>F</w:t>
            </w:r>
            <w:r w:rsidRPr="00AB5AA5">
              <w:rPr>
                <w:vertAlign w:val="subscript"/>
              </w:rPr>
              <w:t>PointA</w:t>
            </w:r>
            <w:r w:rsidRPr="00AB5AA5">
              <w:t xml:space="preserve"> expressed in </w:t>
            </w:r>
            <w:r w:rsidRPr="00AB5AA5">
              <w:rPr>
                <w:iCs/>
              </w:rPr>
              <w:t xml:space="preserve">ARFCN </w:t>
            </w:r>
            <w:r w:rsidRPr="00AB5AA5">
              <w:t xml:space="preserve">as defined in TS 38.101-1 [15] and TS 38.101-2 [39], clause 5.4.2. </w:t>
            </w:r>
          </w:p>
        </w:tc>
      </w:tr>
      <w:tr w:rsidR="00D4531E" w:rsidRPr="00AB5AA5" w14:paraId="5B670F8F" w14:textId="77777777" w:rsidTr="003D3315">
        <w:tc>
          <w:tcPr>
            <w:tcW w:w="2694" w:type="dxa"/>
          </w:tcPr>
          <w:p w14:paraId="2F0D13FE" w14:textId="77777777" w:rsidR="00D4531E" w:rsidRPr="00AB5AA5" w:rsidRDefault="00D4531E" w:rsidP="007E50E8">
            <w:pPr>
              <w:pStyle w:val="TAL"/>
            </w:pPr>
            <w:r w:rsidRPr="00AB5AA5">
              <w:t>offsetToPointA</w:t>
            </w:r>
          </w:p>
        </w:tc>
        <w:tc>
          <w:tcPr>
            <w:tcW w:w="6237" w:type="dxa"/>
            <w:shd w:val="clear" w:color="auto" w:fill="auto"/>
          </w:tcPr>
          <w:p w14:paraId="23C4C8F3" w14:textId="77777777" w:rsidR="00D4531E" w:rsidRPr="00AB5AA5" w:rsidRDefault="00D4531E" w:rsidP="007E50E8">
            <w:pPr>
              <w:pStyle w:val="TAL"/>
            </w:pPr>
            <w:r w:rsidRPr="00AB5AA5">
              <w:t>(F</w:t>
            </w:r>
            <w:r w:rsidRPr="00AB5AA5">
              <w:rPr>
                <w:vertAlign w:val="subscript"/>
              </w:rPr>
              <w:t>OffsetToPointA</w:t>
            </w:r>
            <w:r w:rsidRPr="00AB5AA5">
              <w:t xml:space="preserve"> - F</w:t>
            </w:r>
            <w:r w:rsidRPr="00AB5AA5">
              <w:rPr>
                <w:vertAlign w:val="subscript"/>
              </w:rPr>
              <w:t>PointA</w:t>
            </w:r>
            <w:r w:rsidRPr="00AB5AA5">
              <w:t xml:space="preserve">) / (12*{15 kHz for FR1; 60 kHz for FR2}). </w:t>
            </w:r>
          </w:p>
          <w:p w14:paraId="4F5DC54E" w14:textId="77777777" w:rsidR="00D4531E" w:rsidRPr="00AB5AA5" w:rsidRDefault="00D4531E" w:rsidP="007E50E8">
            <w:pPr>
              <w:pStyle w:val="TAL"/>
            </w:pPr>
            <w:r w:rsidRPr="00AB5AA5">
              <w:t>The IE field o</w:t>
            </w:r>
            <w:r w:rsidRPr="00AB5AA5">
              <w:rPr>
                <w:i/>
              </w:rPr>
              <w:t>ffsetToPointA</w:t>
            </w:r>
            <w:r w:rsidRPr="00AB5AA5">
              <w:t xml:space="preserve"> is signalled in IE </w:t>
            </w:r>
            <w:r w:rsidRPr="00AB5AA5">
              <w:rPr>
                <w:i/>
              </w:rPr>
              <w:t>FrequencyInfoDL-SIB</w:t>
            </w:r>
            <w:r w:rsidRPr="00AB5AA5">
              <w:t xml:space="preserve">. </w:t>
            </w:r>
          </w:p>
        </w:tc>
      </w:tr>
      <w:tr w:rsidR="00D4531E" w:rsidRPr="00AB5AA5" w14:paraId="6C2E333D" w14:textId="77777777" w:rsidTr="003D3315">
        <w:tc>
          <w:tcPr>
            <w:tcW w:w="2694" w:type="dxa"/>
          </w:tcPr>
          <w:p w14:paraId="1BCCD311" w14:textId="77777777" w:rsidR="00D4531E" w:rsidRPr="00AB5AA5" w:rsidRDefault="00D4531E" w:rsidP="007E50E8">
            <w:pPr>
              <w:pStyle w:val="TAL"/>
            </w:pPr>
            <w:r w:rsidRPr="00AB5AA5">
              <w:t>offsetToCarrier</w:t>
            </w:r>
          </w:p>
        </w:tc>
        <w:tc>
          <w:tcPr>
            <w:tcW w:w="6237" w:type="dxa"/>
            <w:shd w:val="clear" w:color="auto" w:fill="auto"/>
          </w:tcPr>
          <w:p w14:paraId="1BC9FF28" w14:textId="77777777" w:rsidR="00D4531E" w:rsidRPr="00AB5AA5" w:rsidRDefault="00D4531E" w:rsidP="007E50E8">
            <w:pPr>
              <w:pStyle w:val="TAL"/>
            </w:pPr>
            <w:r w:rsidRPr="00AB5AA5">
              <w:t>Set to value calculated in step 2a.</w:t>
            </w:r>
          </w:p>
          <w:p w14:paraId="2F4E5C0D" w14:textId="77777777" w:rsidR="00D4531E" w:rsidRPr="00AB5AA5" w:rsidRDefault="00D4531E" w:rsidP="007E50E8">
            <w:pPr>
              <w:pStyle w:val="TAL"/>
              <w:rPr>
                <w:rFonts w:eastAsia="Calibri"/>
                <w:sz w:val="22"/>
                <w:szCs w:val="22"/>
              </w:rPr>
            </w:pPr>
            <w:r w:rsidRPr="00AB5AA5">
              <w:t>The IE field o</w:t>
            </w:r>
            <w:r w:rsidRPr="00AB5AA5">
              <w:rPr>
                <w:i/>
              </w:rPr>
              <w:t>ffsetToCarrier</w:t>
            </w:r>
            <w:r w:rsidRPr="00AB5AA5">
              <w:t xml:space="preserve"> is signalled in IE </w:t>
            </w:r>
            <w:r w:rsidRPr="00AB5AA5">
              <w:rPr>
                <w:i/>
              </w:rPr>
              <w:t>SCS-SpecificCarrier</w:t>
            </w:r>
            <w:r w:rsidRPr="00AB5AA5">
              <w:t>.</w:t>
            </w:r>
          </w:p>
        </w:tc>
      </w:tr>
    </w:tbl>
    <w:p w14:paraId="4370A72B" w14:textId="77777777" w:rsidR="00D4531E" w:rsidRPr="00AB5AA5" w:rsidRDefault="00D4531E" w:rsidP="007E50E8"/>
    <w:p w14:paraId="53C9E7C6" w14:textId="77777777" w:rsidR="00D4531E" w:rsidRPr="00AB5AA5" w:rsidRDefault="00D4531E" w:rsidP="00D4531E">
      <w:pPr>
        <w:pStyle w:val="Heading2"/>
      </w:pPr>
      <w:r w:rsidRPr="00AB5AA5">
        <w:t>C.3.3</w:t>
      </w:r>
      <w:r w:rsidRPr="00AB5AA5">
        <w:tab/>
        <w:t>Determination of SSB and signalling parameters for a carrier without CORESET#0</w:t>
      </w:r>
    </w:p>
    <w:p w14:paraId="03CD77E4" w14:textId="77777777" w:rsidR="00D4531E" w:rsidRPr="00AB5AA5" w:rsidRDefault="00D4531E" w:rsidP="007E50E8">
      <w:r w:rsidRPr="00AB5AA5">
        <w:t>The following procedure is used for calculation of SSB and signalling parameters for a carrier without a CORESET#0.</w:t>
      </w:r>
    </w:p>
    <w:p w14:paraId="7C7D1AF3" w14:textId="77777777" w:rsidR="00D4531E" w:rsidRPr="00AB5AA5" w:rsidRDefault="00D4531E" w:rsidP="007E50E8">
      <w:pPr>
        <w:pStyle w:val="B1"/>
      </w:pPr>
      <w:r w:rsidRPr="00AB5AA5">
        <w:t xml:space="preserve">1. </w:t>
      </w:r>
      <w:r w:rsidRPr="00AB5AA5">
        <w:tab/>
        <w:t>Calculate F</w:t>
      </w:r>
      <w:r w:rsidRPr="00AB5AA5">
        <w:rPr>
          <w:vertAlign w:val="subscript"/>
        </w:rPr>
        <w:t>SSref</w:t>
      </w:r>
      <w:r w:rsidRPr="00AB5AA5">
        <w:t>, k</w:t>
      </w:r>
      <w:r w:rsidRPr="00AB5AA5">
        <w:rPr>
          <w:vertAlign w:val="subscript"/>
        </w:rPr>
        <w:t>SSB</w:t>
      </w:r>
      <w:r w:rsidRPr="00AB5AA5">
        <w:t xml:space="preserve"> and F</w:t>
      </w:r>
      <w:r w:rsidRPr="00AB5AA5">
        <w:rPr>
          <w:vertAlign w:val="subscript"/>
        </w:rPr>
        <w:t>PointA</w:t>
      </w:r>
      <w:r w:rsidRPr="00AB5AA5">
        <w:t xml:space="preserve"> with the SSB lowest subcarrier at the carrier’s lowest subcarrier (Δ</w:t>
      </w:r>
      <w:r w:rsidRPr="00AB5AA5">
        <w:rPr>
          <w:b/>
        </w:rPr>
        <w:t>F</w:t>
      </w:r>
      <w:r w:rsidRPr="00AB5AA5">
        <w:rPr>
          <w:b/>
          <w:vertAlign w:val="subscript"/>
        </w:rPr>
        <w:t>OffsetSSB-Carrier</w:t>
      </w:r>
      <w:r w:rsidRPr="00AB5AA5">
        <w:t xml:space="preserve"> in Figure C.1-1 = 0):</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AB5AA5" w14:paraId="50FB1AB6" w14:textId="77777777" w:rsidTr="003D3315">
        <w:tc>
          <w:tcPr>
            <w:tcW w:w="8647" w:type="dxa"/>
            <w:shd w:val="clear" w:color="auto" w:fill="auto"/>
          </w:tcPr>
          <w:p w14:paraId="667FD429" w14:textId="77777777" w:rsidR="00D4531E" w:rsidRPr="00AB5AA5" w:rsidRDefault="00D4531E" w:rsidP="007E50E8">
            <w:pPr>
              <w:pStyle w:val="TAL"/>
              <w:rPr>
                <w:rFonts w:eastAsia="Calibri"/>
              </w:rPr>
            </w:pPr>
            <w:r w:rsidRPr="00AB5AA5">
              <w:t>F</w:t>
            </w:r>
            <w:r w:rsidRPr="00AB5AA5">
              <w:rPr>
                <w:vertAlign w:val="subscript"/>
              </w:rPr>
              <w:t>SSref</w:t>
            </w:r>
            <w:r w:rsidRPr="00AB5AA5">
              <w:t xml:space="preserve"> = F</w:t>
            </w:r>
            <w:r w:rsidRPr="00AB5AA5">
              <w:rPr>
                <w:vertAlign w:val="subscript"/>
              </w:rPr>
              <w:t>carrierLow</w:t>
            </w:r>
            <w:r w:rsidRPr="00AB5AA5">
              <w:t xml:space="preserve"> + BW</w:t>
            </w:r>
            <w:r w:rsidRPr="00AB5AA5">
              <w:rPr>
                <w:vertAlign w:val="subscript"/>
              </w:rPr>
              <w:t>SSB</w:t>
            </w:r>
            <w:r w:rsidRPr="00AB5AA5">
              <w:t xml:space="preserve"> / 2</w:t>
            </w:r>
          </w:p>
        </w:tc>
      </w:tr>
      <w:tr w:rsidR="00D4531E" w:rsidRPr="00AB5AA5" w14:paraId="4A36DB7F" w14:textId="77777777" w:rsidTr="003D3315">
        <w:tc>
          <w:tcPr>
            <w:tcW w:w="8647" w:type="dxa"/>
            <w:shd w:val="clear" w:color="auto" w:fill="auto"/>
          </w:tcPr>
          <w:p w14:paraId="4C3C8E96" w14:textId="77777777" w:rsidR="00D4531E" w:rsidRPr="00AB5AA5" w:rsidRDefault="00D4531E" w:rsidP="007E50E8">
            <w:pPr>
              <w:pStyle w:val="TAL"/>
            </w:pPr>
            <w:r w:rsidRPr="00AB5AA5">
              <w:t>k</w:t>
            </w:r>
            <w:r w:rsidRPr="00AB5AA5">
              <w:rPr>
                <w:vertAlign w:val="subscript"/>
              </w:rPr>
              <w:t>SSB</w:t>
            </w:r>
            <w:r w:rsidRPr="00AB5AA5">
              <w:t xml:space="preserve"> = {31 for FR1; 15 for FR2} indicating that no CORESET#0 is present for the carrier (TS 38.213 [4], clause 13). </w:t>
            </w:r>
          </w:p>
        </w:tc>
      </w:tr>
      <w:tr w:rsidR="00D4531E" w:rsidRPr="00AB5AA5" w14:paraId="59E86442" w14:textId="77777777" w:rsidTr="003D3315">
        <w:tc>
          <w:tcPr>
            <w:tcW w:w="8647" w:type="dxa"/>
            <w:shd w:val="clear" w:color="auto" w:fill="auto"/>
          </w:tcPr>
          <w:p w14:paraId="358F6A29" w14:textId="751091AC" w:rsidR="00D4531E" w:rsidRPr="00AB5AA5" w:rsidRDefault="00D4531E" w:rsidP="007E50E8">
            <w:pPr>
              <w:pStyle w:val="TAL"/>
            </w:pPr>
            <w:r w:rsidRPr="00AB5AA5">
              <w:rPr>
                <w:i/>
                <w:iCs/>
              </w:rPr>
              <w:t xml:space="preserve">offsetToCarrier </w:t>
            </w:r>
            <w:r w:rsidRPr="00AB5AA5">
              <w:t xml:space="preserve">= target value for </w:t>
            </w:r>
            <w:r w:rsidRPr="00AB5AA5">
              <w:rPr>
                <w:i/>
              </w:rPr>
              <w:t>offsetToCarrier</w:t>
            </w:r>
            <w:r w:rsidRPr="00AB5AA5">
              <w:t xml:space="preserve"> dependent on frequency range as specified in Table C.3.</w:t>
            </w:r>
            <w:r w:rsidR="001565C8" w:rsidRPr="00AB5AA5">
              <w:t>2</w:t>
            </w:r>
            <w:r w:rsidRPr="00AB5AA5">
              <w:t>-1.</w:t>
            </w:r>
            <w:r w:rsidRPr="00AB5AA5">
              <w:rPr>
                <w:rFonts w:eastAsia="Calibri"/>
                <w:szCs w:val="18"/>
              </w:rPr>
              <w:t xml:space="preserve"> </w:t>
            </w:r>
          </w:p>
        </w:tc>
      </w:tr>
      <w:tr w:rsidR="00D4531E" w:rsidRPr="00AB5AA5" w14:paraId="1C2B3E09" w14:textId="77777777" w:rsidTr="003D3315">
        <w:tc>
          <w:tcPr>
            <w:tcW w:w="8647" w:type="dxa"/>
            <w:shd w:val="clear" w:color="auto" w:fill="auto"/>
          </w:tcPr>
          <w:p w14:paraId="435B2F1D" w14:textId="77777777" w:rsidR="00D4531E" w:rsidRPr="00AB5AA5" w:rsidRDefault="00D4531E" w:rsidP="007E50E8">
            <w:pPr>
              <w:pStyle w:val="TAL"/>
            </w:pPr>
            <w:r w:rsidRPr="00AB5AA5">
              <w:t>F</w:t>
            </w:r>
            <w:r w:rsidRPr="00AB5AA5">
              <w:rPr>
                <w:vertAlign w:val="subscript"/>
              </w:rPr>
              <w:t>PointA</w:t>
            </w:r>
            <w:r w:rsidRPr="00AB5AA5">
              <w:t xml:space="preserve"> = FcarrierLow - </w:t>
            </w:r>
            <w:r w:rsidRPr="00AB5AA5">
              <w:rPr>
                <w:i/>
                <w:iCs/>
              </w:rPr>
              <w:t>offsetToCarrier</w:t>
            </w:r>
            <w:r w:rsidRPr="00AB5AA5">
              <w:t xml:space="preserve"> * PRB</w:t>
            </w:r>
            <w:r w:rsidRPr="00AB5AA5">
              <w:rPr>
                <w:vertAlign w:val="subscript"/>
              </w:rPr>
              <w:t>size</w:t>
            </w:r>
          </w:p>
        </w:tc>
      </w:tr>
    </w:tbl>
    <w:p w14:paraId="41F79239" w14:textId="77777777" w:rsidR="00D4531E" w:rsidRPr="00AB5AA5" w:rsidRDefault="00D4531E" w:rsidP="007E50E8"/>
    <w:p w14:paraId="51B15BF7" w14:textId="77777777" w:rsidR="00D4531E" w:rsidRPr="00AB5AA5" w:rsidRDefault="00D4531E" w:rsidP="007E50E8">
      <w:pPr>
        <w:pStyle w:val="B1"/>
      </w:pPr>
      <w:r w:rsidRPr="00AB5AA5">
        <w:t>2.</w:t>
      </w:r>
      <w:r w:rsidRPr="00AB5AA5">
        <w:tab/>
        <w:t>Calculate signalling parameter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237"/>
      </w:tblGrid>
      <w:tr w:rsidR="00D4531E" w:rsidRPr="00AB5AA5" w14:paraId="0878120D" w14:textId="77777777" w:rsidTr="003D3315">
        <w:tc>
          <w:tcPr>
            <w:tcW w:w="2410" w:type="dxa"/>
          </w:tcPr>
          <w:p w14:paraId="1C21E29B" w14:textId="77777777" w:rsidR="00D4531E" w:rsidRPr="00AB5AA5" w:rsidRDefault="00D4531E" w:rsidP="007E50E8">
            <w:pPr>
              <w:pStyle w:val="TAH"/>
            </w:pPr>
            <w:r w:rsidRPr="00AB5AA5">
              <w:t>IE field</w:t>
            </w:r>
          </w:p>
        </w:tc>
        <w:tc>
          <w:tcPr>
            <w:tcW w:w="6237" w:type="dxa"/>
            <w:shd w:val="clear" w:color="auto" w:fill="auto"/>
          </w:tcPr>
          <w:p w14:paraId="5AFF1FE9" w14:textId="77777777" w:rsidR="00D4531E" w:rsidRPr="00AB5AA5" w:rsidRDefault="00D4531E" w:rsidP="007E50E8">
            <w:pPr>
              <w:pStyle w:val="TAH"/>
            </w:pPr>
            <w:r w:rsidRPr="00AB5AA5">
              <w:t>Value</w:t>
            </w:r>
          </w:p>
        </w:tc>
      </w:tr>
      <w:tr w:rsidR="00D4531E" w:rsidRPr="00AB5AA5" w14:paraId="496BF96D" w14:textId="77777777" w:rsidTr="003D3315">
        <w:tc>
          <w:tcPr>
            <w:tcW w:w="2410" w:type="dxa"/>
          </w:tcPr>
          <w:p w14:paraId="01593F7D" w14:textId="77777777" w:rsidR="00D4531E" w:rsidRPr="00AB5AA5" w:rsidRDefault="00D4531E" w:rsidP="007E50E8">
            <w:pPr>
              <w:pStyle w:val="TAL"/>
            </w:pPr>
            <w:r w:rsidRPr="00AB5AA5">
              <w:t>ssb-SubcarrierOffset</w:t>
            </w:r>
          </w:p>
        </w:tc>
        <w:tc>
          <w:tcPr>
            <w:tcW w:w="6237" w:type="dxa"/>
            <w:shd w:val="clear" w:color="auto" w:fill="auto"/>
          </w:tcPr>
          <w:p w14:paraId="57E54BD1" w14:textId="77777777" w:rsidR="00D4531E" w:rsidRPr="00AB5AA5" w:rsidRDefault="00D4531E" w:rsidP="007E50E8">
            <w:pPr>
              <w:pStyle w:val="TAL"/>
            </w:pPr>
            <w:r w:rsidRPr="00AB5AA5">
              <w:rPr>
                <w:i/>
                <w:iCs/>
              </w:rPr>
              <w:t>S</w:t>
            </w:r>
            <w:r w:rsidRPr="00AB5AA5">
              <w:t>et to the 4 least significant bits of k</w:t>
            </w:r>
            <w:r w:rsidRPr="00AB5AA5">
              <w:rPr>
                <w:vertAlign w:val="subscript"/>
              </w:rPr>
              <w:t>SSB</w:t>
            </w:r>
            <w:r w:rsidRPr="00AB5AA5">
              <w:t>. For the case k</w:t>
            </w:r>
            <w:r w:rsidRPr="00AB5AA5">
              <w:rPr>
                <w:vertAlign w:val="subscript"/>
              </w:rPr>
              <w:t>SSB</w:t>
            </w:r>
            <w:r w:rsidRPr="00AB5AA5">
              <w:t xml:space="preserve"> &gt; 15 the extended by an additional most significant bit encoded within PBCH as specified in TS 38.213 [22]. </w:t>
            </w:r>
          </w:p>
          <w:p w14:paraId="129A6D9E" w14:textId="77777777" w:rsidR="00D4531E" w:rsidRPr="00AB5AA5" w:rsidRDefault="00D4531E" w:rsidP="007E50E8">
            <w:pPr>
              <w:pStyle w:val="TAL"/>
            </w:pPr>
            <w:r w:rsidRPr="00AB5AA5">
              <w:rPr>
                <w:szCs w:val="22"/>
              </w:rPr>
              <w:t xml:space="preserve">The IE field </w:t>
            </w:r>
            <w:r w:rsidRPr="00AB5AA5">
              <w:rPr>
                <w:i/>
                <w:iCs/>
              </w:rPr>
              <w:t>ssb-SubcarrierOffset</w:t>
            </w:r>
            <w:r w:rsidRPr="00AB5AA5">
              <w:t xml:space="preserve"> is signalled in the MIB.</w:t>
            </w:r>
          </w:p>
        </w:tc>
      </w:tr>
      <w:tr w:rsidR="00D4531E" w:rsidRPr="00AB5AA5" w14:paraId="00563BC3" w14:textId="77777777" w:rsidTr="003D3315">
        <w:tc>
          <w:tcPr>
            <w:tcW w:w="2410" w:type="dxa"/>
          </w:tcPr>
          <w:p w14:paraId="4E4C98D2" w14:textId="77777777" w:rsidR="00D4531E" w:rsidRPr="00AB5AA5" w:rsidRDefault="00D4531E" w:rsidP="007E50E8">
            <w:pPr>
              <w:pStyle w:val="TAL"/>
            </w:pPr>
            <w:r w:rsidRPr="00AB5AA5">
              <w:t>controlResourceSetZero</w:t>
            </w:r>
          </w:p>
        </w:tc>
        <w:tc>
          <w:tcPr>
            <w:tcW w:w="6237" w:type="dxa"/>
            <w:shd w:val="clear" w:color="auto" w:fill="auto"/>
          </w:tcPr>
          <w:p w14:paraId="6B8FA267" w14:textId="77777777" w:rsidR="00D4531E" w:rsidRPr="00AB5AA5" w:rsidRDefault="00D4531E" w:rsidP="007E50E8">
            <w:pPr>
              <w:pStyle w:val="TAL"/>
              <w:rPr>
                <w:iCs/>
              </w:rPr>
            </w:pPr>
            <w:r w:rsidRPr="00AB5AA5">
              <w:t>S</w:t>
            </w:r>
            <w:r w:rsidRPr="00AB5AA5">
              <w:rPr>
                <w:iCs/>
              </w:rPr>
              <w:t>et to 0 indicating that no CORESET#0 exist (</w:t>
            </w:r>
            <w:r w:rsidRPr="00AB5AA5">
              <w:t xml:space="preserve">TS 38.213 [22], clause 13). The IE field </w:t>
            </w:r>
            <w:r w:rsidRPr="00AB5AA5">
              <w:rPr>
                <w:i/>
                <w:iCs/>
              </w:rPr>
              <w:t>controlResourceSetZero</w:t>
            </w:r>
            <w:r w:rsidRPr="00AB5AA5">
              <w:t xml:space="preserve"> is signalled in the IE pdcch-ConfigSIB1 in the MIB.</w:t>
            </w:r>
          </w:p>
        </w:tc>
      </w:tr>
      <w:tr w:rsidR="00D4531E" w:rsidRPr="00AB5AA5" w14:paraId="5DD4D05A" w14:textId="77777777" w:rsidTr="003D3315">
        <w:tc>
          <w:tcPr>
            <w:tcW w:w="2410" w:type="dxa"/>
          </w:tcPr>
          <w:p w14:paraId="073F6283" w14:textId="77777777" w:rsidR="00D4531E" w:rsidRPr="00AB5AA5" w:rsidRDefault="00D4531E" w:rsidP="007E50E8">
            <w:pPr>
              <w:pStyle w:val="TAL"/>
            </w:pPr>
            <w:r w:rsidRPr="00AB5AA5">
              <w:t>searchSpaceZero</w:t>
            </w:r>
          </w:p>
        </w:tc>
        <w:tc>
          <w:tcPr>
            <w:tcW w:w="6237" w:type="dxa"/>
            <w:shd w:val="clear" w:color="auto" w:fill="auto"/>
          </w:tcPr>
          <w:p w14:paraId="25B2F7B0" w14:textId="77777777" w:rsidR="00D4531E" w:rsidRPr="00AB5AA5" w:rsidRDefault="00D4531E" w:rsidP="007E50E8">
            <w:pPr>
              <w:pStyle w:val="TAL"/>
              <w:rPr>
                <w:iCs/>
              </w:rPr>
            </w:pPr>
            <w:r w:rsidRPr="00AB5AA5">
              <w:t>S</w:t>
            </w:r>
            <w:r w:rsidRPr="00AB5AA5">
              <w:rPr>
                <w:iCs/>
              </w:rPr>
              <w:t>et to 0 indicating that no CORESET#0 exist (</w:t>
            </w:r>
            <w:r w:rsidRPr="00AB5AA5">
              <w:t xml:space="preserve">TS 38.213 [22], clause 13). The IE field </w:t>
            </w:r>
            <w:r w:rsidRPr="00AB5AA5">
              <w:rPr>
                <w:i/>
                <w:iCs/>
              </w:rPr>
              <w:t>searchSpaceZero</w:t>
            </w:r>
            <w:r w:rsidRPr="00AB5AA5">
              <w:t xml:space="preserve"> is signalled in the IE pdcch-ConfigSIB1 in the MIB.</w:t>
            </w:r>
          </w:p>
        </w:tc>
      </w:tr>
      <w:tr w:rsidR="00D4531E" w:rsidRPr="00AB5AA5" w14:paraId="1916EC17" w14:textId="77777777" w:rsidTr="003D3315">
        <w:tc>
          <w:tcPr>
            <w:tcW w:w="2410" w:type="dxa"/>
          </w:tcPr>
          <w:p w14:paraId="4849EAD8" w14:textId="77777777" w:rsidR="00D4531E" w:rsidRPr="00AB5AA5" w:rsidRDefault="00D4531E" w:rsidP="007E50E8">
            <w:pPr>
              <w:pStyle w:val="TAL"/>
            </w:pPr>
            <w:r w:rsidRPr="00AB5AA5">
              <w:t>absoluteFrequencySSB</w:t>
            </w:r>
          </w:p>
        </w:tc>
        <w:tc>
          <w:tcPr>
            <w:tcW w:w="6237" w:type="dxa"/>
            <w:shd w:val="clear" w:color="auto" w:fill="auto"/>
          </w:tcPr>
          <w:p w14:paraId="56C3300B" w14:textId="77777777" w:rsidR="00D4531E" w:rsidRPr="00AB5AA5" w:rsidRDefault="00D4531E" w:rsidP="007E50E8">
            <w:pPr>
              <w:pStyle w:val="TAL"/>
            </w:pPr>
            <w:r w:rsidRPr="00AB5AA5">
              <w:t>Set to</w:t>
            </w:r>
            <w:r w:rsidRPr="00AB5AA5">
              <w:rPr>
                <w:iCs/>
              </w:rPr>
              <w:t xml:space="preserve"> </w:t>
            </w:r>
            <w:r w:rsidRPr="00AB5AA5">
              <w:t>F</w:t>
            </w:r>
            <w:r w:rsidRPr="00AB5AA5">
              <w:rPr>
                <w:vertAlign w:val="subscript"/>
              </w:rPr>
              <w:t>SSref</w:t>
            </w:r>
            <w:r w:rsidRPr="00AB5AA5">
              <w:t xml:space="preserve"> expressed in </w:t>
            </w:r>
            <w:r w:rsidRPr="00AB5AA5">
              <w:rPr>
                <w:iCs/>
              </w:rPr>
              <w:t xml:space="preserve">ARFCN </w:t>
            </w:r>
            <w:r w:rsidRPr="00AB5AA5">
              <w:t>as defined in TS 38.101-1 [15] and TS 38.101-2 [39], clause 5.4.2.</w:t>
            </w:r>
          </w:p>
        </w:tc>
      </w:tr>
      <w:tr w:rsidR="00D4531E" w:rsidRPr="00AB5AA5" w14:paraId="4F7970A4" w14:textId="77777777" w:rsidTr="003D3315">
        <w:tc>
          <w:tcPr>
            <w:tcW w:w="2410" w:type="dxa"/>
          </w:tcPr>
          <w:p w14:paraId="1F6BFCE2" w14:textId="77777777" w:rsidR="00D4531E" w:rsidRPr="00AB5AA5" w:rsidRDefault="00D4531E" w:rsidP="007E50E8">
            <w:pPr>
              <w:pStyle w:val="TAL"/>
            </w:pPr>
            <w:r w:rsidRPr="00AB5AA5">
              <w:t>absoluteFrequencyPointA</w:t>
            </w:r>
          </w:p>
        </w:tc>
        <w:tc>
          <w:tcPr>
            <w:tcW w:w="6237" w:type="dxa"/>
            <w:shd w:val="clear" w:color="auto" w:fill="auto"/>
          </w:tcPr>
          <w:p w14:paraId="0CD12B5E" w14:textId="77777777" w:rsidR="00D4531E" w:rsidRPr="00AB5AA5" w:rsidRDefault="00D4531E" w:rsidP="007E50E8">
            <w:pPr>
              <w:pStyle w:val="TAL"/>
              <w:rPr>
                <w:iCs/>
              </w:rPr>
            </w:pPr>
            <w:r w:rsidRPr="00AB5AA5">
              <w:rPr>
                <w:iCs/>
              </w:rPr>
              <w:t xml:space="preserve">Set to </w:t>
            </w:r>
            <w:r w:rsidRPr="00AB5AA5">
              <w:t>F</w:t>
            </w:r>
            <w:r w:rsidRPr="00AB5AA5">
              <w:rPr>
                <w:vertAlign w:val="subscript"/>
              </w:rPr>
              <w:t>PointA</w:t>
            </w:r>
            <w:r w:rsidRPr="00AB5AA5">
              <w:t xml:space="preserve"> expressed in </w:t>
            </w:r>
            <w:r w:rsidRPr="00AB5AA5">
              <w:rPr>
                <w:iCs/>
              </w:rPr>
              <w:t xml:space="preserve">ARFCN </w:t>
            </w:r>
            <w:r w:rsidRPr="00AB5AA5">
              <w:t xml:space="preserve">as defined in TS 38.101-1 [15] and TS 38.101-2 [39], clause 5.4.2. </w:t>
            </w:r>
          </w:p>
        </w:tc>
      </w:tr>
      <w:tr w:rsidR="00D4531E" w:rsidRPr="00AB5AA5" w14:paraId="5A0ECC6C" w14:textId="77777777" w:rsidTr="003D3315">
        <w:tc>
          <w:tcPr>
            <w:tcW w:w="2410" w:type="dxa"/>
          </w:tcPr>
          <w:p w14:paraId="00E325F7" w14:textId="77777777" w:rsidR="00D4531E" w:rsidRPr="00AB5AA5" w:rsidRDefault="00D4531E" w:rsidP="007E50E8">
            <w:pPr>
              <w:pStyle w:val="TAL"/>
            </w:pPr>
            <w:r w:rsidRPr="00AB5AA5">
              <w:t>offsetToCarrier</w:t>
            </w:r>
          </w:p>
        </w:tc>
        <w:tc>
          <w:tcPr>
            <w:tcW w:w="6237" w:type="dxa"/>
            <w:shd w:val="clear" w:color="auto" w:fill="auto"/>
          </w:tcPr>
          <w:p w14:paraId="253414CD" w14:textId="77777777" w:rsidR="00D4531E" w:rsidRPr="00AB5AA5" w:rsidRDefault="00D4531E" w:rsidP="007E50E8">
            <w:pPr>
              <w:pStyle w:val="TAL"/>
              <w:rPr>
                <w:rFonts w:eastAsia="Calibri"/>
                <w:sz w:val="22"/>
                <w:szCs w:val="22"/>
              </w:rPr>
            </w:pPr>
            <w:r w:rsidRPr="00AB5AA5">
              <w:t>Set to offsetToCarrier target value selected in step 1.</w:t>
            </w:r>
          </w:p>
        </w:tc>
      </w:tr>
    </w:tbl>
    <w:p w14:paraId="04C52950" w14:textId="77777777" w:rsidR="00D4531E" w:rsidRPr="00AB5AA5" w:rsidRDefault="00D4531E" w:rsidP="007E50E8"/>
    <w:p w14:paraId="1ACE843B" w14:textId="77777777" w:rsidR="00D4531E" w:rsidRPr="00AB5AA5" w:rsidRDefault="00D4531E" w:rsidP="00D4531E">
      <w:pPr>
        <w:pStyle w:val="Heading1"/>
      </w:pPr>
      <w:r w:rsidRPr="00AB5AA5">
        <w:lastRenderedPageBreak/>
        <w:t>C.4</w:t>
      </w:r>
      <w:r w:rsidRPr="00AB5AA5">
        <w:tab/>
        <w:t>Determination of SSB and CORESET#0 for RRM testing with SSB SCS 120 kHz and 240 kHz</w:t>
      </w:r>
    </w:p>
    <w:p w14:paraId="7FB39EAD" w14:textId="77777777" w:rsidR="00D4531E" w:rsidRPr="00AB5AA5" w:rsidRDefault="00D4531E" w:rsidP="00D4531E">
      <w:pPr>
        <w:pStyle w:val="Heading2"/>
      </w:pPr>
      <w:bookmarkStart w:id="198" w:name="_Hlk54798630"/>
      <w:r w:rsidRPr="00AB5AA5">
        <w:t>C.4.1</w:t>
      </w:r>
      <w:r w:rsidRPr="00AB5AA5">
        <w:tab/>
        <w:t>General</w:t>
      </w:r>
    </w:p>
    <w:p w14:paraId="28DB4B7C" w14:textId="77777777" w:rsidR="00D4531E" w:rsidRPr="00AB5AA5" w:rsidRDefault="00D4531E" w:rsidP="007E50E8">
      <w:r w:rsidRPr="00AB5AA5">
        <w:t>The requirements to be met and the principles used for determining the SSB and CORESET#0 for a PCell used in RRM test cases are:</w:t>
      </w:r>
    </w:p>
    <w:p w14:paraId="7FEB989A" w14:textId="77777777" w:rsidR="00D4531E" w:rsidRPr="00AB5AA5" w:rsidRDefault="00D4531E" w:rsidP="007E50E8">
      <w:pPr>
        <w:pStyle w:val="B1"/>
      </w:pPr>
      <w:r w:rsidRPr="00AB5AA5">
        <w:t>1.</w:t>
      </w:r>
      <w:r w:rsidRPr="00AB5AA5">
        <w:tab/>
        <w:t>The complete SSB and CORESET#0 shall be within the carrier’s channel bandwidth.</w:t>
      </w:r>
    </w:p>
    <w:p w14:paraId="0C4A53DE" w14:textId="77777777" w:rsidR="00D4531E" w:rsidRPr="00AB5AA5" w:rsidRDefault="00D4531E" w:rsidP="007E50E8">
      <w:pPr>
        <w:pStyle w:val="B1"/>
      </w:pPr>
      <w:r w:rsidRPr="00AB5AA5">
        <w:t>2.</w:t>
      </w:r>
      <w:r w:rsidRPr="00AB5AA5">
        <w:tab/>
        <w:t>The SSB centre frequency (SSref) shall be on the synchronisation raster.</w:t>
      </w:r>
    </w:p>
    <w:p w14:paraId="1A80324F" w14:textId="77777777" w:rsidR="00D4531E" w:rsidRPr="00AB5AA5" w:rsidRDefault="00D4531E" w:rsidP="007E50E8">
      <w:pPr>
        <w:pStyle w:val="B1"/>
      </w:pPr>
      <w:r w:rsidRPr="00AB5AA5">
        <w:t>3.</w:t>
      </w:r>
      <w:r w:rsidRPr="00AB5AA5">
        <w:tab/>
        <w:t>The SSB shall be kept as close as possible to the carrier’s lower edge centre frequency.</w:t>
      </w:r>
    </w:p>
    <w:p w14:paraId="4316BF31" w14:textId="77777777" w:rsidR="00D4531E" w:rsidRPr="00AB5AA5" w:rsidRDefault="00D4531E" w:rsidP="007E50E8">
      <w:pPr>
        <w:pStyle w:val="B1"/>
      </w:pPr>
      <w:r w:rsidRPr="00AB5AA5">
        <w:t>4.</w:t>
      </w:r>
      <w:r w:rsidRPr="00AB5AA5">
        <w:tab/>
        <w:t>The CORESET#0 configuration is selected using 24 RBs and Offset</w:t>
      </w:r>
      <w:r w:rsidRPr="00AB5AA5">
        <w:rPr>
          <w:vertAlign w:val="subscript"/>
        </w:rPr>
        <w:t>RBs</w:t>
      </w:r>
      <w:r w:rsidRPr="00AB5AA5">
        <w:t xml:space="preserve"> = 0 according to Table 13-8 and Index 0 for SCS</w:t>
      </w:r>
      <w:r w:rsidRPr="00AB5AA5">
        <w:rPr>
          <w:vertAlign w:val="subscript"/>
        </w:rPr>
        <w:t>SSB</w:t>
      </w:r>
      <w:r w:rsidRPr="00AB5AA5">
        <w:t xml:space="preserve"> =120 KHz and Table 13-10 and Index 0 for SCS</w:t>
      </w:r>
      <w:r w:rsidRPr="00AB5AA5">
        <w:rPr>
          <w:vertAlign w:val="subscript"/>
        </w:rPr>
        <w:t>SSB</w:t>
      </w:r>
      <w:r w:rsidRPr="00AB5AA5">
        <w:t xml:space="preserve"> =240 kHz.</w:t>
      </w:r>
    </w:p>
    <w:p w14:paraId="5AB18102" w14:textId="77777777" w:rsidR="00D4531E" w:rsidRPr="00AB5AA5" w:rsidRDefault="00D4531E" w:rsidP="007E50E8">
      <w:pPr>
        <w:pStyle w:val="B1"/>
      </w:pPr>
      <w:r w:rsidRPr="00AB5AA5">
        <w:t>5.</w:t>
      </w:r>
      <w:r w:rsidRPr="00AB5AA5">
        <w:tab/>
        <w:t>The first SSB subcarrier shall be aligned with the defined resource grid given by SCS indicated by</w:t>
      </w:r>
      <w:r w:rsidRPr="00AB5AA5">
        <w:rPr>
          <w:i/>
          <w:iCs/>
        </w:rPr>
        <w:t xml:space="preserve"> subCarrierSpacingCommon </w:t>
      </w:r>
      <w:r w:rsidRPr="00AB5AA5">
        <w:t>in the MIB.</w:t>
      </w:r>
    </w:p>
    <w:p w14:paraId="66AF0B22" w14:textId="77777777" w:rsidR="00D4531E" w:rsidRPr="00AB5AA5" w:rsidRDefault="00D4531E" w:rsidP="00D4531E">
      <w:pPr>
        <w:pStyle w:val="Heading2"/>
      </w:pPr>
      <w:r w:rsidRPr="00AB5AA5">
        <w:t>C.4.2</w:t>
      </w:r>
      <w:r w:rsidRPr="00AB5AA5">
        <w:tab/>
        <w:t>Determination of SSB, CORESET#0 and signalling parameters</w:t>
      </w:r>
    </w:p>
    <w:p w14:paraId="644AF649" w14:textId="77777777" w:rsidR="00D4531E" w:rsidRPr="00AB5AA5" w:rsidRDefault="00D4531E" w:rsidP="007E50E8">
      <w:pPr>
        <w:rPr>
          <w:lang w:eastAsia="x-none"/>
        </w:rPr>
      </w:pPr>
      <w:r w:rsidRPr="00AB5AA5">
        <w:rPr>
          <w:lang w:eastAsia="x-none"/>
        </w:rPr>
        <w:t>The following procedure is used to determine an</w:t>
      </w:r>
      <w:r w:rsidRPr="00AB5AA5">
        <w:t xml:space="preserve"> SSB on the synchronisation raster (GSCN) and a CORESET#0 configuration (k</w:t>
      </w:r>
      <w:r w:rsidRPr="00AB5AA5">
        <w:rPr>
          <w:vertAlign w:val="subscript"/>
        </w:rPr>
        <w:t>SSB,</w:t>
      </w:r>
      <w:r w:rsidRPr="00AB5AA5">
        <w:t xml:space="preserve"> Offset</w:t>
      </w:r>
      <w:r w:rsidRPr="00AB5AA5">
        <w:rPr>
          <w:vertAlign w:val="subscript"/>
        </w:rPr>
        <w:t>RBs</w:t>
      </w:r>
      <w:r w:rsidRPr="00AB5AA5">
        <w:rPr>
          <w:sz w:val="22"/>
          <w:szCs w:val="22"/>
        </w:rPr>
        <w:t xml:space="preserve"> = 0 </w:t>
      </w:r>
      <w:r w:rsidRPr="00AB5AA5">
        <w:t xml:space="preserve">and </w:t>
      </w:r>
      <w:r w:rsidRPr="00AB5AA5">
        <w:rPr>
          <w:i/>
          <w:iCs/>
        </w:rPr>
        <w:t>OffsetToPointA</w:t>
      </w:r>
      <w:r w:rsidRPr="00AB5AA5">
        <w:t>) as close as possible to the carrier’s lower edge. See figure C1-1 and clause C.1 for definition of parameters referenced in the procedure.</w:t>
      </w:r>
    </w:p>
    <w:p w14:paraId="2AD72DAE" w14:textId="77777777" w:rsidR="00D4531E" w:rsidRPr="00AB5AA5" w:rsidRDefault="00D4531E" w:rsidP="007E50E8">
      <w:pPr>
        <w:pStyle w:val="B1"/>
      </w:pPr>
      <w:r w:rsidRPr="00AB5AA5">
        <w:t>1.</w:t>
      </w:r>
      <w:r w:rsidRPr="00AB5AA5">
        <w:tab/>
        <w:t>The target test frequencies for Low, Mid and High ranges are calculated as described in clause C.2.1.1.</w:t>
      </w:r>
    </w:p>
    <w:p w14:paraId="1C0039EA" w14:textId="77777777" w:rsidR="00D4531E" w:rsidRPr="00AB5AA5" w:rsidRDefault="00D4531E" w:rsidP="007E50E8">
      <w:pPr>
        <w:pStyle w:val="B1"/>
      </w:pPr>
      <w:r w:rsidRPr="00AB5AA5">
        <w:t>For each of Low, Mid and High ranges do:</w:t>
      </w:r>
    </w:p>
    <w:p w14:paraId="4FBA8758" w14:textId="77777777" w:rsidR="00D4531E" w:rsidRPr="00AB5AA5" w:rsidRDefault="00D4531E" w:rsidP="007E50E8">
      <w:pPr>
        <w:pStyle w:val="B1"/>
      </w:pPr>
      <w:r w:rsidRPr="00AB5AA5">
        <w:t>2.</w:t>
      </w:r>
      <w:r w:rsidRPr="00AB5AA5">
        <w:tab/>
        <w:t>Determine SSB and CORESET#0:</w:t>
      </w:r>
    </w:p>
    <w:p w14:paraId="41E723CB" w14:textId="77777777" w:rsidR="00D4531E" w:rsidRPr="00AB5AA5" w:rsidRDefault="00D4531E" w:rsidP="007E50E8">
      <w:pPr>
        <w:pStyle w:val="B2"/>
      </w:pPr>
      <w:r w:rsidRPr="00AB5AA5">
        <w:t>2a.</w:t>
      </w:r>
      <w:r w:rsidRPr="00AB5AA5">
        <w:tab/>
        <w:t>Calculate the lower of F</w:t>
      </w:r>
      <w:r w:rsidRPr="00AB5AA5">
        <w:rPr>
          <w:vertAlign w:val="subscript"/>
        </w:rPr>
        <w:t>SSref</w:t>
      </w:r>
      <w:r w:rsidRPr="00AB5AA5">
        <w:t>, F</w:t>
      </w:r>
      <w:r w:rsidRPr="00AB5AA5">
        <w:rPr>
          <w:vertAlign w:val="subscript"/>
        </w:rPr>
        <w:t>SSref_Min</w:t>
      </w:r>
      <w:r w:rsidRPr="00AB5AA5">
        <w:t>, correspondent to SSB lowest subcarrier being at the same frequency as the carrier’s lowest subcarrier; and the higher limit of F</w:t>
      </w:r>
      <w:r w:rsidRPr="00AB5AA5">
        <w:rPr>
          <w:vertAlign w:val="subscript"/>
        </w:rPr>
        <w:t>SSref</w:t>
      </w:r>
      <w:r w:rsidRPr="00AB5AA5">
        <w:t>, F</w:t>
      </w:r>
      <w:r w:rsidRPr="00AB5AA5">
        <w:rPr>
          <w:vertAlign w:val="subscript"/>
        </w:rPr>
        <w:t>SSref_Max</w:t>
      </w:r>
      <w:r w:rsidRPr="00AB5AA5">
        <w:t>, correspondent to SSB highest subcarrier being at the same frequency as the carrier’s highest subcarrier F</w:t>
      </w:r>
      <w:r w:rsidRPr="00AB5AA5">
        <w:rPr>
          <w:vertAlign w:val="subscript"/>
        </w:rPr>
        <w:t>SSref_Mi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AB5AA5" w14:paraId="67147088" w14:textId="77777777" w:rsidTr="003D3315">
        <w:tc>
          <w:tcPr>
            <w:tcW w:w="8647" w:type="dxa"/>
            <w:shd w:val="clear" w:color="auto" w:fill="auto"/>
          </w:tcPr>
          <w:p w14:paraId="5B550101" w14:textId="77777777" w:rsidR="00D4531E" w:rsidRPr="00AB5AA5" w:rsidRDefault="00D4531E" w:rsidP="007E50E8">
            <w:pPr>
              <w:pStyle w:val="TAL"/>
            </w:pPr>
            <w:r w:rsidRPr="00AB5AA5">
              <w:t>F</w:t>
            </w:r>
            <w:r w:rsidRPr="00AB5AA5">
              <w:rPr>
                <w:vertAlign w:val="subscript"/>
              </w:rPr>
              <w:t>carrierLow</w:t>
            </w:r>
            <w:r w:rsidRPr="00AB5AA5">
              <w:t xml:space="preserve"> = see formula for F</w:t>
            </w:r>
            <w:r w:rsidRPr="00AB5AA5">
              <w:rPr>
                <w:vertAlign w:val="subscript"/>
              </w:rPr>
              <w:t>carrierLow</w:t>
            </w:r>
            <w:r w:rsidRPr="00AB5AA5">
              <w:t xml:space="preserve"> in Table C.1-1</w:t>
            </w:r>
          </w:p>
        </w:tc>
      </w:tr>
      <w:tr w:rsidR="00D4531E" w:rsidRPr="00AB5AA5" w14:paraId="7E63D67D" w14:textId="77777777" w:rsidTr="003D3315">
        <w:tc>
          <w:tcPr>
            <w:tcW w:w="8647" w:type="dxa"/>
            <w:shd w:val="clear" w:color="auto" w:fill="auto"/>
          </w:tcPr>
          <w:p w14:paraId="162E0433" w14:textId="77777777" w:rsidR="00D4531E" w:rsidRPr="00AB5AA5" w:rsidRDefault="00D4531E" w:rsidP="007E50E8">
            <w:pPr>
              <w:pStyle w:val="TAL"/>
              <w:rPr>
                <w:rFonts w:eastAsia="Calibri"/>
              </w:rPr>
            </w:pPr>
            <w:r w:rsidRPr="00AB5AA5">
              <w:t>F</w:t>
            </w:r>
            <w:r w:rsidRPr="00AB5AA5">
              <w:rPr>
                <w:vertAlign w:val="subscript"/>
              </w:rPr>
              <w:t>SSref_Min</w:t>
            </w:r>
            <w:r w:rsidRPr="00AB5AA5">
              <w:t xml:space="preserve"> = F</w:t>
            </w:r>
            <w:r w:rsidRPr="00AB5AA5">
              <w:rPr>
                <w:vertAlign w:val="subscript"/>
              </w:rPr>
              <w:t>carrierLow</w:t>
            </w:r>
            <w:r w:rsidRPr="00AB5AA5">
              <w:t xml:space="preserve"> + CRB</w:t>
            </w:r>
            <w:r w:rsidRPr="00AB5AA5">
              <w:rPr>
                <w:vertAlign w:val="subscript"/>
              </w:rPr>
              <w:t>size</w:t>
            </w:r>
            <w:r w:rsidRPr="00AB5AA5">
              <w:t xml:space="preserve"> * Offset</w:t>
            </w:r>
            <w:r w:rsidRPr="00AB5AA5">
              <w:rPr>
                <w:vertAlign w:val="subscript"/>
              </w:rPr>
              <w:t>RBs,min</w:t>
            </w:r>
            <w:r w:rsidRPr="00AB5AA5">
              <w:t xml:space="preserve"> + BW</w:t>
            </w:r>
            <w:r w:rsidRPr="00AB5AA5">
              <w:rPr>
                <w:vertAlign w:val="subscript"/>
              </w:rPr>
              <w:t>SSB</w:t>
            </w:r>
            <w:r w:rsidRPr="00AB5AA5">
              <w:t xml:space="preserve"> / 2</w:t>
            </w:r>
          </w:p>
        </w:tc>
      </w:tr>
      <w:tr w:rsidR="00D4531E" w:rsidRPr="00AB5AA5" w14:paraId="480D5F80" w14:textId="77777777" w:rsidTr="003D3315">
        <w:tc>
          <w:tcPr>
            <w:tcW w:w="8647" w:type="dxa"/>
            <w:shd w:val="clear" w:color="auto" w:fill="auto"/>
          </w:tcPr>
          <w:p w14:paraId="572881EE" w14:textId="77777777" w:rsidR="00D4531E" w:rsidRPr="00AB5AA5" w:rsidRDefault="00D4531E" w:rsidP="007E50E8">
            <w:pPr>
              <w:pStyle w:val="TAL"/>
            </w:pPr>
            <w:r w:rsidRPr="00AB5AA5">
              <w:t>F</w:t>
            </w:r>
            <w:r w:rsidRPr="00AB5AA5">
              <w:rPr>
                <w:vertAlign w:val="subscript"/>
              </w:rPr>
              <w:t>SSref_Max</w:t>
            </w:r>
            <w:r w:rsidRPr="00AB5AA5">
              <w:t xml:space="preserve"> = F</w:t>
            </w:r>
            <w:r w:rsidRPr="00AB5AA5">
              <w:rPr>
                <w:vertAlign w:val="subscript"/>
              </w:rPr>
              <w:t>carrierLow</w:t>
            </w:r>
            <w:r w:rsidRPr="00AB5AA5">
              <w:t xml:space="preserve"> + ΔF</w:t>
            </w:r>
            <w:r w:rsidRPr="00AB5AA5">
              <w:rPr>
                <w:vertAlign w:val="subscript"/>
              </w:rPr>
              <w:t xml:space="preserve">carrierBandwidth </w:t>
            </w:r>
            <w:r w:rsidRPr="00AB5AA5">
              <w:t>- BW</w:t>
            </w:r>
            <w:r w:rsidRPr="00AB5AA5">
              <w:rPr>
                <w:vertAlign w:val="subscript"/>
              </w:rPr>
              <w:t>SSB</w:t>
            </w:r>
            <w:r w:rsidRPr="00AB5AA5">
              <w:t xml:space="preserve"> / 2</w:t>
            </w:r>
          </w:p>
        </w:tc>
      </w:tr>
    </w:tbl>
    <w:p w14:paraId="44159BC0" w14:textId="77777777" w:rsidR="00D4531E" w:rsidRPr="00AB5AA5" w:rsidRDefault="00D4531E" w:rsidP="007E50E8"/>
    <w:bookmarkEnd w:id="198"/>
    <w:p w14:paraId="0C04DDF5" w14:textId="77777777" w:rsidR="00D4531E" w:rsidRPr="00AB5AA5" w:rsidRDefault="00D4531E" w:rsidP="007E50E8">
      <w:pPr>
        <w:pStyle w:val="B2"/>
      </w:pPr>
      <w:r w:rsidRPr="00AB5AA5">
        <w:t>2b.</w:t>
      </w:r>
      <w:r w:rsidRPr="00AB5AA5">
        <w:tab/>
        <w:t>Calculate GSCN</w:t>
      </w:r>
      <w:r w:rsidRPr="00AB5AA5">
        <w:rPr>
          <w:vertAlign w:val="subscript"/>
        </w:rPr>
        <w:t>MIN</w:t>
      </w:r>
      <w:r w:rsidRPr="00AB5AA5">
        <w:t xml:space="preserve"> correspondent to </w:t>
      </w:r>
      <w:r w:rsidRPr="00AB5AA5">
        <w:rPr>
          <w:sz w:val="22"/>
          <w:szCs w:val="22"/>
        </w:rPr>
        <w:t>F</w:t>
      </w:r>
      <w:r w:rsidRPr="00AB5AA5">
        <w:rPr>
          <w:sz w:val="22"/>
          <w:szCs w:val="22"/>
          <w:vertAlign w:val="subscript"/>
        </w:rPr>
        <w:t>SSref_Min</w:t>
      </w:r>
      <w:r w:rsidRPr="00AB5AA5">
        <w:t xml:space="preserve"> in accordance to TS 38.101-2 [7], clause 5.4.3.1 and select the closest valid GSCN value with GSCN &gt;= GSCN</w:t>
      </w:r>
      <w:r w:rsidRPr="00AB5AA5">
        <w:rPr>
          <w:vertAlign w:val="subscript"/>
        </w:rPr>
        <w:t>MIN</w:t>
      </w:r>
      <w:r w:rsidRPr="00AB5AA5">
        <w:t xml:space="preserve"> for the carrier in according to the carrier’s synchronisation raster as specified in </w:t>
      </w:r>
      <w:r w:rsidRPr="00AB5AA5">
        <w:rPr>
          <w:lang w:eastAsia="x-none"/>
        </w:rPr>
        <w:t xml:space="preserve">clause 5.4.3.3 in </w:t>
      </w:r>
      <w:r w:rsidRPr="00AB5AA5">
        <w:t>TS 38.101-2 [8].</w:t>
      </w:r>
    </w:p>
    <w:p w14:paraId="31C3C53D" w14:textId="77777777" w:rsidR="00D4531E" w:rsidRPr="00AB5AA5" w:rsidRDefault="00D4531E" w:rsidP="007E50E8">
      <w:pPr>
        <w:pStyle w:val="B2"/>
      </w:pPr>
      <w:r w:rsidRPr="00AB5AA5">
        <w:t>2c.</w:t>
      </w:r>
      <w:r w:rsidRPr="00AB5AA5">
        <w:tab/>
        <w:t>Calculate the F</w:t>
      </w:r>
      <w:r w:rsidRPr="00AB5AA5">
        <w:rPr>
          <w:vertAlign w:val="subscript"/>
        </w:rPr>
        <w:t>SSref</w:t>
      </w:r>
      <w:r w:rsidRPr="00AB5AA5">
        <w:t xml:space="preserve"> for the selected GSCN value in step 2b in accordance to TS 38.101-2 [7], clause 5.4.3.1 for FR2.</w:t>
      </w:r>
    </w:p>
    <w:p w14:paraId="3E7288B5" w14:textId="77777777" w:rsidR="00D4531E" w:rsidRPr="00AB5AA5" w:rsidRDefault="00D4531E" w:rsidP="007E50E8">
      <w:pPr>
        <w:pStyle w:val="B2"/>
      </w:pPr>
      <w:r w:rsidRPr="00AB5AA5">
        <w:t>2d.</w:t>
      </w:r>
      <w:r w:rsidRPr="00AB5AA5">
        <w:tab/>
        <w:t>Calculate the frequency F</w:t>
      </w:r>
      <w:r w:rsidRPr="00AB5AA5">
        <w:rPr>
          <w:vertAlign w:val="subscript"/>
        </w:rPr>
        <w:t>SSBlow</w:t>
      </w:r>
      <w:r w:rsidRPr="00AB5AA5">
        <w:t xml:space="preserve"> and shift the carrier frequency to achieve F</w:t>
      </w:r>
      <w:r w:rsidRPr="00AB5AA5">
        <w:rPr>
          <w:vertAlign w:val="subscript"/>
        </w:rPr>
        <w:t>carrierLow</w:t>
      </w:r>
      <w:r w:rsidRPr="00AB5AA5">
        <w:t xml:space="preserve"> equal or as close as possible F</w:t>
      </w:r>
      <w:r w:rsidRPr="00AB5AA5">
        <w:rPr>
          <w:vertAlign w:val="subscript"/>
        </w:rPr>
        <w:t>SSBlow</w:t>
      </w:r>
      <w:r w:rsidRPr="00AB5AA5">
        <w:t xml:space="preserve"> on the carrier’s frequency raster.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AB5AA5" w14:paraId="733F150E" w14:textId="77777777" w:rsidTr="003D3315">
        <w:tc>
          <w:tcPr>
            <w:tcW w:w="8647" w:type="dxa"/>
            <w:shd w:val="clear" w:color="auto" w:fill="auto"/>
          </w:tcPr>
          <w:p w14:paraId="4AF34F89" w14:textId="77777777" w:rsidR="00D4531E" w:rsidRPr="00AB5AA5" w:rsidRDefault="00D4531E" w:rsidP="007E50E8">
            <w:pPr>
              <w:pStyle w:val="TAL"/>
              <w:rPr>
                <w:rFonts w:eastAsia="Calibri"/>
              </w:rPr>
            </w:pPr>
            <w:r w:rsidRPr="00AB5AA5">
              <w:t>F</w:t>
            </w:r>
            <w:r w:rsidRPr="00AB5AA5">
              <w:rPr>
                <w:vertAlign w:val="subscript"/>
              </w:rPr>
              <w:t>SSBlow</w:t>
            </w:r>
            <w:r w:rsidRPr="00AB5AA5">
              <w:t xml:space="preserve"> = F</w:t>
            </w:r>
            <w:r w:rsidRPr="00AB5AA5">
              <w:rPr>
                <w:vertAlign w:val="subscript"/>
              </w:rPr>
              <w:t>SSref</w:t>
            </w:r>
            <w:r w:rsidRPr="00AB5AA5">
              <w:t xml:space="preserve"> - BW</w:t>
            </w:r>
            <w:r w:rsidRPr="00AB5AA5">
              <w:rPr>
                <w:vertAlign w:val="subscript"/>
              </w:rPr>
              <w:t>SSB</w:t>
            </w:r>
            <w:r w:rsidRPr="00AB5AA5">
              <w:t xml:space="preserve"> / 2</w:t>
            </w:r>
          </w:p>
        </w:tc>
      </w:tr>
      <w:tr w:rsidR="00D4531E" w:rsidRPr="00AB5AA5" w14:paraId="669D62B3" w14:textId="77777777" w:rsidTr="003D3315">
        <w:tc>
          <w:tcPr>
            <w:tcW w:w="8647" w:type="dxa"/>
            <w:shd w:val="clear" w:color="auto" w:fill="auto"/>
          </w:tcPr>
          <w:p w14:paraId="5617B591" w14:textId="77777777" w:rsidR="00D4531E" w:rsidRPr="00AB5AA5" w:rsidRDefault="00D4531E" w:rsidP="007E50E8">
            <w:pPr>
              <w:pStyle w:val="TAL"/>
            </w:pPr>
            <w:r w:rsidRPr="00AB5AA5">
              <w:t>F</w:t>
            </w:r>
            <w:r w:rsidRPr="00AB5AA5">
              <w:rPr>
                <w:vertAlign w:val="subscript"/>
              </w:rPr>
              <w:t>carrier</w:t>
            </w:r>
            <w:r w:rsidRPr="00AB5AA5">
              <w:t xml:space="preserve"> = calculated using the formula in clause C.2.1.1 with F</w:t>
            </w:r>
            <w:r w:rsidRPr="00AB5AA5">
              <w:rPr>
                <w:vertAlign w:val="subscript"/>
              </w:rPr>
              <w:t xml:space="preserve">DL_Low </w:t>
            </w:r>
            <w:r w:rsidRPr="00AB5AA5">
              <w:t>= F</w:t>
            </w:r>
            <w:r w:rsidRPr="00AB5AA5">
              <w:rPr>
                <w:vertAlign w:val="subscript"/>
              </w:rPr>
              <w:t>SSBlow</w:t>
            </w:r>
          </w:p>
        </w:tc>
      </w:tr>
      <w:tr w:rsidR="00D4531E" w:rsidRPr="00AB5AA5" w14:paraId="4163F245" w14:textId="77777777" w:rsidTr="003D3315">
        <w:tc>
          <w:tcPr>
            <w:tcW w:w="8647" w:type="dxa"/>
            <w:shd w:val="clear" w:color="auto" w:fill="auto"/>
          </w:tcPr>
          <w:p w14:paraId="3EE063DD" w14:textId="77777777" w:rsidR="00D4531E" w:rsidRPr="00AB5AA5" w:rsidRDefault="00D4531E" w:rsidP="007E50E8">
            <w:pPr>
              <w:pStyle w:val="TAL"/>
            </w:pPr>
            <w:r w:rsidRPr="00AB5AA5">
              <w:t>F</w:t>
            </w:r>
            <w:r w:rsidRPr="00AB5AA5">
              <w:rPr>
                <w:vertAlign w:val="subscript"/>
              </w:rPr>
              <w:t>carrierLow</w:t>
            </w:r>
            <w:r w:rsidRPr="00AB5AA5">
              <w:t xml:space="preserve"> = see formula for F</w:t>
            </w:r>
            <w:r w:rsidRPr="00AB5AA5">
              <w:rPr>
                <w:vertAlign w:val="subscript"/>
              </w:rPr>
              <w:t>carrierLow</w:t>
            </w:r>
            <w:r w:rsidRPr="00AB5AA5">
              <w:t xml:space="preserve"> in Table C.1-1 with new value of F</w:t>
            </w:r>
            <w:r w:rsidRPr="00AB5AA5">
              <w:rPr>
                <w:vertAlign w:val="subscript"/>
              </w:rPr>
              <w:t>carrier</w:t>
            </w:r>
          </w:p>
        </w:tc>
      </w:tr>
    </w:tbl>
    <w:p w14:paraId="32522ADE" w14:textId="77777777" w:rsidR="00D4531E" w:rsidRPr="00AB5AA5" w:rsidRDefault="00D4531E" w:rsidP="007E50E8"/>
    <w:p w14:paraId="15434C69" w14:textId="77777777" w:rsidR="00D4531E" w:rsidRPr="00AB5AA5" w:rsidRDefault="00D4531E" w:rsidP="007E50E8">
      <w:pPr>
        <w:pStyle w:val="B2"/>
      </w:pPr>
      <w:r w:rsidRPr="00AB5AA5">
        <w:t>2e.</w:t>
      </w:r>
      <w:r w:rsidRPr="00AB5AA5">
        <w:tab/>
        <w:t>Calculate k</w:t>
      </w:r>
      <w:r w:rsidRPr="00AB5AA5">
        <w:rPr>
          <w:vertAlign w:val="subscript"/>
        </w:rPr>
        <w:t>SSB</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AB5AA5" w14:paraId="4283BD52" w14:textId="77777777" w:rsidTr="003D3315">
        <w:tc>
          <w:tcPr>
            <w:tcW w:w="8647" w:type="dxa"/>
            <w:shd w:val="clear" w:color="auto" w:fill="auto"/>
          </w:tcPr>
          <w:p w14:paraId="51D70FBE" w14:textId="77777777" w:rsidR="00D4531E" w:rsidRPr="00AB5AA5" w:rsidRDefault="00D4531E" w:rsidP="007E50E8">
            <w:pPr>
              <w:pStyle w:val="TAL"/>
            </w:pPr>
            <w:r w:rsidRPr="00AB5AA5">
              <w:lastRenderedPageBreak/>
              <w:t>k</w:t>
            </w:r>
            <w:r w:rsidRPr="00AB5AA5">
              <w:rPr>
                <w:vertAlign w:val="subscript"/>
              </w:rPr>
              <w:t>SSB</w:t>
            </w:r>
            <w:r w:rsidRPr="00AB5AA5">
              <w:t xml:space="preserve"> = (F</w:t>
            </w:r>
            <w:r w:rsidRPr="00AB5AA5">
              <w:rPr>
                <w:vertAlign w:val="subscript"/>
              </w:rPr>
              <w:t>SSBlow</w:t>
            </w:r>
            <w:r w:rsidRPr="00AB5AA5">
              <w:t xml:space="preserve"> - F</w:t>
            </w:r>
            <w:r w:rsidRPr="00AB5AA5">
              <w:rPr>
                <w:vertAlign w:val="subscript"/>
              </w:rPr>
              <w:t>carrierLow</w:t>
            </w:r>
            <w:r w:rsidRPr="00AB5AA5">
              <w:t xml:space="preserve">) / </w:t>
            </w:r>
            <w:r w:rsidRPr="00AB5AA5">
              <w:rPr>
                <w:i/>
                <w:iCs/>
              </w:rPr>
              <w:t>subCarrierSpacingCommon</w:t>
            </w:r>
            <w:r w:rsidRPr="00AB5AA5">
              <w:t xml:space="preserve"> (MIB, FR2) (TS 38.211 [3], clause 7.4.3.1).</w:t>
            </w:r>
          </w:p>
        </w:tc>
      </w:tr>
      <w:tr w:rsidR="00D4531E" w:rsidRPr="00AB5AA5" w14:paraId="2DE6E8DC" w14:textId="77777777" w:rsidTr="003D3315">
        <w:tc>
          <w:tcPr>
            <w:tcW w:w="8647" w:type="dxa"/>
            <w:shd w:val="clear" w:color="auto" w:fill="auto"/>
          </w:tcPr>
          <w:p w14:paraId="5302CFB3" w14:textId="77777777" w:rsidR="00D4531E" w:rsidRPr="00AB5AA5" w:rsidRDefault="00D4531E" w:rsidP="007E50E8">
            <w:pPr>
              <w:pStyle w:val="TAL"/>
            </w:pPr>
            <w:r w:rsidRPr="00AB5AA5">
              <w:t>N = SCS</w:t>
            </w:r>
            <w:r w:rsidRPr="00AB5AA5">
              <w:rPr>
                <w:vertAlign w:val="subscript"/>
              </w:rPr>
              <w:t>SSB</w:t>
            </w:r>
            <w:r w:rsidRPr="00AB5AA5">
              <w:t xml:space="preserve"> / </w:t>
            </w:r>
            <w:r w:rsidRPr="00AB5AA5">
              <w:rPr>
                <w:i/>
                <w:iCs/>
              </w:rPr>
              <w:t>subCarrierSpacingCommon</w:t>
            </w:r>
            <w:r w:rsidRPr="00AB5AA5">
              <w:t xml:space="preserve"> (MIB, FR2). </w:t>
            </w:r>
            <w:r w:rsidRPr="00AB5AA5">
              <w:br/>
              <w:t>k</w:t>
            </w:r>
            <w:r w:rsidRPr="00AB5AA5">
              <w:rPr>
                <w:vertAlign w:val="subscript"/>
              </w:rPr>
              <w:t>SSB</w:t>
            </w:r>
            <w:r w:rsidRPr="00AB5AA5">
              <w:t xml:space="preserve"> MOD N &lt;&gt; 0 indicates that the SSB subcarriers are not aligned with the resource grid given by the SCS indicated by subCarrierSpacingCommon in the MIB.</w:t>
            </w:r>
          </w:p>
        </w:tc>
      </w:tr>
    </w:tbl>
    <w:p w14:paraId="0E8009CE" w14:textId="77777777" w:rsidR="00D4531E" w:rsidRPr="00AB5AA5" w:rsidRDefault="00D4531E" w:rsidP="007E50E8">
      <w:pPr>
        <w:pStyle w:val="B2"/>
      </w:pPr>
      <w:r w:rsidRPr="00AB5AA5">
        <w:br/>
        <w:t>If k</w:t>
      </w:r>
      <w:r w:rsidRPr="00AB5AA5">
        <w:rPr>
          <w:vertAlign w:val="subscript"/>
        </w:rPr>
        <w:t>SSB</w:t>
      </w:r>
      <w:r w:rsidRPr="00AB5AA5">
        <w:t xml:space="preserve"> is an integer and k</w:t>
      </w:r>
      <w:r w:rsidRPr="00AB5AA5">
        <w:rPr>
          <w:vertAlign w:val="subscript"/>
        </w:rPr>
        <w:t>SSB</w:t>
      </w:r>
      <w:r w:rsidRPr="00AB5AA5">
        <w:t xml:space="preserve"> MOD N = 0, then continue from step 3 else modify the carrier frequency to get valid value of k</w:t>
      </w:r>
      <w:r w:rsidRPr="00AB5AA5">
        <w:rPr>
          <w:vertAlign w:val="subscript"/>
        </w:rPr>
        <w:t>SSB</w:t>
      </w:r>
      <w:r w:rsidRPr="00AB5AA5">
        <w:t xml:space="preserve"> and k</w:t>
      </w:r>
      <w:r w:rsidRPr="00AB5AA5">
        <w:rPr>
          <w:vertAlign w:val="subscript"/>
        </w:rPr>
        <w:t>SSB</w:t>
      </w:r>
      <w:r w:rsidRPr="00AB5AA5">
        <w:t xml:space="preserve"> MOD N = 0.</w:t>
      </w:r>
    </w:p>
    <w:p w14:paraId="6104DB0E" w14:textId="77777777" w:rsidR="00D4531E" w:rsidRPr="00AB5AA5" w:rsidRDefault="00D4531E" w:rsidP="007E50E8">
      <w:pPr>
        <w:pStyle w:val="B1"/>
        <w:rPr>
          <w:iCs/>
        </w:rPr>
      </w:pPr>
      <w:r w:rsidRPr="00AB5AA5">
        <w:t>3.</w:t>
      </w:r>
      <w:r w:rsidRPr="00AB5AA5">
        <w:tab/>
        <w:t>Calculate Point A frequency, ΔF</w:t>
      </w:r>
      <w:r w:rsidRPr="00AB5AA5">
        <w:rPr>
          <w:vertAlign w:val="subscript"/>
        </w:rPr>
        <w:t>offsetToCarrier</w:t>
      </w:r>
      <w:r w:rsidRPr="00AB5AA5">
        <w:t xml:space="preserve"> and ΔF</w:t>
      </w:r>
      <w:r w:rsidRPr="00AB5AA5">
        <w:rPr>
          <w:vertAlign w:val="subscript"/>
        </w:rPr>
        <w:t>OffsetToPointA</w:t>
      </w:r>
      <w:r w:rsidRPr="00AB5AA5">
        <w:t>:</w:t>
      </w:r>
      <w:r w:rsidRPr="00AB5AA5">
        <w:br/>
        <w:t>The CORESET#0 configuration is selected using 24 RBs and Offset</w:t>
      </w:r>
      <w:r w:rsidRPr="00AB5AA5">
        <w:rPr>
          <w:vertAlign w:val="subscript"/>
        </w:rPr>
        <w:t>RBs</w:t>
      </w:r>
      <w:r w:rsidRPr="00AB5AA5">
        <w:t xml:space="preserve"> = 0 according to Table 13-8 and Index 0 for SCS</w:t>
      </w:r>
      <w:r w:rsidRPr="00AB5AA5">
        <w:rPr>
          <w:vertAlign w:val="subscript"/>
        </w:rPr>
        <w:t>SSB</w:t>
      </w:r>
      <w:r w:rsidRPr="00AB5AA5">
        <w:t xml:space="preserve"> =120 KHz and Table 13-10 and Index 0 for SCS</w:t>
      </w:r>
      <w:r w:rsidRPr="00AB5AA5">
        <w:rPr>
          <w:vertAlign w:val="subscript"/>
        </w:rPr>
        <w:t>SSB</w:t>
      </w:r>
      <w:r w:rsidRPr="00AB5AA5">
        <w:t xml:space="preserve"> =240 kHz (see C.4.1). This means that </w:t>
      </w:r>
      <w:r w:rsidRPr="00AB5AA5">
        <w:rPr>
          <w:rFonts w:ascii="Arial" w:hAnsi="Arial"/>
          <w:sz w:val="18"/>
        </w:rPr>
        <w:t>F</w:t>
      </w:r>
      <w:r w:rsidRPr="00AB5AA5">
        <w:rPr>
          <w:rFonts w:ascii="Arial" w:hAnsi="Arial"/>
          <w:sz w:val="18"/>
          <w:vertAlign w:val="subscript"/>
        </w:rPr>
        <w:t>OffsetToPointA</w:t>
      </w:r>
      <w:r w:rsidRPr="00AB5AA5">
        <w:t xml:space="preserve"> = </w:t>
      </w:r>
      <w:r w:rsidRPr="00AB5AA5">
        <w:rPr>
          <w:rFonts w:ascii="Arial" w:hAnsi="Arial"/>
          <w:sz w:val="18"/>
        </w:rPr>
        <w:t>F</w:t>
      </w:r>
      <w:r w:rsidRPr="00AB5AA5">
        <w:rPr>
          <w:rFonts w:ascii="Arial" w:hAnsi="Arial"/>
          <w:sz w:val="18"/>
          <w:vertAlign w:val="subscript"/>
        </w:rPr>
        <w:t>carrierLow</w:t>
      </w:r>
      <w:r w:rsidRPr="00AB5AA5">
        <w:t xml:space="preserve">. By selecting Point A </w:t>
      </w:r>
      <w:r w:rsidRPr="00AB5AA5">
        <w:rPr>
          <w:iCs/>
        </w:rPr>
        <w:t xml:space="preserve">equal to </w:t>
      </w:r>
      <w:r w:rsidRPr="00AB5AA5">
        <w:rPr>
          <w:rFonts w:ascii="Arial" w:hAnsi="Arial"/>
          <w:sz w:val="18"/>
        </w:rPr>
        <w:t>F</w:t>
      </w:r>
      <w:r w:rsidRPr="00AB5AA5">
        <w:rPr>
          <w:rFonts w:ascii="Arial" w:hAnsi="Arial"/>
          <w:sz w:val="18"/>
          <w:vertAlign w:val="subscript"/>
        </w:rPr>
        <w:t>carrierLow</w:t>
      </w:r>
      <w:r w:rsidRPr="00AB5AA5">
        <w:rPr>
          <w:iCs/>
        </w:rPr>
        <w:t xml:space="preserve"> this give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AB5AA5" w14:paraId="54085938" w14:textId="77777777" w:rsidTr="003D3315">
        <w:tc>
          <w:tcPr>
            <w:tcW w:w="8647" w:type="dxa"/>
            <w:shd w:val="clear" w:color="auto" w:fill="auto"/>
          </w:tcPr>
          <w:p w14:paraId="1254A345" w14:textId="77777777" w:rsidR="00D4531E" w:rsidRPr="00AB5AA5" w:rsidRDefault="00D4531E" w:rsidP="007E50E8">
            <w:pPr>
              <w:pStyle w:val="TAL"/>
            </w:pPr>
            <w:r w:rsidRPr="00AB5AA5">
              <w:rPr>
                <w:i/>
                <w:iCs/>
              </w:rPr>
              <w:t>FPointA</w:t>
            </w:r>
            <w:r w:rsidRPr="00AB5AA5">
              <w:t xml:space="preserve"> = F</w:t>
            </w:r>
            <w:r w:rsidRPr="00AB5AA5">
              <w:rPr>
                <w:vertAlign w:val="subscript"/>
              </w:rPr>
              <w:t>carrierLow</w:t>
            </w:r>
            <w:r w:rsidRPr="00AB5AA5">
              <w:rPr>
                <w:i/>
                <w:iCs/>
              </w:rPr>
              <w:t xml:space="preserve"> </w:t>
            </w:r>
          </w:p>
        </w:tc>
      </w:tr>
      <w:tr w:rsidR="00D4531E" w:rsidRPr="00AB5AA5" w14:paraId="25535776" w14:textId="77777777" w:rsidTr="003D3315">
        <w:tc>
          <w:tcPr>
            <w:tcW w:w="8647" w:type="dxa"/>
            <w:shd w:val="clear" w:color="auto" w:fill="auto"/>
          </w:tcPr>
          <w:p w14:paraId="5F539A4D" w14:textId="77777777" w:rsidR="00D4531E" w:rsidRPr="00AB5AA5" w:rsidRDefault="00D4531E" w:rsidP="007E50E8">
            <w:pPr>
              <w:pStyle w:val="TAL"/>
              <w:rPr>
                <w:i/>
                <w:iCs/>
              </w:rPr>
            </w:pPr>
            <w:r w:rsidRPr="00AB5AA5">
              <w:t>ΔF</w:t>
            </w:r>
            <w:r w:rsidRPr="00AB5AA5">
              <w:rPr>
                <w:vertAlign w:val="subscript"/>
              </w:rPr>
              <w:t xml:space="preserve">offsetToCarrier </w:t>
            </w:r>
            <w:r w:rsidRPr="00AB5AA5">
              <w:t>= 0</w:t>
            </w:r>
          </w:p>
        </w:tc>
      </w:tr>
      <w:tr w:rsidR="00D4531E" w:rsidRPr="00AB5AA5" w14:paraId="3ADA96C8" w14:textId="77777777" w:rsidTr="003D3315">
        <w:tc>
          <w:tcPr>
            <w:tcW w:w="8647" w:type="dxa"/>
            <w:shd w:val="clear" w:color="auto" w:fill="auto"/>
          </w:tcPr>
          <w:p w14:paraId="094F1B65" w14:textId="77777777" w:rsidR="00D4531E" w:rsidRPr="00AB5AA5" w:rsidRDefault="00D4531E" w:rsidP="007E50E8">
            <w:pPr>
              <w:pStyle w:val="TAL"/>
              <w:rPr>
                <w:i/>
                <w:iCs/>
              </w:rPr>
            </w:pPr>
            <w:r w:rsidRPr="00AB5AA5">
              <w:t>ΔF</w:t>
            </w:r>
            <w:r w:rsidRPr="00AB5AA5">
              <w:rPr>
                <w:vertAlign w:val="subscript"/>
              </w:rPr>
              <w:t xml:space="preserve">OffsetToPointA </w:t>
            </w:r>
            <w:r w:rsidRPr="00AB5AA5">
              <w:t>= 0</w:t>
            </w:r>
          </w:p>
        </w:tc>
      </w:tr>
    </w:tbl>
    <w:p w14:paraId="6ED74D1F" w14:textId="77777777" w:rsidR="00D4531E" w:rsidRPr="00AB5AA5" w:rsidRDefault="00D4531E" w:rsidP="007E50E8"/>
    <w:p w14:paraId="54B68FA1" w14:textId="77777777" w:rsidR="00D4531E" w:rsidRPr="00AB5AA5" w:rsidRDefault="00D4531E" w:rsidP="007E50E8">
      <w:pPr>
        <w:pStyle w:val="B1"/>
      </w:pPr>
      <w:r w:rsidRPr="00AB5AA5">
        <w:t>4.</w:t>
      </w:r>
      <w:r w:rsidRPr="00AB5AA5">
        <w:tab/>
        <w:t>Calculate signalling parameters:</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6237"/>
      </w:tblGrid>
      <w:tr w:rsidR="00D4531E" w:rsidRPr="00AB5AA5" w14:paraId="3AE0ADAB" w14:textId="77777777" w:rsidTr="003D3315">
        <w:tc>
          <w:tcPr>
            <w:tcW w:w="2694" w:type="dxa"/>
          </w:tcPr>
          <w:p w14:paraId="7AB0E695" w14:textId="77777777" w:rsidR="00D4531E" w:rsidRPr="00AB5AA5" w:rsidRDefault="00D4531E" w:rsidP="007E50E8">
            <w:pPr>
              <w:pStyle w:val="TAH"/>
            </w:pPr>
            <w:r w:rsidRPr="00AB5AA5">
              <w:t>IE field</w:t>
            </w:r>
          </w:p>
        </w:tc>
        <w:tc>
          <w:tcPr>
            <w:tcW w:w="6237" w:type="dxa"/>
            <w:shd w:val="clear" w:color="auto" w:fill="auto"/>
          </w:tcPr>
          <w:p w14:paraId="6F8ACCD3" w14:textId="77777777" w:rsidR="00D4531E" w:rsidRPr="00AB5AA5" w:rsidRDefault="00D4531E" w:rsidP="007E50E8">
            <w:pPr>
              <w:pStyle w:val="TAH"/>
            </w:pPr>
            <w:r w:rsidRPr="00AB5AA5">
              <w:t>Value</w:t>
            </w:r>
          </w:p>
        </w:tc>
      </w:tr>
      <w:tr w:rsidR="00D4531E" w:rsidRPr="00AB5AA5" w14:paraId="629337C0" w14:textId="77777777" w:rsidTr="003D3315">
        <w:tc>
          <w:tcPr>
            <w:tcW w:w="2694" w:type="dxa"/>
          </w:tcPr>
          <w:p w14:paraId="58734C11" w14:textId="77777777" w:rsidR="00D4531E" w:rsidRPr="00AB5AA5" w:rsidRDefault="00D4531E" w:rsidP="007E50E8">
            <w:pPr>
              <w:pStyle w:val="TAL"/>
            </w:pPr>
            <w:r w:rsidRPr="00AB5AA5">
              <w:t>ssb-SubcarrierOffset</w:t>
            </w:r>
          </w:p>
        </w:tc>
        <w:tc>
          <w:tcPr>
            <w:tcW w:w="6237" w:type="dxa"/>
            <w:shd w:val="clear" w:color="auto" w:fill="auto"/>
          </w:tcPr>
          <w:p w14:paraId="5A3A04F0" w14:textId="77777777" w:rsidR="00D4531E" w:rsidRPr="00AB5AA5" w:rsidRDefault="00D4531E" w:rsidP="007E50E8">
            <w:pPr>
              <w:pStyle w:val="TAL"/>
            </w:pPr>
            <w:r w:rsidRPr="00AB5AA5">
              <w:t>Set to the 4 least significant bits of k</w:t>
            </w:r>
            <w:r w:rsidRPr="00AB5AA5">
              <w:rPr>
                <w:vertAlign w:val="subscript"/>
              </w:rPr>
              <w:t>SSB</w:t>
            </w:r>
            <w:r w:rsidRPr="00AB5AA5">
              <w:t>.</w:t>
            </w:r>
          </w:p>
          <w:p w14:paraId="7EDC4014" w14:textId="77777777" w:rsidR="00D4531E" w:rsidRPr="00AB5AA5" w:rsidRDefault="00D4531E" w:rsidP="007E50E8">
            <w:pPr>
              <w:pStyle w:val="TAL"/>
            </w:pPr>
            <w:r w:rsidRPr="00AB5AA5">
              <w:rPr>
                <w:szCs w:val="22"/>
              </w:rPr>
              <w:t xml:space="preserve">The IE field </w:t>
            </w:r>
            <w:r w:rsidRPr="00AB5AA5">
              <w:rPr>
                <w:i/>
                <w:iCs/>
              </w:rPr>
              <w:t>ssb-SubcarrierOffset</w:t>
            </w:r>
            <w:r w:rsidRPr="00AB5AA5">
              <w:t xml:space="preserve"> is signalled in the MIB.</w:t>
            </w:r>
          </w:p>
        </w:tc>
      </w:tr>
      <w:tr w:rsidR="00D4531E" w:rsidRPr="00AB5AA5" w14:paraId="195DC0AA" w14:textId="77777777" w:rsidTr="003D3315">
        <w:tc>
          <w:tcPr>
            <w:tcW w:w="2694" w:type="dxa"/>
          </w:tcPr>
          <w:p w14:paraId="44CE9D96" w14:textId="77777777" w:rsidR="00D4531E" w:rsidRPr="00AB5AA5" w:rsidRDefault="00D4531E" w:rsidP="007E50E8">
            <w:pPr>
              <w:pStyle w:val="TAL"/>
            </w:pPr>
            <w:r w:rsidRPr="00AB5AA5">
              <w:t>controlResourceSetZero</w:t>
            </w:r>
          </w:p>
        </w:tc>
        <w:tc>
          <w:tcPr>
            <w:tcW w:w="6237" w:type="dxa"/>
            <w:shd w:val="clear" w:color="auto" w:fill="auto"/>
          </w:tcPr>
          <w:p w14:paraId="45805F5B" w14:textId="77777777" w:rsidR="00D4531E" w:rsidRPr="00AB5AA5" w:rsidRDefault="00D4531E" w:rsidP="007E50E8">
            <w:pPr>
              <w:pStyle w:val="TAL"/>
            </w:pPr>
            <w:r w:rsidRPr="00AB5AA5">
              <w:t>0 (Index=0 in table 13-8 for SCS</w:t>
            </w:r>
            <w:r w:rsidRPr="00AB5AA5">
              <w:rPr>
                <w:vertAlign w:val="subscript"/>
              </w:rPr>
              <w:t>SSB</w:t>
            </w:r>
            <w:r w:rsidRPr="00AB5AA5">
              <w:t xml:space="preserve"> =120 KHz and table 13-10 for SCS</w:t>
            </w:r>
            <w:r w:rsidRPr="00AB5AA5">
              <w:rPr>
                <w:vertAlign w:val="subscript"/>
              </w:rPr>
              <w:t>SSB</w:t>
            </w:r>
            <w:r w:rsidRPr="00AB5AA5">
              <w:t xml:space="preserve"> =240 KHz in TS 38.213 [22].</w:t>
            </w:r>
          </w:p>
          <w:p w14:paraId="68D6F40F" w14:textId="77777777" w:rsidR="00D4531E" w:rsidRPr="00AB5AA5" w:rsidRDefault="00D4531E" w:rsidP="007E50E8">
            <w:pPr>
              <w:pStyle w:val="TAL"/>
              <w:rPr>
                <w:iCs/>
              </w:rPr>
            </w:pPr>
            <w:r w:rsidRPr="00AB5AA5">
              <w:t xml:space="preserve">The IE field </w:t>
            </w:r>
            <w:r w:rsidRPr="00AB5AA5">
              <w:rPr>
                <w:i/>
                <w:iCs/>
              </w:rPr>
              <w:t>controlResourceSetZero</w:t>
            </w:r>
            <w:r w:rsidRPr="00AB5AA5">
              <w:t xml:space="preserve"> is signalled in the IE pdcch-ConfigSIB1 in the MIB.</w:t>
            </w:r>
          </w:p>
        </w:tc>
      </w:tr>
      <w:tr w:rsidR="00D4531E" w:rsidRPr="00AB5AA5" w14:paraId="214BD72C" w14:textId="77777777" w:rsidTr="003D3315">
        <w:tc>
          <w:tcPr>
            <w:tcW w:w="2694" w:type="dxa"/>
          </w:tcPr>
          <w:p w14:paraId="3CB4EBBC" w14:textId="77777777" w:rsidR="00D4531E" w:rsidRPr="00AB5AA5" w:rsidRDefault="00D4531E" w:rsidP="007E50E8">
            <w:pPr>
              <w:pStyle w:val="TAL"/>
            </w:pPr>
            <w:r w:rsidRPr="00AB5AA5">
              <w:t>absoluteFrequencySSB</w:t>
            </w:r>
          </w:p>
        </w:tc>
        <w:tc>
          <w:tcPr>
            <w:tcW w:w="6237" w:type="dxa"/>
            <w:shd w:val="clear" w:color="auto" w:fill="auto"/>
          </w:tcPr>
          <w:p w14:paraId="03C46B0F" w14:textId="77777777" w:rsidR="00D4531E" w:rsidRPr="00AB5AA5" w:rsidRDefault="00D4531E" w:rsidP="007E50E8">
            <w:pPr>
              <w:pStyle w:val="TAL"/>
            </w:pPr>
            <w:r w:rsidRPr="00AB5AA5">
              <w:t>Set to F</w:t>
            </w:r>
            <w:r w:rsidRPr="00AB5AA5">
              <w:rPr>
                <w:vertAlign w:val="subscript"/>
              </w:rPr>
              <w:t>SSref</w:t>
            </w:r>
            <w:r w:rsidRPr="00AB5AA5">
              <w:t xml:space="preserve"> expressed in </w:t>
            </w:r>
            <w:r w:rsidRPr="00AB5AA5">
              <w:rPr>
                <w:iCs/>
              </w:rPr>
              <w:t xml:space="preserve">ARFCN </w:t>
            </w:r>
            <w:r w:rsidRPr="00AB5AA5">
              <w:t>as defined in TS 38.101-1 [15] and TS 38.101-2 [39], clause 5.4.2.</w:t>
            </w:r>
          </w:p>
        </w:tc>
      </w:tr>
      <w:tr w:rsidR="00D4531E" w:rsidRPr="00AB5AA5" w14:paraId="41DE6B7F" w14:textId="77777777" w:rsidTr="003D3315">
        <w:tc>
          <w:tcPr>
            <w:tcW w:w="2694" w:type="dxa"/>
          </w:tcPr>
          <w:p w14:paraId="758A79B7" w14:textId="77777777" w:rsidR="00D4531E" w:rsidRPr="00AB5AA5" w:rsidRDefault="00D4531E" w:rsidP="007E50E8">
            <w:pPr>
              <w:pStyle w:val="TAL"/>
            </w:pPr>
            <w:r w:rsidRPr="00AB5AA5">
              <w:t>absoluteFrequencyPointA</w:t>
            </w:r>
          </w:p>
        </w:tc>
        <w:tc>
          <w:tcPr>
            <w:tcW w:w="6237" w:type="dxa"/>
            <w:shd w:val="clear" w:color="auto" w:fill="auto"/>
          </w:tcPr>
          <w:p w14:paraId="5C6C4D4D" w14:textId="77777777" w:rsidR="00D4531E" w:rsidRPr="00AB5AA5" w:rsidRDefault="00D4531E" w:rsidP="007E50E8">
            <w:pPr>
              <w:pStyle w:val="TAL"/>
              <w:rPr>
                <w:iCs/>
              </w:rPr>
            </w:pPr>
            <w:r w:rsidRPr="00AB5AA5">
              <w:rPr>
                <w:iCs/>
              </w:rPr>
              <w:t xml:space="preserve">Set to </w:t>
            </w:r>
            <w:r w:rsidRPr="00AB5AA5">
              <w:t>F</w:t>
            </w:r>
            <w:r w:rsidRPr="00AB5AA5">
              <w:rPr>
                <w:vertAlign w:val="subscript"/>
              </w:rPr>
              <w:t>PointA</w:t>
            </w:r>
            <w:r w:rsidRPr="00AB5AA5">
              <w:t xml:space="preserve"> expressed in </w:t>
            </w:r>
            <w:r w:rsidRPr="00AB5AA5">
              <w:rPr>
                <w:iCs/>
              </w:rPr>
              <w:t xml:space="preserve">ARFCN </w:t>
            </w:r>
            <w:r w:rsidRPr="00AB5AA5">
              <w:t xml:space="preserve">as defined in TS 38.101-1 [15] and TS 38.101-2 [39], clause 5.4.2. </w:t>
            </w:r>
          </w:p>
        </w:tc>
      </w:tr>
      <w:tr w:rsidR="00D4531E" w:rsidRPr="00AB5AA5" w14:paraId="735AA8D5" w14:textId="77777777" w:rsidTr="003D3315">
        <w:tc>
          <w:tcPr>
            <w:tcW w:w="2694" w:type="dxa"/>
          </w:tcPr>
          <w:p w14:paraId="0CCECFE4" w14:textId="77777777" w:rsidR="00D4531E" w:rsidRPr="00AB5AA5" w:rsidRDefault="00D4531E" w:rsidP="007E50E8">
            <w:pPr>
              <w:pStyle w:val="TAL"/>
            </w:pPr>
            <w:r w:rsidRPr="00AB5AA5">
              <w:t>offsetToPointA</w:t>
            </w:r>
          </w:p>
        </w:tc>
        <w:tc>
          <w:tcPr>
            <w:tcW w:w="6237" w:type="dxa"/>
            <w:shd w:val="clear" w:color="auto" w:fill="auto"/>
          </w:tcPr>
          <w:p w14:paraId="750A0EC1" w14:textId="77777777" w:rsidR="00D4531E" w:rsidRPr="00AB5AA5" w:rsidRDefault="00D4531E" w:rsidP="007E50E8">
            <w:pPr>
              <w:pStyle w:val="TAL"/>
            </w:pPr>
            <w:r w:rsidRPr="00AB5AA5">
              <w:t>0</w:t>
            </w:r>
          </w:p>
          <w:p w14:paraId="1DE4F368" w14:textId="77777777" w:rsidR="00D4531E" w:rsidRPr="00AB5AA5" w:rsidRDefault="00D4531E" w:rsidP="007E50E8">
            <w:pPr>
              <w:pStyle w:val="TAL"/>
            </w:pPr>
            <w:r w:rsidRPr="00AB5AA5">
              <w:t>The IE field o</w:t>
            </w:r>
            <w:r w:rsidRPr="00AB5AA5">
              <w:rPr>
                <w:i/>
              </w:rPr>
              <w:t>ffsetToPointA</w:t>
            </w:r>
            <w:r w:rsidRPr="00AB5AA5">
              <w:t xml:space="preserve"> is signalled in IE </w:t>
            </w:r>
            <w:r w:rsidRPr="00AB5AA5">
              <w:rPr>
                <w:i/>
              </w:rPr>
              <w:t>FrequencyInfoDL-SIB</w:t>
            </w:r>
            <w:r w:rsidRPr="00AB5AA5">
              <w:t xml:space="preserve">. </w:t>
            </w:r>
          </w:p>
        </w:tc>
      </w:tr>
      <w:tr w:rsidR="00D4531E" w:rsidRPr="00AB5AA5" w14:paraId="71324756" w14:textId="77777777" w:rsidTr="003D3315">
        <w:tc>
          <w:tcPr>
            <w:tcW w:w="2694" w:type="dxa"/>
          </w:tcPr>
          <w:p w14:paraId="780BDB3A" w14:textId="77777777" w:rsidR="00D4531E" w:rsidRPr="00AB5AA5" w:rsidRDefault="00D4531E" w:rsidP="007E50E8">
            <w:pPr>
              <w:pStyle w:val="TAL"/>
            </w:pPr>
            <w:r w:rsidRPr="00AB5AA5">
              <w:t>offsetToCarrier</w:t>
            </w:r>
          </w:p>
        </w:tc>
        <w:tc>
          <w:tcPr>
            <w:tcW w:w="6237" w:type="dxa"/>
            <w:shd w:val="clear" w:color="auto" w:fill="auto"/>
          </w:tcPr>
          <w:p w14:paraId="79E636FA" w14:textId="77777777" w:rsidR="00D4531E" w:rsidRPr="00AB5AA5" w:rsidRDefault="00D4531E" w:rsidP="007E50E8">
            <w:pPr>
              <w:pStyle w:val="TAL"/>
            </w:pPr>
            <w:r w:rsidRPr="00AB5AA5">
              <w:t>0</w:t>
            </w:r>
          </w:p>
          <w:p w14:paraId="0FD81F37" w14:textId="77777777" w:rsidR="00D4531E" w:rsidRPr="00AB5AA5" w:rsidRDefault="00D4531E" w:rsidP="007E50E8">
            <w:pPr>
              <w:pStyle w:val="TAL"/>
              <w:rPr>
                <w:rFonts w:eastAsia="Calibri"/>
                <w:sz w:val="22"/>
                <w:szCs w:val="22"/>
              </w:rPr>
            </w:pPr>
            <w:r w:rsidRPr="00AB5AA5">
              <w:t>The IE field o</w:t>
            </w:r>
            <w:r w:rsidRPr="00AB5AA5">
              <w:rPr>
                <w:i/>
              </w:rPr>
              <w:t>ffsetToCarrier</w:t>
            </w:r>
            <w:r w:rsidRPr="00AB5AA5">
              <w:t xml:space="preserve"> is signalled in IE </w:t>
            </w:r>
            <w:r w:rsidRPr="00AB5AA5">
              <w:rPr>
                <w:i/>
              </w:rPr>
              <w:t>SCS-SpecificCarrier</w:t>
            </w:r>
            <w:r w:rsidRPr="00AB5AA5">
              <w:t>.</w:t>
            </w:r>
          </w:p>
        </w:tc>
      </w:tr>
    </w:tbl>
    <w:p w14:paraId="30E79D96" w14:textId="77777777" w:rsidR="00D4531E" w:rsidRPr="00AB5AA5" w:rsidRDefault="00D4531E" w:rsidP="007E50E8"/>
    <w:p w14:paraId="40955A56" w14:textId="77777777" w:rsidR="00D4531E" w:rsidRPr="00AB5AA5" w:rsidRDefault="00D4531E" w:rsidP="00D4531E">
      <w:pPr>
        <w:pStyle w:val="Heading1"/>
      </w:pPr>
      <w:r w:rsidRPr="00AB5AA5">
        <w:t>C.5</w:t>
      </w:r>
      <w:r w:rsidRPr="00AB5AA5">
        <w:tab/>
        <w:t>Determination of test frequencies and S-SSB for V2X bands</w:t>
      </w:r>
    </w:p>
    <w:p w14:paraId="3CB75CB9" w14:textId="77777777" w:rsidR="00D4531E" w:rsidRPr="00AB5AA5" w:rsidRDefault="00D4531E" w:rsidP="00D4531E">
      <w:pPr>
        <w:pStyle w:val="Heading2"/>
      </w:pPr>
      <w:r w:rsidRPr="00AB5AA5">
        <w:t>C.5.1</w:t>
      </w:r>
      <w:r w:rsidRPr="00AB5AA5">
        <w:tab/>
        <w:t>General</w:t>
      </w:r>
    </w:p>
    <w:p w14:paraId="616D09FC" w14:textId="77777777" w:rsidR="00D4531E" w:rsidRPr="00AB5AA5" w:rsidRDefault="00D4531E" w:rsidP="007E50E8">
      <w:r w:rsidRPr="00AB5AA5">
        <w:t>Figure C.5.1-1 shows carrier and S-SSB on V2X bands and related parameters.</w:t>
      </w:r>
    </w:p>
    <w:bookmarkStart w:id="199" w:name="_MON_1678716544"/>
    <w:bookmarkEnd w:id="199"/>
    <w:p w14:paraId="2F24EE27" w14:textId="77777777" w:rsidR="00D4531E" w:rsidRPr="00AB5AA5" w:rsidRDefault="00D4531E" w:rsidP="007E50E8">
      <w:pPr>
        <w:pStyle w:val="TH"/>
      </w:pPr>
      <w:r w:rsidRPr="00AB5AA5">
        <w:object w:dxaOrig="8612" w:dyaOrig="7908" w14:anchorId="1F94A89E">
          <v:shape id="_x0000_i1127" type="#_x0000_t75" style="width:6in;height:396.3pt" o:ole="">
            <v:imagedata r:id="rId208" o:title=""/>
          </v:shape>
          <o:OLEObject Type="Embed" ProgID="Word.Document.12" ShapeID="_x0000_i1127" DrawAspect="Content" ObjectID="_1781609624" r:id="rId209">
            <o:FieldCodes>\s</o:FieldCodes>
          </o:OLEObject>
        </w:object>
      </w:r>
    </w:p>
    <w:p w14:paraId="36D10D55" w14:textId="77777777" w:rsidR="00D4531E" w:rsidRPr="00AB5AA5" w:rsidRDefault="00D4531E" w:rsidP="007E50E8">
      <w:pPr>
        <w:pStyle w:val="TF"/>
      </w:pPr>
      <w:r w:rsidRPr="00AB5AA5">
        <w:t>Figure C.5.1-1: location of S-SSB within a channel</w:t>
      </w:r>
    </w:p>
    <w:p w14:paraId="45B7C437" w14:textId="77777777" w:rsidR="0031204F" w:rsidRPr="00AB5AA5" w:rsidRDefault="0031204F" w:rsidP="007E50E8"/>
    <w:p w14:paraId="0CF95471" w14:textId="2D4B8847" w:rsidR="00D4531E" w:rsidRPr="00AB5AA5" w:rsidRDefault="00D4531E" w:rsidP="007E50E8">
      <w:r w:rsidRPr="00AB5AA5">
        <w:t>The parameters referenced in Figure C.5.1-1 are defined in Table C.5.1-1.</w:t>
      </w:r>
    </w:p>
    <w:p w14:paraId="54292F5E" w14:textId="77777777" w:rsidR="00D4531E" w:rsidRPr="00AB5AA5" w:rsidRDefault="00D4531E" w:rsidP="007E50E8">
      <w:pPr>
        <w:pStyle w:val="TH"/>
      </w:pPr>
      <w:r w:rsidRPr="00AB5AA5">
        <w:t>Table C.5.1-1: Definition of parameters for V2X ban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6894"/>
      </w:tblGrid>
      <w:tr w:rsidR="00D4531E" w:rsidRPr="00AB5AA5" w14:paraId="3B866C2A"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4B0B0B74" w14:textId="77777777" w:rsidR="00D4531E" w:rsidRPr="00AB5AA5" w:rsidRDefault="00D4531E" w:rsidP="007E50E8">
            <w:pPr>
              <w:pStyle w:val="TAH"/>
            </w:pPr>
            <w:r w:rsidRPr="00AB5AA5">
              <w:t>Parameter</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01C346F9" w14:textId="77777777" w:rsidR="00D4531E" w:rsidRPr="00AB5AA5" w:rsidRDefault="00D4531E" w:rsidP="007E50E8">
            <w:pPr>
              <w:pStyle w:val="TAH"/>
            </w:pPr>
            <w:r w:rsidRPr="00AB5AA5">
              <w:t>Description</w:t>
            </w:r>
          </w:p>
        </w:tc>
      </w:tr>
      <w:tr w:rsidR="00D4531E" w:rsidRPr="00AB5AA5" w14:paraId="2A4B85F4"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2EF05975" w14:textId="77777777" w:rsidR="00D4531E" w:rsidRPr="00AB5AA5" w:rsidRDefault="00D4531E" w:rsidP="007E50E8">
            <w:pPr>
              <w:pStyle w:val="TAL"/>
            </w:pPr>
            <w:r w:rsidRPr="00AB5AA5">
              <w:t>F</w:t>
            </w:r>
            <w:r w:rsidRPr="00AB5AA5">
              <w:rPr>
                <w:vertAlign w:val="subscript"/>
              </w:rPr>
              <w:t>SL_PointA</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55A4B1F2" w14:textId="77777777" w:rsidR="00D4531E" w:rsidRPr="00AB5AA5" w:rsidRDefault="00D4531E" w:rsidP="007E50E8">
            <w:pPr>
              <w:pStyle w:val="TAL"/>
            </w:pPr>
            <w:r w:rsidRPr="00AB5AA5">
              <w:t>Reference Point A frequency.</w:t>
            </w:r>
          </w:p>
        </w:tc>
      </w:tr>
      <w:tr w:rsidR="00D4531E" w:rsidRPr="00AB5AA5" w14:paraId="4B55D2F9" w14:textId="77777777" w:rsidTr="003D3315">
        <w:tc>
          <w:tcPr>
            <w:tcW w:w="2122" w:type="dxa"/>
            <w:shd w:val="clear" w:color="auto" w:fill="auto"/>
          </w:tcPr>
          <w:p w14:paraId="2E5EB0D7" w14:textId="77777777" w:rsidR="00D4531E" w:rsidRPr="00AB5AA5" w:rsidRDefault="00D4531E" w:rsidP="007E50E8">
            <w:r w:rsidRPr="00AB5AA5">
              <w:t>F</w:t>
            </w:r>
            <w:r w:rsidRPr="00AB5AA5">
              <w:rPr>
                <w:vertAlign w:val="subscript"/>
              </w:rPr>
              <w:t>SL_carrier</w:t>
            </w:r>
          </w:p>
        </w:tc>
        <w:tc>
          <w:tcPr>
            <w:tcW w:w="6894" w:type="dxa"/>
            <w:shd w:val="clear" w:color="auto" w:fill="auto"/>
          </w:tcPr>
          <w:p w14:paraId="01B301B9" w14:textId="77777777" w:rsidR="00D4531E" w:rsidRPr="00AB5AA5" w:rsidRDefault="00D4531E" w:rsidP="007E50E8">
            <w:r w:rsidRPr="00AB5AA5">
              <w:t>F</w:t>
            </w:r>
            <w:r w:rsidRPr="00AB5AA5">
              <w:rPr>
                <w:vertAlign w:val="subscript"/>
              </w:rPr>
              <w:t>SL_carrier</w:t>
            </w:r>
            <w:r w:rsidRPr="00AB5AA5">
              <w:t xml:space="preserve"> is the centre frequency of a carrier corresponding to its NR-ARFCN value.</w:t>
            </w:r>
          </w:p>
        </w:tc>
      </w:tr>
      <w:tr w:rsidR="00D4531E" w:rsidRPr="00AB5AA5" w14:paraId="60113575" w14:textId="77777777" w:rsidTr="003D3315">
        <w:tc>
          <w:tcPr>
            <w:tcW w:w="2122" w:type="dxa"/>
            <w:shd w:val="clear" w:color="auto" w:fill="auto"/>
          </w:tcPr>
          <w:p w14:paraId="368B8037" w14:textId="77777777" w:rsidR="00D4531E" w:rsidRPr="00AB5AA5" w:rsidRDefault="00D4531E" w:rsidP="007E50E8">
            <w:r w:rsidRPr="00AB5AA5">
              <w:t>F</w:t>
            </w:r>
            <w:r w:rsidRPr="00AB5AA5">
              <w:rPr>
                <w:vertAlign w:val="subscript"/>
              </w:rPr>
              <w:t>SL_carrierLow</w:t>
            </w:r>
          </w:p>
        </w:tc>
        <w:tc>
          <w:tcPr>
            <w:tcW w:w="6894" w:type="dxa"/>
            <w:shd w:val="clear" w:color="auto" w:fill="auto"/>
          </w:tcPr>
          <w:p w14:paraId="20C27BB9" w14:textId="77777777" w:rsidR="00D4531E" w:rsidRPr="00AB5AA5" w:rsidRDefault="00D4531E" w:rsidP="007E50E8">
            <w:r w:rsidRPr="00AB5AA5">
              <w:t>F</w:t>
            </w:r>
            <w:r w:rsidRPr="00AB5AA5">
              <w:rPr>
                <w:vertAlign w:val="subscript"/>
              </w:rPr>
              <w:t>SL_carrierLow</w:t>
            </w:r>
            <w:r w:rsidRPr="00AB5AA5">
              <w:t xml:space="preserve"> is the centre frequency of lowest subcarrier of the carrier.</w:t>
            </w:r>
            <w:r w:rsidRPr="00AB5AA5">
              <w:br/>
              <w:t>F</w:t>
            </w:r>
            <w:r w:rsidRPr="00AB5AA5">
              <w:rPr>
                <w:vertAlign w:val="subscript"/>
              </w:rPr>
              <w:t>SL_carrierLow</w:t>
            </w:r>
            <w:r w:rsidRPr="00AB5AA5">
              <w:t xml:space="preserve"> = F</w:t>
            </w:r>
            <w:r w:rsidRPr="00AB5AA5">
              <w:rPr>
                <w:vertAlign w:val="subscript"/>
              </w:rPr>
              <w:t>SL_carrier</w:t>
            </w:r>
            <w:r w:rsidRPr="00AB5AA5">
              <w:t xml:space="preserve"> - 12 * SCS</w:t>
            </w:r>
            <w:r w:rsidRPr="00AB5AA5">
              <w:rPr>
                <w:vertAlign w:val="subscript"/>
              </w:rPr>
              <w:t>SL_Carrier</w:t>
            </w:r>
            <w:r w:rsidRPr="00AB5AA5">
              <w:t xml:space="preserve"> * (N</w:t>
            </w:r>
            <w:r w:rsidRPr="00AB5AA5">
              <w:rPr>
                <w:vertAlign w:val="subscript"/>
              </w:rPr>
              <w:t>RB</w:t>
            </w:r>
            <w:r w:rsidRPr="00AB5AA5">
              <w:t xml:space="preserve"> / 2) with N</w:t>
            </w:r>
            <w:r w:rsidRPr="00AB5AA5">
              <w:rPr>
                <w:vertAlign w:val="subscript"/>
              </w:rPr>
              <w:t>RB</w:t>
            </w:r>
            <w:r w:rsidRPr="00AB5AA5">
              <w:t xml:space="preserve"> according to section 5.3E.1 of TS 38.101-1 for the channel bandwidth of the carrier.</w:t>
            </w:r>
          </w:p>
        </w:tc>
      </w:tr>
      <w:tr w:rsidR="00D4531E" w:rsidRPr="00AB5AA5" w14:paraId="07EC43C6" w14:textId="77777777" w:rsidTr="003D3315">
        <w:tc>
          <w:tcPr>
            <w:tcW w:w="2122" w:type="dxa"/>
            <w:shd w:val="clear" w:color="auto" w:fill="auto"/>
          </w:tcPr>
          <w:p w14:paraId="0F3CADC3" w14:textId="77777777" w:rsidR="00D4531E" w:rsidRPr="00AB5AA5" w:rsidRDefault="00D4531E" w:rsidP="007E50E8">
            <w:pPr>
              <w:pStyle w:val="TAL"/>
              <w:rPr>
                <w:rFonts w:eastAsia="Yu Mincho"/>
              </w:rPr>
            </w:pPr>
            <w:r w:rsidRPr="00AB5AA5">
              <w:t>ΔF</w:t>
            </w:r>
            <w:r w:rsidRPr="00AB5AA5">
              <w:rPr>
                <w:vertAlign w:val="subscript"/>
              </w:rPr>
              <w:t>SL_carrierBandwidth</w:t>
            </w:r>
          </w:p>
        </w:tc>
        <w:tc>
          <w:tcPr>
            <w:tcW w:w="6894" w:type="dxa"/>
            <w:shd w:val="clear" w:color="auto" w:fill="auto"/>
          </w:tcPr>
          <w:p w14:paraId="25E2C6AB" w14:textId="77777777" w:rsidR="00D4531E" w:rsidRPr="00AB5AA5" w:rsidRDefault="00D4531E" w:rsidP="007E50E8">
            <w:pPr>
              <w:pStyle w:val="TAL"/>
            </w:pPr>
            <w:r w:rsidRPr="00AB5AA5">
              <w:t>ΔF</w:t>
            </w:r>
            <w:r w:rsidRPr="00AB5AA5">
              <w:rPr>
                <w:vertAlign w:val="subscript"/>
              </w:rPr>
              <w:t>SL_carrierBandwidth</w:t>
            </w:r>
            <w:r w:rsidRPr="00AB5AA5">
              <w:t xml:space="preserve"> is the carrier’s channel bandwidth as provided in </w:t>
            </w:r>
            <w:r w:rsidRPr="00AB5AA5">
              <w:rPr>
                <w:i/>
              </w:rPr>
              <w:t>carrierBandwidth</w:t>
            </w:r>
            <w:r w:rsidRPr="00AB5AA5">
              <w:t xml:space="preserve"> to the UE (</w:t>
            </w:r>
            <w:r w:rsidRPr="00AB5AA5">
              <w:rPr>
                <w:i/>
              </w:rPr>
              <w:t>sl-SCS-SpecificCarrierList-r16</w:t>
            </w:r>
            <w:r w:rsidRPr="00AB5AA5">
              <w:t>).</w:t>
            </w:r>
          </w:p>
        </w:tc>
      </w:tr>
      <w:tr w:rsidR="00D4531E" w:rsidRPr="00AB5AA5" w14:paraId="2DCA2178" w14:textId="77777777" w:rsidTr="003D3315">
        <w:tc>
          <w:tcPr>
            <w:tcW w:w="2122" w:type="dxa"/>
            <w:shd w:val="clear" w:color="auto" w:fill="auto"/>
          </w:tcPr>
          <w:p w14:paraId="0DF0B882" w14:textId="77777777" w:rsidR="00D4531E" w:rsidRPr="00AB5AA5" w:rsidRDefault="00D4531E" w:rsidP="007E50E8">
            <w:pPr>
              <w:pStyle w:val="TAL"/>
            </w:pPr>
            <w:r w:rsidRPr="00AB5AA5">
              <w:t>ΔF</w:t>
            </w:r>
            <w:r w:rsidRPr="00AB5AA5">
              <w:rPr>
                <w:vertAlign w:val="subscript"/>
              </w:rPr>
              <w:t>SL_OffsetToCarrier</w:t>
            </w:r>
          </w:p>
        </w:tc>
        <w:tc>
          <w:tcPr>
            <w:tcW w:w="6894" w:type="dxa"/>
            <w:shd w:val="clear" w:color="auto" w:fill="auto"/>
          </w:tcPr>
          <w:p w14:paraId="66E301D4" w14:textId="77777777" w:rsidR="00D4531E" w:rsidRPr="00AB5AA5" w:rsidRDefault="00D4531E" w:rsidP="007E50E8">
            <w:pPr>
              <w:pStyle w:val="TAL"/>
            </w:pPr>
            <w:r w:rsidRPr="00AB5AA5">
              <w:t>ΔF</w:t>
            </w:r>
            <w:r w:rsidRPr="00AB5AA5">
              <w:rPr>
                <w:vertAlign w:val="subscript"/>
              </w:rPr>
              <w:t>SL_OffsetToCarrier</w:t>
            </w:r>
            <w:r w:rsidRPr="00AB5AA5">
              <w:rPr>
                <w:i/>
              </w:rPr>
              <w:t xml:space="preserve"> </w:t>
            </w:r>
            <w:r w:rsidRPr="00AB5AA5">
              <w:t>is the frequency offset between Point A and the lower edge of the carrier. ΔF</w:t>
            </w:r>
            <w:r w:rsidRPr="00AB5AA5">
              <w:rPr>
                <w:vertAlign w:val="subscript"/>
              </w:rPr>
              <w:t>SL_OffsetToCarrier</w:t>
            </w:r>
            <w:r w:rsidRPr="00AB5AA5">
              <w:t xml:space="preserve"> = </w:t>
            </w:r>
            <w:r w:rsidRPr="00AB5AA5">
              <w:rPr>
                <w:i/>
              </w:rPr>
              <w:t>offsetToCarrier</w:t>
            </w:r>
            <w:r w:rsidRPr="00AB5AA5">
              <w:t xml:space="preserve"> * CRB</w:t>
            </w:r>
            <w:r w:rsidRPr="00AB5AA5">
              <w:rPr>
                <w:vertAlign w:val="subscript"/>
              </w:rPr>
              <w:t>size</w:t>
            </w:r>
            <w:r w:rsidRPr="00AB5AA5">
              <w:t>, where CRB</w:t>
            </w:r>
            <w:r w:rsidRPr="00AB5AA5">
              <w:rPr>
                <w:vertAlign w:val="subscript"/>
              </w:rPr>
              <w:t>size</w:t>
            </w:r>
            <w:r w:rsidRPr="00AB5AA5">
              <w:t xml:space="preserve"> according to the subcarrier spacing of the carrier. </w:t>
            </w:r>
            <w:r w:rsidRPr="00AB5AA5">
              <w:rPr>
                <w:i/>
              </w:rPr>
              <w:t>offsetToCarrier</w:t>
            </w:r>
            <w:r w:rsidRPr="00AB5AA5">
              <w:t xml:space="preserve"> is signalled to the UE (</w:t>
            </w:r>
            <w:r w:rsidRPr="00AB5AA5">
              <w:rPr>
                <w:i/>
              </w:rPr>
              <w:t>sl-SCS-SpecificCarrierList-r16</w:t>
            </w:r>
            <w:r w:rsidRPr="00AB5AA5">
              <w:t>).</w:t>
            </w:r>
          </w:p>
        </w:tc>
      </w:tr>
      <w:tr w:rsidR="00D4531E" w:rsidRPr="00AB5AA5" w14:paraId="590884AA" w14:textId="77777777" w:rsidTr="003D3315">
        <w:tc>
          <w:tcPr>
            <w:tcW w:w="2122" w:type="dxa"/>
            <w:tcBorders>
              <w:top w:val="single" w:sz="4" w:space="0" w:color="auto"/>
              <w:left w:val="single" w:sz="4" w:space="0" w:color="auto"/>
              <w:bottom w:val="single" w:sz="4" w:space="0" w:color="auto"/>
              <w:right w:val="single" w:sz="4" w:space="0" w:color="auto"/>
            </w:tcBorders>
            <w:shd w:val="clear" w:color="auto" w:fill="auto"/>
          </w:tcPr>
          <w:p w14:paraId="3E72D14F" w14:textId="77777777" w:rsidR="00D4531E" w:rsidRPr="00AB5AA5" w:rsidRDefault="00D4531E" w:rsidP="007E50E8">
            <w:r w:rsidRPr="00AB5AA5">
              <w:t>F</w:t>
            </w:r>
            <w:r w:rsidRPr="00AB5AA5">
              <w:rPr>
                <w:vertAlign w:val="subscript"/>
              </w:rPr>
              <w:t>SL_SSref</w:t>
            </w:r>
          </w:p>
        </w:tc>
        <w:tc>
          <w:tcPr>
            <w:tcW w:w="6894" w:type="dxa"/>
            <w:tcBorders>
              <w:top w:val="single" w:sz="4" w:space="0" w:color="auto"/>
              <w:left w:val="single" w:sz="4" w:space="0" w:color="auto"/>
              <w:bottom w:val="single" w:sz="4" w:space="0" w:color="auto"/>
              <w:right w:val="single" w:sz="4" w:space="0" w:color="auto"/>
            </w:tcBorders>
            <w:shd w:val="clear" w:color="auto" w:fill="auto"/>
          </w:tcPr>
          <w:p w14:paraId="55D49FEF" w14:textId="77777777" w:rsidR="00D4531E" w:rsidRPr="00AB5AA5" w:rsidRDefault="00D4531E" w:rsidP="007E50E8">
            <w:r w:rsidRPr="00AB5AA5">
              <w:t xml:space="preserve">Centre frequency of subcarrier with index 66 in the S-SS/PSBCH block, corresponding to NR-ARFCN value signalled to the UE by </w:t>
            </w:r>
            <w:r w:rsidRPr="00AB5AA5">
              <w:rPr>
                <w:i/>
              </w:rPr>
              <w:t>sl-AbsoluteFrequencySSB-r16</w:t>
            </w:r>
            <w:r w:rsidRPr="00AB5AA5">
              <w:t>.</w:t>
            </w:r>
          </w:p>
        </w:tc>
      </w:tr>
    </w:tbl>
    <w:p w14:paraId="36D65CBA" w14:textId="77777777" w:rsidR="00D4531E" w:rsidRPr="00AB5AA5" w:rsidRDefault="00D4531E" w:rsidP="007E50E8"/>
    <w:p w14:paraId="58B025C8" w14:textId="77777777" w:rsidR="00D4531E" w:rsidRPr="00AB5AA5" w:rsidRDefault="00D4531E" w:rsidP="007E50E8">
      <w:r w:rsidRPr="00AB5AA5">
        <w:lastRenderedPageBreak/>
        <w:t>Additional parameters used in this annex are defined in Table C.5.1-2.</w:t>
      </w:r>
    </w:p>
    <w:p w14:paraId="78A65E2B" w14:textId="77777777" w:rsidR="00D4531E" w:rsidRPr="00AB5AA5" w:rsidRDefault="00D4531E" w:rsidP="007E50E8">
      <w:pPr>
        <w:pStyle w:val="TH"/>
      </w:pPr>
      <w:r w:rsidRPr="00AB5AA5">
        <w:t>Table C.5.1-2: Definition of additional parameters used in section C.5.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1"/>
        <w:gridCol w:w="6437"/>
      </w:tblGrid>
      <w:tr w:rsidR="00D4531E" w:rsidRPr="00AB5AA5" w14:paraId="41FA0D02" w14:textId="77777777" w:rsidTr="003D3315">
        <w:tc>
          <w:tcPr>
            <w:tcW w:w="3191" w:type="dxa"/>
            <w:shd w:val="clear" w:color="auto" w:fill="auto"/>
          </w:tcPr>
          <w:p w14:paraId="217782C5" w14:textId="77777777" w:rsidR="00D4531E" w:rsidRPr="00AB5AA5" w:rsidRDefault="00D4531E" w:rsidP="007E50E8">
            <w:pPr>
              <w:pStyle w:val="TAL"/>
              <w:rPr>
                <w:vertAlign w:val="subscript"/>
              </w:rPr>
            </w:pPr>
            <w:r w:rsidRPr="00AB5AA5">
              <w:t>SCS</w:t>
            </w:r>
            <w:r w:rsidRPr="00AB5AA5">
              <w:rPr>
                <w:vertAlign w:val="subscript"/>
              </w:rPr>
              <w:t>SL_Carrier</w:t>
            </w:r>
          </w:p>
        </w:tc>
        <w:tc>
          <w:tcPr>
            <w:tcW w:w="6438" w:type="dxa"/>
            <w:shd w:val="clear" w:color="auto" w:fill="auto"/>
          </w:tcPr>
          <w:p w14:paraId="00E08FD2" w14:textId="77777777" w:rsidR="00D4531E" w:rsidRPr="00AB5AA5" w:rsidRDefault="00D4531E" w:rsidP="007E50E8">
            <w:pPr>
              <w:pStyle w:val="TAL"/>
            </w:pPr>
            <w:r w:rsidRPr="00AB5AA5">
              <w:t>subcarrier spacing for the carrier (</w:t>
            </w:r>
            <w:r w:rsidRPr="00AB5AA5">
              <w:rPr>
                <w:i/>
                <w:iCs/>
              </w:rPr>
              <w:t>sl-SCS-SpecificCarrierList-r16</w:t>
            </w:r>
            <w:r w:rsidRPr="00AB5AA5">
              <w:t>):</w:t>
            </w:r>
            <w:r w:rsidRPr="00AB5AA5">
              <w:br/>
              <w:t>FR1:</w:t>
            </w:r>
            <w:r w:rsidRPr="00AB5AA5">
              <w:tab/>
              <w:t xml:space="preserve">15kHz, 30kHz or 60kHz according to TS 38.101-1 [7] Table </w:t>
            </w:r>
            <w:r w:rsidRPr="00AB5AA5">
              <w:rPr>
                <w:rFonts w:eastAsia="Yu Mincho"/>
              </w:rPr>
              <w:t>5.3.5-1</w:t>
            </w:r>
          </w:p>
        </w:tc>
      </w:tr>
      <w:tr w:rsidR="00D4531E" w:rsidRPr="00AB5AA5" w14:paraId="07B68197" w14:textId="77777777" w:rsidTr="003D3315">
        <w:tc>
          <w:tcPr>
            <w:tcW w:w="3191" w:type="dxa"/>
            <w:shd w:val="clear" w:color="auto" w:fill="auto"/>
          </w:tcPr>
          <w:p w14:paraId="30D1D587" w14:textId="77777777" w:rsidR="00D4531E" w:rsidRPr="00AB5AA5" w:rsidRDefault="00D4531E" w:rsidP="007E50E8">
            <w:pPr>
              <w:pStyle w:val="TAL"/>
            </w:pPr>
            <w:r w:rsidRPr="00AB5AA5">
              <w:t>CRB</w:t>
            </w:r>
            <w:r w:rsidRPr="00AB5AA5">
              <w:rPr>
                <w:vertAlign w:val="subscript"/>
              </w:rPr>
              <w:t>size</w:t>
            </w:r>
          </w:p>
        </w:tc>
        <w:tc>
          <w:tcPr>
            <w:tcW w:w="6438" w:type="dxa"/>
            <w:shd w:val="clear" w:color="auto" w:fill="auto"/>
          </w:tcPr>
          <w:p w14:paraId="7CF96C23" w14:textId="77777777" w:rsidR="00D4531E" w:rsidRPr="00AB5AA5" w:rsidRDefault="00D4531E" w:rsidP="007E50E8">
            <w:pPr>
              <w:pStyle w:val="TAL"/>
            </w:pPr>
            <w:r w:rsidRPr="00AB5AA5">
              <w:t>Common Resource Block size = 12 * SCS</w:t>
            </w:r>
            <w:r w:rsidRPr="00AB5AA5">
              <w:rPr>
                <w:vertAlign w:val="subscript"/>
              </w:rPr>
              <w:t>SL_Carrier</w:t>
            </w:r>
            <w:r w:rsidRPr="00AB5AA5">
              <w:t>.</w:t>
            </w:r>
          </w:p>
        </w:tc>
      </w:tr>
      <w:tr w:rsidR="00D4531E" w:rsidRPr="00AB5AA5" w14:paraId="05FE1C64" w14:textId="77777777" w:rsidTr="003D3315">
        <w:tc>
          <w:tcPr>
            <w:tcW w:w="3191" w:type="dxa"/>
            <w:shd w:val="clear" w:color="auto" w:fill="auto"/>
          </w:tcPr>
          <w:p w14:paraId="7F962F88" w14:textId="77777777" w:rsidR="00D4531E" w:rsidRPr="00AB5AA5" w:rsidRDefault="00D4531E" w:rsidP="007E50E8">
            <w:pPr>
              <w:pStyle w:val="TAL"/>
            </w:pPr>
            <w:r w:rsidRPr="00AB5AA5">
              <w:t>F</w:t>
            </w:r>
            <w:r w:rsidRPr="00AB5AA5">
              <w:rPr>
                <w:vertAlign w:val="subscript"/>
              </w:rPr>
              <w:t>SL_Low</w:t>
            </w:r>
          </w:p>
        </w:tc>
        <w:tc>
          <w:tcPr>
            <w:tcW w:w="6438" w:type="dxa"/>
            <w:shd w:val="clear" w:color="auto" w:fill="auto"/>
          </w:tcPr>
          <w:p w14:paraId="3FAA5EA8" w14:textId="77777777" w:rsidR="00D4531E" w:rsidRPr="00AB5AA5" w:rsidRDefault="00D4531E" w:rsidP="007E50E8">
            <w:pPr>
              <w:pStyle w:val="TAL"/>
            </w:pPr>
            <w:r w:rsidRPr="00AB5AA5">
              <w:t>Lowest frequency of the frequency range of the V2X band as defined in clause 5.2E.1 of TS 38.101-1 [7].</w:t>
            </w:r>
          </w:p>
        </w:tc>
      </w:tr>
      <w:tr w:rsidR="00D4531E" w:rsidRPr="00AB5AA5" w14:paraId="216A675A" w14:textId="77777777" w:rsidTr="003D3315">
        <w:tc>
          <w:tcPr>
            <w:tcW w:w="3191" w:type="dxa"/>
            <w:shd w:val="clear" w:color="auto" w:fill="auto"/>
          </w:tcPr>
          <w:p w14:paraId="0093D524" w14:textId="77777777" w:rsidR="00D4531E" w:rsidRPr="00AB5AA5" w:rsidRDefault="00D4531E" w:rsidP="007E50E8">
            <w:pPr>
              <w:pStyle w:val="TAL"/>
            </w:pPr>
            <w:r w:rsidRPr="00AB5AA5">
              <w:t>F</w:t>
            </w:r>
            <w:r w:rsidRPr="00AB5AA5">
              <w:rPr>
                <w:vertAlign w:val="subscript"/>
              </w:rPr>
              <w:t>SL_High</w:t>
            </w:r>
          </w:p>
        </w:tc>
        <w:tc>
          <w:tcPr>
            <w:tcW w:w="6438" w:type="dxa"/>
            <w:shd w:val="clear" w:color="auto" w:fill="auto"/>
          </w:tcPr>
          <w:p w14:paraId="42646B05" w14:textId="77777777" w:rsidR="00D4531E" w:rsidRPr="00AB5AA5" w:rsidRDefault="00D4531E" w:rsidP="007E50E8">
            <w:pPr>
              <w:pStyle w:val="TAL"/>
            </w:pPr>
            <w:r w:rsidRPr="00AB5AA5">
              <w:t>Highest frequency of the frequency range of the V2X band as defined in clause 5.2E.1 of TS 38.101-1 [7].</w:t>
            </w:r>
          </w:p>
        </w:tc>
      </w:tr>
      <w:tr w:rsidR="00D4531E" w:rsidRPr="00AB5AA5" w14:paraId="6C35C150" w14:textId="77777777" w:rsidTr="003D3315">
        <w:tc>
          <w:tcPr>
            <w:tcW w:w="3191" w:type="dxa"/>
            <w:shd w:val="clear" w:color="auto" w:fill="auto"/>
          </w:tcPr>
          <w:p w14:paraId="0A0BA00C" w14:textId="77777777" w:rsidR="00D4531E" w:rsidRPr="00AB5AA5" w:rsidRDefault="00D4531E" w:rsidP="007E50E8">
            <w:pPr>
              <w:pStyle w:val="TAL"/>
            </w:pPr>
            <w:r w:rsidRPr="00AB5AA5">
              <w:t>ΔF</w:t>
            </w:r>
            <w:r w:rsidRPr="00AB5AA5">
              <w:rPr>
                <w:vertAlign w:val="subscript"/>
              </w:rPr>
              <w:t>SL_Raster</w:t>
            </w:r>
          </w:p>
        </w:tc>
        <w:tc>
          <w:tcPr>
            <w:tcW w:w="6438" w:type="dxa"/>
            <w:shd w:val="clear" w:color="auto" w:fill="auto"/>
          </w:tcPr>
          <w:p w14:paraId="7B07903F" w14:textId="77777777" w:rsidR="00D4531E" w:rsidRPr="00AB5AA5" w:rsidRDefault="00D4531E" w:rsidP="007E50E8">
            <w:pPr>
              <w:pStyle w:val="TAL"/>
            </w:pPr>
            <w:r w:rsidRPr="00AB5AA5">
              <w:t>Frequency raster of the band as defined in clause 5.4</w:t>
            </w:r>
            <w:r w:rsidRPr="00AB5AA5">
              <w:rPr>
                <w:lang w:eastAsia="zh-CN"/>
              </w:rPr>
              <w:t>E</w:t>
            </w:r>
            <w:r w:rsidRPr="00AB5AA5">
              <w:t>.2.3 of TS 38.101-1 [7].</w:t>
            </w:r>
          </w:p>
        </w:tc>
      </w:tr>
      <w:tr w:rsidR="00D4531E" w:rsidRPr="00AB5AA5" w14:paraId="127D9D50" w14:textId="77777777" w:rsidTr="003D3315">
        <w:tc>
          <w:tcPr>
            <w:tcW w:w="3191" w:type="dxa"/>
            <w:shd w:val="clear" w:color="auto" w:fill="auto"/>
          </w:tcPr>
          <w:p w14:paraId="654600CA" w14:textId="77777777" w:rsidR="00D4531E" w:rsidRPr="00AB5AA5" w:rsidRDefault="00D4531E" w:rsidP="007E50E8">
            <w:pPr>
              <w:pStyle w:val="TAL"/>
              <w:rPr>
                <w:vertAlign w:val="subscript"/>
              </w:rPr>
            </w:pPr>
            <w:r w:rsidRPr="00AB5AA5">
              <w:t>BW</w:t>
            </w:r>
            <w:r w:rsidRPr="00AB5AA5">
              <w:rPr>
                <w:vertAlign w:val="subscript"/>
              </w:rPr>
              <w:t>SL</w:t>
            </w:r>
          </w:p>
        </w:tc>
        <w:tc>
          <w:tcPr>
            <w:tcW w:w="6438" w:type="dxa"/>
            <w:shd w:val="clear" w:color="auto" w:fill="auto"/>
          </w:tcPr>
          <w:p w14:paraId="4999206C" w14:textId="77777777" w:rsidR="00D4531E" w:rsidRPr="00AB5AA5" w:rsidRDefault="00D4531E" w:rsidP="007E50E8">
            <w:pPr>
              <w:pStyle w:val="TAL"/>
            </w:pPr>
            <w:r w:rsidRPr="00AB5AA5">
              <w:t>Bandwidth of V2X operation frequency range of the band.</w:t>
            </w:r>
          </w:p>
        </w:tc>
      </w:tr>
      <w:tr w:rsidR="00D4531E" w:rsidRPr="00AB5AA5" w14:paraId="17943124" w14:textId="77777777" w:rsidTr="003D3315">
        <w:tc>
          <w:tcPr>
            <w:tcW w:w="3191" w:type="dxa"/>
            <w:tcBorders>
              <w:top w:val="single" w:sz="4" w:space="0" w:color="auto"/>
              <w:left w:val="single" w:sz="4" w:space="0" w:color="auto"/>
              <w:bottom w:val="single" w:sz="4" w:space="0" w:color="auto"/>
              <w:right w:val="single" w:sz="4" w:space="0" w:color="auto"/>
            </w:tcBorders>
            <w:shd w:val="clear" w:color="auto" w:fill="auto"/>
          </w:tcPr>
          <w:p w14:paraId="7808C3E0" w14:textId="77777777" w:rsidR="00D4531E" w:rsidRPr="00AB5AA5" w:rsidRDefault="00D4531E" w:rsidP="007E50E8">
            <w:pPr>
              <w:pStyle w:val="TAL"/>
            </w:pPr>
            <w:r w:rsidRPr="00AB5AA5">
              <w:t>CBW</w:t>
            </w:r>
            <w:r w:rsidRPr="00AB5AA5">
              <w:rPr>
                <w:vertAlign w:val="subscript"/>
              </w:rPr>
              <w:t>SL</w:t>
            </w:r>
          </w:p>
        </w:tc>
        <w:tc>
          <w:tcPr>
            <w:tcW w:w="6438" w:type="dxa"/>
            <w:tcBorders>
              <w:top w:val="single" w:sz="4" w:space="0" w:color="auto"/>
              <w:left w:val="single" w:sz="4" w:space="0" w:color="auto"/>
              <w:bottom w:val="single" w:sz="4" w:space="0" w:color="auto"/>
              <w:right w:val="single" w:sz="4" w:space="0" w:color="auto"/>
            </w:tcBorders>
            <w:shd w:val="clear" w:color="auto" w:fill="auto"/>
          </w:tcPr>
          <w:p w14:paraId="034F62F6" w14:textId="77777777" w:rsidR="00D4531E" w:rsidRPr="00AB5AA5" w:rsidRDefault="00D4531E" w:rsidP="007E50E8">
            <w:pPr>
              <w:pStyle w:val="TAL"/>
            </w:pPr>
            <w:r w:rsidRPr="00AB5AA5">
              <w:t>UE V2X operation channel bandwidth (MHz) of the carrier according to section 5.3E.1 of TS 38.101-1 [7].</w:t>
            </w:r>
          </w:p>
        </w:tc>
      </w:tr>
      <w:tr w:rsidR="00D4531E" w:rsidRPr="00AB5AA5" w14:paraId="160F9B27" w14:textId="77777777" w:rsidTr="003D3315">
        <w:tc>
          <w:tcPr>
            <w:tcW w:w="3191" w:type="dxa"/>
            <w:shd w:val="clear" w:color="auto" w:fill="auto"/>
          </w:tcPr>
          <w:p w14:paraId="2B2DE748" w14:textId="77777777" w:rsidR="00D4531E" w:rsidRPr="00AB5AA5" w:rsidRDefault="00D4531E" w:rsidP="007E50E8">
            <w:pPr>
              <w:pStyle w:val="TAL"/>
            </w:pPr>
            <w:r w:rsidRPr="00AB5AA5">
              <w:t>BW</w:t>
            </w:r>
            <w:r w:rsidRPr="00AB5AA5">
              <w:rPr>
                <w:vertAlign w:val="subscript"/>
              </w:rPr>
              <w:t>SL_SSB</w:t>
            </w:r>
          </w:p>
        </w:tc>
        <w:tc>
          <w:tcPr>
            <w:tcW w:w="6438" w:type="dxa"/>
            <w:shd w:val="clear" w:color="auto" w:fill="auto"/>
          </w:tcPr>
          <w:p w14:paraId="1B0E7E4A" w14:textId="77777777" w:rsidR="00D4531E" w:rsidRPr="00AB5AA5" w:rsidRDefault="00D4531E" w:rsidP="007E50E8">
            <w:pPr>
              <w:pStyle w:val="TAL"/>
              <w:rPr>
                <w:b/>
              </w:rPr>
            </w:pPr>
            <w:r w:rsidRPr="00AB5AA5">
              <w:rPr>
                <w:bCs/>
              </w:rPr>
              <w:t xml:space="preserve">Bandwidth of the SSB. </w:t>
            </w:r>
            <w:r w:rsidRPr="00AB5AA5">
              <w:t>BW</w:t>
            </w:r>
            <w:r w:rsidRPr="00AB5AA5">
              <w:rPr>
                <w:vertAlign w:val="subscript"/>
              </w:rPr>
              <w:t>SL_SSB</w:t>
            </w:r>
            <w:r w:rsidRPr="00AB5AA5">
              <w:rPr>
                <w:b/>
              </w:rPr>
              <w:t xml:space="preserve"> </w:t>
            </w:r>
            <w:r w:rsidRPr="00AB5AA5">
              <w:t>= 11 * SCS</w:t>
            </w:r>
            <w:r w:rsidRPr="00AB5AA5">
              <w:rPr>
                <w:vertAlign w:val="subscript"/>
              </w:rPr>
              <w:t>SL_Carrier</w:t>
            </w:r>
            <w:r w:rsidRPr="00AB5AA5">
              <w:t xml:space="preserve"> * 20</w:t>
            </w:r>
          </w:p>
        </w:tc>
      </w:tr>
    </w:tbl>
    <w:p w14:paraId="6FBFD878" w14:textId="77777777" w:rsidR="00D4531E" w:rsidRPr="00AB5AA5" w:rsidRDefault="00D4531E" w:rsidP="007E50E8"/>
    <w:p w14:paraId="2DE0615D" w14:textId="77777777" w:rsidR="00D4531E" w:rsidRPr="00AB5AA5" w:rsidRDefault="00D4531E" w:rsidP="00D4531E">
      <w:pPr>
        <w:pStyle w:val="Heading2"/>
      </w:pPr>
      <w:r w:rsidRPr="00AB5AA5">
        <w:t>C.5.2</w:t>
      </w:r>
      <w:r w:rsidRPr="00AB5AA5">
        <w:tab/>
        <w:t>Determination of test frequencies and S-SSB for V2X bands</w:t>
      </w:r>
    </w:p>
    <w:p w14:paraId="14040AAC" w14:textId="77777777" w:rsidR="00D4531E" w:rsidRPr="00AB5AA5" w:rsidRDefault="00D4531E" w:rsidP="007E50E8">
      <w:r w:rsidRPr="00AB5AA5">
        <w:t>The carrier test frequencies are determined considering the channel raster according to clause 5.4.2.3 in TS 38.101-1 [7] for FR1.</w:t>
      </w:r>
    </w:p>
    <w:p w14:paraId="7A1A32CF" w14:textId="77777777" w:rsidR="00D4531E" w:rsidRPr="00AB5AA5" w:rsidRDefault="00D4531E" w:rsidP="007E50E8">
      <w:pPr>
        <w:rPr>
          <w:lang w:eastAsia="x-none"/>
        </w:rPr>
      </w:pPr>
      <w:r w:rsidRPr="00AB5AA5">
        <w:t>The complete S-SSB shall be within a bandwidth of the SL BWP. The subcarrier with index 0 in the S-SSB shall be aligned with a subcarrier with index 0 in an RB of the SL BWP.</w:t>
      </w:r>
    </w:p>
    <w:p w14:paraId="5A1C3698" w14:textId="77777777" w:rsidR="00D4531E" w:rsidRPr="00AB5AA5" w:rsidRDefault="00D4531E" w:rsidP="007E50E8">
      <w:pPr>
        <w:pStyle w:val="B1"/>
        <w:rPr>
          <w:lang w:eastAsia="x-none"/>
        </w:rPr>
      </w:pPr>
      <w:r w:rsidRPr="00AB5AA5">
        <w:t>1.</w:t>
      </w:r>
      <w:r w:rsidRPr="00AB5AA5">
        <w:tab/>
        <w:t>Determine sidelink carrier centre frequencies and the frequency of the carrier’s lowest sub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5"/>
        <w:gridCol w:w="1701"/>
      </w:tblGrid>
      <w:tr w:rsidR="00D4531E" w:rsidRPr="00AB5AA5" w14:paraId="2E8C1DF8" w14:textId="77777777" w:rsidTr="003D3315">
        <w:tc>
          <w:tcPr>
            <w:tcW w:w="7225" w:type="dxa"/>
            <w:shd w:val="clear" w:color="auto" w:fill="auto"/>
            <w:vAlign w:val="center"/>
          </w:tcPr>
          <w:p w14:paraId="076747C1" w14:textId="77777777" w:rsidR="00D4531E" w:rsidRPr="00AB5AA5" w:rsidRDefault="00D4531E" w:rsidP="007E50E8">
            <w:pPr>
              <w:pStyle w:val="TAL"/>
            </w:pPr>
            <w:r w:rsidRPr="00AB5AA5">
              <w:rPr>
                <w:b/>
              </w:rPr>
              <w:t>F</w:t>
            </w:r>
            <w:r w:rsidRPr="00AB5AA5">
              <w:rPr>
                <w:vertAlign w:val="subscript"/>
              </w:rPr>
              <w:t>SL_LowRange</w:t>
            </w:r>
            <w:r w:rsidRPr="00AB5AA5">
              <w:t xml:space="preserve"> = </w:t>
            </w:r>
            <w:r w:rsidRPr="00AB5AA5">
              <w:rPr>
                <w:b/>
              </w:rPr>
              <w:t>Ceil</w:t>
            </w:r>
            <w:r w:rsidRPr="00AB5AA5">
              <w:t>((F</w:t>
            </w:r>
            <w:r w:rsidRPr="00AB5AA5">
              <w:rPr>
                <w:vertAlign w:val="subscript"/>
              </w:rPr>
              <w:t>SL_Low</w:t>
            </w:r>
            <w:r w:rsidRPr="00AB5AA5">
              <w:t xml:space="preserve"> + CBW</w:t>
            </w:r>
            <w:r w:rsidRPr="00AB5AA5">
              <w:rPr>
                <w:vertAlign w:val="subscript"/>
              </w:rPr>
              <w:t>SL</w:t>
            </w:r>
            <w:r w:rsidRPr="00AB5AA5">
              <w:t>/2) / ΔF</w:t>
            </w:r>
            <w:r w:rsidRPr="00AB5AA5">
              <w:rPr>
                <w:vertAlign w:val="subscript"/>
              </w:rPr>
              <w:t>SL_Raster</w:t>
            </w:r>
            <w:r w:rsidRPr="00AB5AA5">
              <w:t>) * ΔF</w:t>
            </w:r>
            <w:r w:rsidRPr="00AB5AA5">
              <w:rPr>
                <w:vertAlign w:val="subscript"/>
              </w:rPr>
              <w:t>SL_Raster</w:t>
            </w:r>
          </w:p>
        </w:tc>
        <w:tc>
          <w:tcPr>
            <w:tcW w:w="1701" w:type="dxa"/>
            <w:vAlign w:val="center"/>
          </w:tcPr>
          <w:p w14:paraId="2038651F" w14:textId="77777777" w:rsidR="00D4531E" w:rsidRPr="00AB5AA5" w:rsidRDefault="00D4531E" w:rsidP="007E50E8">
            <w:pPr>
              <w:pStyle w:val="TAL"/>
            </w:pPr>
            <w:r w:rsidRPr="00AB5AA5">
              <w:t>C.5.2-Eq1</w:t>
            </w:r>
          </w:p>
        </w:tc>
      </w:tr>
      <w:tr w:rsidR="00D4531E" w:rsidRPr="00AB5AA5" w14:paraId="03C8AB0B" w14:textId="77777777" w:rsidTr="003D3315">
        <w:tc>
          <w:tcPr>
            <w:tcW w:w="7225" w:type="dxa"/>
            <w:shd w:val="clear" w:color="auto" w:fill="auto"/>
            <w:vAlign w:val="center"/>
          </w:tcPr>
          <w:p w14:paraId="5066866A" w14:textId="77777777" w:rsidR="00D4531E" w:rsidRPr="00AB5AA5" w:rsidRDefault="00D4531E" w:rsidP="007E50E8">
            <w:pPr>
              <w:pStyle w:val="TAL"/>
            </w:pPr>
            <w:r w:rsidRPr="00AB5AA5">
              <w:rPr>
                <w:b/>
              </w:rPr>
              <w:t>F</w:t>
            </w:r>
            <w:r w:rsidRPr="00AB5AA5">
              <w:rPr>
                <w:vertAlign w:val="subscript"/>
              </w:rPr>
              <w:t>SL_MidRange</w:t>
            </w:r>
            <w:r w:rsidRPr="00AB5AA5">
              <w:t xml:space="preserve"> = </w:t>
            </w:r>
            <w:r w:rsidRPr="00AB5AA5">
              <w:rPr>
                <w:b/>
              </w:rPr>
              <w:t>Round</w:t>
            </w:r>
            <w:r w:rsidRPr="00AB5AA5">
              <w:t>((F</w:t>
            </w:r>
            <w:r w:rsidRPr="00AB5AA5">
              <w:rPr>
                <w:vertAlign w:val="subscript"/>
              </w:rPr>
              <w:t>SL_Low</w:t>
            </w:r>
            <w:r w:rsidRPr="00AB5AA5">
              <w:t xml:space="preserve"> + BW</w:t>
            </w:r>
            <w:r w:rsidRPr="00AB5AA5">
              <w:rPr>
                <w:vertAlign w:val="subscript"/>
              </w:rPr>
              <w:t>SL</w:t>
            </w:r>
            <w:r w:rsidRPr="00AB5AA5">
              <w:t>/2) / ΔF</w:t>
            </w:r>
            <w:r w:rsidRPr="00AB5AA5">
              <w:rPr>
                <w:vertAlign w:val="subscript"/>
              </w:rPr>
              <w:t>SL_Raster_</w:t>
            </w:r>
            <w:r w:rsidRPr="00AB5AA5">
              <w:t>) * ΔF</w:t>
            </w:r>
            <w:r w:rsidRPr="00AB5AA5">
              <w:rPr>
                <w:vertAlign w:val="subscript"/>
              </w:rPr>
              <w:t>SL_Raster</w:t>
            </w:r>
          </w:p>
        </w:tc>
        <w:tc>
          <w:tcPr>
            <w:tcW w:w="1701" w:type="dxa"/>
            <w:vAlign w:val="center"/>
          </w:tcPr>
          <w:p w14:paraId="083F69C0" w14:textId="77777777" w:rsidR="00D4531E" w:rsidRPr="00AB5AA5" w:rsidRDefault="00D4531E" w:rsidP="007E50E8">
            <w:pPr>
              <w:pStyle w:val="TAL"/>
            </w:pPr>
            <w:r w:rsidRPr="00AB5AA5">
              <w:t>C.5.2-Eq2</w:t>
            </w:r>
          </w:p>
        </w:tc>
      </w:tr>
      <w:tr w:rsidR="00D4531E" w:rsidRPr="00AB5AA5" w14:paraId="7A7D3567" w14:textId="77777777" w:rsidTr="003D3315">
        <w:tc>
          <w:tcPr>
            <w:tcW w:w="7225" w:type="dxa"/>
            <w:shd w:val="clear" w:color="auto" w:fill="auto"/>
            <w:vAlign w:val="center"/>
          </w:tcPr>
          <w:p w14:paraId="445672A1" w14:textId="77777777" w:rsidR="00D4531E" w:rsidRPr="00AB5AA5" w:rsidRDefault="00D4531E" w:rsidP="007E50E8">
            <w:pPr>
              <w:pStyle w:val="TAL"/>
            </w:pPr>
            <w:r w:rsidRPr="00AB5AA5">
              <w:rPr>
                <w:b/>
              </w:rPr>
              <w:t>F</w:t>
            </w:r>
            <w:r w:rsidRPr="00AB5AA5">
              <w:rPr>
                <w:vertAlign w:val="subscript"/>
              </w:rPr>
              <w:t>SL_HighRange</w:t>
            </w:r>
            <w:r w:rsidRPr="00AB5AA5">
              <w:t xml:space="preserve"> = </w:t>
            </w:r>
            <w:r w:rsidRPr="00AB5AA5">
              <w:rPr>
                <w:b/>
              </w:rPr>
              <w:t>Floor(</w:t>
            </w:r>
            <w:r w:rsidRPr="00AB5AA5">
              <w:t>(F</w:t>
            </w:r>
            <w:r w:rsidRPr="00AB5AA5">
              <w:rPr>
                <w:vertAlign w:val="subscript"/>
              </w:rPr>
              <w:t xml:space="preserve">SL_High </w:t>
            </w:r>
            <w:r w:rsidRPr="00AB5AA5">
              <w:t>– CBW</w:t>
            </w:r>
            <w:r w:rsidRPr="00AB5AA5">
              <w:rPr>
                <w:vertAlign w:val="subscript"/>
              </w:rPr>
              <w:t>SL</w:t>
            </w:r>
            <w:r w:rsidRPr="00AB5AA5">
              <w:t>/2) / ΔF</w:t>
            </w:r>
            <w:r w:rsidRPr="00AB5AA5">
              <w:rPr>
                <w:vertAlign w:val="subscript"/>
              </w:rPr>
              <w:t>SL_Raster</w:t>
            </w:r>
            <w:r w:rsidRPr="00AB5AA5">
              <w:t>) * ΔF</w:t>
            </w:r>
            <w:r w:rsidRPr="00AB5AA5">
              <w:rPr>
                <w:vertAlign w:val="subscript"/>
              </w:rPr>
              <w:t>SL_Raster</w:t>
            </w:r>
          </w:p>
        </w:tc>
        <w:tc>
          <w:tcPr>
            <w:tcW w:w="1701" w:type="dxa"/>
            <w:vAlign w:val="center"/>
          </w:tcPr>
          <w:p w14:paraId="437855B7" w14:textId="77777777" w:rsidR="00D4531E" w:rsidRPr="00AB5AA5" w:rsidRDefault="00D4531E" w:rsidP="007E50E8">
            <w:pPr>
              <w:pStyle w:val="TAL"/>
            </w:pPr>
            <w:r w:rsidRPr="00AB5AA5">
              <w:t>C.5.2-Eq3</w:t>
            </w:r>
          </w:p>
        </w:tc>
      </w:tr>
      <w:tr w:rsidR="00D4531E" w:rsidRPr="00AB5AA5" w14:paraId="2DFDB611" w14:textId="77777777" w:rsidTr="003D3315">
        <w:tc>
          <w:tcPr>
            <w:tcW w:w="7225" w:type="dxa"/>
            <w:shd w:val="clear" w:color="auto" w:fill="auto"/>
            <w:vAlign w:val="center"/>
          </w:tcPr>
          <w:p w14:paraId="3076AE26" w14:textId="77777777" w:rsidR="00D4531E" w:rsidRPr="00AB5AA5" w:rsidRDefault="00D4531E" w:rsidP="007E50E8">
            <w:pPr>
              <w:pStyle w:val="TAL"/>
              <w:rPr>
                <w:b/>
              </w:rPr>
            </w:pPr>
            <w:r w:rsidRPr="00AB5AA5">
              <w:rPr>
                <w:b/>
              </w:rPr>
              <w:t>F</w:t>
            </w:r>
            <w:r w:rsidRPr="00AB5AA5">
              <w:rPr>
                <w:vertAlign w:val="subscript"/>
              </w:rPr>
              <w:t>SL</w:t>
            </w:r>
            <w:r w:rsidRPr="00AB5AA5">
              <w:rPr>
                <w:vertAlign w:val="subscript"/>
                <w:lang w:eastAsia="zh-CN"/>
              </w:rPr>
              <w:t>_c</w:t>
            </w:r>
            <w:r w:rsidRPr="00AB5AA5">
              <w:rPr>
                <w:vertAlign w:val="subscript"/>
              </w:rPr>
              <w:t>arrierLow</w:t>
            </w:r>
            <w:r w:rsidRPr="00AB5AA5">
              <w:t xml:space="preserve"> = see formula for F</w:t>
            </w:r>
            <w:r w:rsidRPr="00AB5AA5">
              <w:rPr>
                <w:vertAlign w:val="subscript"/>
              </w:rPr>
              <w:t>SL</w:t>
            </w:r>
            <w:r w:rsidRPr="00AB5AA5">
              <w:rPr>
                <w:vertAlign w:val="subscript"/>
                <w:lang w:eastAsia="zh-CN"/>
              </w:rPr>
              <w:t>_c</w:t>
            </w:r>
            <w:r w:rsidRPr="00AB5AA5">
              <w:rPr>
                <w:vertAlign w:val="subscript"/>
              </w:rPr>
              <w:t>arrierLow</w:t>
            </w:r>
            <w:r w:rsidRPr="00AB5AA5">
              <w:t xml:space="preserve"> in Table C.1-1</w:t>
            </w:r>
          </w:p>
        </w:tc>
        <w:tc>
          <w:tcPr>
            <w:tcW w:w="1701" w:type="dxa"/>
            <w:vAlign w:val="center"/>
          </w:tcPr>
          <w:p w14:paraId="5403B9DA" w14:textId="77777777" w:rsidR="00D4531E" w:rsidRPr="00AB5AA5" w:rsidRDefault="00D4531E" w:rsidP="007E50E8">
            <w:pPr>
              <w:pStyle w:val="TAL"/>
            </w:pPr>
          </w:p>
        </w:tc>
      </w:tr>
    </w:tbl>
    <w:p w14:paraId="793E63CB" w14:textId="77777777" w:rsidR="00D4531E" w:rsidRPr="00AB5AA5" w:rsidRDefault="00D4531E" w:rsidP="007E50E8"/>
    <w:p w14:paraId="698756BC" w14:textId="77777777" w:rsidR="00D4531E" w:rsidRPr="00AB5AA5" w:rsidRDefault="00D4531E" w:rsidP="007E50E8">
      <w:pPr>
        <w:pStyle w:val="B1"/>
      </w:pPr>
      <w:r w:rsidRPr="00AB5AA5">
        <w:t>2.</w:t>
      </w:r>
      <w:r w:rsidRPr="00AB5AA5">
        <w:tab/>
        <w:t xml:space="preserve">Determine OffsetToCarrier </w:t>
      </w:r>
    </w:p>
    <w:p w14:paraId="08174B08" w14:textId="77777777" w:rsidR="00D4531E" w:rsidRPr="00AB5AA5" w:rsidRDefault="00D4531E" w:rsidP="007E50E8">
      <w:pPr>
        <w:pStyle w:val="B1"/>
      </w:pPr>
      <w:r w:rsidRPr="00AB5AA5">
        <w:t xml:space="preserve">Select offsetToCarrier value for the carrier in accordance to Table C.5.2-1. </w:t>
      </w:r>
    </w:p>
    <w:p w14:paraId="00A6387E" w14:textId="77777777" w:rsidR="00D4531E" w:rsidRPr="00AB5AA5" w:rsidRDefault="00D4531E" w:rsidP="007E50E8">
      <w:pPr>
        <w:pStyle w:val="TH"/>
      </w:pPr>
      <w:r w:rsidRPr="00AB5AA5">
        <w:t xml:space="preserve">Table C.5.2-1: Sidelink </w:t>
      </w:r>
      <w:r w:rsidRPr="00AB5AA5">
        <w:rPr>
          <w:iCs/>
        </w:rPr>
        <w:t>offsetToCarrier</w:t>
      </w:r>
      <w:r w:rsidRPr="00AB5AA5">
        <w:t xml:space="preserve"> default values for different frequency ranges</w:t>
      </w:r>
    </w:p>
    <w:tbl>
      <w:tblPr>
        <w:tblW w:w="52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1842"/>
      </w:tblGrid>
      <w:tr w:rsidR="00D4531E" w:rsidRPr="00AB5AA5" w14:paraId="2A32D6F2" w14:textId="77777777" w:rsidTr="003D3315">
        <w:trPr>
          <w:jc w:val="center"/>
        </w:trPr>
        <w:tc>
          <w:tcPr>
            <w:tcW w:w="3369" w:type="dxa"/>
          </w:tcPr>
          <w:p w14:paraId="03D1F14D" w14:textId="77777777" w:rsidR="00D4531E" w:rsidRPr="00AB5AA5" w:rsidRDefault="00D4531E" w:rsidP="007E50E8">
            <w:pPr>
              <w:pStyle w:val="TAH"/>
            </w:pPr>
            <w:r w:rsidRPr="00AB5AA5">
              <w:t>Frequency range</w:t>
            </w:r>
          </w:p>
        </w:tc>
        <w:tc>
          <w:tcPr>
            <w:tcW w:w="1842" w:type="dxa"/>
            <w:vAlign w:val="center"/>
          </w:tcPr>
          <w:p w14:paraId="2822BAF1" w14:textId="77777777" w:rsidR="00D4531E" w:rsidRPr="00AB5AA5" w:rsidRDefault="00D4531E" w:rsidP="007E50E8">
            <w:pPr>
              <w:pStyle w:val="TAH"/>
            </w:pPr>
            <w:r w:rsidRPr="00AB5AA5">
              <w:t>Sidelink</w:t>
            </w:r>
          </w:p>
          <w:p w14:paraId="576A75B7" w14:textId="77777777" w:rsidR="00D4531E" w:rsidRPr="00AB5AA5" w:rsidRDefault="00D4531E" w:rsidP="007E50E8">
            <w:pPr>
              <w:pStyle w:val="TAH"/>
              <w:rPr>
                <w:iCs/>
              </w:rPr>
            </w:pPr>
            <w:r w:rsidRPr="00AB5AA5">
              <w:t>offsetToCarrier</w:t>
            </w:r>
            <w:r w:rsidRPr="00AB5AA5">
              <w:rPr>
                <w:iCs/>
              </w:rPr>
              <w:t xml:space="preserve"> </w:t>
            </w:r>
          </w:p>
        </w:tc>
      </w:tr>
      <w:tr w:rsidR="00D4531E" w:rsidRPr="00AB5AA5" w14:paraId="2DFD4D9C" w14:textId="77777777" w:rsidTr="003D3315">
        <w:trPr>
          <w:jc w:val="center"/>
        </w:trPr>
        <w:tc>
          <w:tcPr>
            <w:tcW w:w="3369" w:type="dxa"/>
          </w:tcPr>
          <w:p w14:paraId="7B6CBB75" w14:textId="77777777" w:rsidR="00D4531E" w:rsidRPr="00AB5AA5" w:rsidRDefault="00D4531E" w:rsidP="007E50E8">
            <w:pPr>
              <w:pStyle w:val="TAL"/>
            </w:pPr>
            <w:r w:rsidRPr="00AB5AA5">
              <w:t>Low range</w:t>
            </w:r>
          </w:p>
        </w:tc>
        <w:tc>
          <w:tcPr>
            <w:tcW w:w="1842" w:type="dxa"/>
            <w:vAlign w:val="center"/>
          </w:tcPr>
          <w:p w14:paraId="15606487" w14:textId="77777777" w:rsidR="00D4531E" w:rsidRPr="00AB5AA5" w:rsidRDefault="00D4531E" w:rsidP="007E50E8">
            <w:pPr>
              <w:pStyle w:val="TAC"/>
            </w:pPr>
            <w:r w:rsidRPr="00AB5AA5">
              <w:t>0</w:t>
            </w:r>
          </w:p>
        </w:tc>
      </w:tr>
      <w:tr w:rsidR="00D4531E" w:rsidRPr="00AB5AA5" w14:paraId="0FD4CE36" w14:textId="77777777" w:rsidTr="003D3315">
        <w:trPr>
          <w:jc w:val="center"/>
        </w:trPr>
        <w:tc>
          <w:tcPr>
            <w:tcW w:w="3369" w:type="dxa"/>
          </w:tcPr>
          <w:p w14:paraId="699726D9" w14:textId="77777777" w:rsidR="00D4531E" w:rsidRPr="00AB5AA5" w:rsidRDefault="00D4531E" w:rsidP="007E50E8">
            <w:pPr>
              <w:pStyle w:val="TAL"/>
            </w:pPr>
            <w:r w:rsidRPr="00AB5AA5">
              <w:t>Mid range</w:t>
            </w:r>
          </w:p>
        </w:tc>
        <w:tc>
          <w:tcPr>
            <w:tcW w:w="1842" w:type="dxa"/>
            <w:vAlign w:val="center"/>
          </w:tcPr>
          <w:p w14:paraId="66BA301E" w14:textId="77777777" w:rsidR="00D4531E" w:rsidRPr="00AB5AA5" w:rsidRDefault="00D4531E" w:rsidP="007E50E8">
            <w:pPr>
              <w:pStyle w:val="TAC"/>
            </w:pPr>
            <w:r w:rsidRPr="00AB5AA5">
              <w:t>504</w:t>
            </w:r>
          </w:p>
        </w:tc>
      </w:tr>
      <w:tr w:rsidR="00D4531E" w:rsidRPr="00AB5AA5" w14:paraId="22B2AE3F" w14:textId="77777777" w:rsidTr="003D3315">
        <w:trPr>
          <w:jc w:val="center"/>
        </w:trPr>
        <w:tc>
          <w:tcPr>
            <w:tcW w:w="3369" w:type="dxa"/>
            <w:tcBorders>
              <w:top w:val="single" w:sz="4" w:space="0" w:color="auto"/>
              <w:left w:val="single" w:sz="4" w:space="0" w:color="auto"/>
              <w:bottom w:val="single" w:sz="4" w:space="0" w:color="auto"/>
              <w:right w:val="single" w:sz="4" w:space="0" w:color="auto"/>
            </w:tcBorders>
          </w:tcPr>
          <w:p w14:paraId="71F7A2E3" w14:textId="77777777" w:rsidR="00D4531E" w:rsidRPr="00AB5AA5" w:rsidRDefault="00D4531E" w:rsidP="007E50E8">
            <w:pPr>
              <w:pStyle w:val="TAL"/>
            </w:pPr>
            <w:r w:rsidRPr="00AB5AA5">
              <w:t>High range</w:t>
            </w:r>
          </w:p>
        </w:tc>
        <w:tc>
          <w:tcPr>
            <w:tcW w:w="1842" w:type="dxa"/>
            <w:tcBorders>
              <w:top w:val="single" w:sz="4" w:space="0" w:color="auto"/>
              <w:left w:val="single" w:sz="4" w:space="0" w:color="auto"/>
              <w:bottom w:val="single" w:sz="4" w:space="0" w:color="auto"/>
              <w:right w:val="single" w:sz="4" w:space="0" w:color="auto"/>
            </w:tcBorders>
            <w:vAlign w:val="center"/>
          </w:tcPr>
          <w:p w14:paraId="4430E449" w14:textId="77777777" w:rsidR="00D4531E" w:rsidRPr="00AB5AA5" w:rsidRDefault="00D4531E" w:rsidP="007E50E8">
            <w:pPr>
              <w:pStyle w:val="TAC"/>
            </w:pPr>
            <w:r w:rsidRPr="00AB5AA5">
              <w:t>6</w:t>
            </w:r>
          </w:p>
        </w:tc>
      </w:tr>
      <w:tr w:rsidR="00D4531E" w:rsidRPr="00AB5AA5" w14:paraId="20689E63" w14:textId="77777777" w:rsidTr="003D3315">
        <w:trPr>
          <w:jc w:val="center"/>
        </w:trPr>
        <w:tc>
          <w:tcPr>
            <w:tcW w:w="3369" w:type="dxa"/>
            <w:tcBorders>
              <w:top w:val="single" w:sz="4" w:space="0" w:color="auto"/>
              <w:left w:val="single" w:sz="4" w:space="0" w:color="auto"/>
              <w:bottom w:val="single" w:sz="4" w:space="0" w:color="auto"/>
              <w:right w:val="single" w:sz="4" w:space="0" w:color="auto"/>
            </w:tcBorders>
          </w:tcPr>
          <w:p w14:paraId="3BD365AD" w14:textId="77777777" w:rsidR="00D4531E" w:rsidRPr="00AB5AA5" w:rsidRDefault="00D4531E" w:rsidP="007E50E8">
            <w:pPr>
              <w:pStyle w:val="TAL"/>
            </w:pPr>
            <w:r w:rsidRPr="00AB5AA5">
              <w:t>Mid-Low range</w:t>
            </w:r>
          </w:p>
        </w:tc>
        <w:tc>
          <w:tcPr>
            <w:tcW w:w="1842" w:type="dxa"/>
            <w:tcBorders>
              <w:top w:val="single" w:sz="4" w:space="0" w:color="auto"/>
              <w:left w:val="single" w:sz="4" w:space="0" w:color="auto"/>
              <w:bottom w:val="single" w:sz="4" w:space="0" w:color="auto"/>
              <w:right w:val="single" w:sz="4" w:space="0" w:color="auto"/>
            </w:tcBorders>
            <w:vAlign w:val="center"/>
          </w:tcPr>
          <w:p w14:paraId="37F07FEE" w14:textId="77777777" w:rsidR="00D4531E" w:rsidRPr="00AB5AA5" w:rsidRDefault="00D4531E" w:rsidP="007E50E8">
            <w:pPr>
              <w:pStyle w:val="TAC"/>
            </w:pPr>
            <w:r w:rsidRPr="00AB5AA5">
              <w:t>36</w:t>
            </w:r>
          </w:p>
        </w:tc>
      </w:tr>
      <w:tr w:rsidR="00D4531E" w:rsidRPr="00AB5AA5" w14:paraId="32EA5FFA" w14:textId="77777777" w:rsidTr="003D3315">
        <w:trPr>
          <w:jc w:val="center"/>
        </w:trPr>
        <w:tc>
          <w:tcPr>
            <w:tcW w:w="3369" w:type="dxa"/>
            <w:tcBorders>
              <w:top w:val="single" w:sz="4" w:space="0" w:color="auto"/>
              <w:left w:val="single" w:sz="4" w:space="0" w:color="auto"/>
              <w:bottom w:val="single" w:sz="4" w:space="0" w:color="auto"/>
              <w:right w:val="single" w:sz="4" w:space="0" w:color="auto"/>
            </w:tcBorders>
          </w:tcPr>
          <w:p w14:paraId="6890F608" w14:textId="77777777" w:rsidR="00D4531E" w:rsidRPr="00AB5AA5" w:rsidRDefault="00D4531E" w:rsidP="007E50E8">
            <w:pPr>
              <w:pStyle w:val="TAL"/>
            </w:pPr>
            <w:r w:rsidRPr="00AB5AA5">
              <w:t>Mid-High range</w:t>
            </w:r>
          </w:p>
        </w:tc>
        <w:tc>
          <w:tcPr>
            <w:tcW w:w="1842" w:type="dxa"/>
            <w:tcBorders>
              <w:top w:val="single" w:sz="4" w:space="0" w:color="auto"/>
              <w:left w:val="single" w:sz="4" w:space="0" w:color="auto"/>
              <w:bottom w:val="single" w:sz="4" w:space="0" w:color="auto"/>
              <w:right w:val="single" w:sz="4" w:space="0" w:color="auto"/>
            </w:tcBorders>
            <w:vAlign w:val="center"/>
          </w:tcPr>
          <w:p w14:paraId="1C3B8858" w14:textId="77777777" w:rsidR="00D4531E" w:rsidRPr="00AB5AA5" w:rsidRDefault="00D4531E" w:rsidP="007E50E8">
            <w:pPr>
              <w:pStyle w:val="TAC"/>
            </w:pPr>
            <w:r w:rsidRPr="00AB5AA5">
              <w:t>114</w:t>
            </w:r>
          </w:p>
        </w:tc>
      </w:tr>
      <w:tr w:rsidR="00D4531E" w:rsidRPr="00AB5AA5" w14:paraId="54E8496C" w14:textId="77777777" w:rsidTr="003D3315">
        <w:trPr>
          <w:jc w:val="center"/>
        </w:trPr>
        <w:tc>
          <w:tcPr>
            <w:tcW w:w="5211" w:type="dxa"/>
            <w:gridSpan w:val="2"/>
            <w:tcBorders>
              <w:top w:val="single" w:sz="4" w:space="0" w:color="auto"/>
              <w:left w:val="single" w:sz="4" w:space="0" w:color="auto"/>
              <w:bottom w:val="single" w:sz="4" w:space="0" w:color="auto"/>
              <w:right w:val="single" w:sz="4" w:space="0" w:color="auto"/>
            </w:tcBorders>
          </w:tcPr>
          <w:p w14:paraId="6470C2A6" w14:textId="77777777" w:rsidR="00D4531E" w:rsidRPr="00AB5AA5" w:rsidRDefault="00D4531E" w:rsidP="007E50E8">
            <w:pPr>
              <w:pStyle w:val="TAN"/>
            </w:pPr>
            <w:r w:rsidRPr="00AB5AA5">
              <w:t>Note:</w:t>
            </w:r>
            <w:r w:rsidRPr="00AB5AA5">
              <w:tab/>
              <w:t xml:space="preserve">Different values of </w:t>
            </w:r>
            <w:r w:rsidRPr="00AB5AA5">
              <w:rPr>
                <w:i/>
                <w:iCs/>
              </w:rPr>
              <w:t xml:space="preserve">offsetToCarrier </w:t>
            </w:r>
            <w:r w:rsidRPr="00AB5AA5">
              <w:t xml:space="preserve">have been selected for Low, Mid-Low, Mid, Mid-High and High ranges to achieve enhanced test coverage of the </w:t>
            </w:r>
            <w:r w:rsidRPr="00AB5AA5">
              <w:rPr>
                <w:i/>
              </w:rPr>
              <w:t>offsetToCarrier</w:t>
            </w:r>
            <w:r w:rsidRPr="00AB5AA5">
              <w:t xml:space="preserve"> range of values.</w:t>
            </w:r>
          </w:p>
        </w:tc>
      </w:tr>
    </w:tbl>
    <w:p w14:paraId="6E559C62" w14:textId="77777777" w:rsidR="00D4531E" w:rsidRPr="00AB5AA5" w:rsidRDefault="00D4531E" w:rsidP="007E50E8"/>
    <w:p w14:paraId="655D47DF" w14:textId="77777777" w:rsidR="00D4531E" w:rsidRPr="00AB5AA5" w:rsidRDefault="00D4531E" w:rsidP="007E50E8">
      <w:pPr>
        <w:pStyle w:val="B1"/>
      </w:pPr>
      <w:r w:rsidRPr="00AB5AA5">
        <w:t>3.</w:t>
      </w:r>
      <w:r w:rsidRPr="00AB5AA5">
        <w:tab/>
        <w:t>Determine F</w:t>
      </w:r>
      <w:r w:rsidRPr="00AB5AA5">
        <w:rPr>
          <w:vertAlign w:val="subscript"/>
        </w:rPr>
        <w:t>SL_PointA</w:t>
      </w:r>
      <w:r w:rsidRPr="00AB5AA5">
        <w:t>:</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AB5AA5" w14:paraId="48739092" w14:textId="77777777" w:rsidTr="003D3315">
        <w:tc>
          <w:tcPr>
            <w:tcW w:w="8647" w:type="dxa"/>
            <w:shd w:val="clear" w:color="auto" w:fill="auto"/>
          </w:tcPr>
          <w:p w14:paraId="469B21FC" w14:textId="77777777" w:rsidR="00D4531E" w:rsidRPr="00AB5AA5" w:rsidRDefault="00D4531E" w:rsidP="007E50E8">
            <w:pPr>
              <w:pStyle w:val="TAL"/>
            </w:pPr>
            <w:r w:rsidRPr="00AB5AA5">
              <w:t>F</w:t>
            </w:r>
            <w:r w:rsidRPr="00AB5AA5">
              <w:rPr>
                <w:vertAlign w:val="subscript"/>
              </w:rPr>
              <w:t>SL_PointA</w:t>
            </w:r>
            <w:r w:rsidRPr="00AB5AA5">
              <w:t xml:space="preserve"> = F</w:t>
            </w:r>
            <w:r w:rsidRPr="00AB5AA5">
              <w:rPr>
                <w:vertAlign w:val="subscript"/>
              </w:rPr>
              <w:t>SL_carrierLow</w:t>
            </w:r>
            <w:r w:rsidRPr="00AB5AA5">
              <w:t xml:space="preserve"> - </w:t>
            </w:r>
            <w:r w:rsidRPr="00AB5AA5">
              <w:rPr>
                <w:i/>
                <w:iCs/>
              </w:rPr>
              <w:t>offsetToCarrier</w:t>
            </w:r>
            <w:r w:rsidRPr="00AB5AA5">
              <w:t xml:space="preserve"> * CRB</w:t>
            </w:r>
            <w:r w:rsidRPr="00AB5AA5">
              <w:rPr>
                <w:vertAlign w:val="subscript"/>
              </w:rPr>
              <w:t>size</w:t>
            </w:r>
          </w:p>
        </w:tc>
      </w:tr>
    </w:tbl>
    <w:p w14:paraId="147E0A95" w14:textId="77777777" w:rsidR="00D4531E" w:rsidRPr="00AB5AA5" w:rsidRDefault="00D4531E" w:rsidP="007E50E8"/>
    <w:p w14:paraId="4268ABED" w14:textId="77777777" w:rsidR="00D4531E" w:rsidRPr="00AB5AA5" w:rsidRDefault="00D4531E" w:rsidP="007E50E8">
      <w:pPr>
        <w:pStyle w:val="B1"/>
      </w:pPr>
      <w:r w:rsidRPr="00AB5AA5">
        <w:t>4.</w:t>
      </w:r>
      <w:r w:rsidRPr="00AB5AA5">
        <w:tab/>
        <w:t>Determine the centre frequencies of S-SSB for the lowest, mid and highest possible location of F</w:t>
      </w:r>
      <w:r w:rsidRPr="00AB5AA5">
        <w:rPr>
          <w:vertAlign w:val="subscript"/>
        </w:rPr>
        <w:t>SL_SSref</w:t>
      </w:r>
      <w:r w:rsidRPr="00AB5AA5">
        <w:t>:</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7"/>
      </w:tblGrid>
      <w:tr w:rsidR="00D4531E" w:rsidRPr="00AB5AA5" w14:paraId="2B64F92F" w14:textId="77777777" w:rsidTr="003D3315">
        <w:tc>
          <w:tcPr>
            <w:tcW w:w="8647" w:type="dxa"/>
            <w:shd w:val="clear" w:color="auto" w:fill="auto"/>
          </w:tcPr>
          <w:p w14:paraId="44988CF9" w14:textId="77777777" w:rsidR="00D4531E" w:rsidRPr="00AB5AA5" w:rsidRDefault="00D4531E" w:rsidP="007E50E8">
            <w:pPr>
              <w:pStyle w:val="TAL"/>
              <w:rPr>
                <w:rFonts w:eastAsia="Calibri"/>
              </w:rPr>
            </w:pPr>
            <w:r w:rsidRPr="00AB5AA5">
              <w:t>F</w:t>
            </w:r>
            <w:r w:rsidRPr="00AB5AA5">
              <w:rPr>
                <w:vertAlign w:val="subscript"/>
              </w:rPr>
              <w:t>SL_SSref_Low</w:t>
            </w:r>
            <w:r w:rsidRPr="00AB5AA5">
              <w:t xml:space="preserve"> = F</w:t>
            </w:r>
            <w:r w:rsidRPr="00AB5AA5">
              <w:rPr>
                <w:vertAlign w:val="subscript"/>
              </w:rPr>
              <w:t>carrierLow</w:t>
            </w:r>
            <w:r w:rsidRPr="00AB5AA5">
              <w:t xml:space="preserve"> + BW</w:t>
            </w:r>
            <w:r w:rsidRPr="00AB5AA5">
              <w:rPr>
                <w:vertAlign w:val="subscript"/>
              </w:rPr>
              <w:t>SL_SSB</w:t>
            </w:r>
            <w:r w:rsidRPr="00AB5AA5">
              <w:t xml:space="preserve"> / 2</w:t>
            </w:r>
          </w:p>
        </w:tc>
      </w:tr>
      <w:tr w:rsidR="00D4531E" w:rsidRPr="00AB5AA5" w14:paraId="4A5E37AE" w14:textId="77777777" w:rsidTr="003D3315">
        <w:tc>
          <w:tcPr>
            <w:tcW w:w="8647" w:type="dxa"/>
            <w:shd w:val="clear" w:color="auto" w:fill="auto"/>
          </w:tcPr>
          <w:p w14:paraId="5BB859E9" w14:textId="77777777" w:rsidR="00D4531E" w:rsidRPr="00AB5AA5" w:rsidRDefault="00D4531E" w:rsidP="007E50E8">
            <w:pPr>
              <w:pStyle w:val="TAL"/>
            </w:pPr>
            <w:r w:rsidRPr="00AB5AA5">
              <w:t>F</w:t>
            </w:r>
            <w:r w:rsidRPr="00AB5AA5">
              <w:rPr>
                <w:vertAlign w:val="subscript"/>
              </w:rPr>
              <w:t>SL_SSref_Mid</w:t>
            </w:r>
            <w:r w:rsidRPr="00AB5AA5">
              <w:t xml:space="preserve"> = F</w:t>
            </w:r>
            <w:r w:rsidRPr="00AB5AA5">
              <w:rPr>
                <w:vertAlign w:val="subscript"/>
              </w:rPr>
              <w:t>carrierLow</w:t>
            </w:r>
            <w:r w:rsidRPr="00AB5AA5">
              <w:t xml:space="preserve"> + (</w:t>
            </w:r>
            <w:r w:rsidRPr="00AB5AA5">
              <w:rPr>
                <w:b/>
              </w:rPr>
              <w:t>Floor</w:t>
            </w:r>
            <w:r w:rsidRPr="00AB5AA5">
              <w:t>(N</w:t>
            </w:r>
            <w:r w:rsidRPr="00AB5AA5">
              <w:rPr>
                <w:vertAlign w:val="subscript"/>
              </w:rPr>
              <w:t>RB</w:t>
            </w:r>
            <w:r w:rsidRPr="00AB5AA5">
              <w:t>/2) – 5) * CRB</w:t>
            </w:r>
            <w:r w:rsidRPr="00AB5AA5">
              <w:rPr>
                <w:vertAlign w:val="subscript"/>
              </w:rPr>
              <w:t>size</w:t>
            </w:r>
            <w:r w:rsidRPr="00AB5AA5">
              <w:t xml:space="preserve"> + BW</w:t>
            </w:r>
            <w:r w:rsidRPr="00AB5AA5">
              <w:rPr>
                <w:vertAlign w:val="subscript"/>
              </w:rPr>
              <w:t>SSB</w:t>
            </w:r>
            <w:r w:rsidRPr="00AB5AA5">
              <w:t xml:space="preserve"> / 2</w:t>
            </w:r>
          </w:p>
        </w:tc>
      </w:tr>
      <w:tr w:rsidR="00D4531E" w:rsidRPr="00AB5AA5" w14:paraId="3AE3CD2C" w14:textId="77777777" w:rsidTr="003D3315">
        <w:tc>
          <w:tcPr>
            <w:tcW w:w="8647" w:type="dxa"/>
            <w:shd w:val="clear" w:color="auto" w:fill="auto"/>
          </w:tcPr>
          <w:p w14:paraId="1B8AE79A" w14:textId="77777777" w:rsidR="00D4531E" w:rsidRPr="00AB5AA5" w:rsidRDefault="00D4531E" w:rsidP="007E50E8">
            <w:pPr>
              <w:pStyle w:val="TAL"/>
            </w:pPr>
            <w:r w:rsidRPr="00AB5AA5">
              <w:t>F</w:t>
            </w:r>
            <w:r w:rsidRPr="00AB5AA5">
              <w:rPr>
                <w:vertAlign w:val="subscript"/>
              </w:rPr>
              <w:t>SL_SSref_High</w:t>
            </w:r>
            <w:r w:rsidRPr="00AB5AA5">
              <w:t xml:space="preserve"> = F</w:t>
            </w:r>
            <w:r w:rsidRPr="00AB5AA5">
              <w:rPr>
                <w:vertAlign w:val="subscript"/>
              </w:rPr>
              <w:t>carrierLow</w:t>
            </w:r>
            <w:r w:rsidRPr="00AB5AA5">
              <w:t xml:space="preserve"> + (N</w:t>
            </w:r>
            <w:r w:rsidRPr="00AB5AA5">
              <w:rPr>
                <w:vertAlign w:val="subscript"/>
              </w:rPr>
              <w:t>RB</w:t>
            </w:r>
            <w:r w:rsidRPr="00AB5AA5">
              <w:t xml:space="preserve"> – 11) * CRB</w:t>
            </w:r>
            <w:r w:rsidRPr="00AB5AA5">
              <w:rPr>
                <w:vertAlign w:val="subscript"/>
              </w:rPr>
              <w:t>size</w:t>
            </w:r>
            <w:r w:rsidRPr="00AB5AA5">
              <w:t xml:space="preserve"> + BW</w:t>
            </w:r>
            <w:r w:rsidRPr="00AB5AA5">
              <w:rPr>
                <w:vertAlign w:val="subscript"/>
              </w:rPr>
              <w:t>SSB</w:t>
            </w:r>
            <w:r w:rsidRPr="00AB5AA5">
              <w:t xml:space="preserve"> / 2</w:t>
            </w:r>
          </w:p>
        </w:tc>
      </w:tr>
    </w:tbl>
    <w:p w14:paraId="5042DCBC" w14:textId="77777777" w:rsidR="00D4531E" w:rsidRPr="00AB5AA5" w:rsidRDefault="00D4531E" w:rsidP="007E50E8">
      <w:pPr>
        <w:pStyle w:val="B2"/>
      </w:pPr>
    </w:p>
    <w:p w14:paraId="301B0AA4" w14:textId="77777777" w:rsidR="00D4531E" w:rsidRPr="00AB5AA5" w:rsidRDefault="00D4531E" w:rsidP="007E50E8">
      <w:pPr>
        <w:pStyle w:val="B1"/>
      </w:pPr>
      <w:r w:rsidRPr="00AB5AA5">
        <w:t>5.</w:t>
      </w:r>
      <w:r w:rsidRPr="00AB5AA5">
        <w:tab/>
        <w:t>Calculate signalling parameters:</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6237"/>
      </w:tblGrid>
      <w:tr w:rsidR="00D4531E" w:rsidRPr="00AB5AA5" w14:paraId="4132C097" w14:textId="77777777" w:rsidTr="003D3315">
        <w:tc>
          <w:tcPr>
            <w:tcW w:w="2694" w:type="dxa"/>
          </w:tcPr>
          <w:p w14:paraId="1873F01A" w14:textId="77777777" w:rsidR="00D4531E" w:rsidRPr="00AB5AA5" w:rsidRDefault="00D4531E" w:rsidP="007E50E8">
            <w:pPr>
              <w:pStyle w:val="TAH"/>
            </w:pPr>
            <w:r w:rsidRPr="00AB5AA5">
              <w:lastRenderedPageBreak/>
              <w:t>IE field</w:t>
            </w:r>
          </w:p>
        </w:tc>
        <w:tc>
          <w:tcPr>
            <w:tcW w:w="6237" w:type="dxa"/>
            <w:shd w:val="clear" w:color="auto" w:fill="auto"/>
          </w:tcPr>
          <w:p w14:paraId="32CEC39A" w14:textId="77777777" w:rsidR="00D4531E" w:rsidRPr="00AB5AA5" w:rsidRDefault="00D4531E" w:rsidP="007E50E8">
            <w:pPr>
              <w:pStyle w:val="TAH"/>
            </w:pPr>
            <w:r w:rsidRPr="00AB5AA5">
              <w:t>Value</w:t>
            </w:r>
          </w:p>
        </w:tc>
      </w:tr>
      <w:tr w:rsidR="00D4531E" w:rsidRPr="00AB5AA5" w14:paraId="2AE1902C" w14:textId="77777777" w:rsidTr="003D3315">
        <w:tc>
          <w:tcPr>
            <w:tcW w:w="2694" w:type="dxa"/>
          </w:tcPr>
          <w:p w14:paraId="53132BEF" w14:textId="77777777" w:rsidR="00D4531E" w:rsidRPr="00AB5AA5" w:rsidRDefault="00D4531E" w:rsidP="007E50E8">
            <w:pPr>
              <w:pStyle w:val="TAL"/>
              <w:rPr>
                <w:iCs/>
                <w:szCs w:val="18"/>
              </w:rPr>
            </w:pPr>
            <w:r w:rsidRPr="00AB5AA5">
              <w:t>sl-AbsoluteFrequencySSB-r16</w:t>
            </w:r>
          </w:p>
        </w:tc>
        <w:tc>
          <w:tcPr>
            <w:tcW w:w="6237" w:type="dxa"/>
            <w:shd w:val="clear" w:color="auto" w:fill="auto"/>
          </w:tcPr>
          <w:p w14:paraId="218949D1" w14:textId="77777777" w:rsidR="00D4531E" w:rsidRPr="00AB5AA5" w:rsidRDefault="00D4531E" w:rsidP="007E50E8">
            <w:pPr>
              <w:pStyle w:val="TAL"/>
            </w:pPr>
            <w:r w:rsidRPr="00AB5AA5">
              <w:t>Set to F</w:t>
            </w:r>
            <w:r w:rsidRPr="00AB5AA5">
              <w:rPr>
                <w:vertAlign w:val="subscript"/>
              </w:rPr>
              <w:t>SL_SSref</w:t>
            </w:r>
            <w:r w:rsidRPr="00AB5AA5">
              <w:t xml:space="preserve"> expressed in </w:t>
            </w:r>
            <w:r w:rsidRPr="00AB5AA5">
              <w:rPr>
                <w:iCs/>
              </w:rPr>
              <w:t xml:space="preserve">ARFCN </w:t>
            </w:r>
            <w:r w:rsidRPr="00AB5AA5">
              <w:t>as defined in TS 38.101-1 [15] clause 5.4E.2.</w:t>
            </w:r>
          </w:p>
        </w:tc>
      </w:tr>
      <w:tr w:rsidR="00D4531E" w:rsidRPr="00AB5AA5" w14:paraId="458E873A" w14:textId="77777777" w:rsidTr="003D3315">
        <w:tc>
          <w:tcPr>
            <w:tcW w:w="2694" w:type="dxa"/>
          </w:tcPr>
          <w:p w14:paraId="2A64B922" w14:textId="77777777" w:rsidR="00D4531E" w:rsidRPr="00AB5AA5" w:rsidRDefault="00D4531E" w:rsidP="007E50E8">
            <w:pPr>
              <w:pStyle w:val="TAL"/>
            </w:pPr>
            <w:r w:rsidRPr="00AB5AA5">
              <w:t>sl-AbsoluteFrequencyPointA-r16</w:t>
            </w:r>
          </w:p>
        </w:tc>
        <w:tc>
          <w:tcPr>
            <w:tcW w:w="6237" w:type="dxa"/>
            <w:shd w:val="clear" w:color="auto" w:fill="auto"/>
          </w:tcPr>
          <w:p w14:paraId="751F1C53" w14:textId="77777777" w:rsidR="00D4531E" w:rsidRPr="00AB5AA5" w:rsidRDefault="00D4531E" w:rsidP="007E50E8">
            <w:pPr>
              <w:pStyle w:val="TAL"/>
              <w:rPr>
                <w:iCs/>
              </w:rPr>
            </w:pPr>
            <w:r w:rsidRPr="00AB5AA5">
              <w:rPr>
                <w:iCs/>
              </w:rPr>
              <w:t xml:space="preserve">Set to </w:t>
            </w:r>
            <w:r w:rsidRPr="00AB5AA5">
              <w:t>F</w:t>
            </w:r>
            <w:r w:rsidRPr="00AB5AA5">
              <w:rPr>
                <w:vertAlign w:val="subscript"/>
              </w:rPr>
              <w:t>SL_PointA</w:t>
            </w:r>
            <w:r w:rsidRPr="00AB5AA5">
              <w:t xml:space="preserve"> expressed in </w:t>
            </w:r>
            <w:r w:rsidRPr="00AB5AA5">
              <w:rPr>
                <w:iCs/>
              </w:rPr>
              <w:t xml:space="preserve">ARFCN </w:t>
            </w:r>
            <w:r w:rsidRPr="00AB5AA5">
              <w:t>as defined in TS 38.101-1 [15] clause 5.4E.2.</w:t>
            </w:r>
          </w:p>
        </w:tc>
      </w:tr>
      <w:tr w:rsidR="00D4531E" w:rsidRPr="00AB5AA5" w14:paraId="41A9A423" w14:textId="77777777" w:rsidTr="003D3315">
        <w:tc>
          <w:tcPr>
            <w:tcW w:w="2694" w:type="dxa"/>
          </w:tcPr>
          <w:p w14:paraId="07E68547" w14:textId="77777777" w:rsidR="00D4531E" w:rsidRPr="00AB5AA5" w:rsidRDefault="00D4531E" w:rsidP="007E50E8">
            <w:pPr>
              <w:pStyle w:val="TAL"/>
            </w:pPr>
            <w:r w:rsidRPr="00AB5AA5">
              <w:t>offsetToCarrier</w:t>
            </w:r>
          </w:p>
        </w:tc>
        <w:tc>
          <w:tcPr>
            <w:tcW w:w="6237" w:type="dxa"/>
            <w:shd w:val="clear" w:color="auto" w:fill="auto"/>
          </w:tcPr>
          <w:p w14:paraId="3193BA07" w14:textId="77777777" w:rsidR="00D4531E" w:rsidRPr="00AB5AA5" w:rsidRDefault="00D4531E" w:rsidP="007E50E8">
            <w:pPr>
              <w:pStyle w:val="TAL"/>
            </w:pPr>
            <w:r w:rsidRPr="00AB5AA5">
              <w:t>Set to value calculated in step 2.</w:t>
            </w:r>
          </w:p>
          <w:p w14:paraId="0B547217" w14:textId="77777777" w:rsidR="00D4531E" w:rsidRPr="00AB5AA5" w:rsidRDefault="00D4531E" w:rsidP="007E50E8">
            <w:pPr>
              <w:pStyle w:val="TAL"/>
              <w:rPr>
                <w:rFonts w:eastAsia="Calibri"/>
                <w:sz w:val="22"/>
                <w:szCs w:val="22"/>
              </w:rPr>
            </w:pPr>
            <w:r w:rsidRPr="00AB5AA5">
              <w:t>The IE field offsetToCarrier</w:t>
            </w:r>
            <w:r w:rsidRPr="00AB5AA5">
              <w:rPr>
                <w:iCs/>
              </w:rPr>
              <w:t xml:space="preserve"> is signalled in IE </w:t>
            </w:r>
            <w:r w:rsidRPr="00AB5AA5">
              <w:t>sl-SCS-SpecificCarrierList-r16.</w:t>
            </w:r>
          </w:p>
        </w:tc>
      </w:tr>
    </w:tbl>
    <w:p w14:paraId="240AAD01" w14:textId="77777777" w:rsidR="00D4531E" w:rsidRPr="00AB5AA5" w:rsidRDefault="00D4531E" w:rsidP="007E50E8"/>
    <w:p w14:paraId="489BD47B" w14:textId="61773D41" w:rsidR="00D4531E" w:rsidRPr="00AB5AA5" w:rsidRDefault="00D4531E" w:rsidP="00D4531E">
      <w:pPr>
        <w:pStyle w:val="Heading8"/>
      </w:pPr>
      <w:bookmarkStart w:id="200" w:name="historyclause"/>
      <w:r w:rsidRPr="00AB5AA5">
        <w:br w:type="page"/>
      </w:r>
      <w:bookmarkStart w:id="201" w:name="_Toc21354350"/>
      <w:bookmarkStart w:id="202" w:name="_Toc27750006"/>
      <w:r w:rsidRPr="00AB5AA5">
        <w:lastRenderedPageBreak/>
        <w:t>Annex D (informative):</w:t>
      </w:r>
      <w:r w:rsidRPr="00AB5AA5">
        <w:br/>
        <w:t>Change history</w:t>
      </w:r>
      <w:bookmarkEnd w:id="200"/>
      <w:bookmarkEnd w:id="201"/>
      <w:bookmarkEnd w:id="20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567"/>
        <w:gridCol w:w="284"/>
        <w:gridCol w:w="331"/>
        <w:gridCol w:w="4962"/>
        <w:gridCol w:w="708"/>
      </w:tblGrid>
      <w:tr w:rsidR="00D4531E" w:rsidRPr="00AB5AA5" w14:paraId="56056B97" w14:textId="77777777" w:rsidTr="00A95C5D">
        <w:trPr>
          <w:cantSplit/>
        </w:trPr>
        <w:tc>
          <w:tcPr>
            <w:tcW w:w="9639" w:type="dxa"/>
            <w:gridSpan w:val="8"/>
            <w:tcBorders>
              <w:bottom w:val="nil"/>
            </w:tcBorders>
            <w:shd w:val="solid" w:color="FFFFFF" w:fill="auto"/>
          </w:tcPr>
          <w:p w14:paraId="1D3359B6" w14:textId="77777777" w:rsidR="00D4531E" w:rsidRPr="00AB5AA5" w:rsidRDefault="00D4531E" w:rsidP="007E50E8">
            <w:pPr>
              <w:pStyle w:val="TAL"/>
              <w:rPr>
                <w:sz w:val="16"/>
                <w:lang w:eastAsia="en-US"/>
              </w:rPr>
            </w:pPr>
            <w:r w:rsidRPr="00AB5AA5">
              <w:rPr>
                <w:lang w:eastAsia="en-US"/>
              </w:rPr>
              <w:lastRenderedPageBreak/>
              <w:t>Change history</w:t>
            </w:r>
          </w:p>
        </w:tc>
      </w:tr>
      <w:tr w:rsidR="00D4531E" w:rsidRPr="00AB5AA5" w14:paraId="352E10E1" w14:textId="77777777" w:rsidTr="002D713D">
        <w:tc>
          <w:tcPr>
            <w:tcW w:w="800" w:type="dxa"/>
            <w:shd w:val="pct10" w:color="auto" w:fill="FFFFFF"/>
          </w:tcPr>
          <w:p w14:paraId="28FD5CD8" w14:textId="77777777" w:rsidR="00D4531E" w:rsidRPr="00AB5AA5" w:rsidRDefault="00D4531E" w:rsidP="007E50E8">
            <w:pPr>
              <w:pStyle w:val="TAL"/>
              <w:rPr>
                <w:lang w:eastAsia="en-US"/>
              </w:rPr>
            </w:pPr>
            <w:r w:rsidRPr="00AB5AA5">
              <w:rPr>
                <w:lang w:eastAsia="en-US"/>
              </w:rPr>
              <w:t>Date</w:t>
            </w:r>
          </w:p>
        </w:tc>
        <w:tc>
          <w:tcPr>
            <w:tcW w:w="995" w:type="dxa"/>
            <w:shd w:val="pct10" w:color="auto" w:fill="FFFFFF"/>
          </w:tcPr>
          <w:p w14:paraId="1ADF8DE8" w14:textId="77777777" w:rsidR="00D4531E" w:rsidRPr="00AB5AA5" w:rsidRDefault="00D4531E" w:rsidP="007E50E8">
            <w:pPr>
              <w:pStyle w:val="TAL"/>
              <w:rPr>
                <w:lang w:eastAsia="en-US"/>
              </w:rPr>
            </w:pPr>
            <w:r w:rsidRPr="00AB5AA5">
              <w:rPr>
                <w:lang w:eastAsia="en-US"/>
              </w:rPr>
              <w:t>Meeting</w:t>
            </w:r>
          </w:p>
        </w:tc>
        <w:tc>
          <w:tcPr>
            <w:tcW w:w="992" w:type="dxa"/>
            <w:shd w:val="pct10" w:color="auto" w:fill="FFFFFF"/>
          </w:tcPr>
          <w:p w14:paraId="0D53C30B" w14:textId="77777777" w:rsidR="00D4531E" w:rsidRPr="00AB5AA5" w:rsidRDefault="00D4531E" w:rsidP="007E50E8">
            <w:pPr>
              <w:pStyle w:val="TAL"/>
              <w:rPr>
                <w:lang w:eastAsia="en-US"/>
              </w:rPr>
            </w:pPr>
            <w:r w:rsidRPr="00AB5AA5">
              <w:rPr>
                <w:lang w:eastAsia="en-US"/>
              </w:rPr>
              <w:t>TDoc</w:t>
            </w:r>
          </w:p>
        </w:tc>
        <w:tc>
          <w:tcPr>
            <w:tcW w:w="567" w:type="dxa"/>
            <w:shd w:val="pct10" w:color="auto" w:fill="FFFFFF"/>
          </w:tcPr>
          <w:p w14:paraId="616E3497" w14:textId="77777777" w:rsidR="00D4531E" w:rsidRPr="00AB5AA5" w:rsidRDefault="00D4531E" w:rsidP="007E50E8">
            <w:pPr>
              <w:pStyle w:val="TAL"/>
              <w:rPr>
                <w:lang w:eastAsia="en-US"/>
              </w:rPr>
            </w:pPr>
            <w:r w:rsidRPr="00AB5AA5">
              <w:rPr>
                <w:lang w:eastAsia="en-US"/>
              </w:rPr>
              <w:t>CR</w:t>
            </w:r>
          </w:p>
        </w:tc>
        <w:tc>
          <w:tcPr>
            <w:tcW w:w="284" w:type="dxa"/>
            <w:shd w:val="pct10" w:color="auto" w:fill="FFFFFF"/>
          </w:tcPr>
          <w:p w14:paraId="5BE47C84" w14:textId="77777777" w:rsidR="00D4531E" w:rsidRPr="00AB5AA5" w:rsidRDefault="00D4531E" w:rsidP="007E50E8">
            <w:pPr>
              <w:pStyle w:val="TAL"/>
              <w:rPr>
                <w:lang w:eastAsia="en-US"/>
              </w:rPr>
            </w:pPr>
            <w:r w:rsidRPr="00AB5AA5">
              <w:rPr>
                <w:lang w:eastAsia="en-US"/>
              </w:rPr>
              <w:t>Rev</w:t>
            </w:r>
          </w:p>
        </w:tc>
        <w:tc>
          <w:tcPr>
            <w:tcW w:w="331" w:type="dxa"/>
            <w:shd w:val="pct10" w:color="auto" w:fill="FFFFFF"/>
          </w:tcPr>
          <w:p w14:paraId="6789B0DD" w14:textId="77777777" w:rsidR="00D4531E" w:rsidRPr="00AB5AA5" w:rsidRDefault="00D4531E" w:rsidP="007E50E8">
            <w:pPr>
              <w:pStyle w:val="TAL"/>
              <w:rPr>
                <w:lang w:eastAsia="en-US"/>
              </w:rPr>
            </w:pPr>
            <w:r w:rsidRPr="00AB5AA5">
              <w:rPr>
                <w:lang w:eastAsia="en-US"/>
              </w:rPr>
              <w:t>Cat</w:t>
            </w:r>
          </w:p>
        </w:tc>
        <w:tc>
          <w:tcPr>
            <w:tcW w:w="4962" w:type="dxa"/>
            <w:shd w:val="pct10" w:color="auto" w:fill="FFFFFF"/>
          </w:tcPr>
          <w:p w14:paraId="2852F11E" w14:textId="77777777" w:rsidR="00D4531E" w:rsidRPr="00AB5AA5" w:rsidRDefault="00D4531E" w:rsidP="007E50E8">
            <w:pPr>
              <w:pStyle w:val="TAL"/>
              <w:rPr>
                <w:lang w:eastAsia="en-US"/>
              </w:rPr>
            </w:pPr>
            <w:r w:rsidRPr="00AB5AA5">
              <w:rPr>
                <w:lang w:eastAsia="en-US"/>
              </w:rPr>
              <w:t>Subject/Comment</w:t>
            </w:r>
          </w:p>
        </w:tc>
        <w:tc>
          <w:tcPr>
            <w:tcW w:w="708" w:type="dxa"/>
            <w:shd w:val="pct10" w:color="auto" w:fill="FFFFFF"/>
          </w:tcPr>
          <w:p w14:paraId="10F8D5C8" w14:textId="77777777" w:rsidR="00D4531E" w:rsidRPr="00AB5AA5" w:rsidRDefault="00D4531E" w:rsidP="007E50E8">
            <w:pPr>
              <w:pStyle w:val="TAL"/>
              <w:rPr>
                <w:lang w:eastAsia="en-US"/>
              </w:rPr>
            </w:pPr>
            <w:r w:rsidRPr="00AB5AA5">
              <w:rPr>
                <w:lang w:eastAsia="en-US"/>
              </w:rPr>
              <w:t>New version</w:t>
            </w:r>
          </w:p>
        </w:tc>
      </w:tr>
      <w:tr w:rsidR="00D4531E" w:rsidRPr="00AB5AA5" w14:paraId="7A4ADE0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34A5C8F" w14:textId="77777777" w:rsidR="00D4531E" w:rsidRPr="00AB5AA5" w:rsidRDefault="00D4531E" w:rsidP="007E50E8">
            <w:pPr>
              <w:pStyle w:val="TAL"/>
              <w:rPr>
                <w:lang w:eastAsia="en-US"/>
              </w:rPr>
            </w:pPr>
            <w:r w:rsidRPr="00AB5AA5">
              <w:rPr>
                <w:lang w:eastAsia="en-US"/>
              </w:rPr>
              <w:t>2017-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CDA51B" w14:textId="77777777" w:rsidR="00D4531E" w:rsidRPr="00AB5AA5" w:rsidRDefault="00D4531E" w:rsidP="007E50E8">
            <w:pPr>
              <w:pStyle w:val="TAL"/>
              <w:rPr>
                <w:lang w:eastAsia="en-US"/>
              </w:rPr>
            </w:pPr>
            <w:r w:rsidRPr="00AB5AA5">
              <w:rPr>
                <w:lang w:eastAsia="en-US"/>
              </w:rPr>
              <w:t>RAN5#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B766" w14:textId="77777777" w:rsidR="00D4531E" w:rsidRPr="00AB5AA5" w:rsidRDefault="00D4531E" w:rsidP="007E50E8">
            <w:pPr>
              <w:pStyle w:val="TAL"/>
              <w:rPr>
                <w:lang w:eastAsia="en-US"/>
              </w:rPr>
            </w:pPr>
            <w:r w:rsidRPr="00AB5AA5">
              <w:rPr>
                <w:lang w:eastAsia="en-US"/>
              </w:rPr>
              <w:t>R5-176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C5E8"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26C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B5784A"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4855A" w14:textId="77777777" w:rsidR="00D4531E" w:rsidRPr="00AB5AA5" w:rsidRDefault="00D4531E" w:rsidP="007E50E8">
            <w:pPr>
              <w:pStyle w:val="TAL"/>
              <w:rPr>
                <w:lang w:eastAsia="en-US"/>
              </w:rPr>
            </w:pPr>
            <w:r w:rsidRPr="00AB5AA5">
              <w:rPr>
                <w:lang w:eastAsia="en-US"/>
              </w:rPr>
              <w:t>TP on clauses of test equipment requirement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C98B3" w14:textId="77777777" w:rsidR="00D4531E" w:rsidRPr="00AB5AA5" w:rsidRDefault="00D4531E" w:rsidP="007E50E8">
            <w:pPr>
              <w:pStyle w:val="TAL"/>
              <w:rPr>
                <w:lang w:eastAsia="en-US"/>
              </w:rPr>
            </w:pPr>
            <w:r w:rsidRPr="00AB5AA5">
              <w:rPr>
                <w:lang w:eastAsia="en-US"/>
              </w:rPr>
              <w:t>0.1.0</w:t>
            </w:r>
          </w:p>
        </w:tc>
      </w:tr>
      <w:tr w:rsidR="00D4531E" w:rsidRPr="00AB5AA5" w14:paraId="528BE2B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355617" w14:textId="77777777" w:rsidR="00D4531E" w:rsidRPr="00AB5AA5" w:rsidRDefault="00D4531E" w:rsidP="007E50E8">
            <w:pPr>
              <w:pStyle w:val="TAL"/>
              <w:rPr>
                <w:lang w:eastAsia="en-US"/>
              </w:rPr>
            </w:pPr>
            <w:r w:rsidRPr="00AB5AA5">
              <w:rPr>
                <w:lang w:eastAsia="en-US"/>
              </w:rPr>
              <w:t>2017-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348135" w14:textId="77777777" w:rsidR="00D4531E" w:rsidRPr="00AB5AA5" w:rsidRDefault="00D4531E" w:rsidP="007E50E8">
            <w:pPr>
              <w:pStyle w:val="TAL"/>
              <w:rPr>
                <w:lang w:eastAsia="en-US"/>
              </w:rPr>
            </w:pPr>
            <w:r w:rsidRPr="00AB5AA5">
              <w:rPr>
                <w:lang w:eastAsia="en-US"/>
              </w:rPr>
              <w:t>RAN5#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815C" w14:textId="77777777" w:rsidR="00D4531E" w:rsidRPr="00AB5AA5" w:rsidRDefault="00D4531E" w:rsidP="007E50E8">
            <w:pPr>
              <w:pStyle w:val="TAL"/>
              <w:rPr>
                <w:lang w:eastAsia="en-US"/>
              </w:rPr>
            </w:pPr>
            <w:r w:rsidRPr="00AB5AA5">
              <w:rPr>
                <w:lang w:eastAsia="en-US"/>
              </w:rPr>
              <w:t>R5-176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85541"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663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CAE4B3E"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94086" w14:textId="77777777" w:rsidR="00D4531E" w:rsidRPr="00AB5AA5" w:rsidRDefault="00D4531E" w:rsidP="007E50E8">
            <w:pPr>
              <w:pStyle w:val="TAL"/>
              <w:rPr>
                <w:lang w:eastAsia="en-US"/>
              </w:rPr>
            </w:pPr>
            <w:r w:rsidRPr="00AB5AA5">
              <w:rPr>
                <w:lang w:eastAsia="en-US"/>
              </w:rPr>
              <w:t>Add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D1498" w14:textId="77777777" w:rsidR="00D4531E" w:rsidRPr="00AB5AA5" w:rsidRDefault="00D4531E" w:rsidP="007E50E8">
            <w:pPr>
              <w:pStyle w:val="TAL"/>
              <w:rPr>
                <w:lang w:eastAsia="en-US"/>
              </w:rPr>
            </w:pPr>
            <w:r w:rsidRPr="00AB5AA5">
              <w:rPr>
                <w:lang w:eastAsia="en-US"/>
              </w:rPr>
              <w:t>0.1.0</w:t>
            </w:r>
          </w:p>
        </w:tc>
      </w:tr>
      <w:tr w:rsidR="00D4531E" w:rsidRPr="00AB5AA5" w14:paraId="2EB8322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B862621" w14:textId="77777777" w:rsidR="00D4531E" w:rsidRPr="00AB5AA5" w:rsidRDefault="00D4531E" w:rsidP="007E50E8">
            <w:pPr>
              <w:pStyle w:val="TAL"/>
              <w:rPr>
                <w:lang w:eastAsia="en-US"/>
              </w:rPr>
            </w:pPr>
            <w:r w:rsidRPr="00AB5AA5">
              <w:rPr>
                <w:lang w:eastAsia="en-US"/>
              </w:rPr>
              <w:t>2017-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1A60A" w14:textId="77777777" w:rsidR="00D4531E" w:rsidRPr="00AB5AA5" w:rsidRDefault="00D4531E" w:rsidP="007E50E8">
            <w:pPr>
              <w:pStyle w:val="TAL"/>
              <w:rPr>
                <w:lang w:eastAsia="en-US"/>
              </w:rPr>
            </w:pPr>
            <w:r w:rsidRPr="00AB5AA5">
              <w:rPr>
                <w:lang w:eastAsia="en-US"/>
              </w:rPr>
              <w:t>RAN5#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B69B" w14:textId="77777777" w:rsidR="00D4531E" w:rsidRPr="00AB5AA5" w:rsidRDefault="00D4531E" w:rsidP="007E50E8">
            <w:pPr>
              <w:pStyle w:val="TAL"/>
              <w:rPr>
                <w:lang w:eastAsia="en-US"/>
              </w:rPr>
            </w:pPr>
            <w:r w:rsidRPr="00AB5AA5">
              <w:rPr>
                <w:lang w:eastAsia="en-US"/>
              </w:rPr>
              <w:t>R5-176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4482"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5EDC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E051EB"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B3A806" w14:textId="77777777" w:rsidR="00D4531E" w:rsidRPr="00AB5AA5" w:rsidRDefault="00D4531E" w:rsidP="007E50E8">
            <w:pPr>
              <w:pStyle w:val="TAL"/>
              <w:rPr>
                <w:lang w:eastAsia="en-US"/>
              </w:rPr>
            </w:pPr>
            <w:r w:rsidRPr="00AB5AA5">
              <w:rPr>
                <w:lang w:eastAsia="en-US"/>
              </w:rPr>
              <w:t>Introduce general chapter for generi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1A733" w14:textId="77777777" w:rsidR="00D4531E" w:rsidRPr="00AB5AA5" w:rsidRDefault="00D4531E" w:rsidP="007E50E8">
            <w:pPr>
              <w:pStyle w:val="TAL"/>
              <w:rPr>
                <w:lang w:eastAsia="en-US"/>
              </w:rPr>
            </w:pPr>
            <w:r w:rsidRPr="00AB5AA5">
              <w:rPr>
                <w:lang w:eastAsia="en-US"/>
              </w:rPr>
              <w:t>0.1.0</w:t>
            </w:r>
          </w:p>
        </w:tc>
      </w:tr>
      <w:tr w:rsidR="00D4531E" w:rsidRPr="00AB5AA5" w14:paraId="6BC24B8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681DB0" w14:textId="77777777" w:rsidR="00D4531E" w:rsidRPr="00AB5AA5" w:rsidRDefault="00D4531E" w:rsidP="007E50E8">
            <w:pPr>
              <w:pStyle w:val="TAL"/>
              <w:rPr>
                <w:lang w:eastAsia="en-US"/>
              </w:rPr>
            </w:pPr>
            <w:r w:rsidRPr="00AB5AA5">
              <w:rPr>
                <w:lang w:eastAsia="en-US"/>
              </w:rPr>
              <w:t>2017-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47D2E4" w14:textId="77777777" w:rsidR="00D4531E" w:rsidRPr="00AB5AA5" w:rsidRDefault="00D4531E" w:rsidP="007E50E8">
            <w:pPr>
              <w:pStyle w:val="TAL"/>
              <w:rPr>
                <w:lang w:eastAsia="en-US"/>
              </w:rPr>
            </w:pPr>
            <w:r w:rsidRPr="00AB5AA5">
              <w:rPr>
                <w:lang w:eastAsia="en-US"/>
              </w:rPr>
              <w:t>RAN5#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22250" w14:textId="77777777" w:rsidR="00D4531E" w:rsidRPr="00AB5AA5" w:rsidRDefault="00D4531E" w:rsidP="007E50E8">
            <w:pPr>
              <w:pStyle w:val="TAL"/>
              <w:rPr>
                <w:lang w:eastAsia="en-US"/>
              </w:rPr>
            </w:pPr>
            <w:r w:rsidRPr="00AB5AA5">
              <w:rPr>
                <w:lang w:eastAsia="en-US"/>
              </w:rPr>
              <w:t>R5-176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145B"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8B0D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55E4E8"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B4ADC" w14:textId="77777777" w:rsidR="00D4531E" w:rsidRPr="00AB5AA5" w:rsidRDefault="00D4531E" w:rsidP="007E50E8">
            <w:pPr>
              <w:pStyle w:val="TAL"/>
              <w:rPr>
                <w:lang w:eastAsia="en-US"/>
              </w:rPr>
            </w:pPr>
            <w:r w:rsidRPr="00AB5AA5">
              <w:rPr>
                <w:lang w:eastAsia="en-US"/>
              </w:rPr>
              <w:t>Add generic procedures RRC_IDLE and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3A4B4" w14:textId="77777777" w:rsidR="00D4531E" w:rsidRPr="00AB5AA5" w:rsidRDefault="00D4531E" w:rsidP="007E50E8">
            <w:pPr>
              <w:pStyle w:val="TAL"/>
              <w:rPr>
                <w:lang w:eastAsia="en-US"/>
              </w:rPr>
            </w:pPr>
            <w:r w:rsidRPr="00AB5AA5">
              <w:rPr>
                <w:lang w:eastAsia="en-US"/>
              </w:rPr>
              <w:t>0.1.0</w:t>
            </w:r>
          </w:p>
        </w:tc>
      </w:tr>
      <w:tr w:rsidR="00D4531E" w:rsidRPr="00AB5AA5" w14:paraId="64713C9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7D783F5" w14:textId="77777777" w:rsidR="00D4531E" w:rsidRPr="00AB5AA5" w:rsidRDefault="00D4531E" w:rsidP="007E50E8">
            <w:pPr>
              <w:pStyle w:val="TAL"/>
              <w:rPr>
                <w:lang w:eastAsia="en-US"/>
              </w:rPr>
            </w:pPr>
            <w:r w:rsidRPr="00AB5AA5">
              <w:rPr>
                <w:lang w:eastAsia="en-US"/>
              </w:rPr>
              <w:t>2017-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EE1DA7" w14:textId="77777777" w:rsidR="00D4531E" w:rsidRPr="00AB5AA5" w:rsidRDefault="00D4531E" w:rsidP="007E50E8">
            <w:pPr>
              <w:pStyle w:val="TAL"/>
              <w:rPr>
                <w:lang w:eastAsia="en-US"/>
              </w:rPr>
            </w:pPr>
            <w:r w:rsidRPr="00AB5AA5">
              <w:rPr>
                <w:lang w:eastAsia="en-US"/>
              </w:rPr>
              <w:t>RAN5#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46CBA" w14:textId="77777777" w:rsidR="00D4531E" w:rsidRPr="00AB5AA5" w:rsidRDefault="00D4531E" w:rsidP="007E50E8">
            <w:pPr>
              <w:pStyle w:val="TAL"/>
              <w:rPr>
                <w:lang w:eastAsia="en-US"/>
              </w:rPr>
            </w:pPr>
            <w:r w:rsidRPr="00AB5AA5">
              <w:rPr>
                <w:lang w:eastAsia="en-US"/>
              </w:rPr>
              <w:t>R5-176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0C56"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2273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75853DB"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95ECB3" w14:textId="77777777" w:rsidR="00D4531E" w:rsidRPr="00AB5AA5" w:rsidRDefault="00D4531E" w:rsidP="007E50E8">
            <w:pPr>
              <w:pStyle w:val="TAL"/>
              <w:rPr>
                <w:lang w:eastAsia="en-US"/>
              </w:rPr>
            </w:pPr>
            <w:r w:rsidRPr="00AB5AA5">
              <w:rPr>
                <w:lang w:eastAsia="en-US"/>
              </w:rPr>
              <w:t>Introduce RRC chap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65756" w14:textId="77777777" w:rsidR="00D4531E" w:rsidRPr="00AB5AA5" w:rsidRDefault="00D4531E" w:rsidP="007E50E8">
            <w:pPr>
              <w:pStyle w:val="TAL"/>
              <w:rPr>
                <w:lang w:eastAsia="en-US"/>
              </w:rPr>
            </w:pPr>
            <w:r w:rsidRPr="00AB5AA5">
              <w:rPr>
                <w:lang w:eastAsia="en-US"/>
              </w:rPr>
              <w:t>0.1.0</w:t>
            </w:r>
          </w:p>
        </w:tc>
      </w:tr>
      <w:tr w:rsidR="00D4531E" w:rsidRPr="00AB5AA5" w14:paraId="7FDC803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2DFEC3" w14:textId="77777777" w:rsidR="00D4531E" w:rsidRPr="00AB5AA5" w:rsidRDefault="00D4531E" w:rsidP="007E50E8">
            <w:pPr>
              <w:pStyle w:val="TAL"/>
              <w:rPr>
                <w:lang w:eastAsia="en-US"/>
              </w:rPr>
            </w:pPr>
            <w:r w:rsidRPr="00AB5AA5">
              <w:rPr>
                <w:lang w:eastAsia="en-US"/>
              </w:rPr>
              <w:t>2018-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3687D"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6199" w14:textId="77777777" w:rsidR="00D4531E" w:rsidRPr="00AB5AA5" w:rsidRDefault="00D4531E" w:rsidP="007E50E8">
            <w:pPr>
              <w:pStyle w:val="TAL"/>
              <w:rPr>
                <w:lang w:eastAsia="en-US"/>
              </w:rPr>
            </w:pPr>
            <w:r w:rsidRPr="00AB5AA5">
              <w:rPr>
                <w:lang w:eastAsia="en-US"/>
              </w:rPr>
              <w:t>R5-18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A6C"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601C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9F399D"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1FB7F" w14:textId="77777777" w:rsidR="00D4531E" w:rsidRPr="00AB5AA5" w:rsidRDefault="00D4531E" w:rsidP="007E50E8">
            <w:pPr>
              <w:pStyle w:val="TAL"/>
              <w:rPr>
                <w:lang w:eastAsia="en-US"/>
              </w:rPr>
            </w:pPr>
            <w:r w:rsidRPr="00AB5AA5">
              <w:rPr>
                <w:lang w:eastAsia="en-US"/>
              </w:rPr>
              <w:t>Definition of downlink physical layer parameter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A3191" w14:textId="77777777" w:rsidR="00D4531E" w:rsidRPr="00AB5AA5" w:rsidRDefault="00D4531E" w:rsidP="007E50E8">
            <w:pPr>
              <w:pStyle w:val="TAL"/>
              <w:rPr>
                <w:lang w:eastAsia="en-US"/>
              </w:rPr>
            </w:pPr>
            <w:r w:rsidRPr="00AB5AA5">
              <w:rPr>
                <w:lang w:eastAsia="en-US"/>
              </w:rPr>
              <w:t>0.2.0</w:t>
            </w:r>
          </w:p>
        </w:tc>
      </w:tr>
      <w:tr w:rsidR="00D4531E" w:rsidRPr="00AB5AA5" w14:paraId="7FBE5FC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93061AD" w14:textId="77777777" w:rsidR="00D4531E" w:rsidRPr="00AB5AA5" w:rsidRDefault="00D4531E" w:rsidP="007E50E8">
            <w:pPr>
              <w:pStyle w:val="TAL"/>
              <w:rPr>
                <w:lang w:eastAsia="en-US"/>
              </w:rPr>
            </w:pPr>
            <w:r w:rsidRPr="00AB5AA5">
              <w:rPr>
                <w:lang w:eastAsia="en-US"/>
              </w:rPr>
              <w:t>2018-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2008A1" w14:textId="77777777" w:rsidR="00D4531E" w:rsidRPr="00AB5AA5" w:rsidRDefault="00D4531E" w:rsidP="007E50E8">
            <w:pPr>
              <w:pStyle w:val="TAL"/>
              <w:rPr>
                <w:lang w:eastAsia="en-US"/>
              </w:rPr>
            </w:pPr>
            <w:r w:rsidRPr="00AB5AA5">
              <w:rPr>
                <w:lang w:eastAsia="en-US"/>
              </w:rPr>
              <w:t>RAN5#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80013" w14:textId="77777777" w:rsidR="00D4531E" w:rsidRPr="00AB5AA5" w:rsidRDefault="00D4531E" w:rsidP="007E50E8">
            <w:pPr>
              <w:pStyle w:val="TAL"/>
              <w:rPr>
                <w:lang w:eastAsia="en-US"/>
              </w:rPr>
            </w:pPr>
            <w:r w:rsidRPr="00AB5AA5">
              <w:rPr>
                <w:lang w:eastAsia="en-US"/>
              </w:rPr>
              <w:t>R5-18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AED9"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B7B6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F6AA7BC"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B1DEC5" w14:textId="77777777" w:rsidR="00D4531E" w:rsidRPr="00AB5AA5" w:rsidRDefault="00D4531E" w:rsidP="007E50E8">
            <w:pPr>
              <w:pStyle w:val="TAL"/>
              <w:rPr>
                <w:lang w:eastAsia="en-US"/>
              </w:rPr>
            </w:pPr>
            <w:r w:rsidRPr="00AB5AA5">
              <w:rPr>
                <w:lang w:eastAsia="en-US"/>
              </w:rPr>
              <w:t>Addition of the environmental information into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BEEA0" w14:textId="77777777" w:rsidR="00D4531E" w:rsidRPr="00AB5AA5" w:rsidRDefault="00D4531E" w:rsidP="007E50E8">
            <w:pPr>
              <w:pStyle w:val="TAL"/>
              <w:rPr>
                <w:lang w:eastAsia="en-US"/>
              </w:rPr>
            </w:pPr>
            <w:r w:rsidRPr="00AB5AA5">
              <w:rPr>
                <w:lang w:eastAsia="en-US"/>
              </w:rPr>
              <w:t>0.3.0</w:t>
            </w:r>
          </w:p>
        </w:tc>
      </w:tr>
      <w:tr w:rsidR="00D4531E" w:rsidRPr="00AB5AA5" w14:paraId="7F3F86F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56CD4EB" w14:textId="77777777" w:rsidR="00D4531E" w:rsidRPr="00AB5AA5" w:rsidRDefault="00D4531E" w:rsidP="007E50E8">
            <w:pPr>
              <w:pStyle w:val="TAL"/>
              <w:rPr>
                <w:lang w:eastAsia="en-US"/>
              </w:rPr>
            </w:pPr>
            <w:r w:rsidRPr="00AB5AA5">
              <w:rPr>
                <w:lang w:eastAsia="en-US"/>
              </w:rPr>
              <w:t>2018-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3118CE" w14:textId="77777777" w:rsidR="00D4531E" w:rsidRPr="00AB5AA5" w:rsidRDefault="00D4531E" w:rsidP="007E50E8">
            <w:pPr>
              <w:pStyle w:val="TAL"/>
              <w:rPr>
                <w:lang w:eastAsia="en-US"/>
              </w:rPr>
            </w:pPr>
            <w:r w:rsidRPr="00AB5AA5">
              <w:rPr>
                <w:lang w:eastAsia="en-US"/>
              </w:rPr>
              <w:t>RAN5#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8415" w14:textId="77777777" w:rsidR="00D4531E" w:rsidRPr="00AB5AA5" w:rsidRDefault="00D4531E" w:rsidP="007E50E8">
            <w:pPr>
              <w:pStyle w:val="TAL"/>
              <w:rPr>
                <w:lang w:eastAsia="en-US"/>
              </w:rPr>
            </w:pPr>
            <w:r w:rsidRPr="00AB5AA5">
              <w:rPr>
                <w:lang w:eastAsia="en-US"/>
              </w:rPr>
              <w:t>R5-180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ED2C"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B9F2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648F46"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96BEA" w14:textId="77777777" w:rsidR="00D4531E" w:rsidRPr="00AB5AA5" w:rsidRDefault="00D4531E" w:rsidP="007E50E8">
            <w:pPr>
              <w:pStyle w:val="TAL"/>
              <w:rPr>
                <w:lang w:eastAsia="en-US"/>
              </w:rPr>
            </w:pPr>
            <w:r w:rsidRPr="00AB5AA5">
              <w:rPr>
                <w:lang w:eastAsia="en-US"/>
              </w:rPr>
              <w:t>Introduce chapter for reference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DB0AC" w14:textId="77777777" w:rsidR="00D4531E" w:rsidRPr="00AB5AA5" w:rsidRDefault="00D4531E" w:rsidP="007E50E8">
            <w:pPr>
              <w:pStyle w:val="TAL"/>
              <w:rPr>
                <w:lang w:eastAsia="en-US"/>
              </w:rPr>
            </w:pPr>
            <w:r w:rsidRPr="00AB5AA5">
              <w:rPr>
                <w:lang w:eastAsia="en-US"/>
              </w:rPr>
              <w:t>0.3.0</w:t>
            </w:r>
          </w:p>
        </w:tc>
      </w:tr>
      <w:tr w:rsidR="00D4531E" w:rsidRPr="00AB5AA5" w14:paraId="4366EAC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32941FD" w14:textId="77777777" w:rsidR="00D4531E" w:rsidRPr="00AB5AA5" w:rsidRDefault="00D4531E" w:rsidP="007E50E8">
            <w:pPr>
              <w:pStyle w:val="TAL"/>
              <w:rPr>
                <w:lang w:eastAsia="en-US"/>
              </w:rPr>
            </w:pPr>
            <w:r w:rsidRPr="00AB5AA5">
              <w:rPr>
                <w:lang w:eastAsia="en-US"/>
              </w:rPr>
              <w:t>2018-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D570C9" w14:textId="77777777" w:rsidR="00D4531E" w:rsidRPr="00AB5AA5" w:rsidRDefault="00D4531E" w:rsidP="007E50E8">
            <w:pPr>
              <w:pStyle w:val="TAL"/>
              <w:rPr>
                <w:lang w:eastAsia="en-US"/>
              </w:rPr>
            </w:pPr>
            <w:r w:rsidRPr="00AB5AA5">
              <w:rPr>
                <w:lang w:eastAsia="en-US"/>
              </w:rPr>
              <w:t>RAN5#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49BBF" w14:textId="77777777" w:rsidR="00D4531E" w:rsidRPr="00AB5AA5" w:rsidRDefault="00D4531E" w:rsidP="007E50E8">
            <w:pPr>
              <w:pStyle w:val="TAL"/>
              <w:rPr>
                <w:lang w:eastAsia="en-US"/>
              </w:rPr>
            </w:pPr>
            <w:r w:rsidRPr="00AB5AA5">
              <w:rPr>
                <w:lang w:eastAsia="en-US"/>
              </w:rPr>
              <w:t>R5-181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83A"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92AB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AE9946A"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F74BB" w14:textId="77777777" w:rsidR="00D4531E" w:rsidRPr="00AB5AA5" w:rsidRDefault="00D4531E" w:rsidP="007E50E8">
            <w:pPr>
              <w:pStyle w:val="TAL"/>
              <w:rPr>
                <w:lang w:eastAsia="en-US"/>
              </w:rPr>
            </w:pPr>
            <w:r w:rsidRPr="00AB5AA5">
              <w:rPr>
                <w:lang w:eastAsia="en-US"/>
              </w:rPr>
              <w:t>Update the general chap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E1C0C" w14:textId="77777777" w:rsidR="00D4531E" w:rsidRPr="00AB5AA5" w:rsidRDefault="00D4531E" w:rsidP="007E50E8">
            <w:pPr>
              <w:pStyle w:val="TAL"/>
              <w:rPr>
                <w:lang w:eastAsia="en-US"/>
              </w:rPr>
            </w:pPr>
            <w:r w:rsidRPr="00AB5AA5">
              <w:rPr>
                <w:lang w:eastAsia="en-US"/>
              </w:rPr>
              <w:t>0.3.0</w:t>
            </w:r>
          </w:p>
        </w:tc>
      </w:tr>
      <w:tr w:rsidR="00D4531E" w:rsidRPr="00AB5AA5" w14:paraId="1F303B8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E4995C7" w14:textId="77777777" w:rsidR="00D4531E" w:rsidRPr="00AB5AA5" w:rsidRDefault="00D4531E" w:rsidP="007E50E8">
            <w:pPr>
              <w:pStyle w:val="TAL"/>
              <w:rPr>
                <w:lang w:eastAsia="en-US"/>
              </w:rPr>
            </w:pPr>
            <w:r w:rsidRPr="00AB5AA5">
              <w:rPr>
                <w:lang w:eastAsia="en-US"/>
              </w:rPr>
              <w:t>2018-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03EA0E" w14:textId="77777777" w:rsidR="00D4531E" w:rsidRPr="00AB5AA5" w:rsidRDefault="00D4531E" w:rsidP="007E50E8">
            <w:pPr>
              <w:pStyle w:val="TAL"/>
              <w:rPr>
                <w:lang w:eastAsia="en-US"/>
              </w:rPr>
            </w:pPr>
            <w:r w:rsidRPr="00AB5AA5">
              <w:rPr>
                <w:lang w:eastAsia="en-US"/>
              </w:rPr>
              <w:t>RAN5#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F11A" w14:textId="77777777" w:rsidR="00D4531E" w:rsidRPr="00AB5AA5" w:rsidRDefault="00D4531E" w:rsidP="007E50E8">
            <w:pPr>
              <w:pStyle w:val="TAL"/>
              <w:rPr>
                <w:lang w:eastAsia="en-US"/>
              </w:rPr>
            </w:pPr>
            <w:r w:rsidRPr="00AB5AA5">
              <w:rPr>
                <w:lang w:eastAsia="en-US"/>
              </w:rPr>
              <w:t>R5-18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605E"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9BB8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BC31E3"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2B75F" w14:textId="77777777" w:rsidR="00D4531E" w:rsidRPr="00AB5AA5" w:rsidRDefault="00D4531E" w:rsidP="007E50E8">
            <w:pPr>
              <w:pStyle w:val="TAL"/>
              <w:rPr>
                <w:lang w:eastAsia="en-US"/>
              </w:rPr>
            </w:pPr>
            <w:r w:rsidRPr="00AB5AA5">
              <w:rPr>
                <w:lang w:eastAsia="en-US"/>
              </w:rPr>
              <w:t>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16C31" w14:textId="77777777" w:rsidR="00D4531E" w:rsidRPr="00AB5AA5" w:rsidRDefault="00D4531E" w:rsidP="007E50E8">
            <w:pPr>
              <w:pStyle w:val="TAL"/>
              <w:rPr>
                <w:lang w:eastAsia="en-US"/>
              </w:rPr>
            </w:pPr>
            <w:r w:rsidRPr="00AB5AA5">
              <w:rPr>
                <w:lang w:eastAsia="en-US"/>
              </w:rPr>
              <w:t>0.3.0</w:t>
            </w:r>
          </w:p>
        </w:tc>
      </w:tr>
      <w:tr w:rsidR="00D4531E" w:rsidRPr="00AB5AA5" w14:paraId="6983E3B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67F4C6" w14:textId="77777777" w:rsidR="00D4531E" w:rsidRPr="00AB5AA5" w:rsidRDefault="00D4531E" w:rsidP="007E50E8">
            <w:pPr>
              <w:pStyle w:val="TAL"/>
              <w:rPr>
                <w:lang w:eastAsia="en-US"/>
              </w:rPr>
            </w:pPr>
            <w:r w:rsidRPr="00AB5AA5">
              <w:rPr>
                <w:lang w:eastAsia="en-US"/>
              </w:rPr>
              <w:t>2018-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25FDC9" w14:textId="77777777" w:rsidR="00D4531E" w:rsidRPr="00AB5AA5" w:rsidRDefault="00D4531E" w:rsidP="007E50E8">
            <w:pPr>
              <w:pStyle w:val="TAL"/>
              <w:rPr>
                <w:lang w:eastAsia="en-US"/>
              </w:rPr>
            </w:pPr>
            <w:r w:rsidRPr="00AB5AA5">
              <w:rPr>
                <w:lang w:eastAsia="en-US"/>
              </w:rPr>
              <w:t>RAN5#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E827" w14:textId="77777777" w:rsidR="00D4531E" w:rsidRPr="00AB5AA5" w:rsidRDefault="00D4531E" w:rsidP="007E50E8">
            <w:pPr>
              <w:pStyle w:val="TAL"/>
              <w:rPr>
                <w:lang w:eastAsia="en-US"/>
              </w:rPr>
            </w:pPr>
            <w:r w:rsidRPr="00AB5AA5">
              <w:rPr>
                <w:lang w:eastAsia="en-US"/>
              </w:rPr>
              <w:t>R5-180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7FBBB"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0D6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9CD5EF"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7E24D" w14:textId="77777777" w:rsidR="00D4531E" w:rsidRPr="00AB5AA5" w:rsidRDefault="00D4531E" w:rsidP="007E50E8">
            <w:pPr>
              <w:pStyle w:val="TAL"/>
              <w:rPr>
                <w:lang w:eastAsia="en-US"/>
              </w:rPr>
            </w:pPr>
            <w:r w:rsidRPr="00AB5AA5">
              <w:rPr>
                <w:lang w:eastAsia="en-US"/>
              </w:rPr>
              <w:t>Add draft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191D2" w14:textId="77777777" w:rsidR="00D4531E" w:rsidRPr="00AB5AA5" w:rsidRDefault="00D4531E" w:rsidP="007E50E8">
            <w:pPr>
              <w:pStyle w:val="TAL"/>
              <w:rPr>
                <w:lang w:eastAsia="en-US"/>
              </w:rPr>
            </w:pPr>
            <w:r w:rsidRPr="00AB5AA5">
              <w:rPr>
                <w:lang w:eastAsia="en-US"/>
              </w:rPr>
              <w:t>0.3.0</w:t>
            </w:r>
          </w:p>
        </w:tc>
      </w:tr>
      <w:tr w:rsidR="00D4531E" w:rsidRPr="00AB5AA5" w14:paraId="0E650FC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3C355FF" w14:textId="77777777" w:rsidR="00D4531E" w:rsidRPr="00AB5AA5" w:rsidRDefault="00D4531E" w:rsidP="007E50E8">
            <w:pPr>
              <w:pStyle w:val="TAL"/>
              <w:rPr>
                <w:lang w:eastAsia="en-US"/>
              </w:rPr>
            </w:pPr>
            <w:r w:rsidRPr="00AB5AA5">
              <w:rPr>
                <w:lang w:eastAsia="en-US"/>
              </w:rPr>
              <w:t>2018-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6D6CC" w14:textId="77777777" w:rsidR="00D4531E" w:rsidRPr="00AB5AA5" w:rsidRDefault="00D4531E" w:rsidP="007E50E8">
            <w:pPr>
              <w:pStyle w:val="TAL"/>
              <w:rPr>
                <w:lang w:eastAsia="en-US"/>
              </w:rPr>
            </w:pPr>
            <w:r w:rsidRPr="00AB5AA5">
              <w:rPr>
                <w:lang w:eastAsia="en-US"/>
              </w:rPr>
              <w:t>RAN5#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B5509" w14:textId="77777777" w:rsidR="00D4531E" w:rsidRPr="00AB5AA5" w:rsidRDefault="00D4531E" w:rsidP="007E50E8">
            <w:pPr>
              <w:pStyle w:val="TAL"/>
              <w:rPr>
                <w:lang w:eastAsia="en-US"/>
              </w:rPr>
            </w:pPr>
            <w:r w:rsidRPr="00AB5AA5">
              <w:rPr>
                <w:lang w:eastAsia="en-US"/>
              </w:rPr>
              <w:t>R5-180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F6BC"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B7A8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08DDDD"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347067" w14:textId="77777777" w:rsidR="00D4531E" w:rsidRPr="00AB5AA5" w:rsidRDefault="00D4531E" w:rsidP="007E50E8">
            <w:pPr>
              <w:pStyle w:val="TAL"/>
              <w:rPr>
                <w:lang w:eastAsia="en-US"/>
              </w:rPr>
            </w:pPr>
            <w:r w:rsidRPr="00AB5AA5">
              <w:rPr>
                <w:lang w:eastAsia="en-US"/>
              </w:rPr>
              <w:t>Update chapter for 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908D7" w14:textId="77777777" w:rsidR="00D4531E" w:rsidRPr="00AB5AA5" w:rsidRDefault="00D4531E" w:rsidP="007E50E8">
            <w:pPr>
              <w:pStyle w:val="TAL"/>
              <w:rPr>
                <w:lang w:eastAsia="en-US"/>
              </w:rPr>
            </w:pPr>
            <w:r w:rsidRPr="00AB5AA5">
              <w:rPr>
                <w:lang w:eastAsia="en-US"/>
              </w:rPr>
              <w:t>0.3.0</w:t>
            </w:r>
          </w:p>
        </w:tc>
      </w:tr>
      <w:tr w:rsidR="00D4531E" w:rsidRPr="00AB5AA5" w14:paraId="359999F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1A051A" w14:textId="77777777" w:rsidR="00D4531E" w:rsidRPr="00AB5AA5" w:rsidRDefault="00D4531E" w:rsidP="007E50E8">
            <w:pPr>
              <w:pStyle w:val="TAL"/>
              <w:rPr>
                <w:lang w:eastAsia="en-US"/>
              </w:rPr>
            </w:pPr>
            <w:r w:rsidRPr="00AB5AA5">
              <w:rPr>
                <w:lang w:eastAsia="en-US"/>
              </w:rPr>
              <w:t>2018-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293CE" w14:textId="77777777" w:rsidR="00D4531E" w:rsidRPr="00AB5AA5" w:rsidRDefault="00D4531E" w:rsidP="007E50E8">
            <w:pPr>
              <w:pStyle w:val="TAL"/>
              <w:rPr>
                <w:lang w:eastAsia="en-US"/>
              </w:rPr>
            </w:pPr>
            <w:r w:rsidRPr="00AB5AA5">
              <w:rPr>
                <w:lang w:eastAsia="en-US"/>
              </w:rPr>
              <w:t>RAN5#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D2C1C" w14:textId="77777777" w:rsidR="00D4531E" w:rsidRPr="00AB5AA5" w:rsidRDefault="00D4531E" w:rsidP="007E50E8">
            <w:pPr>
              <w:pStyle w:val="TAL"/>
              <w:rPr>
                <w:lang w:eastAsia="en-US"/>
              </w:rPr>
            </w:pPr>
            <w:r w:rsidRPr="00AB5AA5">
              <w:rPr>
                <w:lang w:eastAsia="en-US"/>
              </w:rPr>
              <w:t>R5-1807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22C0C"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0CE8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AE103B6"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584D10" w14:textId="77777777" w:rsidR="00D4531E" w:rsidRPr="00AB5AA5" w:rsidRDefault="00D4531E" w:rsidP="007E50E8">
            <w:pPr>
              <w:pStyle w:val="TAL"/>
              <w:rPr>
                <w:lang w:eastAsia="en-US"/>
              </w:rPr>
            </w:pPr>
            <w:r w:rsidRPr="00AB5AA5">
              <w:rPr>
                <w:lang w:eastAsia="en-US"/>
              </w:rPr>
              <w:t>Add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12087" w14:textId="77777777" w:rsidR="00D4531E" w:rsidRPr="00AB5AA5" w:rsidRDefault="00D4531E" w:rsidP="007E50E8">
            <w:pPr>
              <w:pStyle w:val="TAL"/>
              <w:rPr>
                <w:lang w:eastAsia="en-US"/>
              </w:rPr>
            </w:pPr>
            <w:r w:rsidRPr="00AB5AA5">
              <w:rPr>
                <w:lang w:eastAsia="en-US"/>
              </w:rPr>
              <w:t>0.3.0</w:t>
            </w:r>
          </w:p>
        </w:tc>
      </w:tr>
      <w:tr w:rsidR="00D4531E" w:rsidRPr="00AB5AA5" w14:paraId="158C185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0B52233" w14:textId="77777777" w:rsidR="00D4531E" w:rsidRPr="00AB5AA5" w:rsidRDefault="00D4531E" w:rsidP="007E50E8">
            <w:pPr>
              <w:pStyle w:val="TAL"/>
              <w:rPr>
                <w:lang w:eastAsia="en-US"/>
              </w:rPr>
            </w:pPr>
            <w:r w:rsidRPr="00AB5AA5">
              <w:rPr>
                <w:lang w:eastAsia="en-US"/>
              </w:rPr>
              <w:t>2018-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DED93" w14:textId="77777777" w:rsidR="00D4531E" w:rsidRPr="00AB5AA5" w:rsidRDefault="00D4531E" w:rsidP="007E50E8">
            <w:pPr>
              <w:pStyle w:val="TAL"/>
              <w:rPr>
                <w:lang w:eastAsia="en-US"/>
              </w:rPr>
            </w:pPr>
            <w:r w:rsidRPr="00AB5AA5">
              <w:rPr>
                <w:lang w:eastAsia="en-US"/>
              </w:rPr>
              <w:t>RAN5#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FDB3A" w14:textId="77777777" w:rsidR="00D4531E" w:rsidRPr="00AB5AA5" w:rsidRDefault="00D4531E" w:rsidP="007E50E8">
            <w:pPr>
              <w:pStyle w:val="TAL"/>
              <w:rPr>
                <w:lang w:eastAsia="en-US"/>
              </w:rPr>
            </w:pPr>
            <w:r w:rsidRPr="00AB5AA5">
              <w:rPr>
                <w:lang w:eastAsia="en-US"/>
              </w:rPr>
              <w:t>R5-180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9E3BD"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ED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21DDADE"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2428E" w14:textId="77777777" w:rsidR="00D4531E" w:rsidRPr="00AB5AA5" w:rsidRDefault="00D4531E" w:rsidP="007E50E8">
            <w:pPr>
              <w:pStyle w:val="TAL"/>
              <w:rPr>
                <w:lang w:eastAsia="en-US"/>
              </w:rPr>
            </w:pPr>
            <w:r w:rsidRPr="00AB5AA5">
              <w:rPr>
                <w:lang w:eastAsia="en-US"/>
              </w:rPr>
              <w:t>Add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F522" w14:textId="77777777" w:rsidR="00D4531E" w:rsidRPr="00AB5AA5" w:rsidRDefault="00D4531E" w:rsidP="007E50E8">
            <w:pPr>
              <w:pStyle w:val="TAL"/>
              <w:rPr>
                <w:lang w:eastAsia="en-US"/>
              </w:rPr>
            </w:pPr>
            <w:r w:rsidRPr="00AB5AA5">
              <w:rPr>
                <w:lang w:eastAsia="en-US"/>
              </w:rPr>
              <w:t>0.3.0</w:t>
            </w:r>
          </w:p>
        </w:tc>
      </w:tr>
      <w:tr w:rsidR="00D4531E" w:rsidRPr="00AB5AA5" w14:paraId="0D28F7D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A8F3054" w14:textId="77777777" w:rsidR="00D4531E" w:rsidRPr="00AB5AA5" w:rsidRDefault="00D4531E" w:rsidP="007E50E8">
            <w:pPr>
              <w:pStyle w:val="TAL"/>
              <w:rPr>
                <w:lang w:eastAsia="en-US"/>
              </w:rPr>
            </w:pPr>
            <w:r w:rsidRPr="00AB5AA5">
              <w:rPr>
                <w:lang w:eastAsia="en-US"/>
              </w:rPr>
              <w:t>2018-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3DD51E" w14:textId="77777777" w:rsidR="00D4531E" w:rsidRPr="00AB5AA5" w:rsidRDefault="00D4531E" w:rsidP="007E50E8">
            <w:pPr>
              <w:pStyle w:val="TAL"/>
              <w:rPr>
                <w:lang w:eastAsia="en-US"/>
              </w:rPr>
            </w:pPr>
            <w:r w:rsidRPr="00AB5AA5">
              <w:rPr>
                <w:lang w:eastAsia="en-US"/>
              </w:rPr>
              <w:t>RAN5#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5A821" w14:textId="77777777" w:rsidR="00D4531E" w:rsidRPr="00AB5AA5" w:rsidRDefault="00D4531E" w:rsidP="007E50E8">
            <w:pPr>
              <w:pStyle w:val="TAL"/>
              <w:rPr>
                <w:lang w:eastAsia="en-US"/>
              </w:rPr>
            </w:pPr>
            <w:r w:rsidRPr="00AB5AA5">
              <w:rPr>
                <w:lang w:eastAsia="en-US"/>
              </w:rPr>
              <w:t>R5-180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D7B8"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B6F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BEE4CA"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C0907" w14:textId="77777777" w:rsidR="00D4531E" w:rsidRPr="00AB5AA5" w:rsidRDefault="00D4531E" w:rsidP="007E50E8">
            <w:pPr>
              <w:pStyle w:val="TAL"/>
              <w:rPr>
                <w:lang w:eastAsia="en-US"/>
              </w:rPr>
            </w:pPr>
            <w:r w:rsidRPr="00AB5AA5">
              <w:rPr>
                <w:lang w:eastAsia="en-US"/>
              </w:rPr>
              <w:t>Add draft Radio resource control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31DBF" w14:textId="77777777" w:rsidR="00D4531E" w:rsidRPr="00AB5AA5" w:rsidRDefault="00D4531E" w:rsidP="007E50E8">
            <w:pPr>
              <w:pStyle w:val="TAL"/>
              <w:rPr>
                <w:lang w:eastAsia="en-US"/>
              </w:rPr>
            </w:pPr>
            <w:r w:rsidRPr="00AB5AA5">
              <w:rPr>
                <w:lang w:eastAsia="en-US"/>
              </w:rPr>
              <w:t>0.3.0</w:t>
            </w:r>
          </w:p>
        </w:tc>
      </w:tr>
      <w:tr w:rsidR="00D4531E" w:rsidRPr="00AB5AA5" w14:paraId="2046553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7B7AEB7" w14:textId="77777777" w:rsidR="00D4531E" w:rsidRPr="00AB5AA5" w:rsidRDefault="00D4531E" w:rsidP="007E50E8">
            <w:pPr>
              <w:pStyle w:val="TAL"/>
              <w:rPr>
                <w:lang w:eastAsia="en-US"/>
              </w:rPr>
            </w:pPr>
            <w:r w:rsidRPr="00AB5AA5">
              <w:rPr>
                <w:lang w:eastAsia="en-US"/>
              </w:rPr>
              <w:t>2018-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69F9C" w14:textId="77777777" w:rsidR="00D4531E" w:rsidRPr="00AB5AA5" w:rsidRDefault="00D4531E" w:rsidP="007E50E8">
            <w:pPr>
              <w:pStyle w:val="TAL"/>
              <w:rPr>
                <w:lang w:eastAsia="en-US"/>
              </w:rPr>
            </w:pPr>
            <w:r w:rsidRPr="00AB5AA5">
              <w:rPr>
                <w:lang w:eastAsia="en-US"/>
              </w:rPr>
              <w:t>RAN5#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0AB2" w14:textId="77777777" w:rsidR="00D4531E" w:rsidRPr="00AB5AA5" w:rsidRDefault="00D4531E" w:rsidP="007E50E8">
            <w:pPr>
              <w:pStyle w:val="TAL"/>
              <w:rPr>
                <w:lang w:eastAsia="en-US"/>
              </w:rPr>
            </w:pPr>
            <w:r w:rsidRPr="00AB5AA5">
              <w:rPr>
                <w:lang w:eastAsia="en-US"/>
              </w:rPr>
              <w:t>R5-180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4581"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1C7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19AAD8"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BC0C97" w14:textId="77777777" w:rsidR="00D4531E" w:rsidRPr="00AB5AA5" w:rsidRDefault="00D4531E" w:rsidP="007E50E8">
            <w:pPr>
              <w:pStyle w:val="TAL"/>
              <w:rPr>
                <w:lang w:eastAsia="en-US"/>
              </w:rPr>
            </w:pPr>
            <w:r w:rsidRPr="00AB5AA5">
              <w:rPr>
                <w:lang w:eastAsia="en-US"/>
              </w:rPr>
              <w:t>Update RRC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BDAD0" w14:textId="77777777" w:rsidR="00D4531E" w:rsidRPr="00AB5AA5" w:rsidRDefault="00D4531E" w:rsidP="007E50E8">
            <w:pPr>
              <w:pStyle w:val="TAL"/>
              <w:rPr>
                <w:lang w:eastAsia="en-US"/>
              </w:rPr>
            </w:pPr>
            <w:r w:rsidRPr="00AB5AA5">
              <w:rPr>
                <w:lang w:eastAsia="en-US"/>
              </w:rPr>
              <w:t>0.3.0</w:t>
            </w:r>
          </w:p>
        </w:tc>
      </w:tr>
      <w:tr w:rsidR="00D4531E" w:rsidRPr="00AB5AA5" w14:paraId="570E54F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54048B1" w14:textId="77777777" w:rsidR="00D4531E" w:rsidRPr="00AB5AA5" w:rsidRDefault="00D4531E" w:rsidP="007E50E8">
            <w:pPr>
              <w:pStyle w:val="TAL"/>
              <w:rPr>
                <w:lang w:eastAsia="en-US"/>
              </w:rPr>
            </w:pPr>
            <w:r w:rsidRPr="00AB5AA5">
              <w:rPr>
                <w:lang w:eastAsia="en-US"/>
              </w:rPr>
              <w:t>2018-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19819" w14:textId="77777777" w:rsidR="00D4531E" w:rsidRPr="00AB5AA5" w:rsidRDefault="00D4531E" w:rsidP="007E50E8">
            <w:pPr>
              <w:pStyle w:val="TAL"/>
              <w:rPr>
                <w:lang w:eastAsia="en-US"/>
              </w:rPr>
            </w:pPr>
            <w:r w:rsidRPr="00AB5AA5">
              <w:rPr>
                <w:lang w:eastAsia="en-US"/>
              </w:rPr>
              <w:t>RAN5#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E334" w14:textId="77777777" w:rsidR="00D4531E" w:rsidRPr="00AB5AA5" w:rsidRDefault="00D4531E" w:rsidP="007E50E8">
            <w:pPr>
              <w:pStyle w:val="TAL"/>
              <w:rPr>
                <w:lang w:eastAsia="en-US"/>
              </w:rPr>
            </w:pPr>
            <w:r w:rsidRPr="00AB5AA5">
              <w:rPr>
                <w:lang w:eastAsia="en-US"/>
              </w:rPr>
              <w:t>R5-181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1FDA"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BBF7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DE21AF"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F1969" w14:textId="77777777" w:rsidR="00D4531E" w:rsidRPr="00AB5AA5" w:rsidRDefault="00D4531E" w:rsidP="007E50E8">
            <w:pPr>
              <w:pStyle w:val="TAL"/>
              <w:rPr>
                <w:lang w:eastAsia="en-US"/>
              </w:rPr>
            </w:pPr>
            <w:r w:rsidRPr="00AB5AA5">
              <w:rPr>
                <w:lang w:eastAsia="en-US"/>
              </w:rPr>
              <w:t>Update RRC IDL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74A9" w14:textId="77777777" w:rsidR="00D4531E" w:rsidRPr="00AB5AA5" w:rsidRDefault="00D4531E" w:rsidP="007E50E8">
            <w:pPr>
              <w:pStyle w:val="TAL"/>
              <w:rPr>
                <w:lang w:eastAsia="en-US"/>
              </w:rPr>
            </w:pPr>
            <w:r w:rsidRPr="00AB5AA5">
              <w:rPr>
                <w:lang w:eastAsia="en-US"/>
              </w:rPr>
              <w:t>0.3.0</w:t>
            </w:r>
          </w:p>
        </w:tc>
      </w:tr>
      <w:tr w:rsidR="00D4531E" w:rsidRPr="00AB5AA5" w14:paraId="77D98EB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BDEF600" w14:textId="77777777" w:rsidR="00D4531E" w:rsidRPr="00AB5AA5" w:rsidRDefault="00D4531E" w:rsidP="007E50E8">
            <w:pPr>
              <w:pStyle w:val="TAL"/>
              <w:rPr>
                <w:lang w:eastAsia="en-US"/>
              </w:rPr>
            </w:pPr>
            <w:r w:rsidRPr="00AB5AA5">
              <w:rPr>
                <w:lang w:eastAsia="en-US"/>
              </w:rPr>
              <w:t>2018-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04F85" w14:textId="77777777" w:rsidR="00D4531E" w:rsidRPr="00AB5AA5" w:rsidRDefault="00D4531E" w:rsidP="007E50E8">
            <w:pPr>
              <w:pStyle w:val="TAL"/>
              <w:rPr>
                <w:lang w:eastAsia="en-US"/>
              </w:rPr>
            </w:pPr>
            <w:r w:rsidRPr="00AB5AA5">
              <w:rPr>
                <w:lang w:eastAsia="en-US"/>
              </w:rPr>
              <w:t>RAN5#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75BEA" w14:textId="77777777" w:rsidR="00D4531E" w:rsidRPr="00AB5AA5" w:rsidRDefault="00D4531E" w:rsidP="007E50E8">
            <w:pPr>
              <w:pStyle w:val="TAL"/>
              <w:rPr>
                <w:lang w:eastAsia="en-US"/>
              </w:rPr>
            </w:pPr>
            <w:r w:rsidRPr="00AB5AA5">
              <w:rPr>
                <w:lang w:eastAsia="en-US"/>
              </w:rPr>
              <w:t>R5-180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DD522"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64AE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733ED4"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3E217C" w14:textId="77777777" w:rsidR="00D4531E" w:rsidRPr="00AB5AA5" w:rsidRDefault="00D4531E" w:rsidP="007E50E8">
            <w:pPr>
              <w:pStyle w:val="TAL"/>
              <w:rPr>
                <w:lang w:eastAsia="en-US"/>
              </w:rPr>
            </w:pPr>
            <w:r w:rsidRPr="00AB5AA5">
              <w:rPr>
                <w:lang w:eastAsia="en-US"/>
              </w:rPr>
              <w:t>Revised WID on: UE Conformance Test Aspects - 5G system with NR and L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75D0E" w14:textId="77777777" w:rsidR="00D4531E" w:rsidRPr="00AB5AA5" w:rsidRDefault="00D4531E" w:rsidP="007E50E8">
            <w:pPr>
              <w:pStyle w:val="TAL"/>
              <w:rPr>
                <w:lang w:eastAsia="en-US"/>
              </w:rPr>
            </w:pPr>
            <w:r w:rsidRPr="00AB5AA5">
              <w:rPr>
                <w:lang w:eastAsia="en-US"/>
              </w:rPr>
              <w:t>0.3.0</w:t>
            </w:r>
          </w:p>
        </w:tc>
      </w:tr>
      <w:tr w:rsidR="00D4531E" w:rsidRPr="00AB5AA5" w14:paraId="145C99C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045F2C0"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EA6F6"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E9" w14:textId="77777777" w:rsidR="00D4531E" w:rsidRPr="00AB5AA5" w:rsidRDefault="00D4531E" w:rsidP="007E50E8">
            <w:pPr>
              <w:pStyle w:val="TAL"/>
              <w:rPr>
                <w:lang w:eastAsia="en-US"/>
              </w:rPr>
            </w:pPr>
            <w:r w:rsidRPr="00AB5AA5">
              <w:rPr>
                <w:lang w:eastAsia="en-US"/>
              </w:rPr>
              <w:t>R5-181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1472"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A1CE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F47CD2"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65847E" w14:textId="77777777" w:rsidR="00D4531E" w:rsidRPr="00AB5AA5" w:rsidRDefault="00D4531E" w:rsidP="007E50E8">
            <w:pPr>
              <w:pStyle w:val="TAL"/>
              <w:rPr>
                <w:lang w:eastAsia="en-US"/>
              </w:rPr>
            </w:pPr>
            <w:r w:rsidRPr="00AB5AA5">
              <w:rPr>
                <w:lang w:eastAsia="en-US"/>
              </w:rPr>
              <w:t>Update Radio resource control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8A771" w14:textId="77777777" w:rsidR="00D4531E" w:rsidRPr="00AB5AA5" w:rsidRDefault="00D4531E" w:rsidP="007E50E8">
            <w:pPr>
              <w:pStyle w:val="TAL"/>
              <w:rPr>
                <w:lang w:eastAsia="en-US"/>
              </w:rPr>
            </w:pPr>
            <w:r w:rsidRPr="00AB5AA5">
              <w:rPr>
                <w:lang w:eastAsia="en-US"/>
              </w:rPr>
              <w:t>0.4.0</w:t>
            </w:r>
          </w:p>
        </w:tc>
      </w:tr>
      <w:tr w:rsidR="00D4531E" w:rsidRPr="00AB5AA5" w14:paraId="6F139C4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854223"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470B6F"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8F8C" w14:textId="77777777" w:rsidR="00D4531E" w:rsidRPr="00AB5AA5" w:rsidRDefault="00D4531E" w:rsidP="007E50E8">
            <w:pPr>
              <w:pStyle w:val="TAL"/>
              <w:rPr>
                <w:lang w:eastAsia="en-US"/>
              </w:rPr>
            </w:pPr>
            <w:r w:rsidRPr="00AB5AA5">
              <w:rPr>
                <w:lang w:eastAsia="en-US"/>
              </w:rPr>
              <w:t>R5-1821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A8D4"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AA4F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A281477"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5E68E" w14:textId="77777777" w:rsidR="00D4531E" w:rsidRPr="00AB5AA5" w:rsidRDefault="00D4531E" w:rsidP="007E50E8">
            <w:pPr>
              <w:pStyle w:val="TAL"/>
              <w:rPr>
                <w:lang w:eastAsia="en-US"/>
              </w:rPr>
            </w:pPr>
            <w:r w:rsidRPr="00AB5AA5">
              <w:rPr>
                <w:lang w:eastAsia="en-US"/>
              </w:rPr>
              <w:t>Updat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AC0D0" w14:textId="77777777" w:rsidR="00D4531E" w:rsidRPr="00AB5AA5" w:rsidRDefault="00D4531E" w:rsidP="007E50E8">
            <w:pPr>
              <w:pStyle w:val="TAL"/>
              <w:rPr>
                <w:lang w:eastAsia="en-US"/>
              </w:rPr>
            </w:pPr>
            <w:r w:rsidRPr="00AB5AA5">
              <w:rPr>
                <w:lang w:eastAsia="en-US"/>
              </w:rPr>
              <w:t>0.4.0</w:t>
            </w:r>
          </w:p>
        </w:tc>
      </w:tr>
      <w:tr w:rsidR="00D4531E" w:rsidRPr="00AB5AA5" w14:paraId="045A0BE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E5EB917"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EF7FD8"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6F29" w14:textId="77777777" w:rsidR="00D4531E" w:rsidRPr="00AB5AA5" w:rsidRDefault="00D4531E" w:rsidP="007E50E8">
            <w:pPr>
              <w:pStyle w:val="TAL"/>
              <w:rPr>
                <w:lang w:eastAsia="en-US"/>
              </w:rPr>
            </w:pPr>
            <w:r w:rsidRPr="00AB5AA5">
              <w:rPr>
                <w:lang w:eastAsia="en-US"/>
              </w:rPr>
              <w:t>R5-182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D751B"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22DE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AC8C1E0"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293FB" w14:textId="77777777" w:rsidR="00D4531E" w:rsidRPr="00AB5AA5" w:rsidRDefault="00D4531E" w:rsidP="007E50E8">
            <w:pPr>
              <w:pStyle w:val="TAL"/>
              <w:rPr>
                <w:lang w:eastAsia="en-US"/>
              </w:rPr>
            </w:pPr>
            <w:r w:rsidRPr="00AB5AA5">
              <w:rPr>
                <w:lang w:eastAsia="en-US"/>
              </w:rPr>
              <w:t>Update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3C359" w14:textId="77777777" w:rsidR="00D4531E" w:rsidRPr="00AB5AA5" w:rsidRDefault="00D4531E" w:rsidP="007E50E8">
            <w:pPr>
              <w:pStyle w:val="TAL"/>
              <w:rPr>
                <w:lang w:eastAsia="en-US"/>
              </w:rPr>
            </w:pPr>
            <w:r w:rsidRPr="00AB5AA5">
              <w:rPr>
                <w:lang w:eastAsia="en-US"/>
              </w:rPr>
              <w:t>0.4.0</w:t>
            </w:r>
          </w:p>
        </w:tc>
      </w:tr>
      <w:tr w:rsidR="00D4531E" w:rsidRPr="00AB5AA5" w14:paraId="1151471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D870C83"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7B989"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57C3D" w14:textId="77777777" w:rsidR="00D4531E" w:rsidRPr="00AB5AA5" w:rsidRDefault="00D4531E" w:rsidP="007E50E8">
            <w:pPr>
              <w:pStyle w:val="TAL"/>
              <w:rPr>
                <w:lang w:eastAsia="en-US"/>
              </w:rPr>
            </w:pPr>
            <w:r w:rsidRPr="00AB5AA5">
              <w:rPr>
                <w:lang w:eastAsia="en-US"/>
              </w:rPr>
              <w:t>R5-182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DDDE"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B5FD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68C546"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4E62C" w14:textId="77777777" w:rsidR="00D4531E" w:rsidRPr="00AB5AA5" w:rsidRDefault="00D4531E" w:rsidP="007E50E8">
            <w:pPr>
              <w:pStyle w:val="TAL"/>
              <w:rPr>
                <w:lang w:eastAsia="en-US"/>
              </w:rPr>
            </w:pPr>
            <w:r w:rsidRPr="00AB5AA5">
              <w:rPr>
                <w:lang w:eastAsia="en-US"/>
              </w:rPr>
              <w:t>Updat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EF45B" w14:textId="77777777" w:rsidR="00D4531E" w:rsidRPr="00AB5AA5" w:rsidRDefault="00D4531E" w:rsidP="007E50E8">
            <w:pPr>
              <w:pStyle w:val="TAL"/>
              <w:rPr>
                <w:lang w:eastAsia="en-US"/>
              </w:rPr>
            </w:pPr>
            <w:r w:rsidRPr="00AB5AA5">
              <w:rPr>
                <w:lang w:eastAsia="en-US"/>
              </w:rPr>
              <w:t>0.4.0</w:t>
            </w:r>
          </w:p>
        </w:tc>
      </w:tr>
      <w:tr w:rsidR="00D4531E" w:rsidRPr="00AB5AA5" w14:paraId="0CB2B7E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21E758"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B50392"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C164" w14:textId="77777777" w:rsidR="00D4531E" w:rsidRPr="00AB5AA5" w:rsidRDefault="00D4531E" w:rsidP="007E50E8">
            <w:pPr>
              <w:pStyle w:val="TAL"/>
              <w:rPr>
                <w:lang w:eastAsia="en-US"/>
              </w:rPr>
            </w:pPr>
            <w:r w:rsidRPr="00AB5AA5">
              <w:rPr>
                <w:lang w:eastAsia="en-US"/>
              </w:rPr>
              <w:t>R5-182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612DD"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E73B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BAF021"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AED23" w14:textId="77777777" w:rsidR="00D4531E" w:rsidRPr="00AB5AA5" w:rsidRDefault="00D4531E" w:rsidP="007E50E8">
            <w:pPr>
              <w:pStyle w:val="TAL"/>
              <w:rPr>
                <w:lang w:eastAsia="en-US"/>
              </w:rPr>
            </w:pPr>
            <w:r w:rsidRPr="00AB5AA5">
              <w:rPr>
                <w:lang w:eastAsia="en-US"/>
              </w:rPr>
              <w:t>Introduce radio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85F08" w14:textId="77777777" w:rsidR="00D4531E" w:rsidRPr="00AB5AA5" w:rsidRDefault="00D4531E" w:rsidP="007E50E8">
            <w:pPr>
              <w:pStyle w:val="TAL"/>
              <w:rPr>
                <w:lang w:eastAsia="en-US"/>
              </w:rPr>
            </w:pPr>
            <w:r w:rsidRPr="00AB5AA5">
              <w:rPr>
                <w:lang w:eastAsia="en-US"/>
              </w:rPr>
              <w:t>0.4.0</w:t>
            </w:r>
          </w:p>
        </w:tc>
      </w:tr>
      <w:tr w:rsidR="00D4531E" w:rsidRPr="00AB5AA5" w14:paraId="3E97509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461EBE"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16223D"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C2F03" w14:textId="77777777" w:rsidR="00D4531E" w:rsidRPr="00AB5AA5" w:rsidRDefault="00D4531E" w:rsidP="007E50E8">
            <w:pPr>
              <w:pStyle w:val="TAL"/>
              <w:rPr>
                <w:lang w:eastAsia="en-US"/>
              </w:rPr>
            </w:pPr>
            <w:r w:rsidRPr="00AB5AA5">
              <w:rPr>
                <w:lang w:eastAsia="en-US"/>
              </w:rPr>
              <w:t>R5-181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47069"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706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C99D19"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9C89B7" w14:textId="77777777" w:rsidR="00D4531E" w:rsidRPr="00AB5AA5" w:rsidRDefault="00D4531E" w:rsidP="007E50E8">
            <w:pPr>
              <w:pStyle w:val="TAL"/>
              <w:rPr>
                <w:lang w:eastAsia="en-US"/>
              </w:rPr>
            </w:pPr>
            <w:r w:rsidRPr="00AB5AA5">
              <w:rPr>
                <w:lang w:eastAsia="en-US"/>
              </w:rPr>
              <w:t>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C362D" w14:textId="77777777" w:rsidR="00D4531E" w:rsidRPr="00AB5AA5" w:rsidRDefault="00D4531E" w:rsidP="007E50E8">
            <w:pPr>
              <w:pStyle w:val="TAL"/>
              <w:rPr>
                <w:lang w:eastAsia="en-US"/>
              </w:rPr>
            </w:pPr>
            <w:r w:rsidRPr="00AB5AA5">
              <w:rPr>
                <w:lang w:eastAsia="en-US"/>
              </w:rPr>
              <w:t>0.4.0</w:t>
            </w:r>
          </w:p>
        </w:tc>
      </w:tr>
      <w:tr w:rsidR="00D4531E" w:rsidRPr="00AB5AA5" w14:paraId="71532B0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DFA73A9"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3401F3"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B7BCE" w14:textId="77777777" w:rsidR="00D4531E" w:rsidRPr="00AB5AA5" w:rsidRDefault="00D4531E" w:rsidP="007E50E8">
            <w:pPr>
              <w:pStyle w:val="TAL"/>
              <w:rPr>
                <w:lang w:eastAsia="en-US"/>
              </w:rPr>
            </w:pPr>
            <w:r w:rsidRPr="00AB5AA5">
              <w:rPr>
                <w:lang w:eastAsia="en-US"/>
              </w:rPr>
              <w:t>R5-1819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4DFA"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5E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7CCC36"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2F495" w14:textId="77777777" w:rsidR="00D4531E" w:rsidRPr="00AB5AA5" w:rsidRDefault="00D4531E" w:rsidP="007E50E8">
            <w:pPr>
              <w:pStyle w:val="TAL"/>
              <w:rPr>
                <w:lang w:eastAsia="en-US"/>
              </w:rPr>
            </w:pPr>
            <w:r w:rsidRPr="00AB5AA5">
              <w:rPr>
                <w:lang w:eastAsia="en-US"/>
              </w:rPr>
              <w:t>Add Other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DBE1C" w14:textId="77777777" w:rsidR="00D4531E" w:rsidRPr="00AB5AA5" w:rsidRDefault="00D4531E" w:rsidP="007E50E8">
            <w:pPr>
              <w:pStyle w:val="TAL"/>
              <w:rPr>
                <w:lang w:eastAsia="en-US"/>
              </w:rPr>
            </w:pPr>
            <w:r w:rsidRPr="00AB5AA5">
              <w:rPr>
                <w:lang w:eastAsia="en-US"/>
              </w:rPr>
              <w:t>0.4.0</w:t>
            </w:r>
          </w:p>
        </w:tc>
      </w:tr>
      <w:tr w:rsidR="00D4531E" w:rsidRPr="00AB5AA5" w14:paraId="1285AEE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EA6E392"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750FB7"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9162" w14:textId="77777777" w:rsidR="00D4531E" w:rsidRPr="00AB5AA5" w:rsidRDefault="00D4531E" w:rsidP="007E50E8">
            <w:pPr>
              <w:pStyle w:val="TAL"/>
              <w:rPr>
                <w:lang w:eastAsia="en-US"/>
              </w:rPr>
            </w:pPr>
            <w:r w:rsidRPr="00AB5AA5">
              <w:rPr>
                <w:lang w:eastAsia="en-US"/>
              </w:rPr>
              <w:t>R5-182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E3564"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208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33EE21"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330F8" w14:textId="77777777" w:rsidR="00D4531E" w:rsidRPr="00AB5AA5" w:rsidRDefault="00D4531E" w:rsidP="007E50E8">
            <w:pPr>
              <w:pStyle w:val="TAL"/>
              <w:rPr>
                <w:lang w:eastAsia="en-US"/>
              </w:rPr>
            </w:pPr>
            <w:r w:rsidRPr="00AB5AA5">
              <w:rPr>
                <w:lang w:eastAsia="en-US"/>
              </w:rPr>
              <w:t>Update chapter 4.5.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A70C9" w14:textId="77777777" w:rsidR="00D4531E" w:rsidRPr="00AB5AA5" w:rsidRDefault="00D4531E" w:rsidP="007E50E8">
            <w:pPr>
              <w:pStyle w:val="TAL"/>
              <w:rPr>
                <w:lang w:eastAsia="en-US"/>
              </w:rPr>
            </w:pPr>
            <w:r w:rsidRPr="00AB5AA5">
              <w:rPr>
                <w:lang w:eastAsia="en-US"/>
              </w:rPr>
              <w:t>0.4.0</w:t>
            </w:r>
          </w:p>
        </w:tc>
      </w:tr>
      <w:tr w:rsidR="00D4531E" w:rsidRPr="00AB5AA5" w14:paraId="50A41A9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94A71F"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C0EC1"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EC853" w14:textId="77777777" w:rsidR="00D4531E" w:rsidRPr="00AB5AA5" w:rsidRDefault="00D4531E" w:rsidP="007E50E8">
            <w:pPr>
              <w:pStyle w:val="TAL"/>
              <w:rPr>
                <w:lang w:eastAsia="en-US"/>
              </w:rPr>
            </w:pPr>
            <w:r w:rsidRPr="00AB5AA5">
              <w:rPr>
                <w:lang w:eastAsia="en-US"/>
              </w:rPr>
              <w:t>R5-181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D332"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E041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F0123F"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F8A23A" w14:textId="77777777" w:rsidR="00D4531E" w:rsidRPr="00AB5AA5" w:rsidRDefault="00D4531E" w:rsidP="007E50E8">
            <w:pPr>
              <w:pStyle w:val="TAL"/>
              <w:rPr>
                <w:lang w:eastAsia="en-US"/>
              </w:rPr>
            </w:pPr>
            <w:r w:rsidRPr="00AB5AA5">
              <w:rPr>
                <w:lang w:eastAsia="en-US"/>
              </w:rPr>
              <w:t>Update RRC IDL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44C68" w14:textId="77777777" w:rsidR="00D4531E" w:rsidRPr="00AB5AA5" w:rsidRDefault="00D4531E" w:rsidP="007E50E8">
            <w:pPr>
              <w:pStyle w:val="TAL"/>
              <w:rPr>
                <w:lang w:eastAsia="en-US"/>
              </w:rPr>
            </w:pPr>
            <w:r w:rsidRPr="00AB5AA5">
              <w:rPr>
                <w:lang w:eastAsia="en-US"/>
              </w:rPr>
              <w:t>0.4.0</w:t>
            </w:r>
          </w:p>
        </w:tc>
      </w:tr>
      <w:tr w:rsidR="00D4531E" w:rsidRPr="00AB5AA5" w14:paraId="16EB286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9D8A92"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D9C9D9"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15643" w14:textId="77777777" w:rsidR="00D4531E" w:rsidRPr="00AB5AA5" w:rsidRDefault="00D4531E" w:rsidP="007E50E8">
            <w:pPr>
              <w:pStyle w:val="TAL"/>
              <w:rPr>
                <w:lang w:eastAsia="en-US"/>
              </w:rPr>
            </w:pPr>
            <w:r w:rsidRPr="00AB5AA5">
              <w:rPr>
                <w:lang w:eastAsia="en-US"/>
              </w:rPr>
              <w:t>R5-182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064E"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9C07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1A79AA"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A4B13" w14:textId="77777777" w:rsidR="00D4531E" w:rsidRPr="00AB5AA5" w:rsidRDefault="00D4531E" w:rsidP="007E50E8">
            <w:pPr>
              <w:pStyle w:val="TAL"/>
              <w:rPr>
                <w:lang w:eastAsia="en-US"/>
              </w:rPr>
            </w:pPr>
            <w:r w:rsidRPr="00AB5AA5">
              <w:rPr>
                <w:lang w:eastAsia="en-US"/>
              </w:rPr>
              <w:t>Update RRC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EC2FC" w14:textId="77777777" w:rsidR="00D4531E" w:rsidRPr="00AB5AA5" w:rsidRDefault="00D4531E" w:rsidP="007E50E8">
            <w:pPr>
              <w:pStyle w:val="TAL"/>
              <w:rPr>
                <w:lang w:eastAsia="en-US"/>
              </w:rPr>
            </w:pPr>
            <w:r w:rsidRPr="00AB5AA5">
              <w:rPr>
                <w:lang w:eastAsia="en-US"/>
              </w:rPr>
              <w:t>0.4.0</w:t>
            </w:r>
          </w:p>
        </w:tc>
      </w:tr>
      <w:tr w:rsidR="00D4531E" w:rsidRPr="00AB5AA5" w14:paraId="0EA02BB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799C48"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D5E16"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F2300" w14:textId="77777777" w:rsidR="00D4531E" w:rsidRPr="00AB5AA5" w:rsidRDefault="00D4531E" w:rsidP="007E50E8">
            <w:pPr>
              <w:pStyle w:val="TAL"/>
              <w:rPr>
                <w:lang w:eastAsia="en-US"/>
              </w:rPr>
            </w:pPr>
            <w:r w:rsidRPr="00AB5AA5">
              <w:rPr>
                <w:lang w:eastAsia="en-US"/>
              </w:rPr>
              <w:t>R5-18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E6289"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6E9B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C406040"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B96A7D" w14:textId="77777777" w:rsidR="00D4531E" w:rsidRPr="00AB5AA5" w:rsidRDefault="00D4531E" w:rsidP="007E50E8">
            <w:pPr>
              <w:pStyle w:val="TAL"/>
              <w:rPr>
                <w:lang w:eastAsia="en-US"/>
              </w:rPr>
            </w:pPr>
            <w:r w:rsidRPr="00AB5AA5">
              <w:rPr>
                <w:lang w:eastAsia="en-US"/>
              </w:rPr>
              <w:t>Text proposal to add clause 4.4 reference system configurations to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72555" w14:textId="77777777" w:rsidR="00D4531E" w:rsidRPr="00AB5AA5" w:rsidRDefault="00D4531E" w:rsidP="007E50E8">
            <w:pPr>
              <w:pStyle w:val="TAL"/>
              <w:rPr>
                <w:lang w:eastAsia="en-US"/>
              </w:rPr>
            </w:pPr>
            <w:r w:rsidRPr="00AB5AA5">
              <w:rPr>
                <w:lang w:eastAsia="en-US"/>
              </w:rPr>
              <w:t>0.4.0</w:t>
            </w:r>
          </w:p>
        </w:tc>
      </w:tr>
      <w:tr w:rsidR="00D4531E" w:rsidRPr="00AB5AA5" w14:paraId="4587F3C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B8B184"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7EDFBC"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9ED6A" w14:textId="77777777" w:rsidR="00D4531E" w:rsidRPr="00AB5AA5" w:rsidRDefault="00D4531E" w:rsidP="007E50E8">
            <w:pPr>
              <w:pStyle w:val="TAL"/>
              <w:rPr>
                <w:lang w:eastAsia="en-US"/>
              </w:rPr>
            </w:pPr>
            <w:r w:rsidRPr="00AB5AA5">
              <w:rPr>
                <w:lang w:eastAsia="en-US"/>
              </w:rPr>
              <w:t>R5-182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5C53C"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84D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9FD656"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EE729C" w14:textId="77777777" w:rsidR="00D4531E" w:rsidRPr="00AB5AA5" w:rsidRDefault="00D4531E" w:rsidP="007E50E8">
            <w:pPr>
              <w:pStyle w:val="TAL"/>
              <w:rPr>
                <w:lang w:eastAsia="en-US"/>
              </w:rPr>
            </w:pPr>
            <w:r w:rsidRPr="00AB5AA5">
              <w:rPr>
                <w:lang w:eastAsia="en-US"/>
              </w:rPr>
              <w:t>TP for definition of physical channel allocation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FD4EB" w14:textId="77777777" w:rsidR="00D4531E" w:rsidRPr="00AB5AA5" w:rsidRDefault="00D4531E" w:rsidP="007E50E8">
            <w:pPr>
              <w:pStyle w:val="TAL"/>
              <w:rPr>
                <w:lang w:eastAsia="en-US"/>
              </w:rPr>
            </w:pPr>
            <w:r w:rsidRPr="00AB5AA5">
              <w:rPr>
                <w:lang w:eastAsia="en-US"/>
              </w:rPr>
              <w:t>0.4.0</w:t>
            </w:r>
          </w:p>
        </w:tc>
      </w:tr>
      <w:tr w:rsidR="00D4531E" w:rsidRPr="00AB5AA5" w14:paraId="4D0C840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BA083F9"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F3970A"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61B39" w14:textId="77777777" w:rsidR="00D4531E" w:rsidRPr="00AB5AA5" w:rsidRDefault="00D4531E" w:rsidP="007E50E8">
            <w:pPr>
              <w:pStyle w:val="TAL"/>
              <w:rPr>
                <w:lang w:eastAsia="en-US"/>
              </w:rPr>
            </w:pPr>
            <w:r w:rsidRPr="00AB5AA5">
              <w:rPr>
                <w:lang w:eastAsia="en-US"/>
              </w:rPr>
              <w:t>R5-18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2336"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AFB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4035A2"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65123" w14:textId="77777777" w:rsidR="00D4531E" w:rsidRPr="00AB5AA5" w:rsidRDefault="00D4531E" w:rsidP="007E50E8">
            <w:pPr>
              <w:pStyle w:val="TAL"/>
              <w:rPr>
                <w:lang w:eastAsia="en-US"/>
              </w:rPr>
            </w:pPr>
            <w:r w:rsidRPr="00AB5AA5">
              <w:rPr>
                <w:lang w:eastAsia="en-US"/>
              </w:rPr>
              <w:t>TP for clauses of signal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3518D" w14:textId="77777777" w:rsidR="00D4531E" w:rsidRPr="00AB5AA5" w:rsidRDefault="00D4531E" w:rsidP="007E50E8">
            <w:pPr>
              <w:pStyle w:val="TAL"/>
              <w:rPr>
                <w:lang w:eastAsia="en-US"/>
              </w:rPr>
            </w:pPr>
            <w:r w:rsidRPr="00AB5AA5">
              <w:rPr>
                <w:lang w:eastAsia="en-US"/>
              </w:rPr>
              <w:t>0.4.0</w:t>
            </w:r>
          </w:p>
        </w:tc>
      </w:tr>
      <w:tr w:rsidR="00D4531E" w:rsidRPr="00AB5AA5" w14:paraId="7513F1F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312F3E"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E5AA8"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89FB1" w14:textId="77777777" w:rsidR="00D4531E" w:rsidRPr="00AB5AA5" w:rsidRDefault="00D4531E" w:rsidP="007E50E8">
            <w:pPr>
              <w:pStyle w:val="TAL"/>
              <w:rPr>
                <w:lang w:eastAsia="en-US"/>
              </w:rPr>
            </w:pPr>
            <w:r w:rsidRPr="00AB5AA5">
              <w:rPr>
                <w:lang w:eastAsia="en-US"/>
              </w:rPr>
              <w:t>R5-181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4023"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5BB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BACBD3"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A49C7" w14:textId="77777777" w:rsidR="00D4531E" w:rsidRPr="00AB5AA5" w:rsidRDefault="00D4531E" w:rsidP="007E50E8">
            <w:pPr>
              <w:pStyle w:val="TAL"/>
              <w:rPr>
                <w:lang w:eastAsia="en-US"/>
              </w:rPr>
            </w:pPr>
            <w:r w:rsidRPr="00AB5AA5">
              <w:rPr>
                <w:lang w:eastAsia="en-US"/>
              </w:rPr>
              <w:t>TP for updating of Downlink physical laye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D0EF8" w14:textId="77777777" w:rsidR="00D4531E" w:rsidRPr="00AB5AA5" w:rsidRDefault="00D4531E" w:rsidP="007E50E8">
            <w:pPr>
              <w:pStyle w:val="TAL"/>
              <w:rPr>
                <w:lang w:eastAsia="en-US"/>
              </w:rPr>
            </w:pPr>
            <w:r w:rsidRPr="00AB5AA5">
              <w:rPr>
                <w:lang w:eastAsia="en-US"/>
              </w:rPr>
              <w:t>0.4.0</w:t>
            </w:r>
          </w:p>
        </w:tc>
      </w:tr>
      <w:tr w:rsidR="00D4531E" w:rsidRPr="00AB5AA5" w14:paraId="2C273DA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37B36C" w14:textId="77777777" w:rsidR="00D4531E" w:rsidRPr="00AB5AA5" w:rsidRDefault="00D4531E" w:rsidP="007E50E8">
            <w:pPr>
              <w:pStyle w:val="TAL"/>
              <w:rPr>
                <w:lang w:eastAsia="en-US"/>
              </w:rPr>
            </w:pPr>
            <w:r w:rsidRPr="00AB5AA5">
              <w:rPr>
                <w:lang w:eastAsia="en-US"/>
              </w:rPr>
              <w:lastRenderedPageBreak/>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EB013E"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542E" w14:textId="77777777" w:rsidR="00D4531E" w:rsidRPr="00AB5AA5" w:rsidRDefault="00D4531E" w:rsidP="007E50E8">
            <w:pPr>
              <w:pStyle w:val="TAL"/>
              <w:rPr>
                <w:lang w:eastAsia="en-US"/>
              </w:rPr>
            </w:pPr>
            <w:r w:rsidRPr="00AB5AA5">
              <w:rPr>
                <w:lang w:eastAsia="en-US"/>
              </w:rPr>
              <w:t>R5-181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94C70"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65BD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2D804D"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FCADB" w14:textId="77777777" w:rsidR="00D4531E" w:rsidRPr="00AB5AA5" w:rsidRDefault="00D4531E" w:rsidP="007E50E8">
            <w:pPr>
              <w:pStyle w:val="TAL"/>
              <w:rPr>
                <w:lang w:eastAsia="en-US"/>
              </w:rPr>
            </w:pPr>
            <w:r w:rsidRPr="00AB5AA5">
              <w:rPr>
                <w:lang w:eastAsia="en-US"/>
              </w:rPr>
              <w:t>Addition of UE capability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363F4D" w14:textId="77777777" w:rsidR="00D4531E" w:rsidRPr="00AB5AA5" w:rsidRDefault="00D4531E" w:rsidP="007E50E8">
            <w:pPr>
              <w:pStyle w:val="TAL"/>
              <w:rPr>
                <w:lang w:eastAsia="en-US"/>
              </w:rPr>
            </w:pPr>
            <w:r w:rsidRPr="00AB5AA5">
              <w:rPr>
                <w:lang w:eastAsia="en-US"/>
              </w:rPr>
              <w:t>0.4.0</w:t>
            </w:r>
          </w:p>
        </w:tc>
      </w:tr>
      <w:tr w:rsidR="00D4531E" w:rsidRPr="00AB5AA5" w14:paraId="546B391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75BB02"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43F86"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E4FF" w14:textId="77777777" w:rsidR="00D4531E" w:rsidRPr="00AB5AA5" w:rsidRDefault="00D4531E" w:rsidP="007E50E8">
            <w:pPr>
              <w:pStyle w:val="TAL"/>
              <w:rPr>
                <w:lang w:eastAsia="en-US"/>
              </w:rPr>
            </w:pPr>
            <w:r w:rsidRPr="00AB5AA5">
              <w:rPr>
                <w:lang w:eastAsia="en-US"/>
              </w:rPr>
              <w:t>R5-1819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F0B5E"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CB0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AB06FA8"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B86F26" w14:textId="77777777" w:rsidR="00D4531E" w:rsidRPr="00AB5AA5" w:rsidRDefault="00D4531E" w:rsidP="007E50E8">
            <w:pPr>
              <w:pStyle w:val="TAL"/>
              <w:rPr>
                <w:lang w:eastAsia="en-US"/>
              </w:rPr>
            </w:pPr>
            <w:r w:rsidRPr="00AB5AA5">
              <w:rPr>
                <w:lang w:eastAsia="en-US"/>
              </w:rPr>
              <w:t>TP for adding Mid channel BW definition in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CECF4" w14:textId="77777777" w:rsidR="00D4531E" w:rsidRPr="00AB5AA5" w:rsidRDefault="00D4531E" w:rsidP="007E50E8">
            <w:pPr>
              <w:pStyle w:val="TAL"/>
              <w:rPr>
                <w:lang w:eastAsia="en-US"/>
              </w:rPr>
            </w:pPr>
            <w:r w:rsidRPr="00AB5AA5">
              <w:rPr>
                <w:lang w:eastAsia="en-US"/>
              </w:rPr>
              <w:t>0.4.0</w:t>
            </w:r>
          </w:p>
        </w:tc>
      </w:tr>
      <w:tr w:rsidR="00D4531E" w:rsidRPr="00AB5AA5" w14:paraId="28C03CB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078EE49"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A2756"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C649" w14:textId="77777777" w:rsidR="00D4531E" w:rsidRPr="00AB5AA5" w:rsidRDefault="00D4531E" w:rsidP="007E50E8">
            <w:pPr>
              <w:pStyle w:val="TAL"/>
              <w:rPr>
                <w:lang w:eastAsia="en-US"/>
              </w:rPr>
            </w:pPr>
            <w:r w:rsidRPr="00AB5AA5">
              <w:rPr>
                <w:lang w:eastAsia="en-US"/>
              </w:rPr>
              <w:t>R5-1819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AD9A1"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BB9A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8EE090"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CF6C" w14:textId="77777777" w:rsidR="00D4531E" w:rsidRPr="00AB5AA5" w:rsidRDefault="00D4531E" w:rsidP="007E50E8">
            <w:pPr>
              <w:pStyle w:val="TAL"/>
              <w:rPr>
                <w:lang w:eastAsia="en-US"/>
              </w:rPr>
            </w:pPr>
            <w:r w:rsidRPr="00AB5AA5">
              <w:rPr>
                <w:lang w:eastAsia="en-US"/>
              </w:rPr>
              <w:t>Addition of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75DA4" w14:textId="77777777" w:rsidR="00D4531E" w:rsidRPr="00AB5AA5" w:rsidRDefault="00D4531E" w:rsidP="007E50E8">
            <w:pPr>
              <w:pStyle w:val="TAL"/>
              <w:rPr>
                <w:lang w:eastAsia="en-US"/>
              </w:rPr>
            </w:pPr>
            <w:r w:rsidRPr="00AB5AA5">
              <w:rPr>
                <w:lang w:eastAsia="en-US"/>
              </w:rPr>
              <w:t>0.4.0</w:t>
            </w:r>
          </w:p>
        </w:tc>
      </w:tr>
      <w:tr w:rsidR="00D4531E" w:rsidRPr="00AB5AA5" w14:paraId="70A1973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E5EDAD" w14:textId="77777777" w:rsidR="00D4531E" w:rsidRPr="00AB5AA5" w:rsidRDefault="00D4531E" w:rsidP="007E50E8">
            <w:pPr>
              <w:pStyle w:val="TAL"/>
              <w:rPr>
                <w:lang w:eastAsia="en-US"/>
              </w:rPr>
            </w:pPr>
            <w:r w:rsidRPr="00AB5AA5">
              <w:rPr>
                <w:lang w:eastAsia="en-US"/>
              </w:rPr>
              <w:t>2018-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DC04B4" w14:textId="77777777" w:rsidR="00D4531E" w:rsidRPr="00AB5AA5" w:rsidRDefault="00D4531E" w:rsidP="007E50E8">
            <w:pPr>
              <w:pStyle w:val="TAL"/>
              <w:rPr>
                <w:lang w:eastAsia="en-US"/>
              </w:rPr>
            </w:pPr>
            <w:r w:rsidRPr="00AB5AA5">
              <w:rPr>
                <w:lang w:eastAsia="en-US"/>
              </w:rPr>
              <w:t>RAN5#1-5G-NR Adho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34CC" w14:textId="77777777" w:rsidR="00D4531E" w:rsidRPr="00AB5AA5" w:rsidRDefault="00D4531E" w:rsidP="007E50E8">
            <w:pPr>
              <w:pStyle w:val="TAL"/>
              <w:rPr>
                <w:lang w:eastAsia="en-US"/>
              </w:rPr>
            </w:pPr>
            <w:r w:rsidRPr="00AB5AA5">
              <w:rPr>
                <w:lang w:eastAsia="en-US"/>
              </w:rPr>
              <w:t>R5-182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53EB"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3481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281A5F2"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C81DF8" w14:textId="77777777" w:rsidR="00D4531E" w:rsidRPr="00AB5AA5" w:rsidRDefault="00D4531E" w:rsidP="007E50E8">
            <w:pPr>
              <w:pStyle w:val="TAL"/>
              <w:rPr>
                <w:lang w:eastAsia="en-US"/>
              </w:rPr>
            </w:pPr>
            <w:r w:rsidRPr="00AB5AA5">
              <w:rPr>
                <w:lang w:eastAsia="en-US"/>
              </w:rPr>
              <w:t>Update MeasConfig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25988" w14:textId="77777777" w:rsidR="00D4531E" w:rsidRPr="00AB5AA5" w:rsidRDefault="00D4531E" w:rsidP="007E50E8">
            <w:pPr>
              <w:pStyle w:val="TAL"/>
              <w:rPr>
                <w:lang w:eastAsia="en-US"/>
              </w:rPr>
            </w:pPr>
            <w:r w:rsidRPr="00AB5AA5">
              <w:rPr>
                <w:lang w:eastAsia="en-US"/>
              </w:rPr>
              <w:t>0.4.0</w:t>
            </w:r>
          </w:p>
        </w:tc>
      </w:tr>
      <w:tr w:rsidR="00D4531E" w:rsidRPr="00AB5AA5" w14:paraId="7304E09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2FD8A"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5419D"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23DE" w14:textId="77777777" w:rsidR="00D4531E" w:rsidRPr="00AB5AA5" w:rsidRDefault="00D4531E" w:rsidP="007E50E8">
            <w:pPr>
              <w:pStyle w:val="TAL"/>
              <w:rPr>
                <w:lang w:eastAsia="en-US"/>
              </w:rPr>
            </w:pPr>
            <w:r w:rsidRPr="00AB5AA5">
              <w:rPr>
                <w:lang w:eastAsia="en-US"/>
              </w:rPr>
              <w:t>R5-183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3C18E"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507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AD6E1A"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5B91C" w14:textId="77777777" w:rsidR="00D4531E" w:rsidRPr="00AB5AA5" w:rsidRDefault="00D4531E" w:rsidP="007E50E8">
            <w:pPr>
              <w:pStyle w:val="TAL"/>
              <w:rPr>
                <w:lang w:eastAsia="en-US"/>
              </w:rPr>
            </w:pPr>
            <w:r w:rsidRPr="00AB5AA5">
              <w:rPr>
                <w:lang w:eastAsia="en-US"/>
              </w:rPr>
              <w:t>Update radio resource control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B1C99" w14:textId="77777777" w:rsidR="00D4531E" w:rsidRPr="00AB5AA5" w:rsidRDefault="00D4531E" w:rsidP="007E50E8">
            <w:pPr>
              <w:pStyle w:val="TAL"/>
              <w:rPr>
                <w:lang w:eastAsia="en-US"/>
              </w:rPr>
            </w:pPr>
            <w:r w:rsidRPr="00AB5AA5">
              <w:rPr>
                <w:lang w:eastAsia="en-US"/>
              </w:rPr>
              <w:t>1.0.0</w:t>
            </w:r>
          </w:p>
        </w:tc>
      </w:tr>
      <w:tr w:rsidR="00D4531E" w:rsidRPr="00AB5AA5" w14:paraId="7D43820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29C85F"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F89630"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699AF" w14:textId="77777777" w:rsidR="00D4531E" w:rsidRPr="00AB5AA5" w:rsidRDefault="00D4531E" w:rsidP="007E50E8">
            <w:pPr>
              <w:pStyle w:val="TAL"/>
              <w:rPr>
                <w:lang w:eastAsia="en-US"/>
              </w:rPr>
            </w:pPr>
            <w:r w:rsidRPr="00AB5AA5">
              <w:rPr>
                <w:lang w:eastAsia="en-US"/>
              </w:rPr>
              <w:t>R5-182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BE25"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56A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7AFE64"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E307A" w14:textId="77777777" w:rsidR="00D4531E" w:rsidRPr="00AB5AA5" w:rsidRDefault="00D4531E" w:rsidP="007E50E8">
            <w:pPr>
              <w:pStyle w:val="TAL"/>
              <w:rPr>
                <w:lang w:eastAsia="en-US"/>
              </w:rPr>
            </w:pPr>
            <w:r w:rsidRPr="00AB5AA5">
              <w:rPr>
                <w:lang w:eastAsia="en-US"/>
              </w:rPr>
              <w:t>TP for updating of downlink physical layer parameter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66C3F" w14:textId="77777777" w:rsidR="00D4531E" w:rsidRPr="00AB5AA5" w:rsidRDefault="00D4531E" w:rsidP="007E50E8">
            <w:pPr>
              <w:pStyle w:val="TAL"/>
              <w:rPr>
                <w:lang w:eastAsia="en-US"/>
              </w:rPr>
            </w:pPr>
            <w:r w:rsidRPr="00AB5AA5">
              <w:rPr>
                <w:lang w:eastAsia="en-US"/>
              </w:rPr>
              <w:t>1.0.0</w:t>
            </w:r>
          </w:p>
        </w:tc>
      </w:tr>
      <w:tr w:rsidR="00D4531E" w:rsidRPr="00AB5AA5" w14:paraId="2A03295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1DF5E65"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351040"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D2CA2" w14:textId="77777777" w:rsidR="00D4531E" w:rsidRPr="00AB5AA5" w:rsidRDefault="00D4531E" w:rsidP="007E50E8">
            <w:pPr>
              <w:pStyle w:val="TAL"/>
              <w:rPr>
                <w:lang w:eastAsia="en-US"/>
              </w:rPr>
            </w:pPr>
            <w:r w:rsidRPr="00AB5AA5">
              <w:rPr>
                <w:lang w:eastAsia="en-US"/>
              </w:rPr>
              <w:t>R5-182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62455"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CB6C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4CF1B3"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107BD" w14:textId="77777777" w:rsidR="00D4531E" w:rsidRPr="00AB5AA5" w:rsidRDefault="00D4531E" w:rsidP="007E50E8">
            <w:pPr>
              <w:pStyle w:val="TAL"/>
              <w:rPr>
                <w:lang w:eastAsia="en-US"/>
              </w:rPr>
            </w:pPr>
            <w:r w:rsidRPr="00AB5AA5">
              <w:rPr>
                <w:lang w:eastAsia="en-US"/>
              </w:rPr>
              <w:t>Corrections to clause 4.4 reference system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2C1D8" w14:textId="77777777" w:rsidR="00D4531E" w:rsidRPr="00AB5AA5" w:rsidRDefault="00D4531E" w:rsidP="007E50E8">
            <w:pPr>
              <w:pStyle w:val="TAL"/>
              <w:rPr>
                <w:lang w:eastAsia="en-US"/>
              </w:rPr>
            </w:pPr>
            <w:r w:rsidRPr="00AB5AA5">
              <w:rPr>
                <w:lang w:eastAsia="en-US"/>
              </w:rPr>
              <w:t>1.0.0</w:t>
            </w:r>
          </w:p>
        </w:tc>
      </w:tr>
      <w:tr w:rsidR="00D4531E" w:rsidRPr="00AB5AA5" w14:paraId="300D092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553549"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0D16"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4B71F" w14:textId="77777777" w:rsidR="00D4531E" w:rsidRPr="00AB5AA5" w:rsidRDefault="00D4531E" w:rsidP="007E50E8">
            <w:pPr>
              <w:pStyle w:val="TAL"/>
              <w:rPr>
                <w:lang w:eastAsia="en-US"/>
              </w:rPr>
            </w:pPr>
            <w:r w:rsidRPr="00AB5AA5">
              <w:rPr>
                <w:lang w:eastAsia="en-US"/>
              </w:rPr>
              <w:t>R5-182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E798"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E891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8ECF24C"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180C07" w14:textId="77777777" w:rsidR="00D4531E" w:rsidRPr="00AB5AA5" w:rsidRDefault="00D4531E" w:rsidP="007E50E8">
            <w:pPr>
              <w:pStyle w:val="TAL"/>
              <w:rPr>
                <w:lang w:eastAsia="en-US"/>
              </w:rPr>
            </w:pPr>
            <w:r w:rsidRPr="00AB5AA5">
              <w:rPr>
                <w:lang w:eastAsia="en-US"/>
              </w:rPr>
              <w:t>TP for clauses of Supported Channels for a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227C9" w14:textId="77777777" w:rsidR="00D4531E" w:rsidRPr="00AB5AA5" w:rsidRDefault="00D4531E" w:rsidP="007E50E8">
            <w:pPr>
              <w:pStyle w:val="TAL"/>
              <w:rPr>
                <w:lang w:eastAsia="en-US"/>
              </w:rPr>
            </w:pPr>
            <w:r w:rsidRPr="00AB5AA5">
              <w:rPr>
                <w:lang w:eastAsia="en-US"/>
              </w:rPr>
              <w:t>1.0.0</w:t>
            </w:r>
          </w:p>
        </w:tc>
      </w:tr>
      <w:tr w:rsidR="00D4531E" w:rsidRPr="00AB5AA5" w14:paraId="31608AC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262EA1"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7DF87"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746C9" w14:textId="77777777" w:rsidR="00D4531E" w:rsidRPr="00AB5AA5" w:rsidRDefault="00D4531E" w:rsidP="007E50E8">
            <w:pPr>
              <w:pStyle w:val="TAL"/>
              <w:rPr>
                <w:lang w:eastAsia="en-US"/>
              </w:rPr>
            </w:pPr>
            <w:r w:rsidRPr="00AB5AA5">
              <w:rPr>
                <w:lang w:eastAsia="en-US"/>
              </w:rPr>
              <w:t>R5-18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379E3"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6B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441CBD6"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35B17A" w14:textId="77777777" w:rsidR="00D4531E" w:rsidRPr="00AB5AA5" w:rsidRDefault="00D4531E" w:rsidP="007E50E8">
            <w:pPr>
              <w:pStyle w:val="TAL"/>
              <w:rPr>
                <w:lang w:eastAsia="en-US"/>
              </w:rPr>
            </w:pPr>
            <w:r w:rsidRPr="00AB5AA5">
              <w:rPr>
                <w:lang w:eastAsia="en-US"/>
              </w:rPr>
              <w:t>pCR update chapter for test frequencies -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E65BE7" w14:textId="77777777" w:rsidR="00D4531E" w:rsidRPr="00AB5AA5" w:rsidRDefault="00D4531E" w:rsidP="007E50E8">
            <w:pPr>
              <w:pStyle w:val="TAL"/>
              <w:rPr>
                <w:lang w:eastAsia="en-US"/>
              </w:rPr>
            </w:pPr>
            <w:r w:rsidRPr="00AB5AA5">
              <w:rPr>
                <w:lang w:eastAsia="en-US"/>
              </w:rPr>
              <w:t>1.0.0</w:t>
            </w:r>
          </w:p>
        </w:tc>
      </w:tr>
      <w:tr w:rsidR="00D4531E" w:rsidRPr="00AB5AA5" w14:paraId="4942F8F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FB9CB2A"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3EB49"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5857" w14:textId="77777777" w:rsidR="00D4531E" w:rsidRPr="00AB5AA5" w:rsidRDefault="00D4531E" w:rsidP="007E50E8">
            <w:pPr>
              <w:pStyle w:val="TAL"/>
              <w:rPr>
                <w:lang w:eastAsia="en-US"/>
              </w:rPr>
            </w:pPr>
            <w:r w:rsidRPr="00AB5AA5">
              <w:rPr>
                <w:lang w:eastAsia="en-US"/>
              </w:rPr>
              <w:t>R5-183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7CF29"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30B4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752D50"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83392" w14:textId="77777777" w:rsidR="00D4531E" w:rsidRPr="00AB5AA5" w:rsidRDefault="00D4531E" w:rsidP="007E50E8">
            <w:pPr>
              <w:pStyle w:val="TAL"/>
              <w:rPr>
                <w:lang w:eastAsia="en-US"/>
              </w:rPr>
            </w:pPr>
            <w:r w:rsidRPr="00AB5AA5">
              <w:rPr>
                <w:lang w:eastAsia="en-US"/>
              </w:rPr>
              <w:t>TP for updating of physical channel allocation part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F5C40" w14:textId="77777777" w:rsidR="00D4531E" w:rsidRPr="00AB5AA5" w:rsidRDefault="00D4531E" w:rsidP="007E50E8">
            <w:pPr>
              <w:pStyle w:val="TAL"/>
              <w:rPr>
                <w:lang w:eastAsia="en-US"/>
              </w:rPr>
            </w:pPr>
            <w:r w:rsidRPr="00AB5AA5">
              <w:rPr>
                <w:lang w:eastAsia="en-US"/>
              </w:rPr>
              <w:t>1.0.0</w:t>
            </w:r>
          </w:p>
        </w:tc>
      </w:tr>
      <w:tr w:rsidR="00D4531E" w:rsidRPr="00AB5AA5" w14:paraId="4B0BD76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955DCFF"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0BDE21"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57A5F" w14:textId="77777777" w:rsidR="00D4531E" w:rsidRPr="00AB5AA5" w:rsidRDefault="00D4531E" w:rsidP="007E50E8">
            <w:pPr>
              <w:pStyle w:val="TAL"/>
              <w:rPr>
                <w:lang w:eastAsia="en-US"/>
              </w:rPr>
            </w:pPr>
            <w:r w:rsidRPr="00AB5AA5">
              <w:rPr>
                <w:lang w:eastAsia="en-US"/>
              </w:rPr>
              <w:t>R5-183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54F2"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97D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7DCBDA"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0270D7" w14:textId="77777777" w:rsidR="00D4531E" w:rsidRPr="00AB5AA5" w:rsidRDefault="00D4531E" w:rsidP="007E50E8">
            <w:pPr>
              <w:pStyle w:val="TAL"/>
              <w:rPr>
                <w:lang w:eastAsia="en-US"/>
              </w:rPr>
            </w:pPr>
            <w:r w:rsidRPr="00AB5AA5">
              <w:rPr>
                <w:lang w:eastAsia="en-US"/>
              </w:rPr>
              <w:t>pCR update chapter for test frequencies -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FD1AE" w14:textId="77777777" w:rsidR="00D4531E" w:rsidRPr="00AB5AA5" w:rsidRDefault="00D4531E" w:rsidP="007E50E8">
            <w:pPr>
              <w:pStyle w:val="TAL"/>
              <w:rPr>
                <w:lang w:eastAsia="en-US"/>
              </w:rPr>
            </w:pPr>
            <w:r w:rsidRPr="00AB5AA5">
              <w:rPr>
                <w:lang w:eastAsia="en-US"/>
              </w:rPr>
              <w:t>1.0.0</w:t>
            </w:r>
          </w:p>
        </w:tc>
      </w:tr>
      <w:tr w:rsidR="00D4531E" w:rsidRPr="00AB5AA5" w14:paraId="42A4704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0545AEC"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30DFE8"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AAEC1" w14:textId="77777777" w:rsidR="00D4531E" w:rsidRPr="00AB5AA5" w:rsidRDefault="00D4531E" w:rsidP="007E50E8">
            <w:pPr>
              <w:pStyle w:val="TAL"/>
              <w:rPr>
                <w:lang w:eastAsia="en-US"/>
              </w:rPr>
            </w:pPr>
            <w:r w:rsidRPr="00AB5AA5">
              <w:rPr>
                <w:lang w:eastAsia="en-US"/>
              </w:rPr>
              <w:t>R5-18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F1C65"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1395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109E1B"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8E6F2B" w14:textId="77777777" w:rsidR="00D4531E" w:rsidRPr="00AB5AA5" w:rsidRDefault="00D4531E" w:rsidP="007E50E8">
            <w:pPr>
              <w:pStyle w:val="TAL"/>
              <w:rPr>
                <w:lang w:eastAsia="en-US"/>
              </w:rPr>
            </w:pPr>
            <w:r w:rsidRPr="00AB5AA5">
              <w:rPr>
                <w:lang w:eastAsia="en-US"/>
              </w:rPr>
              <w:t>TP for Annex A in TS 38.508-1 and adding a set of Connection Diagr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B73C1" w14:textId="77777777" w:rsidR="00D4531E" w:rsidRPr="00AB5AA5" w:rsidRDefault="00D4531E" w:rsidP="007E50E8">
            <w:pPr>
              <w:pStyle w:val="TAL"/>
              <w:rPr>
                <w:lang w:eastAsia="en-US"/>
              </w:rPr>
            </w:pPr>
            <w:r w:rsidRPr="00AB5AA5">
              <w:rPr>
                <w:lang w:eastAsia="en-US"/>
              </w:rPr>
              <w:t>1.0.0</w:t>
            </w:r>
          </w:p>
        </w:tc>
      </w:tr>
      <w:tr w:rsidR="00D4531E" w:rsidRPr="00AB5AA5" w14:paraId="1734B1B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7366D9"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D68A1"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9B24" w14:textId="77777777" w:rsidR="00D4531E" w:rsidRPr="00AB5AA5" w:rsidRDefault="00D4531E" w:rsidP="007E50E8">
            <w:pPr>
              <w:pStyle w:val="TAL"/>
              <w:rPr>
                <w:lang w:eastAsia="en-US"/>
              </w:rPr>
            </w:pPr>
            <w:r w:rsidRPr="00AB5AA5">
              <w:rPr>
                <w:lang w:eastAsia="en-US"/>
              </w:rPr>
              <w:t>R5-183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85D3"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1D00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C5CD32"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DC34A" w14:textId="77777777" w:rsidR="00D4531E" w:rsidRPr="00AB5AA5" w:rsidRDefault="00D4531E" w:rsidP="007E50E8">
            <w:pPr>
              <w:pStyle w:val="TAL"/>
              <w:rPr>
                <w:lang w:eastAsia="en-US"/>
              </w:rPr>
            </w:pPr>
            <w:r w:rsidRPr="00AB5AA5">
              <w:rPr>
                <w:lang w:eastAsia="en-US"/>
              </w:rPr>
              <w:t>Introduction of Environmental conditions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9DCB4" w14:textId="77777777" w:rsidR="00D4531E" w:rsidRPr="00AB5AA5" w:rsidRDefault="00D4531E" w:rsidP="007E50E8">
            <w:pPr>
              <w:pStyle w:val="TAL"/>
              <w:rPr>
                <w:lang w:eastAsia="en-US"/>
              </w:rPr>
            </w:pPr>
            <w:r w:rsidRPr="00AB5AA5">
              <w:rPr>
                <w:lang w:eastAsia="en-US"/>
              </w:rPr>
              <w:t>1.0.0</w:t>
            </w:r>
          </w:p>
        </w:tc>
      </w:tr>
      <w:tr w:rsidR="00D4531E" w:rsidRPr="00AB5AA5" w14:paraId="64A7F6E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B93A362"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EFCCE1"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AB42" w14:textId="77777777" w:rsidR="00D4531E" w:rsidRPr="00AB5AA5" w:rsidRDefault="00D4531E" w:rsidP="007E50E8">
            <w:pPr>
              <w:pStyle w:val="TAL"/>
              <w:rPr>
                <w:lang w:eastAsia="en-US"/>
              </w:rPr>
            </w:pPr>
            <w:r w:rsidRPr="00AB5AA5">
              <w:rPr>
                <w:lang w:eastAsia="en-US"/>
              </w:rPr>
              <w:t>R5-182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BC73"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3477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698935"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17C16" w14:textId="77777777" w:rsidR="00D4531E" w:rsidRPr="00AB5AA5" w:rsidRDefault="00D4531E" w:rsidP="007E50E8">
            <w:pPr>
              <w:pStyle w:val="TAL"/>
              <w:rPr>
                <w:lang w:eastAsia="en-US"/>
              </w:rPr>
            </w:pPr>
            <w:r w:rsidRPr="00AB5AA5">
              <w:rPr>
                <w:lang w:eastAsia="en-US"/>
              </w:rPr>
              <w:t>Add reference to NR cell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23CED" w14:textId="77777777" w:rsidR="00D4531E" w:rsidRPr="00AB5AA5" w:rsidRDefault="00D4531E" w:rsidP="007E50E8">
            <w:pPr>
              <w:pStyle w:val="TAL"/>
              <w:rPr>
                <w:lang w:eastAsia="en-US"/>
              </w:rPr>
            </w:pPr>
            <w:r w:rsidRPr="00AB5AA5">
              <w:rPr>
                <w:lang w:eastAsia="en-US"/>
              </w:rPr>
              <w:t>1.0.0</w:t>
            </w:r>
          </w:p>
        </w:tc>
      </w:tr>
      <w:tr w:rsidR="00D4531E" w:rsidRPr="00AB5AA5" w14:paraId="7ABE5F1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AB825EF"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93FAC6"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3334" w14:textId="77777777" w:rsidR="00D4531E" w:rsidRPr="00AB5AA5" w:rsidRDefault="00D4531E" w:rsidP="007E50E8">
            <w:pPr>
              <w:pStyle w:val="TAL"/>
              <w:rPr>
                <w:lang w:eastAsia="en-US"/>
              </w:rPr>
            </w:pPr>
            <w:r w:rsidRPr="00AB5AA5">
              <w:rPr>
                <w:lang w:eastAsia="en-US"/>
              </w:rPr>
              <w:t>R5-183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315A"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F0CE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CEF77F"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9AD76" w14:textId="77777777" w:rsidR="00D4531E" w:rsidRPr="00AB5AA5" w:rsidRDefault="00D4531E" w:rsidP="007E50E8">
            <w:pPr>
              <w:pStyle w:val="TAL"/>
              <w:rPr>
                <w:lang w:eastAsia="en-US"/>
              </w:rPr>
            </w:pPr>
            <w:r w:rsidRPr="00AB5AA5">
              <w:rPr>
                <w:lang w:eastAsia="en-US"/>
              </w:rPr>
              <w:t>Update PD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0580A" w14:textId="77777777" w:rsidR="00D4531E" w:rsidRPr="00AB5AA5" w:rsidRDefault="00D4531E" w:rsidP="007E50E8">
            <w:pPr>
              <w:pStyle w:val="TAL"/>
              <w:rPr>
                <w:lang w:eastAsia="en-US"/>
              </w:rPr>
            </w:pPr>
            <w:r w:rsidRPr="00AB5AA5">
              <w:rPr>
                <w:lang w:eastAsia="en-US"/>
              </w:rPr>
              <w:t>1.0.0</w:t>
            </w:r>
          </w:p>
        </w:tc>
      </w:tr>
      <w:tr w:rsidR="00D4531E" w:rsidRPr="00AB5AA5" w14:paraId="0623A62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53892A"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C201ED"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A9B5" w14:textId="77777777" w:rsidR="00D4531E" w:rsidRPr="00AB5AA5" w:rsidRDefault="00D4531E" w:rsidP="007E50E8">
            <w:pPr>
              <w:pStyle w:val="TAL"/>
              <w:rPr>
                <w:lang w:eastAsia="en-US"/>
              </w:rPr>
            </w:pPr>
            <w:r w:rsidRPr="00AB5AA5">
              <w:rPr>
                <w:lang w:eastAsia="en-US"/>
              </w:rPr>
              <w:t>R5-182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389A"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7607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8C53A6"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1FDC4" w14:textId="77777777" w:rsidR="00D4531E" w:rsidRPr="00AB5AA5" w:rsidRDefault="00D4531E" w:rsidP="007E50E8">
            <w:pPr>
              <w:pStyle w:val="TAL"/>
              <w:rPr>
                <w:lang w:eastAsia="en-US"/>
              </w:rPr>
            </w:pPr>
            <w:r w:rsidRPr="00AB5AA5">
              <w:rPr>
                <w:lang w:eastAsia="en-US"/>
              </w:rPr>
              <w:t>Update chapter 4.5.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128B7" w14:textId="77777777" w:rsidR="00D4531E" w:rsidRPr="00AB5AA5" w:rsidRDefault="00D4531E" w:rsidP="007E50E8">
            <w:pPr>
              <w:pStyle w:val="TAL"/>
              <w:rPr>
                <w:lang w:eastAsia="en-US"/>
              </w:rPr>
            </w:pPr>
            <w:r w:rsidRPr="00AB5AA5">
              <w:rPr>
                <w:lang w:eastAsia="en-US"/>
              </w:rPr>
              <w:t>1.0.0</w:t>
            </w:r>
          </w:p>
        </w:tc>
      </w:tr>
      <w:tr w:rsidR="00D4531E" w:rsidRPr="00AB5AA5" w14:paraId="3F8D7B4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0AA36C8"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045FDD"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6684" w14:textId="77777777" w:rsidR="00D4531E" w:rsidRPr="00AB5AA5" w:rsidRDefault="00D4531E" w:rsidP="007E50E8">
            <w:pPr>
              <w:pStyle w:val="TAL"/>
              <w:rPr>
                <w:lang w:eastAsia="en-US"/>
              </w:rPr>
            </w:pPr>
            <w:r w:rsidRPr="00AB5AA5">
              <w:rPr>
                <w:lang w:eastAsia="en-US"/>
              </w:rPr>
              <w:t>R5-18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CFDC"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6192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21F5B56"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FC33D" w14:textId="77777777" w:rsidR="00D4531E" w:rsidRPr="00AB5AA5" w:rsidRDefault="00D4531E" w:rsidP="007E50E8">
            <w:pPr>
              <w:pStyle w:val="TAL"/>
              <w:rPr>
                <w:lang w:eastAsia="en-US"/>
              </w:rPr>
            </w:pPr>
            <w:r w:rsidRPr="00AB5AA5">
              <w:rPr>
                <w:lang w:eastAsia="en-US"/>
              </w:rPr>
              <w:t>Update RRC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1E290" w14:textId="77777777" w:rsidR="00D4531E" w:rsidRPr="00AB5AA5" w:rsidRDefault="00D4531E" w:rsidP="007E50E8">
            <w:pPr>
              <w:pStyle w:val="TAL"/>
              <w:rPr>
                <w:lang w:eastAsia="en-US"/>
              </w:rPr>
            </w:pPr>
            <w:r w:rsidRPr="00AB5AA5">
              <w:rPr>
                <w:lang w:eastAsia="en-US"/>
              </w:rPr>
              <w:t>1.0.0</w:t>
            </w:r>
          </w:p>
        </w:tc>
      </w:tr>
      <w:tr w:rsidR="00D4531E" w:rsidRPr="00AB5AA5" w14:paraId="308120F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BEA816"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3194C"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E797C" w14:textId="77777777" w:rsidR="00D4531E" w:rsidRPr="00AB5AA5" w:rsidRDefault="00D4531E" w:rsidP="007E50E8">
            <w:pPr>
              <w:pStyle w:val="TAL"/>
              <w:rPr>
                <w:lang w:eastAsia="en-US"/>
              </w:rPr>
            </w:pPr>
            <w:r w:rsidRPr="00AB5AA5">
              <w:rPr>
                <w:lang w:eastAsia="en-US"/>
              </w:rPr>
              <w:t>R5-183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7412"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CB14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99C95B"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CE9CE0" w14:textId="77777777" w:rsidR="00D4531E" w:rsidRPr="00AB5AA5" w:rsidRDefault="00D4531E" w:rsidP="007E50E8">
            <w:pPr>
              <w:pStyle w:val="TAL"/>
              <w:rPr>
                <w:lang w:eastAsia="en-US"/>
              </w:rPr>
            </w:pPr>
            <w:r w:rsidRPr="00AB5AA5">
              <w:rPr>
                <w:lang w:eastAsia="en-US"/>
              </w:rPr>
              <w:t>Addition of new RRCReconfiguration definition for AM/UM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F7C0" w14:textId="77777777" w:rsidR="00D4531E" w:rsidRPr="00AB5AA5" w:rsidRDefault="00D4531E" w:rsidP="007E50E8">
            <w:pPr>
              <w:pStyle w:val="TAL"/>
              <w:rPr>
                <w:lang w:eastAsia="en-US"/>
              </w:rPr>
            </w:pPr>
            <w:r w:rsidRPr="00AB5AA5">
              <w:rPr>
                <w:lang w:eastAsia="en-US"/>
              </w:rPr>
              <w:t>1.0.0</w:t>
            </w:r>
          </w:p>
        </w:tc>
      </w:tr>
      <w:tr w:rsidR="00D4531E" w:rsidRPr="00AB5AA5" w14:paraId="688CFED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4DAA7FA"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B1283"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20CA0" w14:textId="77777777" w:rsidR="00D4531E" w:rsidRPr="00AB5AA5" w:rsidRDefault="00D4531E" w:rsidP="007E50E8">
            <w:pPr>
              <w:pStyle w:val="TAL"/>
              <w:rPr>
                <w:lang w:eastAsia="en-US"/>
              </w:rPr>
            </w:pPr>
            <w:r w:rsidRPr="00AB5AA5">
              <w:rPr>
                <w:lang w:eastAsia="en-US"/>
              </w:rPr>
              <w:t>R5-183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238"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6BBB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2D5A37"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AC2ED" w14:textId="77777777" w:rsidR="00D4531E" w:rsidRPr="00AB5AA5" w:rsidRDefault="00D4531E" w:rsidP="007E50E8">
            <w:pPr>
              <w:pStyle w:val="TAL"/>
              <w:rPr>
                <w:lang w:eastAsia="en-US"/>
              </w:rPr>
            </w:pPr>
            <w:r w:rsidRPr="00AB5AA5">
              <w:rPr>
                <w:lang w:eastAsia="en-US"/>
              </w:rPr>
              <w:t>Updates to UE capability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4DADC" w14:textId="77777777" w:rsidR="00D4531E" w:rsidRPr="00AB5AA5" w:rsidRDefault="00D4531E" w:rsidP="007E50E8">
            <w:pPr>
              <w:pStyle w:val="TAL"/>
              <w:rPr>
                <w:lang w:eastAsia="en-US"/>
              </w:rPr>
            </w:pPr>
            <w:r w:rsidRPr="00AB5AA5">
              <w:rPr>
                <w:lang w:eastAsia="en-US"/>
              </w:rPr>
              <w:t>1.0.0</w:t>
            </w:r>
          </w:p>
        </w:tc>
      </w:tr>
      <w:tr w:rsidR="00D4531E" w:rsidRPr="00AB5AA5" w14:paraId="23CC12E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186A0D"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A92B32"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F906" w14:textId="77777777" w:rsidR="00D4531E" w:rsidRPr="00AB5AA5" w:rsidRDefault="00D4531E" w:rsidP="007E50E8">
            <w:pPr>
              <w:pStyle w:val="TAL"/>
              <w:rPr>
                <w:lang w:eastAsia="en-US"/>
              </w:rPr>
            </w:pPr>
            <w:r w:rsidRPr="00AB5AA5">
              <w:rPr>
                <w:lang w:eastAsia="en-US"/>
              </w:rPr>
              <w:t>R5-183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4F8C"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64C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9F2BF8"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67E5F" w14:textId="77777777" w:rsidR="00D4531E" w:rsidRPr="00AB5AA5" w:rsidRDefault="00D4531E" w:rsidP="007E50E8">
            <w:pPr>
              <w:pStyle w:val="TAL"/>
              <w:rPr>
                <w:lang w:eastAsia="en-US"/>
              </w:rPr>
            </w:pPr>
            <w:r w:rsidRPr="00AB5AA5">
              <w:rPr>
                <w:lang w:eastAsia="en-US"/>
              </w:rPr>
              <w:t>Updates to UE capability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ABB9B" w14:textId="77777777" w:rsidR="00D4531E" w:rsidRPr="00AB5AA5" w:rsidRDefault="00D4531E" w:rsidP="007E50E8">
            <w:pPr>
              <w:pStyle w:val="TAL"/>
              <w:rPr>
                <w:lang w:eastAsia="en-US"/>
              </w:rPr>
            </w:pPr>
            <w:r w:rsidRPr="00AB5AA5">
              <w:rPr>
                <w:lang w:eastAsia="en-US"/>
              </w:rPr>
              <w:t>1.0.0</w:t>
            </w:r>
          </w:p>
        </w:tc>
      </w:tr>
      <w:tr w:rsidR="00D4531E" w:rsidRPr="00AB5AA5" w14:paraId="245DE56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FD3F51"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72F0C0"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AC5ED" w14:textId="77777777" w:rsidR="00D4531E" w:rsidRPr="00AB5AA5" w:rsidRDefault="00D4531E" w:rsidP="007E50E8">
            <w:pPr>
              <w:pStyle w:val="TAL"/>
              <w:rPr>
                <w:lang w:eastAsia="en-US"/>
              </w:rPr>
            </w:pPr>
            <w:r w:rsidRPr="00AB5AA5">
              <w:rPr>
                <w:lang w:eastAsia="en-US"/>
              </w:rPr>
              <w:t>R5-183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7D635"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1A98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11E2DB"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8CF96" w14:textId="77777777" w:rsidR="00D4531E" w:rsidRPr="00AB5AA5" w:rsidRDefault="00D4531E" w:rsidP="007E50E8">
            <w:pPr>
              <w:pStyle w:val="TAL"/>
              <w:rPr>
                <w:lang w:eastAsia="en-US"/>
              </w:rPr>
            </w:pPr>
            <w:r w:rsidRPr="00AB5AA5">
              <w:rPr>
                <w:lang w:eastAsia="en-US"/>
              </w:rPr>
              <w:t>Update 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A59B" w14:textId="77777777" w:rsidR="00D4531E" w:rsidRPr="00AB5AA5" w:rsidRDefault="00D4531E" w:rsidP="007E50E8">
            <w:pPr>
              <w:pStyle w:val="TAL"/>
              <w:rPr>
                <w:lang w:eastAsia="en-US"/>
              </w:rPr>
            </w:pPr>
            <w:r w:rsidRPr="00AB5AA5">
              <w:rPr>
                <w:lang w:eastAsia="en-US"/>
              </w:rPr>
              <w:t>1.0.0</w:t>
            </w:r>
          </w:p>
        </w:tc>
      </w:tr>
      <w:tr w:rsidR="00D4531E" w:rsidRPr="00AB5AA5" w14:paraId="70C55F0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1358B50"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E4412"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62F5F" w14:textId="77777777" w:rsidR="00D4531E" w:rsidRPr="00AB5AA5" w:rsidRDefault="00D4531E" w:rsidP="007E50E8">
            <w:pPr>
              <w:pStyle w:val="TAL"/>
              <w:rPr>
                <w:lang w:eastAsia="en-US"/>
              </w:rPr>
            </w:pPr>
            <w:r w:rsidRPr="00AB5AA5">
              <w:rPr>
                <w:lang w:eastAsia="en-US"/>
              </w:rPr>
              <w:t>R5-183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41844"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3D0D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90279E"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4CABDF" w14:textId="77777777" w:rsidR="00D4531E" w:rsidRPr="00AB5AA5" w:rsidRDefault="00D4531E" w:rsidP="007E50E8">
            <w:pPr>
              <w:pStyle w:val="TAL"/>
              <w:rPr>
                <w:lang w:eastAsia="en-US"/>
              </w:rPr>
            </w:pPr>
            <w:r w:rsidRPr="00AB5AA5">
              <w:rPr>
                <w:lang w:eastAsia="en-US"/>
              </w:rPr>
              <w:t>Update ARF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A4AD4" w14:textId="77777777" w:rsidR="00D4531E" w:rsidRPr="00AB5AA5" w:rsidRDefault="00D4531E" w:rsidP="007E50E8">
            <w:pPr>
              <w:pStyle w:val="TAL"/>
              <w:rPr>
                <w:lang w:eastAsia="en-US"/>
              </w:rPr>
            </w:pPr>
            <w:r w:rsidRPr="00AB5AA5">
              <w:rPr>
                <w:lang w:eastAsia="en-US"/>
              </w:rPr>
              <w:t>1.0.0</w:t>
            </w:r>
          </w:p>
        </w:tc>
      </w:tr>
      <w:tr w:rsidR="00D4531E" w:rsidRPr="00AB5AA5" w14:paraId="0AC34B9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EDCBD8E"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60DB35"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66C4C" w14:textId="77777777" w:rsidR="00D4531E" w:rsidRPr="00AB5AA5" w:rsidRDefault="00D4531E" w:rsidP="007E50E8">
            <w:pPr>
              <w:pStyle w:val="TAL"/>
              <w:rPr>
                <w:lang w:eastAsia="en-US"/>
              </w:rPr>
            </w:pPr>
            <w:r w:rsidRPr="00AB5AA5">
              <w:rPr>
                <w:lang w:eastAsia="en-US"/>
              </w:rPr>
              <w:t>R5-1832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59CF6"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3853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EAABF49"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93CCC" w14:textId="77777777" w:rsidR="00D4531E" w:rsidRPr="00AB5AA5" w:rsidRDefault="00D4531E" w:rsidP="007E50E8">
            <w:pPr>
              <w:pStyle w:val="TAL"/>
              <w:rPr>
                <w:lang w:eastAsia="en-US"/>
              </w:rPr>
            </w:pPr>
            <w:r w:rsidRPr="00AB5AA5">
              <w:rPr>
                <w:lang w:eastAsia="en-US"/>
              </w:rPr>
              <w:t>Update BWP-UplinkDedic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E1974" w14:textId="77777777" w:rsidR="00D4531E" w:rsidRPr="00AB5AA5" w:rsidRDefault="00D4531E" w:rsidP="007E50E8">
            <w:pPr>
              <w:pStyle w:val="TAL"/>
              <w:rPr>
                <w:lang w:eastAsia="en-US"/>
              </w:rPr>
            </w:pPr>
            <w:r w:rsidRPr="00AB5AA5">
              <w:rPr>
                <w:lang w:eastAsia="en-US"/>
              </w:rPr>
              <w:t>1.0.0</w:t>
            </w:r>
          </w:p>
        </w:tc>
      </w:tr>
      <w:tr w:rsidR="00D4531E" w:rsidRPr="00AB5AA5" w14:paraId="30E761B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37882C"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FA8D2"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59E8" w14:textId="77777777" w:rsidR="00D4531E" w:rsidRPr="00AB5AA5" w:rsidRDefault="00D4531E" w:rsidP="007E50E8">
            <w:pPr>
              <w:pStyle w:val="TAL"/>
              <w:rPr>
                <w:lang w:eastAsia="en-US"/>
              </w:rPr>
            </w:pPr>
            <w:r w:rsidRPr="00AB5AA5">
              <w:rPr>
                <w:lang w:eastAsia="en-US"/>
              </w:rPr>
              <w:t>R5-183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1E183"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53C5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581EE8"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6938F" w14:textId="77777777" w:rsidR="00D4531E" w:rsidRPr="00AB5AA5" w:rsidRDefault="00D4531E" w:rsidP="007E50E8">
            <w:pPr>
              <w:pStyle w:val="TAL"/>
              <w:rPr>
                <w:lang w:eastAsia="en-US"/>
              </w:rPr>
            </w:pPr>
            <w:r w:rsidRPr="00AB5AA5">
              <w:rPr>
                <w:lang w:eastAsia="en-US"/>
              </w:rPr>
              <w:t>Update serving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77904B" w14:textId="77777777" w:rsidR="00D4531E" w:rsidRPr="00AB5AA5" w:rsidRDefault="00D4531E" w:rsidP="007E50E8">
            <w:pPr>
              <w:pStyle w:val="TAL"/>
              <w:rPr>
                <w:lang w:eastAsia="en-US"/>
              </w:rPr>
            </w:pPr>
            <w:r w:rsidRPr="00AB5AA5">
              <w:rPr>
                <w:lang w:eastAsia="en-US"/>
              </w:rPr>
              <w:t>1.0.0</w:t>
            </w:r>
          </w:p>
        </w:tc>
      </w:tr>
      <w:tr w:rsidR="00D4531E" w:rsidRPr="00AB5AA5" w14:paraId="02F1383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79B91FA"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3BF304"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6E06F" w14:textId="77777777" w:rsidR="00D4531E" w:rsidRPr="00AB5AA5" w:rsidRDefault="00D4531E" w:rsidP="007E50E8">
            <w:pPr>
              <w:pStyle w:val="TAL"/>
              <w:rPr>
                <w:lang w:eastAsia="en-US"/>
              </w:rPr>
            </w:pPr>
            <w:r w:rsidRPr="00AB5AA5">
              <w:rPr>
                <w:lang w:eastAsia="en-US"/>
              </w:rPr>
              <w:t>R5-183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BF17"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BB1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C5EE45"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52C9BF" w14:textId="77777777" w:rsidR="00D4531E" w:rsidRPr="00AB5AA5" w:rsidRDefault="00D4531E" w:rsidP="007E50E8">
            <w:pPr>
              <w:pStyle w:val="TAL"/>
              <w:rPr>
                <w:lang w:eastAsia="en-US"/>
              </w:rPr>
            </w:pPr>
            <w:r w:rsidRPr="00AB5AA5">
              <w:rPr>
                <w:lang w:eastAsia="en-US"/>
              </w:rPr>
              <w:t>Update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287D2" w14:textId="77777777" w:rsidR="00D4531E" w:rsidRPr="00AB5AA5" w:rsidRDefault="00D4531E" w:rsidP="007E50E8">
            <w:pPr>
              <w:pStyle w:val="TAL"/>
              <w:rPr>
                <w:lang w:eastAsia="en-US"/>
              </w:rPr>
            </w:pPr>
            <w:r w:rsidRPr="00AB5AA5">
              <w:rPr>
                <w:lang w:eastAsia="en-US"/>
              </w:rPr>
              <w:t>1.0.0</w:t>
            </w:r>
          </w:p>
        </w:tc>
      </w:tr>
      <w:tr w:rsidR="00D4531E" w:rsidRPr="00AB5AA5" w14:paraId="261DCEF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B056C6A"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D1CB1"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2785B" w14:textId="77777777" w:rsidR="00D4531E" w:rsidRPr="00AB5AA5" w:rsidRDefault="00D4531E" w:rsidP="007E50E8">
            <w:pPr>
              <w:pStyle w:val="TAL"/>
              <w:rPr>
                <w:lang w:eastAsia="en-US"/>
              </w:rPr>
            </w:pPr>
            <w:r w:rsidRPr="00AB5AA5">
              <w:rPr>
                <w:lang w:eastAsia="en-US"/>
              </w:rPr>
              <w:t>R5-183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034E5"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F60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00F62C6"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D1AAC" w14:textId="77777777" w:rsidR="00D4531E" w:rsidRPr="00AB5AA5" w:rsidRDefault="00D4531E" w:rsidP="007E50E8">
            <w:pPr>
              <w:pStyle w:val="TAL"/>
              <w:rPr>
                <w:lang w:eastAsia="en-US"/>
              </w:rPr>
            </w:pPr>
            <w:r w:rsidRPr="00AB5AA5">
              <w:rPr>
                <w:lang w:eastAsia="en-US"/>
              </w:rPr>
              <w:t>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52307" w14:textId="77777777" w:rsidR="00D4531E" w:rsidRPr="00AB5AA5" w:rsidRDefault="00D4531E" w:rsidP="007E50E8">
            <w:pPr>
              <w:pStyle w:val="TAL"/>
              <w:rPr>
                <w:lang w:eastAsia="en-US"/>
              </w:rPr>
            </w:pPr>
            <w:r w:rsidRPr="00AB5AA5">
              <w:rPr>
                <w:lang w:eastAsia="en-US"/>
              </w:rPr>
              <w:t>1.0.0</w:t>
            </w:r>
          </w:p>
        </w:tc>
      </w:tr>
      <w:tr w:rsidR="00D4531E" w:rsidRPr="00AB5AA5" w14:paraId="60C8DD6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09A74BC"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D2C50"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9AEA2" w14:textId="77777777" w:rsidR="00D4531E" w:rsidRPr="00AB5AA5" w:rsidRDefault="00D4531E" w:rsidP="007E50E8">
            <w:pPr>
              <w:pStyle w:val="TAL"/>
              <w:rPr>
                <w:lang w:eastAsia="en-US"/>
              </w:rPr>
            </w:pPr>
            <w:r w:rsidRPr="00AB5AA5">
              <w:rPr>
                <w:lang w:eastAsia="en-US"/>
              </w:rPr>
              <w:t>R5-182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D782F"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7C5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095EFB6"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1A1379" w14:textId="77777777" w:rsidR="00D4531E" w:rsidRPr="00AB5AA5" w:rsidRDefault="00D4531E" w:rsidP="007E50E8">
            <w:pPr>
              <w:pStyle w:val="TAL"/>
              <w:rPr>
                <w:lang w:eastAsia="en-US"/>
              </w:rPr>
            </w:pPr>
            <w:r w:rsidRPr="00AB5AA5">
              <w:rPr>
                <w:lang w:eastAsia="en-US"/>
              </w:rPr>
              <w:t>Updat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A082F" w14:textId="77777777" w:rsidR="00D4531E" w:rsidRPr="00AB5AA5" w:rsidRDefault="00D4531E" w:rsidP="007E50E8">
            <w:pPr>
              <w:pStyle w:val="TAL"/>
              <w:rPr>
                <w:lang w:eastAsia="en-US"/>
              </w:rPr>
            </w:pPr>
            <w:r w:rsidRPr="00AB5AA5">
              <w:rPr>
                <w:lang w:eastAsia="en-US"/>
              </w:rPr>
              <w:t>1.0.0</w:t>
            </w:r>
          </w:p>
        </w:tc>
      </w:tr>
      <w:tr w:rsidR="00D4531E" w:rsidRPr="00AB5AA5" w14:paraId="12470B8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4E2623B"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DF328C"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F8C7" w14:textId="77777777" w:rsidR="00D4531E" w:rsidRPr="00AB5AA5" w:rsidRDefault="00D4531E" w:rsidP="007E50E8">
            <w:pPr>
              <w:pStyle w:val="TAL"/>
              <w:rPr>
                <w:lang w:eastAsia="en-US"/>
              </w:rPr>
            </w:pPr>
            <w:r w:rsidRPr="00AB5AA5">
              <w:rPr>
                <w:lang w:eastAsia="en-US"/>
              </w:rPr>
              <w:t>R5-183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D4EB"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B010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544D13"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1DCDAF" w14:textId="77777777" w:rsidR="00D4531E" w:rsidRPr="00AB5AA5" w:rsidRDefault="00D4531E" w:rsidP="007E50E8">
            <w:pPr>
              <w:pStyle w:val="TAL"/>
              <w:rPr>
                <w:lang w:eastAsia="en-US"/>
              </w:rPr>
            </w:pPr>
            <w:r w:rsidRPr="00AB5AA5">
              <w:rPr>
                <w:lang w:eastAsia="en-US"/>
              </w:rPr>
              <w:t>Update RRCReconfiguration fo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688F1C" w14:textId="77777777" w:rsidR="00D4531E" w:rsidRPr="00AB5AA5" w:rsidRDefault="00D4531E" w:rsidP="007E50E8">
            <w:pPr>
              <w:pStyle w:val="TAL"/>
              <w:rPr>
                <w:lang w:eastAsia="en-US"/>
              </w:rPr>
            </w:pPr>
            <w:r w:rsidRPr="00AB5AA5">
              <w:rPr>
                <w:lang w:eastAsia="en-US"/>
              </w:rPr>
              <w:t>1.0.0</w:t>
            </w:r>
          </w:p>
        </w:tc>
      </w:tr>
      <w:tr w:rsidR="00D4531E" w:rsidRPr="00AB5AA5" w14:paraId="08F6048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A91F22A"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410F8"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BE086" w14:textId="77777777" w:rsidR="00D4531E" w:rsidRPr="00AB5AA5" w:rsidRDefault="00D4531E" w:rsidP="007E50E8">
            <w:pPr>
              <w:pStyle w:val="TAL"/>
              <w:rPr>
                <w:lang w:eastAsia="en-US"/>
              </w:rPr>
            </w:pPr>
            <w:r w:rsidRPr="00AB5AA5">
              <w:rPr>
                <w:lang w:eastAsia="en-US"/>
              </w:rPr>
              <w:t>R5-183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133C6"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E42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0CB955"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ED3D0" w14:textId="77777777" w:rsidR="00D4531E" w:rsidRPr="00AB5AA5" w:rsidRDefault="00D4531E" w:rsidP="007E50E8">
            <w:pPr>
              <w:pStyle w:val="TAL"/>
              <w:rPr>
                <w:lang w:eastAsia="en-US"/>
              </w:rPr>
            </w:pPr>
            <w:r w:rsidRPr="00AB5AA5">
              <w:rPr>
                <w:lang w:eastAsia="en-US"/>
              </w:rPr>
              <w:t>Corrections to clause 4.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0958D" w14:textId="77777777" w:rsidR="00D4531E" w:rsidRPr="00AB5AA5" w:rsidRDefault="00D4531E" w:rsidP="007E50E8">
            <w:pPr>
              <w:pStyle w:val="TAL"/>
              <w:rPr>
                <w:lang w:eastAsia="en-US"/>
              </w:rPr>
            </w:pPr>
            <w:r w:rsidRPr="00AB5AA5">
              <w:rPr>
                <w:lang w:eastAsia="en-US"/>
              </w:rPr>
              <w:t>1.0.0</w:t>
            </w:r>
          </w:p>
        </w:tc>
      </w:tr>
      <w:tr w:rsidR="00D4531E" w:rsidRPr="00AB5AA5" w14:paraId="040ABB3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18CC17"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A83C5"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E83F" w14:textId="77777777" w:rsidR="00D4531E" w:rsidRPr="00AB5AA5" w:rsidRDefault="00D4531E" w:rsidP="007E50E8">
            <w:pPr>
              <w:pStyle w:val="TAL"/>
              <w:rPr>
                <w:lang w:eastAsia="en-US"/>
              </w:rPr>
            </w:pPr>
            <w:r w:rsidRPr="00AB5AA5">
              <w:rPr>
                <w:lang w:eastAsia="en-US"/>
              </w:rPr>
              <w:t>R5-183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7DE5"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19F3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85154F"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8F50DE" w14:textId="77777777" w:rsidR="00D4531E" w:rsidRPr="00AB5AA5" w:rsidRDefault="00D4531E" w:rsidP="007E50E8">
            <w:pPr>
              <w:pStyle w:val="TAL"/>
              <w:rPr>
                <w:lang w:eastAsia="en-US"/>
              </w:rPr>
            </w:pPr>
            <w:r w:rsidRPr="00AB5AA5">
              <w:rPr>
                <w:lang w:eastAsia="en-US"/>
              </w:rPr>
              <w:t>Correction to the Tabl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E0DF9" w14:textId="77777777" w:rsidR="00D4531E" w:rsidRPr="00AB5AA5" w:rsidRDefault="00D4531E" w:rsidP="007E50E8">
            <w:pPr>
              <w:pStyle w:val="TAL"/>
              <w:rPr>
                <w:lang w:eastAsia="en-US"/>
              </w:rPr>
            </w:pPr>
            <w:r w:rsidRPr="00AB5AA5">
              <w:rPr>
                <w:lang w:eastAsia="en-US"/>
              </w:rPr>
              <w:t>1.0.0</w:t>
            </w:r>
          </w:p>
        </w:tc>
      </w:tr>
      <w:tr w:rsidR="00D4531E" w:rsidRPr="00AB5AA5" w14:paraId="57501E7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ABCD179"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CD40B"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6F9A" w14:textId="77777777" w:rsidR="00D4531E" w:rsidRPr="00AB5AA5" w:rsidRDefault="00D4531E" w:rsidP="007E50E8">
            <w:pPr>
              <w:pStyle w:val="TAL"/>
              <w:rPr>
                <w:lang w:eastAsia="en-US"/>
              </w:rPr>
            </w:pPr>
            <w:r w:rsidRPr="00AB5AA5">
              <w:rPr>
                <w:lang w:eastAsia="en-US"/>
              </w:rPr>
              <w:t>R5-183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95D56"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E5F6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AF6808"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36E4C7" w14:textId="77777777" w:rsidR="00D4531E" w:rsidRPr="00AB5AA5" w:rsidRDefault="00D4531E" w:rsidP="007E50E8">
            <w:pPr>
              <w:pStyle w:val="TAL"/>
              <w:rPr>
                <w:lang w:eastAsia="en-US"/>
              </w:rPr>
            </w:pPr>
            <w:r w:rsidRPr="00AB5AA5">
              <w:rPr>
                <w:lang w:eastAsia="en-US"/>
              </w:rPr>
              <w:t>Update of FR1 signal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39961" w14:textId="77777777" w:rsidR="00D4531E" w:rsidRPr="00AB5AA5" w:rsidRDefault="00D4531E" w:rsidP="007E50E8">
            <w:pPr>
              <w:pStyle w:val="TAL"/>
              <w:rPr>
                <w:lang w:eastAsia="en-US"/>
              </w:rPr>
            </w:pPr>
            <w:r w:rsidRPr="00AB5AA5">
              <w:rPr>
                <w:lang w:eastAsia="en-US"/>
              </w:rPr>
              <w:t>1.0.0</w:t>
            </w:r>
          </w:p>
        </w:tc>
      </w:tr>
      <w:tr w:rsidR="00D4531E" w:rsidRPr="00AB5AA5" w14:paraId="164F4A1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7ACA6CC"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87C077"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85B2" w14:textId="77777777" w:rsidR="00D4531E" w:rsidRPr="00AB5AA5" w:rsidRDefault="00D4531E" w:rsidP="007E50E8">
            <w:pPr>
              <w:pStyle w:val="TAL"/>
              <w:rPr>
                <w:lang w:eastAsia="en-US"/>
              </w:rPr>
            </w:pPr>
            <w:r w:rsidRPr="00AB5AA5">
              <w:rPr>
                <w:lang w:eastAsia="en-US"/>
              </w:rPr>
              <w:t>R5-183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8F03B"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D6E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C65DF2"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F05EC" w14:textId="77777777" w:rsidR="00D4531E" w:rsidRPr="00AB5AA5" w:rsidRDefault="00D4531E" w:rsidP="007E50E8">
            <w:pPr>
              <w:pStyle w:val="TAL"/>
              <w:rPr>
                <w:lang w:eastAsia="en-US"/>
              </w:rPr>
            </w:pPr>
            <w:r w:rsidRPr="00AB5AA5">
              <w:rPr>
                <w:lang w:eastAsia="en-US"/>
              </w:rPr>
              <w:t>Update CellGroupConfig and some related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315FD" w14:textId="77777777" w:rsidR="00D4531E" w:rsidRPr="00AB5AA5" w:rsidRDefault="00D4531E" w:rsidP="007E50E8">
            <w:pPr>
              <w:pStyle w:val="TAL"/>
              <w:rPr>
                <w:lang w:eastAsia="en-US"/>
              </w:rPr>
            </w:pPr>
            <w:r w:rsidRPr="00AB5AA5">
              <w:rPr>
                <w:lang w:eastAsia="en-US"/>
              </w:rPr>
              <w:t>1.0.0</w:t>
            </w:r>
          </w:p>
        </w:tc>
      </w:tr>
      <w:tr w:rsidR="00D4531E" w:rsidRPr="00AB5AA5" w14:paraId="7860ED5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D99975"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E1268D"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B3E" w14:textId="77777777" w:rsidR="00D4531E" w:rsidRPr="00AB5AA5" w:rsidRDefault="00D4531E" w:rsidP="007E50E8">
            <w:pPr>
              <w:pStyle w:val="TAL"/>
              <w:rPr>
                <w:lang w:eastAsia="en-US"/>
              </w:rPr>
            </w:pPr>
            <w:r w:rsidRPr="00AB5AA5">
              <w:rPr>
                <w:lang w:eastAsia="en-US"/>
              </w:rPr>
              <w:t>R5-183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2FF6"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A99F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DA0F837"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5F0FE6" w14:textId="77777777" w:rsidR="00D4531E" w:rsidRPr="00AB5AA5" w:rsidRDefault="00D4531E" w:rsidP="007E50E8">
            <w:pPr>
              <w:pStyle w:val="TAL"/>
              <w:rPr>
                <w:lang w:eastAsia="en-US"/>
              </w:rPr>
            </w:pPr>
            <w:r w:rsidRPr="00AB5AA5">
              <w:rPr>
                <w:lang w:eastAsia="en-US"/>
              </w:rPr>
              <w:t>Update CSI-Me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1D40E" w14:textId="77777777" w:rsidR="00D4531E" w:rsidRPr="00AB5AA5" w:rsidRDefault="00D4531E" w:rsidP="007E50E8">
            <w:pPr>
              <w:pStyle w:val="TAL"/>
              <w:rPr>
                <w:lang w:eastAsia="en-US"/>
              </w:rPr>
            </w:pPr>
            <w:r w:rsidRPr="00AB5AA5">
              <w:rPr>
                <w:lang w:eastAsia="en-US"/>
              </w:rPr>
              <w:t>1.0.0</w:t>
            </w:r>
          </w:p>
        </w:tc>
      </w:tr>
      <w:tr w:rsidR="00D4531E" w:rsidRPr="00AB5AA5" w14:paraId="084D8F3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7DC453" w14:textId="77777777" w:rsidR="00D4531E" w:rsidRPr="00AB5AA5" w:rsidRDefault="00D4531E" w:rsidP="007E50E8">
            <w:pPr>
              <w:pStyle w:val="TAL"/>
              <w:rPr>
                <w:lang w:eastAsia="en-US"/>
              </w:rPr>
            </w:pPr>
            <w:r w:rsidRPr="00AB5AA5">
              <w:rPr>
                <w:lang w:eastAsia="en-US"/>
              </w:rPr>
              <w:t>2018-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E1741A" w14:textId="77777777" w:rsidR="00D4531E" w:rsidRPr="00AB5AA5" w:rsidRDefault="00D4531E" w:rsidP="007E50E8">
            <w:pPr>
              <w:pStyle w:val="TAL"/>
              <w:rPr>
                <w:lang w:eastAsia="en-US"/>
              </w:rPr>
            </w:pPr>
            <w:r w:rsidRPr="00AB5AA5">
              <w:rPr>
                <w:lang w:eastAsia="en-US"/>
              </w:rPr>
              <w:t>RAN5#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FDC04" w14:textId="77777777" w:rsidR="00D4531E" w:rsidRPr="00AB5AA5" w:rsidRDefault="00D4531E" w:rsidP="007E50E8">
            <w:pPr>
              <w:pStyle w:val="TAL"/>
              <w:rPr>
                <w:lang w:eastAsia="en-US"/>
              </w:rPr>
            </w:pPr>
            <w:r w:rsidRPr="00AB5AA5">
              <w:rPr>
                <w:lang w:eastAsia="en-US"/>
              </w:rPr>
              <w:t>R5-183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65BD"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3C6D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F1303B"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D42266" w14:textId="77777777" w:rsidR="00D4531E" w:rsidRPr="00AB5AA5" w:rsidRDefault="00D4531E" w:rsidP="007E50E8">
            <w:pPr>
              <w:pStyle w:val="TAL"/>
              <w:rPr>
                <w:lang w:eastAsia="en-US"/>
              </w:rPr>
            </w:pPr>
            <w:r w:rsidRPr="00AB5AA5">
              <w:rPr>
                <w:lang w:eastAsia="en-US"/>
              </w:rPr>
              <w:t>Update some information elements related to Me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86A29" w14:textId="77777777" w:rsidR="00D4531E" w:rsidRPr="00AB5AA5" w:rsidRDefault="00D4531E" w:rsidP="007E50E8">
            <w:pPr>
              <w:pStyle w:val="TAL"/>
              <w:rPr>
                <w:lang w:eastAsia="en-US"/>
              </w:rPr>
            </w:pPr>
            <w:r w:rsidRPr="00AB5AA5">
              <w:rPr>
                <w:lang w:eastAsia="en-US"/>
              </w:rPr>
              <w:t>1.0.0</w:t>
            </w:r>
          </w:p>
        </w:tc>
      </w:tr>
      <w:tr w:rsidR="00D4531E" w:rsidRPr="00AB5AA5" w14:paraId="093612A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27B4503" w14:textId="77777777" w:rsidR="00D4531E" w:rsidRPr="00AB5AA5" w:rsidRDefault="00D4531E" w:rsidP="007E50E8">
            <w:pPr>
              <w:pStyle w:val="TAL"/>
              <w:rPr>
                <w:lang w:eastAsia="en-US"/>
              </w:rPr>
            </w:pPr>
            <w:r w:rsidRPr="00AB5AA5">
              <w:rPr>
                <w:lang w:eastAsia="en-US"/>
              </w:rPr>
              <w:t>2018-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34161" w14:textId="77777777" w:rsidR="00D4531E" w:rsidRPr="00AB5AA5" w:rsidRDefault="00D4531E" w:rsidP="007E50E8">
            <w:pPr>
              <w:pStyle w:val="TAL"/>
              <w:rPr>
                <w:lang w:eastAsia="en-US"/>
              </w:rPr>
            </w:pPr>
            <w:r w:rsidRPr="00AB5AA5">
              <w:rPr>
                <w:lang w:eastAsia="en-US"/>
              </w:rPr>
              <w:t>RAN#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01667" w14:textId="77777777" w:rsidR="00D4531E" w:rsidRPr="00AB5AA5" w:rsidRDefault="00D4531E" w:rsidP="007E50E8">
            <w:pPr>
              <w:pStyle w:val="TAL"/>
              <w:rPr>
                <w:lang w:eastAsia="en-US"/>
              </w:rPr>
            </w:pPr>
            <w:r w:rsidRPr="00AB5AA5">
              <w:rPr>
                <w:lang w:eastAsia="en-US"/>
              </w:rPr>
              <w:t>RP-1812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6A7A"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983F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97822D"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9D914" w14:textId="77777777" w:rsidR="00D4531E" w:rsidRPr="00AB5AA5" w:rsidRDefault="00D4531E" w:rsidP="007E50E8">
            <w:pPr>
              <w:pStyle w:val="TAL"/>
              <w:rPr>
                <w:lang w:eastAsia="en-US"/>
              </w:rPr>
            </w:pPr>
            <w:r w:rsidRPr="00AB5AA5">
              <w:rPr>
                <w:lang w:eastAsia="en-US"/>
              </w:rPr>
              <w:t>put under revision control as v15.0.0 with small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9C135" w14:textId="77777777" w:rsidR="00D4531E" w:rsidRPr="00AB5AA5" w:rsidRDefault="00D4531E" w:rsidP="007E50E8">
            <w:pPr>
              <w:pStyle w:val="TAL"/>
              <w:rPr>
                <w:lang w:eastAsia="en-US"/>
              </w:rPr>
            </w:pPr>
            <w:r w:rsidRPr="00AB5AA5">
              <w:rPr>
                <w:lang w:eastAsia="en-US"/>
              </w:rPr>
              <w:t>15.0.0</w:t>
            </w:r>
          </w:p>
        </w:tc>
      </w:tr>
      <w:tr w:rsidR="00D4531E" w:rsidRPr="00AB5AA5" w14:paraId="307DDC6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766901"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A7517D"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CEDE148" w14:textId="77777777" w:rsidR="00D4531E" w:rsidRPr="00AB5AA5" w:rsidRDefault="00D4531E" w:rsidP="007E50E8">
            <w:pPr>
              <w:pStyle w:val="TAL"/>
              <w:rPr>
                <w:lang w:eastAsia="en-US"/>
              </w:rPr>
            </w:pPr>
            <w:r w:rsidRPr="00AB5AA5">
              <w:rPr>
                <w:lang w:eastAsia="en-US"/>
              </w:rPr>
              <w:t>R5-1840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CE85BD3" w14:textId="77777777" w:rsidR="00D4531E" w:rsidRPr="00AB5AA5" w:rsidRDefault="00D4531E" w:rsidP="007E50E8">
            <w:pPr>
              <w:pStyle w:val="TAL"/>
              <w:rPr>
                <w:lang w:eastAsia="en-US"/>
              </w:rPr>
            </w:pPr>
            <w:r w:rsidRPr="00AB5AA5">
              <w:rPr>
                <w:lang w:eastAsia="en-US"/>
              </w:rPr>
              <w:t>0004</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5917913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82B6DA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519BA97" w14:textId="77777777" w:rsidR="00D4531E" w:rsidRPr="00AB5AA5" w:rsidRDefault="00D4531E" w:rsidP="007E50E8">
            <w:pPr>
              <w:pStyle w:val="TAL"/>
              <w:rPr>
                <w:lang w:eastAsia="en-US"/>
              </w:rPr>
            </w:pPr>
            <w:r w:rsidRPr="00AB5AA5">
              <w:rPr>
                <w:lang w:eastAsia="en-US"/>
              </w:rPr>
              <w:t>Update chapter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80B7F" w14:textId="77777777" w:rsidR="00D4531E" w:rsidRPr="00AB5AA5" w:rsidRDefault="00D4531E" w:rsidP="007E50E8">
            <w:pPr>
              <w:pStyle w:val="TAL"/>
              <w:rPr>
                <w:lang w:eastAsia="en-US"/>
              </w:rPr>
            </w:pPr>
            <w:r w:rsidRPr="00AB5AA5">
              <w:rPr>
                <w:lang w:eastAsia="en-US"/>
              </w:rPr>
              <w:t>15.1.0</w:t>
            </w:r>
          </w:p>
        </w:tc>
      </w:tr>
      <w:tr w:rsidR="00D4531E" w:rsidRPr="00AB5AA5" w14:paraId="2B4C745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7D5061"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8187D5"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7D44D41C" w14:textId="77777777" w:rsidR="00D4531E" w:rsidRPr="00AB5AA5" w:rsidRDefault="00D4531E" w:rsidP="007E50E8">
            <w:pPr>
              <w:pStyle w:val="TAL"/>
              <w:rPr>
                <w:lang w:eastAsia="en-US"/>
              </w:rPr>
            </w:pPr>
            <w:r w:rsidRPr="00AB5AA5">
              <w:rPr>
                <w:lang w:eastAsia="en-US"/>
              </w:rPr>
              <w:t>R5-1842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8A3F4A" w14:textId="77777777" w:rsidR="00D4531E" w:rsidRPr="00AB5AA5" w:rsidRDefault="00D4531E" w:rsidP="007E50E8">
            <w:pPr>
              <w:pStyle w:val="TAL"/>
              <w:rPr>
                <w:lang w:eastAsia="en-US"/>
              </w:rPr>
            </w:pPr>
            <w:r w:rsidRPr="00AB5AA5">
              <w:rPr>
                <w:lang w:eastAsia="en-US"/>
              </w:rPr>
              <w:t>0012</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56AAE34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4DF16F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D816763" w14:textId="77777777" w:rsidR="00D4531E" w:rsidRPr="00AB5AA5" w:rsidRDefault="00D4531E" w:rsidP="007E50E8">
            <w:pPr>
              <w:pStyle w:val="TAL"/>
              <w:rPr>
                <w:lang w:eastAsia="en-US"/>
              </w:rPr>
            </w:pPr>
            <w:r w:rsidRPr="00AB5AA5">
              <w:rPr>
                <w:lang w:eastAsia="en-US"/>
              </w:rPr>
              <w:t>Addition of Mid channel bandwidth definition for several missing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1076" w14:textId="77777777" w:rsidR="00D4531E" w:rsidRPr="00AB5AA5" w:rsidRDefault="00D4531E" w:rsidP="007E50E8">
            <w:pPr>
              <w:pStyle w:val="TAL"/>
              <w:rPr>
                <w:lang w:eastAsia="en-US"/>
              </w:rPr>
            </w:pPr>
            <w:r w:rsidRPr="00AB5AA5">
              <w:rPr>
                <w:lang w:eastAsia="en-US"/>
              </w:rPr>
              <w:t>15.1.0</w:t>
            </w:r>
          </w:p>
        </w:tc>
      </w:tr>
      <w:tr w:rsidR="00D4531E" w:rsidRPr="00AB5AA5" w14:paraId="7B69D87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1899B5"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D75A4"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E26F9F5" w14:textId="77777777" w:rsidR="00D4531E" w:rsidRPr="00AB5AA5" w:rsidRDefault="00D4531E" w:rsidP="007E50E8">
            <w:pPr>
              <w:pStyle w:val="TAL"/>
              <w:rPr>
                <w:lang w:eastAsia="en-US"/>
              </w:rPr>
            </w:pPr>
            <w:r w:rsidRPr="00AB5AA5">
              <w:rPr>
                <w:lang w:eastAsia="en-US"/>
              </w:rPr>
              <w:t>R5-1843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4FFCA1" w14:textId="77777777" w:rsidR="00D4531E" w:rsidRPr="00AB5AA5" w:rsidRDefault="00D4531E" w:rsidP="007E50E8">
            <w:pPr>
              <w:pStyle w:val="TAL"/>
              <w:rPr>
                <w:lang w:eastAsia="en-US"/>
              </w:rPr>
            </w:pPr>
            <w:r w:rsidRPr="00AB5AA5">
              <w:rPr>
                <w:lang w:eastAsia="en-US"/>
              </w:rPr>
              <w:t>0014</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1F9B710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94CBAE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FAB8FE0" w14:textId="77777777" w:rsidR="00D4531E" w:rsidRPr="00AB5AA5" w:rsidRDefault="00D4531E" w:rsidP="007E50E8">
            <w:pPr>
              <w:pStyle w:val="TAL"/>
              <w:rPr>
                <w:lang w:eastAsia="en-US"/>
              </w:rPr>
            </w:pPr>
            <w:r w:rsidRPr="00AB5AA5">
              <w:rPr>
                <w:lang w:eastAsia="en-US"/>
              </w:rPr>
              <w:t>Adding condition for CP-OFDM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B81A7" w14:textId="77777777" w:rsidR="00D4531E" w:rsidRPr="00AB5AA5" w:rsidRDefault="00D4531E" w:rsidP="007E50E8">
            <w:pPr>
              <w:pStyle w:val="TAL"/>
              <w:rPr>
                <w:lang w:eastAsia="en-US"/>
              </w:rPr>
            </w:pPr>
            <w:r w:rsidRPr="00AB5AA5">
              <w:rPr>
                <w:lang w:eastAsia="en-US"/>
              </w:rPr>
              <w:t>15.1.0</w:t>
            </w:r>
          </w:p>
        </w:tc>
      </w:tr>
      <w:tr w:rsidR="00D4531E" w:rsidRPr="00AB5AA5" w14:paraId="3025951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6A2C76B"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C91A87"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70B91E6" w14:textId="77777777" w:rsidR="00D4531E" w:rsidRPr="00AB5AA5" w:rsidRDefault="00D4531E" w:rsidP="007E50E8">
            <w:pPr>
              <w:pStyle w:val="TAL"/>
              <w:rPr>
                <w:lang w:eastAsia="en-US"/>
              </w:rPr>
            </w:pPr>
            <w:r w:rsidRPr="00AB5AA5">
              <w:rPr>
                <w:lang w:eastAsia="en-US"/>
              </w:rPr>
              <w:t>R5-1843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1E8EAC3" w14:textId="77777777" w:rsidR="00D4531E" w:rsidRPr="00AB5AA5" w:rsidRDefault="00D4531E" w:rsidP="007E50E8">
            <w:pPr>
              <w:pStyle w:val="TAL"/>
              <w:rPr>
                <w:lang w:eastAsia="en-US"/>
              </w:rPr>
            </w:pPr>
            <w:r w:rsidRPr="00AB5AA5">
              <w:rPr>
                <w:lang w:eastAsia="en-US"/>
              </w:rPr>
              <w:t>0019</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6F831C3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3DF7BD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F9E0685" w14:textId="77777777" w:rsidR="00D4531E" w:rsidRPr="00AB5AA5" w:rsidRDefault="00D4531E" w:rsidP="007E50E8">
            <w:pPr>
              <w:pStyle w:val="TAL"/>
              <w:rPr>
                <w:lang w:eastAsia="en-US"/>
              </w:rPr>
            </w:pPr>
            <w:r w:rsidRPr="00AB5AA5">
              <w:rPr>
                <w:lang w:eastAsia="en-US"/>
              </w:rPr>
              <w:t>Modified RRC_IDLE procedure to allow multi PDN configuration throughout the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D1759" w14:textId="77777777" w:rsidR="00D4531E" w:rsidRPr="00AB5AA5" w:rsidRDefault="00D4531E" w:rsidP="007E50E8">
            <w:pPr>
              <w:pStyle w:val="TAL"/>
              <w:rPr>
                <w:lang w:eastAsia="en-US"/>
              </w:rPr>
            </w:pPr>
            <w:r w:rsidRPr="00AB5AA5">
              <w:rPr>
                <w:lang w:eastAsia="en-US"/>
              </w:rPr>
              <w:t>15.1.0</w:t>
            </w:r>
          </w:p>
        </w:tc>
      </w:tr>
      <w:tr w:rsidR="00D4531E" w:rsidRPr="00AB5AA5" w14:paraId="2D2FEBF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D457A9"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33C7DB"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287181F" w14:textId="77777777" w:rsidR="00D4531E" w:rsidRPr="00AB5AA5" w:rsidRDefault="00D4531E" w:rsidP="007E50E8">
            <w:pPr>
              <w:pStyle w:val="TAL"/>
              <w:rPr>
                <w:lang w:eastAsia="en-US"/>
              </w:rPr>
            </w:pPr>
            <w:r w:rsidRPr="00AB5AA5">
              <w:rPr>
                <w:lang w:eastAsia="en-US"/>
              </w:rPr>
              <w:t>R5-18447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B4FE88" w14:textId="77777777" w:rsidR="00D4531E" w:rsidRPr="00AB5AA5" w:rsidRDefault="00D4531E" w:rsidP="007E50E8">
            <w:pPr>
              <w:pStyle w:val="TAL"/>
              <w:rPr>
                <w:lang w:eastAsia="en-US"/>
              </w:rPr>
            </w:pPr>
            <w:r w:rsidRPr="00AB5AA5">
              <w:rPr>
                <w:lang w:eastAsia="en-US"/>
              </w:rPr>
              <w:t>0044</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219573C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D86CDD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7938E51" w14:textId="77777777" w:rsidR="00D4531E" w:rsidRPr="00AB5AA5" w:rsidRDefault="00D4531E" w:rsidP="007E50E8">
            <w:pPr>
              <w:pStyle w:val="TAL"/>
              <w:rPr>
                <w:lang w:eastAsia="en-US"/>
              </w:rPr>
            </w:pPr>
            <w:r w:rsidRPr="00AB5AA5">
              <w:rPr>
                <w:lang w:eastAsia="en-US"/>
              </w:rPr>
              <w:t>Introduction of test frequencies for NR band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C791C4" w14:textId="77777777" w:rsidR="00D4531E" w:rsidRPr="00AB5AA5" w:rsidRDefault="00D4531E" w:rsidP="007E50E8">
            <w:pPr>
              <w:pStyle w:val="TAL"/>
              <w:rPr>
                <w:lang w:eastAsia="en-US"/>
              </w:rPr>
            </w:pPr>
            <w:r w:rsidRPr="00AB5AA5">
              <w:rPr>
                <w:lang w:eastAsia="en-US"/>
              </w:rPr>
              <w:t>15.1.0</w:t>
            </w:r>
          </w:p>
        </w:tc>
      </w:tr>
      <w:tr w:rsidR="00D4531E" w:rsidRPr="00AB5AA5" w14:paraId="1DA5499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27C1B74"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35F7E0"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77311D5" w14:textId="77777777" w:rsidR="00D4531E" w:rsidRPr="00AB5AA5" w:rsidRDefault="00D4531E" w:rsidP="007E50E8">
            <w:pPr>
              <w:pStyle w:val="TAL"/>
              <w:rPr>
                <w:lang w:eastAsia="en-US"/>
              </w:rPr>
            </w:pPr>
            <w:r w:rsidRPr="00AB5AA5">
              <w:rPr>
                <w:lang w:eastAsia="en-US"/>
              </w:rPr>
              <w:t>R5-1844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48000D5" w14:textId="77777777" w:rsidR="00D4531E" w:rsidRPr="00AB5AA5" w:rsidRDefault="00D4531E" w:rsidP="007E50E8">
            <w:pPr>
              <w:pStyle w:val="TAL"/>
              <w:rPr>
                <w:lang w:eastAsia="en-US"/>
              </w:rPr>
            </w:pPr>
            <w:r w:rsidRPr="00AB5AA5">
              <w:rPr>
                <w:lang w:eastAsia="en-US"/>
              </w:rPr>
              <w:t>0045</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5DACA6C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387BB8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931CE3C" w14:textId="77777777" w:rsidR="00D4531E" w:rsidRPr="00AB5AA5" w:rsidRDefault="00D4531E" w:rsidP="007E50E8">
            <w:pPr>
              <w:pStyle w:val="TAL"/>
              <w:rPr>
                <w:lang w:eastAsia="en-US"/>
              </w:rPr>
            </w:pPr>
            <w:r w:rsidRPr="00AB5AA5">
              <w:rPr>
                <w:lang w:eastAsia="en-US"/>
              </w:rPr>
              <w:t>Introduction of test frequencies for NR band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1A360" w14:textId="77777777" w:rsidR="00D4531E" w:rsidRPr="00AB5AA5" w:rsidRDefault="00D4531E" w:rsidP="007E50E8">
            <w:pPr>
              <w:pStyle w:val="TAL"/>
              <w:rPr>
                <w:lang w:eastAsia="en-US"/>
              </w:rPr>
            </w:pPr>
            <w:r w:rsidRPr="00AB5AA5">
              <w:rPr>
                <w:lang w:eastAsia="en-US"/>
              </w:rPr>
              <w:t>15.1.0</w:t>
            </w:r>
          </w:p>
        </w:tc>
      </w:tr>
      <w:tr w:rsidR="00D4531E" w:rsidRPr="00AB5AA5" w14:paraId="1B7903B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9058DD5"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F0C02"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631C6438" w14:textId="77777777" w:rsidR="00D4531E" w:rsidRPr="00AB5AA5" w:rsidRDefault="00D4531E" w:rsidP="007E50E8">
            <w:pPr>
              <w:pStyle w:val="TAL"/>
              <w:rPr>
                <w:lang w:eastAsia="en-US"/>
              </w:rPr>
            </w:pPr>
            <w:r w:rsidRPr="00AB5AA5">
              <w:rPr>
                <w:lang w:eastAsia="en-US"/>
              </w:rPr>
              <w:t>R5-1844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33D9AB9" w14:textId="77777777" w:rsidR="00D4531E" w:rsidRPr="00AB5AA5" w:rsidRDefault="00D4531E" w:rsidP="007E50E8">
            <w:pPr>
              <w:pStyle w:val="TAL"/>
              <w:rPr>
                <w:lang w:eastAsia="en-US"/>
              </w:rPr>
            </w:pPr>
            <w:r w:rsidRPr="00AB5AA5">
              <w:rPr>
                <w:lang w:eastAsia="en-US"/>
              </w:rPr>
              <w:t>0046</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7D65980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D852E5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94E85B6" w14:textId="77777777" w:rsidR="00D4531E" w:rsidRPr="00AB5AA5" w:rsidRDefault="00D4531E" w:rsidP="007E50E8">
            <w:pPr>
              <w:pStyle w:val="TAL"/>
              <w:rPr>
                <w:lang w:eastAsia="en-US"/>
              </w:rPr>
            </w:pPr>
            <w:r w:rsidRPr="00AB5AA5">
              <w:rPr>
                <w:lang w:eastAsia="en-US"/>
              </w:rPr>
              <w:t>Introduction of test frequencies for NR band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C5802" w14:textId="77777777" w:rsidR="00D4531E" w:rsidRPr="00AB5AA5" w:rsidRDefault="00D4531E" w:rsidP="007E50E8">
            <w:pPr>
              <w:pStyle w:val="TAL"/>
              <w:rPr>
                <w:lang w:eastAsia="en-US"/>
              </w:rPr>
            </w:pPr>
            <w:r w:rsidRPr="00AB5AA5">
              <w:rPr>
                <w:lang w:eastAsia="en-US"/>
              </w:rPr>
              <w:t>15.1.0</w:t>
            </w:r>
          </w:p>
        </w:tc>
      </w:tr>
      <w:tr w:rsidR="00D4531E" w:rsidRPr="00AB5AA5" w14:paraId="6303674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9160A6"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3584DD"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6036F3D7" w14:textId="77777777" w:rsidR="00D4531E" w:rsidRPr="00AB5AA5" w:rsidRDefault="00D4531E" w:rsidP="007E50E8">
            <w:pPr>
              <w:pStyle w:val="TAL"/>
              <w:rPr>
                <w:lang w:eastAsia="en-US"/>
              </w:rPr>
            </w:pPr>
            <w:r w:rsidRPr="00AB5AA5">
              <w:rPr>
                <w:lang w:eastAsia="en-US"/>
              </w:rPr>
              <w:t>R5-18447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356BFA" w14:textId="77777777" w:rsidR="00D4531E" w:rsidRPr="00AB5AA5" w:rsidRDefault="00D4531E" w:rsidP="007E50E8">
            <w:pPr>
              <w:pStyle w:val="TAL"/>
              <w:rPr>
                <w:lang w:eastAsia="en-US"/>
              </w:rPr>
            </w:pPr>
            <w:r w:rsidRPr="00AB5AA5">
              <w:rPr>
                <w:lang w:eastAsia="en-US"/>
              </w:rPr>
              <w:t>0047</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177C2CB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1CD1D1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4E29BD5" w14:textId="77777777" w:rsidR="00D4531E" w:rsidRPr="00AB5AA5" w:rsidRDefault="00D4531E" w:rsidP="007E50E8">
            <w:pPr>
              <w:pStyle w:val="TAL"/>
              <w:rPr>
                <w:lang w:eastAsia="en-US"/>
              </w:rPr>
            </w:pPr>
            <w:r w:rsidRPr="00AB5AA5">
              <w:rPr>
                <w:lang w:eastAsia="en-US"/>
              </w:rPr>
              <w:t>Introduction of test frequencies for NR band n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0F9FF" w14:textId="77777777" w:rsidR="00D4531E" w:rsidRPr="00AB5AA5" w:rsidRDefault="00D4531E" w:rsidP="007E50E8">
            <w:pPr>
              <w:pStyle w:val="TAL"/>
              <w:rPr>
                <w:lang w:eastAsia="en-US"/>
              </w:rPr>
            </w:pPr>
            <w:r w:rsidRPr="00AB5AA5">
              <w:rPr>
                <w:lang w:eastAsia="en-US"/>
              </w:rPr>
              <w:t>15.1.0</w:t>
            </w:r>
          </w:p>
        </w:tc>
      </w:tr>
      <w:tr w:rsidR="00D4531E" w:rsidRPr="00AB5AA5" w14:paraId="2CD224A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49DFF1D"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50B9BB"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FF1E545" w14:textId="77777777" w:rsidR="00D4531E" w:rsidRPr="00AB5AA5" w:rsidRDefault="00D4531E" w:rsidP="007E50E8">
            <w:pPr>
              <w:pStyle w:val="TAL"/>
              <w:rPr>
                <w:lang w:eastAsia="en-US"/>
              </w:rPr>
            </w:pPr>
            <w:r w:rsidRPr="00AB5AA5">
              <w:rPr>
                <w:lang w:eastAsia="en-US"/>
              </w:rPr>
              <w:t>R5-18447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F55398" w14:textId="77777777" w:rsidR="00D4531E" w:rsidRPr="00AB5AA5" w:rsidRDefault="00D4531E" w:rsidP="007E50E8">
            <w:pPr>
              <w:pStyle w:val="TAL"/>
              <w:rPr>
                <w:lang w:eastAsia="en-US"/>
              </w:rPr>
            </w:pPr>
            <w:r w:rsidRPr="00AB5AA5">
              <w:rPr>
                <w:lang w:eastAsia="en-US"/>
              </w:rPr>
              <w:t>0048</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5794CBA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255B2E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CBD8E68" w14:textId="77777777" w:rsidR="00D4531E" w:rsidRPr="00AB5AA5" w:rsidRDefault="00D4531E" w:rsidP="007E50E8">
            <w:pPr>
              <w:pStyle w:val="TAL"/>
              <w:rPr>
                <w:lang w:eastAsia="en-US"/>
              </w:rPr>
            </w:pPr>
            <w:r w:rsidRPr="00AB5AA5">
              <w:rPr>
                <w:lang w:eastAsia="en-US"/>
              </w:rPr>
              <w:t>Introduction of test frequencies for NR band n2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CE5A0" w14:textId="77777777" w:rsidR="00D4531E" w:rsidRPr="00AB5AA5" w:rsidRDefault="00D4531E" w:rsidP="007E50E8">
            <w:pPr>
              <w:pStyle w:val="TAL"/>
              <w:rPr>
                <w:lang w:eastAsia="en-US"/>
              </w:rPr>
            </w:pPr>
            <w:r w:rsidRPr="00AB5AA5">
              <w:rPr>
                <w:lang w:eastAsia="en-US"/>
              </w:rPr>
              <w:t>15.1.0</w:t>
            </w:r>
          </w:p>
        </w:tc>
      </w:tr>
      <w:tr w:rsidR="00D4531E" w:rsidRPr="00AB5AA5" w14:paraId="26AF622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4D532DA"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0C854C"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562A5FA" w14:textId="77777777" w:rsidR="00D4531E" w:rsidRPr="00AB5AA5" w:rsidRDefault="00D4531E" w:rsidP="007E50E8">
            <w:pPr>
              <w:pStyle w:val="TAL"/>
              <w:rPr>
                <w:lang w:eastAsia="en-US"/>
              </w:rPr>
            </w:pPr>
            <w:r w:rsidRPr="00AB5AA5">
              <w:rPr>
                <w:lang w:eastAsia="en-US"/>
              </w:rPr>
              <w:t>R5-18447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863AD7" w14:textId="77777777" w:rsidR="00D4531E" w:rsidRPr="00AB5AA5" w:rsidRDefault="00D4531E" w:rsidP="007E50E8">
            <w:pPr>
              <w:pStyle w:val="TAL"/>
              <w:rPr>
                <w:lang w:eastAsia="en-US"/>
              </w:rPr>
            </w:pPr>
            <w:r w:rsidRPr="00AB5AA5">
              <w:rPr>
                <w:lang w:eastAsia="en-US"/>
              </w:rPr>
              <w:t>0049</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5C8C2DD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8C73B9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E45E951" w14:textId="77777777" w:rsidR="00D4531E" w:rsidRPr="00AB5AA5" w:rsidRDefault="00D4531E" w:rsidP="007E50E8">
            <w:pPr>
              <w:pStyle w:val="TAL"/>
              <w:rPr>
                <w:lang w:eastAsia="en-US"/>
              </w:rPr>
            </w:pPr>
            <w:r w:rsidRPr="00AB5AA5">
              <w:rPr>
                <w:lang w:eastAsia="en-US"/>
              </w:rPr>
              <w:t>Introduction of test frequencies for NR band 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14C3FC" w14:textId="77777777" w:rsidR="00D4531E" w:rsidRPr="00AB5AA5" w:rsidRDefault="00D4531E" w:rsidP="007E50E8">
            <w:pPr>
              <w:pStyle w:val="TAL"/>
              <w:rPr>
                <w:lang w:eastAsia="en-US"/>
              </w:rPr>
            </w:pPr>
            <w:r w:rsidRPr="00AB5AA5">
              <w:rPr>
                <w:lang w:eastAsia="en-US"/>
              </w:rPr>
              <w:t>15.1.0</w:t>
            </w:r>
          </w:p>
        </w:tc>
      </w:tr>
      <w:tr w:rsidR="00D4531E" w:rsidRPr="00AB5AA5" w14:paraId="0AC2D97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564B10"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8A822C"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1AB0B844" w14:textId="77777777" w:rsidR="00D4531E" w:rsidRPr="00AB5AA5" w:rsidRDefault="00D4531E" w:rsidP="007E50E8">
            <w:pPr>
              <w:pStyle w:val="TAL"/>
              <w:rPr>
                <w:lang w:eastAsia="en-US"/>
              </w:rPr>
            </w:pPr>
            <w:r w:rsidRPr="00AB5AA5">
              <w:rPr>
                <w:lang w:eastAsia="en-US"/>
              </w:rPr>
              <w:t>R5-1844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899B9DC" w14:textId="77777777" w:rsidR="00D4531E" w:rsidRPr="00AB5AA5" w:rsidRDefault="00D4531E" w:rsidP="007E50E8">
            <w:pPr>
              <w:pStyle w:val="TAL"/>
              <w:rPr>
                <w:lang w:eastAsia="en-US"/>
              </w:rPr>
            </w:pPr>
            <w:r w:rsidRPr="00AB5AA5">
              <w:rPr>
                <w:lang w:eastAsia="en-US"/>
              </w:rPr>
              <w:t>0050</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0C7BE66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842706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7DE2236" w14:textId="77777777" w:rsidR="00D4531E" w:rsidRPr="00AB5AA5" w:rsidRDefault="00D4531E" w:rsidP="007E50E8">
            <w:pPr>
              <w:pStyle w:val="TAL"/>
              <w:rPr>
                <w:lang w:eastAsia="en-US"/>
              </w:rPr>
            </w:pPr>
            <w:r w:rsidRPr="00AB5AA5">
              <w:rPr>
                <w:lang w:eastAsia="en-US"/>
              </w:rPr>
              <w:t>Introduction of test frequencies for NR band 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35DD1" w14:textId="77777777" w:rsidR="00D4531E" w:rsidRPr="00AB5AA5" w:rsidRDefault="00D4531E" w:rsidP="007E50E8">
            <w:pPr>
              <w:pStyle w:val="TAL"/>
              <w:rPr>
                <w:lang w:eastAsia="en-US"/>
              </w:rPr>
            </w:pPr>
            <w:r w:rsidRPr="00AB5AA5">
              <w:rPr>
                <w:lang w:eastAsia="en-US"/>
              </w:rPr>
              <w:t>15.1.0</w:t>
            </w:r>
          </w:p>
        </w:tc>
      </w:tr>
      <w:tr w:rsidR="00D4531E" w:rsidRPr="00AB5AA5" w14:paraId="6AA11B6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01E83F2"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8DE90"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183F19B3" w14:textId="77777777" w:rsidR="00D4531E" w:rsidRPr="00AB5AA5" w:rsidRDefault="00D4531E" w:rsidP="007E50E8">
            <w:pPr>
              <w:pStyle w:val="TAL"/>
              <w:rPr>
                <w:lang w:eastAsia="en-US"/>
              </w:rPr>
            </w:pPr>
            <w:r w:rsidRPr="00AB5AA5">
              <w:rPr>
                <w:lang w:eastAsia="en-US"/>
              </w:rPr>
              <w:t>R5-1845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7C9A445" w14:textId="77777777" w:rsidR="00D4531E" w:rsidRPr="00AB5AA5" w:rsidRDefault="00D4531E" w:rsidP="007E50E8">
            <w:pPr>
              <w:pStyle w:val="TAL"/>
              <w:rPr>
                <w:lang w:eastAsia="en-US"/>
              </w:rPr>
            </w:pPr>
            <w:r w:rsidRPr="00AB5AA5">
              <w:rPr>
                <w:lang w:eastAsia="en-US"/>
              </w:rPr>
              <w:t>0056</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1DAFC66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B5B475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7CDB4D7" w14:textId="77777777" w:rsidR="00D4531E" w:rsidRPr="00AB5AA5" w:rsidRDefault="00D4531E" w:rsidP="007E50E8">
            <w:pPr>
              <w:pStyle w:val="TAL"/>
              <w:rPr>
                <w:lang w:eastAsia="en-US"/>
              </w:rPr>
            </w:pPr>
            <w:r w:rsidRPr="00AB5AA5">
              <w:rPr>
                <w:lang w:eastAsia="en-US"/>
              </w:rPr>
              <w:t>Add IE SS-RSSI-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F9843" w14:textId="77777777" w:rsidR="00D4531E" w:rsidRPr="00AB5AA5" w:rsidRDefault="00D4531E" w:rsidP="007E50E8">
            <w:pPr>
              <w:pStyle w:val="TAL"/>
              <w:rPr>
                <w:lang w:eastAsia="en-US"/>
              </w:rPr>
            </w:pPr>
            <w:r w:rsidRPr="00AB5AA5">
              <w:rPr>
                <w:lang w:eastAsia="en-US"/>
              </w:rPr>
              <w:t>15.1.0</w:t>
            </w:r>
          </w:p>
        </w:tc>
      </w:tr>
      <w:tr w:rsidR="00D4531E" w:rsidRPr="00AB5AA5" w14:paraId="176E2A2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1A623AD"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38016"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A459679" w14:textId="77777777" w:rsidR="00D4531E" w:rsidRPr="00AB5AA5" w:rsidRDefault="00D4531E" w:rsidP="007E50E8">
            <w:pPr>
              <w:pStyle w:val="TAL"/>
              <w:rPr>
                <w:lang w:eastAsia="en-US"/>
              </w:rPr>
            </w:pPr>
            <w:r w:rsidRPr="00AB5AA5">
              <w:rPr>
                <w:lang w:eastAsia="en-US"/>
              </w:rPr>
              <w:t>R5-1846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AA6890" w14:textId="77777777" w:rsidR="00D4531E" w:rsidRPr="00AB5AA5" w:rsidRDefault="00D4531E" w:rsidP="007E50E8">
            <w:pPr>
              <w:pStyle w:val="TAL"/>
              <w:rPr>
                <w:lang w:eastAsia="en-US"/>
              </w:rPr>
            </w:pPr>
            <w:r w:rsidRPr="00AB5AA5">
              <w:rPr>
                <w:lang w:eastAsia="en-US"/>
              </w:rPr>
              <w:t>0059</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667A368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98AA73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73CEDF2" w14:textId="77777777" w:rsidR="00D4531E" w:rsidRPr="00AB5AA5" w:rsidRDefault="00D4531E" w:rsidP="007E50E8">
            <w:pPr>
              <w:pStyle w:val="TAL"/>
              <w:rPr>
                <w:lang w:eastAsia="en-US"/>
              </w:rPr>
            </w:pPr>
            <w:r w:rsidRPr="00AB5AA5">
              <w:rPr>
                <w:lang w:eastAsia="en-US"/>
              </w:rPr>
              <w:t>Updat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15386" w14:textId="77777777" w:rsidR="00D4531E" w:rsidRPr="00AB5AA5" w:rsidRDefault="00D4531E" w:rsidP="007E50E8">
            <w:pPr>
              <w:pStyle w:val="TAL"/>
              <w:rPr>
                <w:lang w:eastAsia="en-US"/>
              </w:rPr>
            </w:pPr>
            <w:r w:rsidRPr="00AB5AA5">
              <w:rPr>
                <w:lang w:eastAsia="en-US"/>
              </w:rPr>
              <w:t>15.1.0</w:t>
            </w:r>
          </w:p>
        </w:tc>
      </w:tr>
      <w:tr w:rsidR="00D4531E" w:rsidRPr="00AB5AA5" w14:paraId="2E39758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52DD6C"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05633C"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FBCB6F5" w14:textId="77777777" w:rsidR="00D4531E" w:rsidRPr="00AB5AA5" w:rsidRDefault="00D4531E" w:rsidP="007E50E8">
            <w:pPr>
              <w:pStyle w:val="TAL"/>
              <w:rPr>
                <w:lang w:eastAsia="en-US"/>
              </w:rPr>
            </w:pPr>
            <w:r w:rsidRPr="00AB5AA5">
              <w:rPr>
                <w:lang w:eastAsia="en-US"/>
              </w:rPr>
              <w:t>R5-1846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C3BDC2" w14:textId="77777777" w:rsidR="00D4531E" w:rsidRPr="00AB5AA5" w:rsidRDefault="00D4531E" w:rsidP="007E50E8">
            <w:pPr>
              <w:pStyle w:val="TAL"/>
              <w:rPr>
                <w:lang w:eastAsia="en-US"/>
              </w:rPr>
            </w:pPr>
            <w:r w:rsidRPr="00AB5AA5">
              <w:rPr>
                <w:lang w:eastAsia="en-US"/>
              </w:rPr>
              <w:t>0072</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11536C6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8729CB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FF2BE2B" w14:textId="77777777" w:rsidR="00D4531E" w:rsidRPr="00AB5AA5" w:rsidRDefault="00D4531E" w:rsidP="007E50E8">
            <w:pPr>
              <w:pStyle w:val="TAL"/>
              <w:rPr>
                <w:lang w:eastAsia="en-US"/>
              </w:rPr>
            </w:pPr>
            <w:r w:rsidRPr="00AB5AA5">
              <w:rPr>
                <w:lang w:eastAsia="en-US"/>
              </w:rPr>
              <w:t>Editorial Update in clause 4.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65F79" w14:textId="77777777" w:rsidR="00D4531E" w:rsidRPr="00AB5AA5" w:rsidRDefault="00D4531E" w:rsidP="007E50E8">
            <w:pPr>
              <w:pStyle w:val="TAL"/>
              <w:rPr>
                <w:lang w:eastAsia="en-US"/>
              </w:rPr>
            </w:pPr>
            <w:r w:rsidRPr="00AB5AA5">
              <w:rPr>
                <w:lang w:eastAsia="en-US"/>
              </w:rPr>
              <w:t>15.1.0</w:t>
            </w:r>
          </w:p>
        </w:tc>
      </w:tr>
      <w:tr w:rsidR="00D4531E" w:rsidRPr="00AB5AA5" w14:paraId="77DC137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D5DB9D1" w14:textId="77777777" w:rsidR="00D4531E" w:rsidRPr="00AB5AA5" w:rsidRDefault="00D4531E" w:rsidP="007E50E8">
            <w:pPr>
              <w:pStyle w:val="TAL"/>
              <w:rPr>
                <w:lang w:eastAsia="en-US"/>
              </w:rPr>
            </w:pPr>
            <w:r w:rsidRPr="00AB5AA5">
              <w:rPr>
                <w:lang w:eastAsia="en-US"/>
              </w:rPr>
              <w:lastRenderedPageBreak/>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AE6C9B"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1893C85" w14:textId="77777777" w:rsidR="00D4531E" w:rsidRPr="00AB5AA5" w:rsidRDefault="00D4531E" w:rsidP="007E50E8">
            <w:pPr>
              <w:pStyle w:val="TAL"/>
              <w:rPr>
                <w:lang w:eastAsia="en-US"/>
              </w:rPr>
            </w:pPr>
            <w:r w:rsidRPr="00AB5AA5">
              <w:rPr>
                <w:lang w:eastAsia="en-US"/>
              </w:rPr>
              <w:t>R5-1847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E3755D" w14:textId="77777777" w:rsidR="00D4531E" w:rsidRPr="00AB5AA5" w:rsidRDefault="00D4531E" w:rsidP="007E50E8">
            <w:pPr>
              <w:pStyle w:val="TAL"/>
              <w:rPr>
                <w:lang w:eastAsia="en-US"/>
              </w:rPr>
            </w:pPr>
            <w:r w:rsidRPr="00AB5AA5">
              <w:rPr>
                <w:lang w:eastAsia="en-US"/>
              </w:rPr>
              <w:t>0079</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391A295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BB1673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FD19D0C" w14:textId="77777777" w:rsidR="00D4531E" w:rsidRPr="00AB5AA5" w:rsidRDefault="00D4531E" w:rsidP="007E50E8">
            <w:pPr>
              <w:pStyle w:val="TAL"/>
              <w:rPr>
                <w:lang w:eastAsia="en-US"/>
              </w:rPr>
            </w:pPr>
            <w:r w:rsidRPr="00AB5AA5">
              <w:rPr>
                <w:lang w:eastAsia="en-US"/>
              </w:rPr>
              <w:t>Introduce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296B2" w14:textId="77777777" w:rsidR="00D4531E" w:rsidRPr="00AB5AA5" w:rsidRDefault="00D4531E" w:rsidP="007E50E8">
            <w:pPr>
              <w:pStyle w:val="TAL"/>
              <w:rPr>
                <w:lang w:eastAsia="en-US"/>
              </w:rPr>
            </w:pPr>
            <w:r w:rsidRPr="00AB5AA5">
              <w:rPr>
                <w:lang w:eastAsia="en-US"/>
              </w:rPr>
              <w:t>15.1.0</w:t>
            </w:r>
          </w:p>
        </w:tc>
      </w:tr>
      <w:tr w:rsidR="00D4531E" w:rsidRPr="00AB5AA5" w14:paraId="3C60F85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0E480AB"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90D70"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66F5826A" w14:textId="77777777" w:rsidR="00D4531E" w:rsidRPr="00AB5AA5" w:rsidRDefault="00D4531E" w:rsidP="007E50E8">
            <w:pPr>
              <w:pStyle w:val="TAL"/>
              <w:rPr>
                <w:lang w:eastAsia="en-US"/>
              </w:rPr>
            </w:pPr>
            <w:r w:rsidRPr="00AB5AA5">
              <w:rPr>
                <w:lang w:eastAsia="en-US"/>
              </w:rPr>
              <w:t>R5-1847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398F898" w14:textId="77777777" w:rsidR="00D4531E" w:rsidRPr="00AB5AA5" w:rsidRDefault="00D4531E" w:rsidP="007E50E8">
            <w:pPr>
              <w:pStyle w:val="TAL"/>
              <w:rPr>
                <w:lang w:eastAsia="en-US"/>
              </w:rPr>
            </w:pPr>
            <w:r w:rsidRPr="00AB5AA5">
              <w:rPr>
                <w:lang w:eastAsia="en-US"/>
              </w:rPr>
              <w:t>0080</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4E85C22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C75167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2EBF96C" w14:textId="77777777" w:rsidR="00D4531E" w:rsidRPr="00AB5AA5" w:rsidRDefault="00D4531E" w:rsidP="007E50E8">
            <w:pPr>
              <w:pStyle w:val="TAL"/>
              <w:rPr>
                <w:lang w:eastAsia="en-US"/>
              </w:rPr>
            </w:pPr>
            <w:r w:rsidRPr="00AB5AA5">
              <w:rPr>
                <w:lang w:eastAsia="en-US"/>
              </w:rPr>
              <w:t>Introduce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C7994" w14:textId="77777777" w:rsidR="00D4531E" w:rsidRPr="00AB5AA5" w:rsidRDefault="00D4531E" w:rsidP="007E50E8">
            <w:pPr>
              <w:pStyle w:val="TAL"/>
              <w:rPr>
                <w:lang w:eastAsia="en-US"/>
              </w:rPr>
            </w:pPr>
            <w:r w:rsidRPr="00AB5AA5">
              <w:rPr>
                <w:lang w:eastAsia="en-US"/>
              </w:rPr>
              <w:t>15.1.0</w:t>
            </w:r>
          </w:p>
        </w:tc>
      </w:tr>
      <w:tr w:rsidR="00D4531E" w:rsidRPr="00AB5AA5" w14:paraId="156E2D4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F23BF59"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70BDCE"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52E6713" w14:textId="77777777" w:rsidR="00D4531E" w:rsidRPr="00AB5AA5" w:rsidRDefault="00D4531E" w:rsidP="007E50E8">
            <w:pPr>
              <w:pStyle w:val="TAL"/>
              <w:rPr>
                <w:lang w:eastAsia="en-US"/>
              </w:rPr>
            </w:pPr>
            <w:r w:rsidRPr="00AB5AA5">
              <w:rPr>
                <w:lang w:eastAsia="en-US"/>
              </w:rPr>
              <w:t>R5-1848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034F235" w14:textId="77777777" w:rsidR="00D4531E" w:rsidRPr="00AB5AA5" w:rsidRDefault="00D4531E" w:rsidP="007E50E8">
            <w:pPr>
              <w:pStyle w:val="TAL"/>
              <w:rPr>
                <w:lang w:eastAsia="en-US"/>
              </w:rPr>
            </w:pPr>
            <w:r w:rsidRPr="00AB5AA5">
              <w:rPr>
                <w:lang w:eastAsia="en-US"/>
              </w:rPr>
              <w:t>0081</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6A3CBED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771DA9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5DB3A81" w14:textId="77777777" w:rsidR="00D4531E" w:rsidRPr="00AB5AA5" w:rsidRDefault="00D4531E" w:rsidP="007E50E8">
            <w:pPr>
              <w:pStyle w:val="TAL"/>
              <w:rPr>
                <w:lang w:eastAsia="en-US"/>
              </w:rPr>
            </w:pPr>
            <w:r w:rsidRPr="00AB5AA5">
              <w:rPr>
                <w:lang w:eastAsia="en-US"/>
              </w:rPr>
              <w:t>Mid test CH BW for 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03F6D" w14:textId="77777777" w:rsidR="00D4531E" w:rsidRPr="00AB5AA5" w:rsidRDefault="00D4531E" w:rsidP="007E50E8">
            <w:pPr>
              <w:pStyle w:val="TAL"/>
              <w:rPr>
                <w:lang w:eastAsia="en-US"/>
              </w:rPr>
            </w:pPr>
            <w:r w:rsidRPr="00AB5AA5">
              <w:rPr>
                <w:lang w:eastAsia="en-US"/>
              </w:rPr>
              <w:t>15.1.0</w:t>
            </w:r>
          </w:p>
        </w:tc>
      </w:tr>
      <w:tr w:rsidR="00D4531E" w:rsidRPr="00AB5AA5" w14:paraId="33FFC79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CB3610"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E5CBAC"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EC34061" w14:textId="77777777" w:rsidR="00D4531E" w:rsidRPr="00AB5AA5" w:rsidRDefault="00D4531E" w:rsidP="007E50E8">
            <w:pPr>
              <w:pStyle w:val="TAL"/>
              <w:rPr>
                <w:lang w:eastAsia="en-US"/>
              </w:rPr>
            </w:pPr>
            <w:r w:rsidRPr="00AB5AA5">
              <w:rPr>
                <w:lang w:eastAsia="en-US"/>
              </w:rPr>
              <w:t>R5-185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899A3D" w14:textId="77777777" w:rsidR="00D4531E" w:rsidRPr="00AB5AA5" w:rsidRDefault="00D4531E" w:rsidP="007E50E8">
            <w:pPr>
              <w:pStyle w:val="TAL"/>
              <w:rPr>
                <w:lang w:eastAsia="en-US"/>
              </w:rPr>
            </w:pPr>
            <w:r w:rsidRPr="00AB5AA5">
              <w:rPr>
                <w:lang w:eastAsia="en-US"/>
              </w:rPr>
              <w:t>0002</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40EED73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5C28C7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3941311" w14:textId="77777777" w:rsidR="00D4531E" w:rsidRPr="00AB5AA5" w:rsidRDefault="00D4531E" w:rsidP="007E50E8">
            <w:pPr>
              <w:pStyle w:val="TAL"/>
              <w:rPr>
                <w:lang w:eastAsia="en-US"/>
              </w:rPr>
            </w:pPr>
            <w:r w:rsidRPr="00AB5AA5">
              <w:rPr>
                <w:lang w:eastAsia="en-US"/>
              </w:rPr>
              <w:t>Add SRB1 and SRB2 with NR P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C387C" w14:textId="77777777" w:rsidR="00D4531E" w:rsidRPr="00AB5AA5" w:rsidRDefault="00D4531E" w:rsidP="007E50E8">
            <w:pPr>
              <w:pStyle w:val="TAL"/>
              <w:rPr>
                <w:lang w:eastAsia="en-US"/>
              </w:rPr>
            </w:pPr>
            <w:r w:rsidRPr="00AB5AA5">
              <w:rPr>
                <w:lang w:eastAsia="en-US"/>
              </w:rPr>
              <w:t>15.1.0</w:t>
            </w:r>
          </w:p>
        </w:tc>
      </w:tr>
      <w:tr w:rsidR="00D4531E" w:rsidRPr="00AB5AA5" w14:paraId="69FDEA1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97A2F8"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4051F"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5C554802" w14:textId="77777777" w:rsidR="00D4531E" w:rsidRPr="00AB5AA5" w:rsidRDefault="00D4531E" w:rsidP="007E50E8">
            <w:pPr>
              <w:pStyle w:val="TAL"/>
              <w:rPr>
                <w:lang w:eastAsia="en-US"/>
              </w:rPr>
            </w:pPr>
            <w:r w:rsidRPr="00AB5AA5">
              <w:rPr>
                <w:lang w:eastAsia="en-US"/>
              </w:rPr>
              <w:t>R5-185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B85515" w14:textId="77777777" w:rsidR="00D4531E" w:rsidRPr="00AB5AA5" w:rsidRDefault="00D4531E" w:rsidP="007E50E8">
            <w:pPr>
              <w:pStyle w:val="TAL"/>
              <w:rPr>
                <w:lang w:eastAsia="en-US"/>
              </w:rPr>
            </w:pPr>
            <w:r w:rsidRPr="00AB5AA5">
              <w:rPr>
                <w:lang w:eastAsia="en-US"/>
              </w:rPr>
              <w:t>0003</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10A4F71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3A8463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99A4E14" w14:textId="77777777" w:rsidR="00D4531E" w:rsidRPr="00AB5AA5" w:rsidRDefault="00D4531E" w:rsidP="007E50E8">
            <w:pPr>
              <w:pStyle w:val="TAL"/>
              <w:rPr>
                <w:lang w:eastAsia="en-US"/>
              </w:rPr>
            </w:pPr>
            <w:r w:rsidRPr="00AB5AA5">
              <w:rPr>
                <w:lang w:eastAsia="en-US"/>
              </w:rPr>
              <w:t>Update serving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1FB2D" w14:textId="77777777" w:rsidR="00D4531E" w:rsidRPr="00AB5AA5" w:rsidRDefault="00D4531E" w:rsidP="007E50E8">
            <w:pPr>
              <w:pStyle w:val="TAL"/>
              <w:rPr>
                <w:lang w:eastAsia="en-US"/>
              </w:rPr>
            </w:pPr>
            <w:r w:rsidRPr="00AB5AA5">
              <w:rPr>
                <w:lang w:eastAsia="en-US"/>
              </w:rPr>
              <w:t>15.1.0</w:t>
            </w:r>
          </w:p>
        </w:tc>
      </w:tr>
      <w:tr w:rsidR="00D4531E" w:rsidRPr="00AB5AA5" w14:paraId="1ED4327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AD1EB"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24027B"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78007EC" w14:textId="77777777" w:rsidR="00D4531E" w:rsidRPr="00AB5AA5" w:rsidRDefault="00D4531E" w:rsidP="007E50E8">
            <w:pPr>
              <w:pStyle w:val="TAL"/>
              <w:rPr>
                <w:lang w:eastAsia="en-US"/>
              </w:rPr>
            </w:pPr>
            <w:r w:rsidRPr="00AB5AA5">
              <w:rPr>
                <w:lang w:eastAsia="en-US"/>
              </w:rPr>
              <w:t>R5-1850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BC970A" w14:textId="77777777" w:rsidR="00D4531E" w:rsidRPr="00AB5AA5" w:rsidRDefault="00D4531E" w:rsidP="007E50E8">
            <w:pPr>
              <w:pStyle w:val="TAL"/>
              <w:rPr>
                <w:lang w:eastAsia="en-US"/>
              </w:rPr>
            </w:pPr>
            <w:r w:rsidRPr="00AB5AA5">
              <w:rPr>
                <w:lang w:eastAsia="en-US"/>
              </w:rPr>
              <w:t>0005</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3EFB3E3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78E86D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1D6DAAA" w14:textId="77777777" w:rsidR="00D4531E" w:rsidRPr="00AB5AA5" w:rsidRDefault="00D4531E" w:rsidP="007E50E8">
            <w:pPr>
              <w:pStyle w:val="TAL"/>
              <w:rPr>
                <w:lang w:eastAsia="en-US"/>
              </w:rPr>
            </w:pPr>
            <w:r w:rsidRPr="00AB5AA5">
              <w:rPr>
                <w:lang w:eastAsia="en-US"/>
              </w:rPr>
              <w:t>Introduce SA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F8452" w14:textId="77777777" w:rsidR="00D4531E" w:rsidRPr="00AB5AA5" w:rsidRDefault="00D4531E" w:rsidP="007E50E8">
            <w:pPr>
              <w:pStyle w:val="TAL"/>
              <w:rPr>
                <w:lang w:eastAsia="en-US"/>
              </w:rPr>
            </w:pPr>
            <w:r w:rsidRPr="00AB5AA5">
              <w:rPr>
                <w:lang w:eastAsia="en-US"/>
              </w:rPr>
              <w:t>15.1.0</w:t>
            </w:r>
          </w:p>
        </w:tc>
      </w:tr>
      <w:tr w:rsidR="00D4531E" w:rsidRPr="00AB5AA5" w14:paraId="64C0687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DA05EDC"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640C25"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532A256" w14:textId="77777777" w:rsidR="00D4531E" w:rsidRPr="00AB5AA5" w:rsidRDefault="00D4531E" w:rsidP="007E50E8">
            <w:pPr>
              <w:pStyle w:val="TAL"/>
              <w:rPr>
                <w:lang w:eastAsia="en-US"/>
              </w:rPr>
            </w:pPr>
            <w:r w:rsidRPr="00AB5AA5">
              <w:rPr>
                <w:lang w:eastAsia="en-US"/>
              </w:rPr>
              <w:t>R5-185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28A8E3D" w14:textId="77777777" w:rsidR="00D4531E" w:rsidRPr="00AB5AA5" w:rsidRDefault="00D4531E" w:rsidP="007E50E8">
            <w:pPr>
              <w:pStyle w:val="TAL"/>
              <w:rPr>
                <w:lang w:eastAsia="en-US"/>
              </w:rPr>
            </w:pPr>
            <w:r w:rsidRPr="00AB5AA5">
              <w:rPr>
                <w:lang w:eastAsia="en-US"/>
              </w:rPr>
              <w:t>0006</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587FA18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365DE4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60C9F15" w14:textId="77777777" w:rsidR="00D4531E" w:rsidRPr="00AB5AA5" w:rsidRDefault="00D4531E" w:rsidP="007E50E8">
            <w:pPr>
              <w:pStyle w:val="TAL"/>
              <w:rPr>
                <w:lang w:eastAsia="en-US"/>
              </w:rPr>
            </w:pPr>
            <w:r w:rsidRPr="00AB5AA5">
              <w:rPr>
                <w:lang w:eastAsia="en-US"/>
              </w:rPr>
              <w:t>Correct IE FrequencyInfo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D44E" w14:textId="77777777" w:rsidR="00D4531E" w:rsidRPr="00AB5AA5" w:rsidRDefault="00D4531E" w:rsidP="007E50E8">
            <w:pPr>
              <w:pStyle w:val="TAL"/>
              <w:rPr>
                <w:lang w:eastAsia="en-US"/>
              </w:rPr>
            </w:pPr>
            <w:r w:rsidRPr="00AB5AA5">
              <w:rPr>
                <w:lang w:eastAsia="en-US"/>
              </w:rPr>
              <w:t>15.1.0</w:t>
            </w:r>
          </w:p>
        </w:tc>
      </w:tr>
      <w:tr w:rsidR="00D4531E" w:rsidRPr="00AB5AA5" w14:paraId="025EB58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4754712"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345833"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D28947E" w14:textId="77777777" w:rsidR="00D4531E" w:rsidRPr="00AB5AA5" w:rsidRDefault="00D4531E" w:rsidP="007E50E8">
            <w:pPr>
              <w:pStyle w:val="TAL"/>
              <w:rPr>
                <w:lang w:eastAsia="en-US"/>
              </w:rPr>
            </w:pPr>
            <w:r w:rsidRPr="00AB5AA5">
              <w:rPr>
                <w:lang w:eastAsia="en-US"/>
              </w:rPr>
              <w:t>R5-185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8D551D4" w14:textId="77777777" w:rsidR="00D4531E" w:rsidRPr="00AB5AA5" w:rsidRDefault="00D4531E" w:rsidP="007E50E8">
            <w:pPr>
              <w:pStyle w:val="TAL"/>
              <w:rPr>
                <w:lang w:eastAsia="en-US"/>
              </w:rPr>
            </w:pPr>
            <w:r w:rsidRPr="00AB5AA5">
              <w:rPr>
                <w:lang w:eastAsia="en-US"/>
              </w:rPr>
              <w:t>0007</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5AB12AB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9C0ECF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94EF5C6" w14:textId="77777777" w:rsidR="00D4531E" w:rsidRPr="00AB5AA5" w:rsidRDefault="00D4531E" w:rsidP="007E50E8">
            <w:pPr>
              <w:pStyle w:val="TAL"/>
              <w:rPr>
                <w:lang w:eastAsia="en-US"/>
              </w:rPr>
            </w:pPr>
            <w:r w:rsidRPr="00AB5AA5">
              <w:rPr>
                <w:lang w:eastAsia="en-US"/>
              </w:rPr>
              <w:t>Introduce SA system information blo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7A26B" w14:textId="77777777" w:rsidR="00D4531E" w:rsidRPr="00AB5AA5" w:rsidRDefault="00D4531E" w:rsidP="007E50E8">
            <w:pPr>
              <w:pStyle w:val="TAL"/>
              <w:rPr>
                <w:lang w:eastAsia="en-US"/>
              </w:rPr>
            </w:pPr>
            <w:r w:rsidRPr="00AB5AA5">
              <w:rPr>
                <w:lang w:eastAsia="en-US"/>
              </w:rPr>
              <w:t>15.1.0</w:t>
            </w:r>
          </w:p>
        </w:tc>
      </w:tr>
      <w:tr w:rsidR="00D4531E" w:rsidRPr="00AB5AA5" w14:paraId="4534A71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667035"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B6046"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AD91EAF" w14:textId="77777777" w:rsidR="00D4531E" w:rsidRPr="00AB5AA5" w:rsidRDefault="00D4531E" w:rsidP="007E50E8">
            <w:pPr>
              <w:pStyle w:val="TAL"/>
              <w:rPr>
                <w:lang w:eastAsia="en-US"/>
              </w:rPr>
            </w:pPr>
            <w:r w:rsidRPr="00AB5AA5">
              <w:rPr>
                <w:lang w:eastAsia="en-US"/>
              </w:rPr>
              <w:t>R5-185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67AF22F" w14:textId="77777777" w:rsidR="00D4531E" w:rsidRPr="00AB5AA5" w:rsidRDefault="00D4531E" w:rsidP="007E50E8">
            <w:pPr>
              <w:pStyle w:val="TAL"/>
              <w:rPr>
                <w:lang w:eastAsia="en-US"/>
              </w:rPr>
            </w:pPr>
            <w:r w:rsidRPr="00AB5AA5">
              <w:rPr>
                <w:lang w:eastAsia="en-US"/>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25A9C5B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D12289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CABE40D" w14:textId="77777777" w:rsidR="00D4531E" w:rsidRPr="00AB5AA5" w:rsidRDefault="00D4531E" w:rsidP="007E50E8">
            <w:pPr>
              <w:pStyle w:val="TAL"/>
              <w:rPr>
                <w:lang w:eastAsia="en-US"/>
              </w:rPr>
            </w:pPr>
            <w:r w:rsidRPr="00AB5AA5">
              <w:rPr>
                <w:lang w:eastAsia="en-US"/>
              </w:rPr>
              <w:t>Introduce SA other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88D62" w14:textId="77777777" w:rsidR="00D4531E" w:rsidRPr="00AB5AA5" w:rsidRDefault="00D4531E" w:rsidP="007E50E8">
            <w:pPr>
              <w:pStyle w:val="TAL"/>
              <w:rPr>
                <w:lang w:eastAsia="en-US"/>
              </w:rPr>
            </w:pPr>
            <w:r w:rsidRPr="00AB5AA5">
              <w:rPr>
                <w:lang w:eastAsia="en-US"/>
              </w:rPr>
              <w:t>15.1.0</w:t>
            </w:r>
          </w:p>
        </w:tc>
      </w:tr>
      <w:tr w:rsidR="00D4531E" w:rsidRPr="00AB5AA5" w14:paraId="048CD45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FB09EE"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8AA82"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371F5CC" w14:textId="77777777" w:rsidR="00D4531E" w:rsidRPr="00AB5AA5" w:rsidRDefault="00D4531E" w:rsidP="007E50E8">
            <w:pPr>
              <w:pStyle w:val="TAL"/>
              <w:rPr>
                <w:lang w:eastAsia="en-US"/>
              </w:rPr>
            </w:pPr>
            <w:r w:rsidRPr="00AB5AA5">
              <w:rPr>
                <w:lang w:eastAsia="en-US"/>
              </w:rPr>
              <w:t>R5-1850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EF7246" w14:textId="77777777" w:rsidR="00D4531E" w:rsidRPr="00AB5AA5" w:rsidRDefault="00D4531E" w:rsidP="007E50E8">
            <w:pPr>
              <w:pStyle w:val="TAL"/>
              <w:rPr>
                <w:lang w:eastAsia="en-US"/>
              </w:rPr>
            </w:pPr>
            <w:r w:rsidRPr="00AB5AA5">
              <w:rPr>
                <w:lang w:eastAsia="en-US"/>
              </w:rPr>
              <w:t>0013</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4DFF8EC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014DCE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B6B72BF" w14:textId="77777777" w:rsidR="00D4531E" w:rsidRPr="00AB5AA5" w:rsidRDefault="00D4531E" w:rsidP="007E50E8">
            <w:pPr>
              <w:pStyle w:val="TAL"/>
              <w:rPr>
                <w:lang w:eastAsia="en-US"/>
              </w:rPr>
            </w:pPr>
            <w:r w:rsidRPr="00AB5AA5">
              <w:rPr>
                <w:lang w:eastAsia="en-US"/>
              </w:rPr>
              <w:t>Correct IE GSCN-Value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DC14A" w14:textId="77777777" w:rsidR="00D4531E" w:rsidRPr="00AB5AA5" w:rsidRDefault="00D4531E" w:rsidP="007E50E8">
            <w:pPr>
              <w:pStyle w:val="TAL"/>
              <w:rPr>
                <w:lang w:eastAsia="en-US"/>
              </w:rPr>
            </w:pPr>
            <w:r w:rsidRPr="00AB5AA5">
              <w:rPr>
                <w:lang w:eastAsia="en-US"/>
              </w:rPr>
              <w:t>15.1.0</w:t>
            </w:r>
          </w:p>
        </w:tc>
      </w:tr>
      <w:tr w:rsidR="00D4531E" w:rsidRPr="00AB5AA5" w14:paraId="7EF591A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9BA66F2"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0FE1"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CCA0CE5" w14:textId="77777777" w:rsidR="00D4531E" w:rsidRPr="00AB5AA5" w:rsidRDefault="00D4531E" w:rsidP="007E50E8">
            <w:pPr>
              <w:pStyle w:val="TAL"/>
              <w:rPr>
                <w:lang w:eastAsia="en-US"/>
              </w:rPr>
            </w:pPr>
            <w:r w:rsidRPr="00AB5AA5">
              <w:rPr>
                <w:lang w:eastAsia="en-US"/>
              </w:rPr>
              <w:t>R5-1850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E5D853C" w14:textId="77777777" w:rsidR="00D4531E" w:rsidRPr="00AB5AA5" w:rsidRDefault="00D4531E" w:rsidP="007E50E8">
            <w:pPr>
              <w:pStyle w:val="TAL"/>
              <w:rPr>
                <w:lang w:eastAsia="en-US"/>
              </w:rPr>
            </w:pPr>
            <w:r w:rsidRPr="00AB5AA5">
              <w:rPr>
                <w:lang w:eastAsia="en-US"/>
              </w:rPr>
              <w:t>0017</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54CD12A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A528CC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BEF99E4" w14:textId="77777777" w:rsidR="00D4531E" w:rsidRPr="00AB5AA5" w:rsidRDefault="00D4531E" w:rsidP="007E50E8">
            <w:pPr>
              <w:pStyle w:val="TAL"/>
              <w:rPr>
                <w:lang w:eastAsia="en-US"/>
              </w:rPr>
            </w:pPr>
            <w:r w:rsidRPr="00AB5AA5">
              <w:rPr>
                <w:lang w:eastAsia="en-US"/>
              </w:rPr>
              <w:t>Update of FR1 signal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F9360" w14:textId="77777777" w:rsidR="00D4531E" w:rsidRPr="00AB5AA5" w:rsidRDefault="00D4531E" w:rsidP="007E50E8">
            <w:pPr>
              <w:pStyle w:val="TAL"/>
              <w:rPr>
                <w:lang w:eastAsia="en-US"/>
              </w:rPr>
            </w:pPr>
            <w:r w:rsidRPr="00AB5AA5">
              <w:rPr>
                <w:lang w:eastAsia="en-US"/>
              </w:rPr>
              <w:t>15.1.0</w:t>
            </w:r>
          </w:p>
        </w:tc>
      </w:tr>
      <w:tr w:rsidR="00D4531E" w:rsidRPr="00AB5AA5" w14:paraId="1F851B6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E1B452"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CF82FC"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1E0C52E" w14:textId="77777777" w:rsidR="00D4531E" w:rsidRPr="00AB5AA5" w:rsidRDefault="00D4531E" w:rsidP="007E50E8">
            <w:pPr>
              <w:pStyle w:val="TAL"/>
              <w:rPr>
                <w:lang w:eastAsia="en-US"/>
              </w:rPr>
            </w:pPr>
            <w:r w:rsidRPr="00AB5AA5">
              <w:rPr>
                <w:lang w:eastAsia="en-US"/>
              </w:rPr>
              <w:t>R5-1850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6F94210" w14:textId="77777777" w:rsidR="00D4531E" w:rsidRPr="00AB5AA5" w:rsidRDefault="00D4531E" w:rsidP="007E50E8">
            <w:pPr>
              <w:pStyle w:val="TAL"/>
              <w:rPr>
                <w:lang w:eastAsia="en-US"/>
              </w:rPr>
            </w:pPr>
            <w:r w:rsidRPr="00AB5AA5">
              <w:rPr>
                <w:lang w:eastAsia="en-US"/>
              </w:rPr>
              <w:t>0022</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63683D2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0FFA74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AC08CDB" w14:textId="77777777" w:rsidR="00D4531E" w:rsidRPr="00AB5AA5" w:rsidRDefault="00D4531E" w:rsidP="007E50E8">
            <w:pPr>
              <w:pStyle w:val="TAL"/>
              <w:rPr>
                <w:lang w:eastAsia="en-US"/>
              </w:rPr>
            </w:pPr>
            <w:r w:rsidRPr="00AB5AA5">
              <w:rPr>
                <w:lang w:eastAsia="en-US"/>
              </w:rPr>
              <w:t>Addition of IP Connectivity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88D65" w14:textId="77777777" w:rsidR="00D4531E" w:rsidRPr="00AB5AA5" w:rsidRDefault="00D4531E" w:rsidP="007E50E8">
            <w:pPr>
              <w:pStyle w:val="TAL"/>
              <w:rPr>
                <w:lang w:eastAsia="en-US"/>
              </w:rPr>
            </w:pPr>
            <w:r w:rsidRPr="00AB5AA5">
              <w:rPr>
                <w:lang w:eastAsia="en-US"/>
              </w:rPr>
              <w:t>15.1.0</w:t>
            </w:r>
          </w:p>
        </w:tc>
      </w:tr>
      <w:tr w:rsidR="00D4531E" w:rsidRPr="00AB5AA5" w14:paraId="0224762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0784136"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6AA0D1"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5A8307F" w14:textId="77777777" w:rsidR="00D4531E" w:rsidRPr="00AB5AA5" w:rsidRDefault="00D4531E" w:rsidP="007E50E8">
            <w:pPr>
              <w:pStyle w:val="TAL"/>
              <w:rPr>
                <w:lang w:eastAsia="en-US"/>
              </w:rPr>
            </w:pPr>
            <w:r w:rsidRPr="00AB5AA5">
              <w:rPr>
                <w:lang w:eastAsia="en-US"/>
              </w:rPr>
              <w:t>R5-1850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0591EF4" w14:textId="77777777" w:rsidR="00D4531E" w:rsidRPr="00AB5AA5" w:rsidRDefault="00D4531E" w:rsidP="007E50E8">
            <w:pPr>
              <w:pStyle w:val="TAL"/>
              <w:rPr>
                <w:lang w:eastAsia="en-US"/>
              </w:rPr>
            </w:pPr>
            <w:r w:rsidRPr="00AB5AA5">
              <w:rPr>
                <w:lang w:eastAsia="en-US"/>
              </w:rPr>
              <w:t>0053</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16052D9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FB1CC9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303CB66" w14:textId="77777777" w:rsidR="00D4531E" w:rsidRPr="00AB5AA5" w:rsidRDefault="00D4531E" w:rsidP="007E50E8">
            <w:pPr>
              <w:pStyle w:val="TAL"/>
              <w:rPr>
                <w:lang w:eastAsia="en-US"/>
              </w:rPr>
            </w:pPr>
            <w:r w:rsidRPr="00AB5AA5">
              <w:rPr>
                <w:lang w:eastAsia="en-US"/>
              </w:rPr>
              <w:t>Introduce SA radio resource control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EE784" w14:textId="77777777" w:rsidR="00D4531E" w:rsidRPr="00AB5AA5" w:rsidRDefault="00D4531E" w:rsidP="007E50E8">
            <w:pPr>
              <w:pStyle w:val="TAL"/>
              <w:rPr>
                <w:lang w:eastAsia="en-US"/>
              </w:rPr>
            </w:pPr>
            <w:r w:rsidRPr="00AB5AA5">
              <w:rPr>
                <w:lang w:eastAsia="en-US"/>
              </w:rPr>
              <w:t>15.1.0</w:t>
            </w:r>
          </w:p>
        </w:tc>
      </w:tr>
      <w:tr w:rsidR="00D4531E" w:rsidRPr="00AB5AA5" w14:paraId="5A86168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D60079"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DD0C48"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1A2D0D56" w14:textId="77777777" w:rsidR="00D4531E" w:rsidRPr="00AB5AA5" w:rsidRDefault="00D4531E" w:rsidP="007E50E8">
            <w:pPr>
              <w:pStyle w:val="TAL"/>
              <w:rPr>
                <w:lang w:eastAsia="en-US"/>
              </w:rPr>
            </w:pPr>
            <w:r w:rsidRPr="00AB5AA5">
              <w:rPr>
                <w:lang w:eastAsia="en-US"/>
              </w:rPr>
              <w:t>R5-185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65545D" w14:textId="77777777" w:rsidR="00D4531E" w:rsidRPr="00AB5AA5" w:rsidRDefault="00D4531E" w:rsidP="007E50E8">
            <w:pPr>
              <w:pStyle w:val="TAL"/>
              <w:rPr>
                <w:lang w:eastAsia="en-US"/>
              </w:rPr>
            </w:pPr>
            <w:r w:rsidRPr="00AB5AA5">
              <w:rPr>
                <w:lang w:eastAsia="en-US"/>
              </w:rPr>
              <w:t>0054</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43624F7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D90A19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092F6C5" w14:textId="77777777" w:rsidR="00D4531E" w:rsidRPr="00AB5AA5" w:rsidRDefault="00D4531E" w:rsidP="007E50E8">
            <w:pPr>
              <w:pStyle w:val="TAL"/>
              <w:rPr>
                <w:lang w:eastAsia="en-US"/>
              </w:rPr>
            </w:pPr>
            <w:r w:rsidRPr="00AB5AA5">
              <w:rPr>
                <w:lang w:eastAsia="en-US"/>
              </w:rPr>
              <w:t>Update IE Physical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194CB" w14:textId="77777777" w:rsidR="00D4531E" w:rsidRPr="00AB5AA5" w:rsidRDefault="00D4531E" w:rsidP="007E50E8">
            <w:pPr>
              <w:pStyle w:val="TAL"/>
              <w:rPr>
                <w:lang w:eastAsia="en-US"/>
              </w:rPr>
            </w:pPr>
            <w:r w:rsidRPr="00AB5AA5">
              <w:rPr>
                <w:lang w:eastAsia="en-US"/>
              </w:rPr>
              <w:t>15.1.0</w:t>
            </w:r>
          </w:p>
        </w:tc>
      </w:tr>
      <w:tr w:rsidR="00D4531E" w:rsidRPr="00AB5AA5" w14:paraId="0510ABA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51BDACA"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A560BB"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7B7CCE9B" w14:textId="77777777" w:rsidR="00D4531E" w:rsidRPr="00AB5AA5" w:rsidRDefault="00D4531E" w:rsidP="007E50E8">
            <w:pPr>
              <w:pStyle w:val="TAL"/>
              <w:rPr>
                <w:lang w:eastAsia="en-US"/>
              </w:rPr>
            </w:pPr>
            <w:r w:rsidRPr="00AB5AA5">
              <w:rPr>
                <w:lang w:eastAsia="en-US"/>
              </w:rPr>
              <w:t>R5-1850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0F0711" w14:textId="77777777" w:rsidR="00D4531E" w:rsidRPr="00AB5AA5" w:rsidRDefault="00D4531E" w:rsidP="007E50E8">
            <w:pPr>
              <w:pStyle w:val="TAL"/>
              <w:rPr>
                <w:lang w:eastAsia="en-US"/>
              </w:rPr>
            </w:pPr>
            <w:r w:rsidRPr="00AB5AA5">
              <w:rPr>
                <w:lang w:eastAsia="en-US"/>
              </w:rPr>
              <w:t>0055</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218F13A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8F0FC7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011B660" w14:textId="77777777" w:rsidR="00D4531E" w:rsidRPr="00AB5AA5" w:rsidRDefault="00D4531E" w:rsidP="007E50E8">
            <w:pPr>
              <w:pStyle w:val="TAL"/>
              <w:rPr>
                <w:lang w:eastAsia="en-US"/>
              </w:rPr>
            </w:pPr>
            <w:r w:rsidRPr="00AB5AA5">
              <w:rPr>
                <w:lang w:eastAsia="en-US"/>
              </w:rPr>
              <w:t>Introduce cell configurations and timer tolerances chapter head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E383F" w14:textId="77777777" w:rsidR="00D4531E" w:rsidRPr="00AB5AA5" w:rsidRDefault="00D4531E" w:rsidP="007E50E8">
            <w:pPr>
              <w:pStyle w:val="TAL"/>
              <w:rPr>
                <w:lang w:eastAsia="en-US"/>
              </w:rPr>
            </w:pPr>
            <w:r w:rsidRPr="00AB5AA5">
              <w:rPr>
                <w:lang w:eastAsia="en-US"/>
              </w:rPr>
              <w:t>15.1.0</w:t>
            </w:r>
          </w:p>
        </w:tc>
      </w:tr>
      <w:tr w:rsidR="00D4531E" w:rsidRPr="00AB5AA5" w14:paraId="2686463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959BDA"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88DBE6"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E69015D" w14:textId="77777777" w:rsidR="00D4531E" w:rsidRPr="00AB5AA5" w:rsidRDefault="00D4531E" w:rsidP="007E50E8">
            <w:pPr>
              <w:pStyle w:val="TAL"/>
              <w:rPr>
                <w:lang w:eastAsia="en-US"/>
              </w:rPr>
            </w:pPr>
            <w:r w:rsidRPr="00AB5AA5">
              <w:rPr>
                <w:lang w:eastAsia="en-US"/>
              </w:rPr>
              <w:t>R5-1850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D661B76" w14:textId="77777777" w:rsidR="00D4531E" w:rsidRPr="00AB5AA5" w:rsidRDefault="00D4531E" w:rsidP="007E50E8">
            <w:pPr>
              <w:pStyle w:val="TAL"/>
              <w:rPr>
                <w:lang w:eastAsia="en-US"/>
              </w:rPr>
            </w:pPr>
            <w:r w:rsidRPr="00AB5AA5">
              <w:rPr>
                <w:lang w:eastAsia="en-US"/>
              </w:rPr>
              <w:t>0057</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41384D1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7F15EC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1CE4E83" w14:textId="77777777" w:rsidR="00D4531E" w:rsidRPr="00AB5AA5" w:rsidRDefault="00D4531E" w:rsidP="007E50E8">
            <w:pPr>
              <w:pStyle w:val="TAL"/>
              <w:rPr>
                <w:lang w:eastAsia="en-US"/>
              </w:rPr>
            </w:pPr>
            <w:r w:rsidRPr="00AB5AA5">
              <w:rPr>
                <w:lang w:eastAsia="en-US"/>
              </w:rPr>
              <w:t>Add IE SSB-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6DD58" w14:textId="77777777" w:rsidR="00D4531E" w:rsidRPr="00AB5AA5" w:rsidRDefault="00D4531E" w:rsidP="007E50E8">
            <w:pPr>
              <w:pStyle w:val="TAL"/>
              <w:rPr>
                <w:lang w:eastAsia="en-US"/>
              </w:rPr>
            </w:pPr>
            <w:r w:rsidRPr="00AB5AA5">
              <w:rPr>
                <w:lang w:eastAsia="en-US"/>
              </w:rPr>
              <w:t>15.1.0</w:t>
            </w:r>
          </w:p>
        </w:tc>
      </w:tr>
      <w:tr w:rsidR="00D4531E" w:rsidRPr="00AB5AA5" w14:paraId="0016E88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40B69A"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A9E6C5"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5206EF94" w14:textId="77777777" w:rsidR="00D4531E" w:rsidRPr="00AB5AA5" w:rsidRDefault="00D4531E" w:rsidP="007E50E8">
            <w:pPr>
              <w:pStyle w:val="TAL"/>
              <w:rPr>
                <w:lang w:eastAsia="en-US"/>
              </w:rPr>
            </w:pPr>
            <w:r w:rsidRPr="00AB5AA5">
              <w:rPr>
                <w:lang w:eastAsia="en-US"/>
              </w:rPr>
              <w:t>R5-185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F21DCB3" w14:textId="77777777" w:rsidR="00D4531E" w:rsidRPr="00AB5AA5" w:rsidRDefault="00D4531E" w:rsidP="007E50E8">
            <w:pPr>
              <w:pStyle w:val="TAL"/>
              <w:rPr>
                <w:lang w:eastAsia="en-US"/>
              </w:rPr>
            </w:pPr>
            <w:r w:rsidRPr="00AB5AA5">
              <w:rPr>
                <w:lang w:eastAsia="en-US"/>
              </w:rPr>
              <w:t>0058</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011CBA5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62634A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2BF1E0C" w14:textId="77777777" w:rsidR="00D4531E" w:rsidRPr="00AB5AA5" w:rsidRDefault="00D4531E" w:rsidP="007E50E8">
            <w:pPr>
              <w:pStyle w:val="TAL"/>
              <w:rPr>
                <w:lang w:eastAsia="en-US"/>
              </w:rPr>
            </w:pPr>
            <w:r w:rsidRPr="00AB5AA5">
              <w:rPr>
                <w:lang w:eastAsia="en-US"/>
              </w:rPr>
              <w:t>Update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091D2" w14:textId="77777777" w:rsidR="00D4531E" w:rsidRPr="00AB5AA5" w:rsidRDefault="00D4531E" w:rsidP="007E50E8">
            <w:pPr>
              <w:pStyle w:val="TAL"/>
              <w:rPr>
                <w:lang w:eastAsia="en-US"/>
              </w:rPr>
            </w:pPr>
            <w:r w:rsidRPr="00AB5AA5">
              <w:rPr>
                <w:lang w:eastAsia="en-US"/>
              </w:rPr>
              <w:t>15.1.0</w:t>
            </w:r>
          </w:p>
        </w:tc>
      </w:tr>
      <w:tr w:rsidR="00D4531E" w:rsidRPr="00AB5AA5" w14:paraId="092083A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9E24DB8"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C4FCE"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E1E6FAA" w14:textId="77777777" w:rsidR="00D4531E" w:rsidRPr="00AB5AA5" w:rsidRDefault="00D4531E" w:rsidP="007E50E8">
            <w:pPr>
              <w:pStyle w:val="TAL"/>
              <w:rPr>
                <w:lang w:eastAsia="en-US"/>
              </w:rPr>
            </w:pPr>
            <w:r w:rsidRPr="00AB5AA5">
              <w:rPr>
                <w:lang w:eastAsia="en-US"/>
              </w:rPr>
              <w:t>R5-1850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0AEAE9E" w14:textId="77777777" w:rsidR="00D4531E" w:rsidRPr="00AB5AA5" w:rsidRDefault="00D4531E" w:rsidP="007E50E8">
            <w:pPr>
              <w:pStyle w:val="TAL"/>
              <w:rPr>
                <w:lang w:eastAsia="en-US"/>
              </w:rPr>
            </w:pPr>
            <w:r w:rsidRPr="00AB5AA5">
              <w:rPr>
                <w:lang w:eastAsia="en-US"/>
              </w:rPr>
              <w:t>0060</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386D9F6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089924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8BE8A4A" w14:textId="77777777" w:rsidR="00D4531E" w:rsidRPr="00AB5AA5" w:rsidRDefault="00D4531E" w:rsidP="007E50E8">
            <w:pPr>
              <w:pStyle w:val="TAL"/>
              <w:rPr>
                <w:lang w:eastAsia="en-US"/>
              </w:rPr>
            </w:pPr>
            <w:r w:rsidRPr="00AB5AA5">
              <w:rPr>
                <w:lang w:eastAsia="en-US"/>
              </w:rPr>
              <w:t>Update PD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BE517" w14:textId="77777777" w:rsidR="00D4531E" w:rsidRPr="00AB5AA5" w:rsidRDefault="00D4531E" w:rsidP="007E50E8">
            <w:pPr>
              <w:pStyle w:val="TAL"/>
              <w:rPr>
                <w:lang w:eastAsia="en-US"/>
              </w:rPr>
            </w:pPr>
            <w:r w:rsidRPr="00AB5AA5">
              <w:rPr>
                <w:lang w:eastAsia="en-US"/>
              </w:rPr>
              <w:t>15.1.0</w:t>
            </w:r>
          </w:p>
        </w:tc>
      </w:tr>
      <w:tr w:rsidR="00D4531E" w:rsidRPr="00AB5AA5" w14:paraId="61CDD70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66EDB7"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A55BA"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977AF05" w14:textId="77777777" w:rsidR="00D4531E" w:rsidRPr="00AB5AA5" w:rsidRDefault="00D4531E" w:rsidP="007E50E8">
            <w:pPr>
              <w:pStyle w:val="TAL"/>
              <w:rPr>
                <w:lang w:eastAsia="en-US"/>
              </w:rPr>
            </w:pPr>
            <w:r w:rsidRPr="00AB5AA5">
              <w:rPr>
                <w:lang w:eastAsia="en-US"/>
              </w:rPr>
              <w:t>R5-185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81FC40" w14:textId="77777777" w:rsidR="00D4531E" w:rsidRPr="00AB5AA5" w:rsidRDefault="00D4531E" w:rsidP="007E50E8">
            <w:pPr>
              <w:pStyle w:val="TAL"/>
              <w:rPr>
                <w:lang w:eastAsia="en-US"/>
              </w:rPr>
            </w:pPr>
            <w:r w:rsidRPr="00AB5AA5">
              <w:rPr>
                <w:lang w:eastAsia="en-US"/>
              </w:rPr>
              <w:t>0062</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48B70E3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1AA6F6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280F7E4" w14:textId="77777777" w:rsidR="00D4531E" w:rsidRPr="00AB5AA5" w:rsidRDefault="00D4531E" w:rsidP="007E50E8">
            <w:pPr>
              <w:pStyle w:val="TAL"/>
              <w:rPr>
                <w:lang w:eastAsia="en-US"/>
              </w:rPr>
            </w:pPr>
            <w:r w:rsidRPr="00AB5AA5">
              <w:rPr>
                <w:lang w:eastAsia="en-US"/>
              </w:rPr>
              <w:t>Update PUCCH and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2E37B" w14:textId="77777777" w:rsidR="00D4531E" w:rsidRPr="00AB5AA5" w:rsidRDefault="00D4531E" w:rsidP="007E50E8">
            <w:pPr>
              <w:pStyle w:val="TAL"/>
              <w:rPr>
                <w:lang w:eastAsia="en-US"/>
              </w:rPr>
            </w:pPr>
            <w:r w:rsidRPr="00AB5AA5">
              <w:rPr>
                <w:lang w:eastAsia="en-US"/>
              </w:rPr>
              <w:t>15.1.0</w:t>
            </w:r>
          </w:p>
        </w:tc>
      </w:tr>
      <w:tr w:rsidR="00D4531E" w:rsidRPr="00AB5AA5" w14:paraId="4D99AEA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0BFE0BF"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1DBCC1"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BDF08E3" w14:textId="77777777" w:rsidR="00D4531E" w:rsidRPr="00AB5AA5" w:rsidRDefault="00D4531E" w:rsidP="007E50E8">
            <w:pPr>
              <w:pStyle w:val="TAL"/>
              <w:rPr>
                <w:lang w:eastAsia="en-US"/>
              </w:rPr>
            </w:pPr>
            <w:r w:rsidRPr="00AB5AA5">
              <w:rPr>
                <w:lang w:eastAsia="en-US"/>
              </w:rPr>
              <w:t>R5-1850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664BEF6" w14:textId="77777777" w:rsidR="00D4531E" w:rsidRPr="00AB5AA5" w:rsidRDefault="00D4531E" w:rsidP="007E50E8">
            <w:pPr>
              <w:pStyle w:val="TAL"/>
              <w:rPr>
                <w:lang w:eastAsia="en-US"/>
              </w:rPr>
            </w:pPr>
            <w:r w:rsidRPr="00AB5AA5">
              <w:rPr>
                <w:lang w:eastAsia="en-US"/>
              </w:rPr>
              <w:t>0063</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01FEBCB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4994CD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8255742" w14:textId="77777777" w:rsidR="00D4531E" w:rsidRPr="00AB5AA5" w:rsidRDefault="00D4531E" w:rsidP="007E50E8">
            <w:pPr>
              <w:pStyle w:val="TAL"/>
              <w:rPr>
                <w:lang w:eastAsia="en-US"/>
              </w:rPr>
            </w:pPr>
            <w:r w:rsidRPr="00AB5AA5">
              <w:rPr>
                <w:lang w:eastAsia="en-US"/>
              </w:rPr>
              <w:t>Update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13B38" w14:textId="77777777" w:rsidR="00D4531E" w:rsidRPr="00AB5AA5" w:rsidRDefault="00D4531E" w:rsidP="007E50E8">
            <w:pPr>
              <w:pStyle w:val="TAL"/>
              <w:rPr>
                <w:lang w:eastAsia="en-US"/>
              </w:rPr>
            </w:pPr>
            <w:r w:rsidRPr="00AB5AA5">
              <w:rPr>
                <w:lang w:eastAsia="en-US"/>
              </w:rPr>
              <w:t>15.1.0</w:t>
            </w:r>
          </w:p>
        </w:tc>
      </w:tr>
      <w:tr w:rsidR="00D4531E" w:rsidRPr="00AB5AA5" w14:paraId="7005668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BCF3329"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A7F96"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1D2D9993" w14:textId="77777777" w:rsidR="00D4531E" w:rsidRPr="00AB5AA5" w:rsidRDefault="00D4531E" w:rsidP="007E50E8">
            <w:pPr>
              <w:pStyle w:val="TAL"/>
              <w:rPr>
                <w:lang w:eastAsia="en-US"/>
              </w:rPr>
            </w:pPr>
            <w:r w:rsidRPr="00AB5AA5">
              <w:rPr>
                <w:lang w:eastAsia="en-US"/>
              </w:rPr>
              <w:t>R5-1850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9696E72" w14:textId="77777777" w:rsidR="00D4531E" w:rsidRPr="00AB5AA5" w:rsidRDefault="00D4531E" w:rsidP="007E50E8">
            <w:pPr>
              <w:pStyle w:val="TAL"/>
              <w:rPr>
                <w:lang w:eastAsia="en-US"/>
              </w:rPr>
            </w:pPr>
            <w:r w:rsidRPr="00AB5AA5">
              <w:rPr>
                <w:lang w:eastAsia="en-US"/>
              </w:rPr>
              <w:t>0065</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5CBF07A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795251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FBC2578" w14:textId="77777777" w:rsidR="00D4531E" w:rsidRPr="00AB5AA5" w:rsidRDefault="00D4531E" w:rsidP="007E50E8">
            <w:pPr>
              <w:pStyle w:val="TAL"/>
              <w:rPr>
                <w:lang w:eastAsia="en-US"/>
              </w:rPr>
            </w:pPr>
            <w:r w:rsidRPr="00AB5AA5">
              <w:rPr>
                <w:lang w:eastAsia="en-US"/>
              </w:rPr>
              <w:t>Updat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F61EB9" w14:textId="77777777" w:rsidR="00D4531E" w:rsidRPr="00AB5AA5" w:rsidRDefault="00D4531E" w:rsidP="007E50E8">
            <w:pPr>
              <w:pStyle w:val="TAL"/>
              <w:rPr>
                <w:lang w:eastAsia="en-US"/>
              </w:rPr>
            </w:pPr>
            <w:r w:rsidRPr="00AB5AA5">
              <w:rPr>
                <w:lang w:eastAsia="en-US"/>
              </w:rPr>
              <w:t>15.1.0</w:t>
            </w:r>
          </w:p>
        </w:tc>
      </w:tr>
      <w:tr w:rsidR="00D4531E" w:rsidRPr="00AB5AA5" w14:paraId="1298503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A3B92FA"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824860"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731F769E" w14:textId="77777777" w:rsidR="00D4531E" w:rsidRPr="00AB5AA5" w:rsidRDefault="00D4531E" w:rsidP="007E50E8">
            <w:pPr>
              <w:pStyle w:val="TAL"/>
              <w:rPr>
                <w:lang w:eastAsia="en-US"/>
              </w:rPr>
            </w:pPr>
            <w:r w:rsidRPr="00AB5AA5">
              <w:rPr>
                <w:lang w:eastAsia="en-US"/>
              </w:rPr>
              <w:t>R5-185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9169365" w14:textId="77777777" w:rsidR="00D4531E" w:rsidRPr="00AB5AA5" w:rsidRDefault="00D4531E" w:rsidP="007E50E8">
            <w:pPr>
              <w:pStyle w:val="TAL"/>
              <w:rPr>
                <w:lang w:eastAsia="en-US"/>
              </w:rPr>
            </w:pPr>
            <w:r w:rsidRPr="00AB5AA5">
              <w:rPr>
                <w:lang w:eastAsia="en-US"/>
              </w:rPr>
              <w:t>0066</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1221573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41CBF4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DE34495" w14:textId="77777777" w:rsidR="00D4531E" w:rsidRPr="00AB5AA5" w:rsidRDefault="00D4531E" w:rsidP="007E50E8">
            <w:pPr>
              <w:pStyle w:val="TAL"/>
              <w:rPr>
                <w:lang w:eastAsia="en-US"/>
              </w:rPr>
            </w:pPr>
            <w:r w:rsidRPr="00AB5AA5">
              <w:rPr>
                <w:lang w:eastAsia="en-US"/>
              </w:rPr>
              <w:t>Update CSI-Me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B0C01" w14:textId="77777777" w:rsidR="00D4531E" w:rsidRPr="00AB5AA5" w:rsidRDefault="00D4531E" w:rsidP="007E50E8">
            <w:pPr>
              <w:pStyle w:val="TAL"/>
              <w:rPr>
                <w:lang w:eastAsia="en-US"/>
              </w:rPr>
            </w:pPr>
            <w:r w:rsidRPr="00AB5AA5">
              <w:rPr>
                <w:lang w:eastAsia="en-US"/>
              </w:rPr>
              <w:t>15.1.0</w:t>
            </w:r>
          </w:p>
        </w:tc>
      </w:tr>
      <w:tr w:rsidR="00D4531E" w:rsidRPr="00AB5AA5" w14:paraId="7F7F7E6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4A1D40"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512732"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1A598840" w14:textId="77777777" w:rsidR="00D4531E" w:rsidRPr="00AB5AA5" w:rsidRDefault="00D4531E" w:rsidP="007E50E8">
            <w:pPr>
              <w:pStyle w:val="TAL"/>
              <w:rPr>
                <w:lang w:eastAsia="en-US"/>
              </w:rPr>
            </w:pPr>
            <w:r w:rsidRPr="00AB5AA5">
              <w:rPr>
                <w:lang w:eastAsia="en-US"/>
              </w:rPr>
              <w:t>R5-1850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7CCC5FB" w14:textId="77777777" w:rsidR="00D4531E" w:rsidRPr="00AB5AA5" w:rsidRDefault="00D4531E" w:rsidP="007E50E8">
            <w:pPr>
              <w:pStyle w:val="TAL"/>
              <w:rPr>
                <w:lang w:eastAsia="en-US"/>
              </w:rPr>
            </w:pPr>
            <w:r w:rsidRPr="00AB5AA5">
              <w:rPr>
                <w:lang w:eastAsia="en-US"/>
              </w:rPr>
              <w:t>0067</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05D41A0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4F680E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FBB6D36" w14:textId="77777777" w:rsidR="00D4531E" w:rsidRPr="00AB5AA5" w:rsidRDefault="00D4531E" w:rsidP="007E50E8">
            <w:pPr>
              <w:pStyle w:val="TAL"/>
              <w:rPr>
                <w:lang w:eastAsia="en-US"/>
              </w:rPr>
            </w:pPr>
            <w:r w:rsidRPr="00AB5AA5">
              <w:rPr>
                <w:lang w:eastAsia="en-US"/>
              </w:rPr>
              <w:t>Update Me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9AE47" w14:textId="77777777" w:rsidR="00D4531E" w:rsidRPr="00AB5AA5" w:rsidRDefault="00D4531E" w:rsidP="007E50E8">
            <w:pPr>
              <w:pStyle w:val="TAL"/>
              <w:rPr>
                <w:lang w:eastAsia="en-US"/>
              </w:rPr>
            </w:pPr>
            <w:r w:rsidRPr="00AB5AA5">
              <w:rPr>
                <w:lang w:eastAsia="en-US"/>
              </w:rPr>
              <w:t>15.1.0</w:t>
            </w:r>
          </w:p>
        </w:tc>
      </w:tr>
      <w:tr w:rsidR="00D4531E" w:rsidRPr="00AB5AA5" w14:paraId="5203E0F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223B58"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4B82B4"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18E1DDCE" w14:textId="77777777" w:rsidR="00D4531E" w:rsidRPr="00AB5AA5" w:rsidRDefault="00D4531E" w:rsidP="007E50E8">
            <w:pPr>
              <w:pStyle w:val="TAL"/>
              <w:rPr>
                <w:lang w:eastAsia="en-US"/>
              </w:rPr>
            </w:pPr>
            <w:r w:rsidRPr="00AB5AA5">
              <w:rPr>
                <w:lang w:eastAsia="en-US"/>
              </w:rPr>
              <w:t>R5-185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06D3F8" w14:textId="77777777" w:rsidR="00D4531E" w:rsidRPr="00AB5AA5" w:rsidRDefault="00D4531E" w:rsidP="007E50E8">
            <w:pPr>
              <w:pStyle w:val="TAL"/>
              <w:rPr>
                <w:lang w:eastAsia="en-US"/>
              </w:rPr>
            </w:pPr>
            <w:r w:rsidRPr="00AB5AA5">
              <w:rPr>
                <w:lang w:eastAsia="en-US"/>
              </w:rPr>
              <w:t>0068</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1CFEAA6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0DC456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D5F504B" w14:textId="77777777" w:rsidR="00D4531E" w:rsidRPr="00AB5AA5" w:rsidRDefault="00D4531E" w:rsidP="007E50E8">
            <w:pPr>
              <w:pStyle w:val="TAL"/>
              <w:rPr>
                <w:lang w:eastAsia="en-US"/>
              </w:rPr>
            </w:pPr>
            <w:r w:rsidRPr="00AB5AA5">
              <w:rPr>
                <w:lang w:eastAsia="en-US"/>
              </w:rPr>
              <w:t>Update other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818FF" w14:textId="77777777" w:rsidR="00D4531E" w:rsidRPr="00AB5AA5" w:rsidRDefault="00D4531E" w:rsidP="007E50E8">
            <w:pPr>
              <w:pStyle w:val="TAL"/>
              <w:rPr>
                <w:lang w:eastAsia="en-US"/>
              </w:rPr>
            </w:pPr>
            <w:r w:rsidRPr="00AB5AA5">
              <w:rPr>
                <w:lang w:eastAsia="en-US"/>
              </w:rPr>
              <w:t>15.1.0</w:t>
            </w:r>
          </w:p>
        </w:tc>
      </w:tr>
      <w:tr w:rsidR="00D4531E" w:rsidRPr="00AB5AA5" w14:paraId="697FD7B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9DAB7B3"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C648E9"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FE7E84A" w14:textId="77777777" w:rsidR="00D4531E" w:rsidRPr="00AB5AA5" w:rsidRDefault="00D4531E" w:rsidP="007E50E8">
            <w:pPr>
              <w:pStyle w:val="TAL"/>
              <w:rPr>
                <w:lang w:eastAsia="en-US"/>
              </w:rPr>
            </w:pPr>
            <w:r w:rsidRPr="00AB5AA5">
              <w:rPr>
                <w:lang w:eastAsia="en-US"/>
              </w:rPr>
              <w:t>R5-1850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C729F6" w14:textId="77777777" w:rsidR="00D4531E" w:rsidRPr="00AB5AA5" w:rsidRDefault="00D4531E" w:rsidP="007E50E8">
            <w:pPr>
              <w:pStyle w:val="TAL"/>
              <w:rPr>
                <w:lang w:eastAsia="en-US"/>
              </w:rPr>
            </w:pPr>
            <w:r w:rsidRPr="00AB5AA5">
              <w:rPr>
                <w:lang w:eastAsia="en-US"/>
              </w:rPr>
              <w:t>0070</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49A19C5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7F82EA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7232744" w14:textId="77777777" w:rsidR="00D4531E" w:rsidRPr="00AB5AA5" w:rsidRDefault="00D4531E" w:rsidP="007E50E8">
            <w:pPr>
              <w:pStyle w:val="TAL"/>
              <w:rPr>
                <w:lang w:eastAsia="en-US"/>
              </w:rPr>
            </w:pPr>
            <w:r w:rsidRPr="00AB5AA5">
              <w:rPr>
                <w:lang w:eastAsia="en-US"/>
              </w:rPr>
              <w:t>Update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6510A" w14:textId="77777777" w:rsidR="00D4531E" w:rsidRPr="00AB5AA5" w:rsidRDefault="00D4531E" w:rsidP="007E50E8">
            <w:pPr>
              <w:pStyle w:val="TAL"/>
              <w:rPr>
                <w:lang w:eastAsia="en-US"/>
              </w:rPr>
            </w:pPr>
            <w:r w:rsidRPr="00AB5AA5">
              <w:rPr>
                <w:lang w:eastAsia="en-US"/>
              </w:rPr>
              <w:t>15.1.0</w:t>
            </w:r>
          </w:p>
        </w:tc>
      </w:tr>
      <w:tr w:rsidR="00D4531E" w:rsidRPr="00AB5AA5" w14:paraId="510EBDC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8303E2"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38D9BC"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7105B299" w14:textId="77777777" w:rsidR="00D4531E" w:rsidRPr="00AB5AA5" w:rsidRDefault="00D4531E" w:rsidP="007E50E8">
            <w:pPr>
              <w:pStyle w:val="TAL"/>
              <w:rPr>
                <w:lang w:eastAsia="en-US"/>
              </w:rPr>
            </w:pPr>
            <w:r w:rsidRPr="00AB5AA5">
              <w:rPr>
                <w:lang w:eastAsia="en-US"/>
              </w:rPr>
              <w:t>R5-185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2A1855B" w14:textId="77777777" w:rsidR="00D4531E" w:rsidRPr="00AB5AA5" w:rsidRDefault="00D4531E" w:rsidP="007E50E8">
            <w:pPr>
              <w:pStyle w:val="TAL"/>
              <w:rPr>
                <w:lang w:eastAsia="en-US"/>
              </w:rPr>
            </w:pPr>
            <w:r w:rsidRPr="00AB5AA5">
              <w:rPr>
                <w:lang w:eastAsia="en-US"/>
              </w:rPr>
              <w:t>0073</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0985AB9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8143D7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B86A987" w14:textId="77777777" w:rsidR="00D4531E" w:rsidRPr="00AB5AA5" w:rsidRDefault="00D4531E" w:rsidP="007E50E8">
            <w:pPr>
              <w:pStyle w:val="TAL"/>
              <w:rPr>
                <w:lang w:eastAsia="en-US"/>
              </w:rPr>
            </w:pPr>
            <w:r w:rsidRPr="00AB5AA5">
              <w:rPr>
                <w:lang w:eastAsia="en-US"/>
              </w:rPr>
              <w:t>Specifying content for MeasResultSCG-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29083" w14:textId="77777777" w:rsidR="00D4531E" w:rsidRPr="00AB5AA5" w:rsidRDefault="00D4531E" w:rsidP="007E50E8">
            <w:pPr>
              <w:pStyle w:val="TAL"/>
              <w:rPr>
                <w:lang w:eastAsia="en-US"/>
              </w:rPr>
            </w:pPr>
            <w:r w:rsidRPr="00AB5AA5">
              <w:rPr>
                <w:lang w:eastAsia="en-US"/>
              </w:rPr>
              <w:t>15.1.0</w:t>
            </w:r>
          </w:p>
        </w:tc>
      </w:tr>
      <w:tr w:rsidR="00D4531E" w:rsidRPr="00AB5AA5" w14:paraId="6417B24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93E42C"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53423"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75CE1FD8" w14:textId="77777777" w:rsidR="00D4531E" w:rsidRPr="00AB5AA5" w:rsidRDefault="00D4531E" w:rsidP="007E50E8">
            <w:pPr>
              <w:pStyle w:val="TAL"/>
              <w:rPr>
                <w:lang w:eastAsia="en-US"/>
              </w:rPr>
            </w:pPr>
            <w:r w:rsidRPr="00AB5AA5">
              <w:rPr>
                <w:lang w:eastAsia="en-US"/>
              </w:rPr>
              <w:t>R5-1850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FA8887E" w14:textId="77777777" w:rsidR="00D4531E" w:rsidRPr="00AB5AA5" w:rsidRDefault="00D4531E" w:rsidP="007E50E8">
            <w:pPr>
              <w:pStyle w:val="TAL"/>
              <w:rPr>
                <w:lang w:eastAsia="en-US"/>
              </w:rPr>
            </w:pPr>
            <w:r w:rsidRPr="00AB5AA5">
              <w:rPr>
                <w:lang w:eastAsia="en-US"/>
              </w:rPr>
              <w:t>0075</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7F8940A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F835D9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DAAC9AA" w14:textId="77777777" w:rsidR="00D4531E" w:rsidRPr="00AB5AA5" w:rsidRDefault="00D4531E" w:rsidP="007E50E8">
            <w:pPr>
              <w:pStyle w:val="TAL"/>
              <w:rPr>
                <w:lang w:eastAsia="en-US"/>
              </w:rPr>
            </w:pPr>
            <w:r w:rsidRPr="00AB5AA5">
              <w:rPr>
                <w:lang w:eastAsia="en-US"/>
              </w:rPr>
              <w:t>Editorial correction to band representation of non-contiguous EN-DC band 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76E1B" w14:textId="77777777" w:rsidR="00D4531E" w:rsidRPr="00AB5AA5" w:rsidRDefault="00D4531E" w:rsidP="007E50E8">
            <w:pPr>
              <w:pStyle w:val="TAL"/>
              <w:rPr>
                <w:lang w:eastAsia="en-US"/>
              </w:rPr>
            </w:pPr>
            <w:r w:rsidRPr="00AB5AA5">
              <w:rPr>
                <w:lang w:eastAsia="en-US"/>
              </w:rPr>
              <w:t>15.1.0</w:t>
            </w:r>
          </w:p>
        </w:tc>
      </w:tr>
      <w:tr w:rsidR="00D4531E" w:rsidRPr="00AB5AA5" w14:paraId="07414EA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C1F885C"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F3C90"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38345FE" w14:textId="77777777" w:rsidR="00D4531E" w:rsidRPr="00AB5AA5" w:rsidRDefault="00D4531E" w:rsidP="007E50E8">
            <w:pPr>
              <w:pStyle w:val="TAL"/>
              <w:rPr>
                <w:lang w:eastAsia="en-US"/>
              </w:rPr>
            </w:pPr>
            <w:r w:rsidRPr="00AB5AA5">
              <w:rPr>
                <w:lang w:eastAsia="en-US"/>
              </w:rPr>
              <w:t>R5-18505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20E767" w14:textId="77777777" w:rsidR="00D4531E" w:rsidRPr="00AB5AA5" w:rsidRDefault="00D4531E" w:rsidP="007E50E8">
            <w:pPr>
              <w:pStyle w:val="TAL"/>
              <w:rPr>
                <w:lang w:eastAsia="en-US"/>
              </w:rPr>
            </w:pPr>
            <w:r w:rsidRPr="00AB5AA5">
              <w:rPr>
                <w:lang w:eastAsia="en-US"/>
              </w:rPr>
              <w:t>0076</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4F5A5B3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86A567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28445B7" w14:textId="77777777" w:rsidR="00D4531E" w:rsidRPr="00AB5AA5" w:rsidRDefault="00D4531E" w:rsidP="007E50E8">
            <w:pPr>
              <w:pStyle w:val="TAL"/>
              <w:rPr>
                <w:lang w:eastAsia="en-US"/>
              </w:rPr>
            </w:pPr>
            <w:r w:rsidRPr="00AB5AA5">
              <w:rPr>
                <w:lang w:eastAsia="en-US"/>
              </w:rPr>
              <w:t>Correction to RLC-Config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732438" w14:textId="77777777" w:rsidR="00D4531E" w:rsidRPr="00AB5AA5" w:rsidRDefault="00D4531E" w:rsidP="007E50E8">
            <w:pPr>
              <w:pStyle w:val="TAL"/>
              <w:rPr>
                <w:lang w:eastAsia="en-US"/>
              </w:rPr>
            </w:pPr>
            <w:r w:rsidRPr="00AB5AA5">
              <w:rPr>
                <w:lang w:eastAsia="en-US"/>
              </w:rPr>
              <w:t>15.1.0</w:t>
            </w:r>
          </w:p>
        </w:tc>
      </w:tr>
      <w:tr w:rsidR="00D4531E" w:rsidRPr="00AB5AA5" w14:paraId="1DC2FB2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F73A3D3"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0CE36"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16D3D180" w14:textId="77777777" w:rsidR="00D4531E" w:rsidRPr="00AB5AA5" w:rsidRDefault="00D4531E" w:rsidP="007E50E8">
            <w:pPr>
              <w:pStyle w:val="TAL"/>
              <w:rPr>
                <w:lang w:eastAsia="en-US"/>
              </w:rPr>
            </w:pPr>
            <w:r w:rsidRPr="00AB5AA5">
              <w:rPr>
                <w:lang w:eastAsia="en-US"/>
              </w:rPr>
              <w:t>R5-185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718D3D8" w14:textId="77777777" w:rsidR="00D4531E" w:rsidRPr="00AB5AA5" w:rsidRDefault="00D4531E" w:rsidP="007E50E8">
            <w:pPr>
              <w:pStyle w:val="TAL"/>
              <w:rPr>
                <w:lang w:eastAsia="en-US"/>
              </w:rPr>
            </w:pPr>
            <w:r w:rsidRPr="00AB5AA5">
              <w:rPr>
                <w:lang w:eastAsia="en-US"/>
              </w:rPr>
              <w:t>0077</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6E83F61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784840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1CAF3D1" w14:textId="77777777" w:rsidR="00D4531E" w:rsidRPr="00AB5AA5" w:rsidRDefault="00D4531E" w:rsidP="007E50E8">
            <w:pPr>
              <w:pStyle w:val="TAL"/>
              <w:rPr>
                <w:lang w:eastAsia="en-US"/>
              </w:rPr>
            </w:pPr>
            <w:r w:rsidRPr="00AB5AA5">
              <w:rPr>
                <w:lang w:eastAsia="en-US"/>
              </w:rPr>
              <w:t>Correction to RadioBearerConfig-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84D87" w14:textId="77777777" w:rsidR="00D4531E" w:rsidRPr="00AB5AA5" w:rsidRDefault="00D4531E" w:rsidP="007E50E8">
            <w:pPr>
              <w:pStyle w:val="TAL"/>
              <w:rPr>
                <w:lang w:eastAsia="en-US"/>
              </w:rPr>
            </w:pPr>
            <w:r w:rsidRPr="00AB5AA5">
              <w:rPr>
                <w:lang w:eastAsia="en-US"/>
              </w:rPr>
              <w:t>15.1.0</w:t>
            </w:r>
          </w:p>
        </w:tc>
      </w:tr>
      <w:tr w:rsidR="00D4531E" w:rsidRPr="00AB5AA5" w14:paraId="562A9D2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C29C91A"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14E4A7"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1E94BE53" w14:textId="77777777" w:rsidR="00D4531E" w:rsidRPr="00AB5AA5" w:rsidRDefault="00D4531E" w:rsidP="007E50E8">
            <w:pPr>
              <w:pStyle w:val="TAL"/>
              <w:rPr>
                <w:lang w:eastAsia="en-US"/>
              </w:rPr>
            </w:pPr>
            <w:r w:rsidRPr="00AB5AA5">
              <w:rPr>
                <w:lang w:eastAsia="en-US"/>
              </w:rPr>
              <w:t>R5-185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563FF5" w14:textId="77777777" w:rsidR="00D4531E" w:rsidRPr="00AB5AA5" w:rsidRDefault="00D4531E" w:rsidP="007E50E8">
            <w:pPr>
              <w:pStyle w:val="TAL"/>
              <w:rPr>
                <w:lang w:eastAsia="en-US"/>
              </w:rPr>
            </w:pPr>
            <w:r w:rsidRPr="00AB5AA5">
              <w:rPr>
                <w:lang w:eastAsia="en-US"/>
              </w:rPr>
              <w:t>0078</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46E0709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B4D5CB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1EA302B" w14:textId="77777777" w:rsidR="00D4531E" w:rsidRPr="00AB5AA5" w:rsidRDefault="00D4531E" w:rsidP="007E50E8">
            <w:pPr>
              <w:pStyle w:val="TAL"/>
              <w:rPr>
                <w:lang w:eastAsia="en-US"/>
              </w:rPr>
            </w:pPr>
            <w:r w:rsidRPr="00AB5AA5">
              <w:rPr>
                <w:lang w:eastAsia="en-US"/>
              </w:rPr>
              <w:t>Corrections and updates to BandCombinationList and Feature Set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6C61A" w14:textId="77777777" w:rsidR="00D4531E" w:rsidRPr="00AB5AA5" w:rsidRDefault="00D4531E" w:rsidP="007E50E8">
            <w:pPr>
              <w:pStyle w:val="TAL"/>
              <w:rPr>
                <w:lang w:eastAsia="en-US"/>
              </w:rPr>
            </w:pPr>
            <w:r w:rsidRPr="00AB5AA5">
              <w:rPr>
                <w:lang w:eastAsia="en-US"/>
              </w:rPr>
              <w:t>15.1.0</w:t>
            </w:r>
          </w:p>
        </w:tc>
      </w:tr>
      <w:tr w:rsidR="00D4531E" w:rsidRPr="00AB5AA5" w14:paraId="00AF62E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BDC96FF"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9991B3"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56774A6E" w14:textId="77777777" w:rsidR="00D4531E" w:rsidRPr="00AB5AA5" w:rsidRDefault="00D4531E" w:rsidP="007E50E8">
            <w:pPr>
              <w:pStyle w:val="TAL"/>
              <w:rPr>
                <w:lang w:eastAsia="en-US"/>
              </w:rPr>
            </w:pPr>
            <w:r w:rsidRPr="00AB5AA5">
              <w:rPr>
                <w:lang w:eastAsia="en-US"/>
              </w:rPr>
              <w:t>R5-1850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6F45F6" w14:textId="77777777" w:rsidR="00D4531E" w:rsidRPr="00AB5AA5" w:rsidRDefault="00D4531E" w:rsidP="007E50E8">
            <w:pPr>
              <w:pStyle w:val="TAL"/>
              <w:rPr>
                <w:lang w:eastAsia="en-US"/>
              </w:rPr>
            </w:pPr>
            <w:r w:rsidRPr="00AB5AA5">
              <w:rPr>
                <w:lang w:eastAsia="en-US"/>
              </w:rPr>
              <w:t>0084</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7CDBCCB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748E32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23FB113" w14:textId="77777777" w:rsidR="00D4531E" w:rsidRPr="00AB5AA5" w:rsidRDefault="00D4531E" w:rsidP="007E50E8">
            <w:pPr>
              <w:pStyle w:val="TAL"/>
              <w:rPr>
                <w:lang w:eastAsia="en-US"/>
              </w:rPr>
            </w:pPr>
            <w:r w:rsidRPr="00AB5AA5">
              <w:rPr>
                <w:lang w:eastAsia="en-US"/>
              </w:rPr>
              <w:t>Corrections and updates to UE Capability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9188B" w14:textId="77777777" w:rsidR="00D4531E" w:rsidRPr="00AB5AA5" w:rsidRDefault="00D4531E" w:rsidP="007E50E8">
            <w:pPr>
              <w:pStyle w:val="TAL"/>
              <w:rPr>
                <w:lang w:eastAsia="en-US"/>
              </w:rPr>
            </w:pPr>
            <w:r w:rsidRPr="00AB5AA5">
              <w:rPr>
                <w:lang w:eastAsia="en-US"/>
              </w:rPr>
              <w:t>15.1.0</w:t>
            </w:r>
          </w:p>
        </w:tc>
      </w:tr>
      <w:tr w:rsidR="00D4531E" w:rsidRPr="00AB5AA5" w14:paraId="12A0769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37188DC"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9C5D6E"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AB90D6B" w14:textId="77777777" w:rsidR="00D4531E" w:rsidRPr="00AB5AA5" w:rsidRDefault="00D4531E" w:rsidP="007E50E8">
            <w:pPr>
              <w:pStyle w:val="TAL"/>
              <w:rPr>
                <w:lang w:eastAsia="en-US"/>
              </w:rPr>
            </w:pPr>
            <w:r w:rsidRPr="00AB5AA5">
              <w:rPr>
                <w:lang w:eastAsia="en-US"/>
              </w:rPr>
              <w:t>R5-1850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8448E27" w14:textId="77777777" w:rsidR="00D4531E" w:rsidRPr="00AB5AA5" w:rsidRDefault="00D4531E" w:rsidP="007E50E8">
            <w:pPr>
              <w:pStyle w:val="TAL"/>
              <w:rPr>
                <w:lang w:eastAsia="en-US"/>
              </w:rPr>
            </w:pPr>
            <w:r w:rsidRPr="00AB5AA5">
              <w:rPr>
                <w:lang w:eastAsia="en-US"/>
              </w:rPr>
              <w:t>0087</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190E1E3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DA94E9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337C174" w14:textId="77777777" w:rsidR="00D4531E" w:rsidRPr="00AB5AA5" w:rsidRDefault="00D4531E" w:rsidP="007E50E8">
            <w:pPr>
              <w:pStyle w:val="TAL"/>
              <w:rPr>
                <w:lang w:eastAsia="en-US"/>
              </w:rPr>
            </w:pPr>
            <w:r w:rsidRPr="00AB5AA5">
              <w:rPr>
                <w:lang w:eastAsia="en-US"/>
              </w:rPr>
              <w:t>Addition of UM condition to RLC-Bearer-Config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5627F" w14:textId="77777777" w:rsidR="00D4531E" w:rsidRPr="00AB5AA5" w:rsidRDefault="00D4531E" w:rsidP="007E50E8">
            <w:pPr>
              <w:pStyle w:val="TAL"/>
              <w:rPr>
                <w:lang w:eastAsia="en-US"/>
              </w:rPr>
            </w:pPr>
            <w:r w:rsidRPr="00AB5AA5">
              <w:rPr>
                <w:lang w:eastAsia="en-US"/>
              </w:rPr>
              <w:t>15.1.0</w:t>
            </w:r>
          </w:p>
        </w:tc>
      </w:tr>
      <w:tr w:rsidR="00D4531E" w:rsidRPr="00AB5AA5" w14:paraId="7A1C6BE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0F200CE"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15AE09"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DC268E3" w14:textId="77777777" w:rsidR="00D4531E" w:rsidRPr="00AB5AA5" w:rsidRDefault="00D4531E" w:rsidP="007E50E8">
            <w:pPr>
              <w:pStyle w:val="TAL"/>
              <w:rPr>
                <w:lang w:eastAsia="en-US"/>
              </w:rPr>
            </w:pPr>
            <w:r w:rsidRPr="00AB5AA5">
              <w:rPr>
                <w:lang w:eastAsia="en-US"/>
              </w:rPr>
              <w:t>R5-1851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3E893B" w14:textId="77777777" w:rsidR="00D4531E" w:rsidRPr="00AB5AA5" w:rsidRDefault="00D4531E" w:rsidP="007E50E8">
            <w:pPr>
              <w:pStyle w:val="TAL"/>
              <w:rPr>
                <w:lang w:eastAsia="en-US"/>
              </w:rPr>
            </w:pPr>
            <w:r w:rsidRPr="00AB5AA5">
              <w:rPr>
                <w:lang w:eastAsia="en-US"/>
              </w:rPr>
              <w:t>0086</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5823822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54638B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1F99C31" w14:textId="77777777" w:rsidR="00D4531E" w:rsidRPr="00AB5AA5" w:rsidRDefault="00D4531E" w:rsidP="007E50E8">
            <w:pPr>
              <w:pStyle w:val="TAL"/>
              <w:rPr>
                <w:lang w:eastAsia="en-US"/>
              </w:rPr>
            </w:pPr>
            <w:r w:rsidRPr="00AB5AA5">
              <w:rPr>
                <w:lang w:eastAsia="en-US"/>
              </w:rPr>
              <w:t>Correction of clause 4.3.3.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9DEFC" w14:textId="77777777" w:rsidR="00D4531E" w:rsidRPr="00AB5AA5" w:rsidRDefault="00D4531E" w:rsidP="007E50E8">
            <w:pPr>
              <w:pStyle w:val="TAL"/>
              <w:rPr>
                <w:lang w:eastAsia="en-US"/>
              </w:rPr>
            </w:pPr>
            <w:r w:rsidRPr="00AB5AA5">
              <w:rPr>
                <w:lang w:eastAsia="en-US"/>
              </w:rPr>
              <w:t>15.1.0</w:t>
            </w:r>
          </w:p>
        </w:tc>
      </w:tr>
      <w:tr w:rsidR="00D4531E" w:rsidRPr="00AB5AA5" w14:paraId="299EA5A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6518AC"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705387"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74414219" w14:textId="77777777" w:rsidR="00D4531E" w:rsidRPr="00AB5AA5" w:rsidRDefault="00D4531E" w:rsidP="007E50E8">
            <w:pPr>
              <w:pStyle w:val="TAL"/>
              <w:rPr>
                <w:lang w:eastAsia="en-US"/>
              </w:rPr>
            </w:pPr>
            <w:r w:rsidRPr="00AB5AA5">
              <w:rPr>
                <w:lang w:eastAsia="en-US"/>
              </w:rPr>
              <w:t>R5-1851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91B40B" w14:textId="77777777" w:rsidR="00D4531E" w:rsidRPr="00AB5AA5" w:rsidRDefault="00D4531E" w:rsidP="007E50E8">
            <w:pPr>
              <w:pStyle w:val="TAL"/>
              <w:rPr>
                <w:lang w:eastAsia="en-US"/>
              </w:rPr>
            </w:pPr>
            <w:r w:rsidRPr="00AB5AA5">
              <w:rPr>
                <w:lang w:eastAsia="en-US"/>
              </w:rPr>
              <w:t>0018</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1EB4C05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742D7B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A5A5DB8" w14:textId="77777777" w:rsidR="00D4531E" w:rsidRPr="00AB5AA5" w:rsidRDefault="00D4531E" w:rsidP="007E50E8">
            <w:pPr>
              <w:pStyle w:val="TAL"/>
              <w:rPr>
                <w:lang w:eastAsia="en-US"/>
              </w:rPr>
            </w:pPr>
            <w:r w:rsidRPr="00AB5AA5">
              <w:rPr>
                <w:lang w:eastAsia="en-US"/>
              </w:rPr>
              <w:t>Modified RRC_Connected procedure for Multi PDN  throughout the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A5EAA" w14:textId="77777777" w:rsidR="00D4531E" w:rsidRPr="00AB5AA5" w:rsidRDefault="00D4531E" w:rsidP="007E50E8">
            <w:pPr>
              <w:pStyle w:val="TAL"/>
              <w:rPr>
                <w:lang w:eastAsia="en-US"/>
              </w:rPr>
            </w:pPr>
            <w:r w:rsidRPr="00AB5AA5">
              <w:rPr>
                <w:lang w:eastAsia="en-US"/>
              </w:rPr>
              <w:t>15.1.0</w:t>
            </w:r>
          </w:p>
        </w:tc>
      </w:tr>
      <w:tr w:rsidR="00D4531E" w:rsidRPr="00AB5AA5" w14:paraId="04B7006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645E849"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ED1296"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5BEEC4B4" w14:textId="77777777" w:rsidR="00D4531E" w:rsidRPr="00AB5AA5" w:rsidRDefault="00D4531E" w:rsidP="007E50E8">
            <w:pPr>
              <w:pStyle w:val="TAL"/>
              <w:rPr>
                <w:lang w:eastAsia="en-US"/>
              </w:rPr>
            </w:pPr>
            <w:r w:rsidRPr="00AB5AA5">
              <w:rPr>
                <w:lang w:eastAsia="en-US"/>
              </w:rPr>
              <w:t>R5-1851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FD20C8" w14:textId="77777777" w:rsidR="00D4531E" w:rsidRPr="00AB5AA5" w:rsidRDefault="00D4531E" w:rsidP="007E50E8">
            <w:pPr>
              <w:pStyle w:val="TAL"/>
              <w:rPr>
                <w:lang w:eastAsia="en-US"/>
              </w:rPr>
            </w:pPr>
            <w:r w:rsidRPr="00AB5AA5">
              <w:rPr>
                <w:lang w:eastAsia="en-US"/>
              </w:rPr>
              <w:t>0020</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16DF7F0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7184E5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A830913" w14:textId="77777777" w:rsidR="00D4531E" w:rsidRPr="00AB5AA5" w:rsidRDefault="00D4531E" w:rsidP="007E50E8">
            <w:pPr>
              <w:pStyle w:val="TAL"/>
              <w:rPr>
                <w:lang w:eastAsia="en-US"/>
              </w:rPr>
            </w:pPr>
            <w:r w:rsidRPr="00AB5AA5">
              <w:rPr>
                <w:lang w:eastAsia="en-US"/>
              </w:rPr>
              <w:t>Update EN-DC Generic Procedure Parameter for Multi-PDN addition throughout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FD5BA" w14:textId="77777777" w:rsidR="00D4531E" w:rsidRPr="00AB5AA5" w:rsidRDefault="00D4531E" w:rsidP="007E50E8">
            <w:pPr>
              <w:pStyle w:val="TAL"/>
              <w:rPr>
                <w:lang w:eastAsia="en-US"/>
              </w:rPr>
            </w:pPr>
            <w:r w:rsidRPr="00AB5AA5">
              <w:rPr>
                <w:lang w:eastAsia="en-US"/>
              </w:rPr>
              <w:t>15.1.0</w:t>
            </w:r>
          </w:p>
        </w:tc>
      </w:tr>
      <w:tr w:rsidR="00D4531E" w:rsidRPr="00AB5AA5" w14:paraId="59C3274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B978CB0"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D4640"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27D1171" w14:textId="77777777" w:rsidR="00D4531E" w:rsidRPr="00AB5AA5" w:rsidRDefault="00D4531E" w:rsidP="007E50E8">
            <w:pPr>
              <w:pStyle w:val="TAL"/>
              <w:rPr>
                <w:lang w:eastAsia="en-US"/>
              </w:rPr>
            </w:pPr>
            <w:r w:rsidRPr="00AB5AA5">
              <w:rPr>
                <w:lang w:eastAsia="en-US"/>
              </w:rPr>
              <w:t>R5-18516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12F033" w14:textId="77777777" w:rsidR="00D4531E" w:rsidRPr="00AB5AA5" w:rsidRDefault="00D4531E" w:rsidP="007E50E8">
            <w:pPr>
              <w:pStyle w:val="TAL"/>
              <w:rPr>
                <w:lang w:eastAsia="en-US"/>
              </w:rPr>
            </w:pPr>
            <w:r w:rsidRPr="00AB5AA5">
              <w:rPr>
                <w:lang w:eastAsia="en-US"/>
              </w:rPr>
              <w:t>0082</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0895875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B75813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5EA70A4" w14:textId="77777777" w:rsidR="00D4531E" w:rsidRPr="00AB5AA5" w:rsidRDefault="00D4531E" w:rsidP="007E50E8">
            <w:pPr>
              <w:pStyle w:val="TAL"/>
              <w:rPr>
                <w:lang w:eastAsia="en-US"/>
              </w:rPr>
            </w:pPr>
            <w:r w:rsidRPr="00AB5AA5">
              <w:rPr>
                <w:lang w:eastAsia="en-US"/>
              </w:rPr>
              <w:t>Introduction of OTA signalling test enviro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F627" w14:textId="77777777" w:rsidR="00D4531E" w:rsidRPr="00AB5AA5" w:rsidRDefault="00D4531E" w:rsidP="007E50E8">
            <w:pPr>
              <w:pStyle w:val="TAL"/>
              <w:rPr>
                <w:lang w:eastAsia="en-US"/>
              </w:rPr>
            </w:pPr>
            <w:r w:rsidRPr="00AB5AA5">
              <w:rPr>
                <w:lang w:eastAsia="en-US"/>
              </w:rPr>
              <w:t>15.1.0</w:t>
            </w:r>
          </w:p>
        </w:tc>
      </w:tr>
      <w:tr w:rsidR="00D4531E" w:rsidRPr="00AB5AA5" w14:paraId="0779BDA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C7E62E"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D63C71"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6D98AB3" w14:textId="77777777" w:rsidR="00D4531E" w:rsidRPr="00AB5AA5" w:rsidRDefault="00D4531E" w:rsidP="007E50E8">
            <w:pPr>
              <w:pStyle w:val="TAL"/>
              <w:rPr>
                <w:lang w:eastAsia="en-US"/>
              </w:rPr>
            </w:pPr>
            <w:r w:rsidRPr="00AB5AA5">
              <w:rPr>
                <w:lang w:eastAsia="en-US"/>
              </w:rPr>
              <w:t>R5-18517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2AAD217" w14:textId="77777777" w:rsidR="00D4531E" w:rsidRPr="00AB5AA5" w:rsidRDefault="00D4531E" w:rsidP="007E50E8">
            <w:pPr>
              <w:pStyle w:val="TAL"/>
              <w:rPr>
                <w:lang w:eastAsia="en-US"/>
              </w:rPr>
            </w:pPr>
            <w:r w:rsidRPr="00AB5AA5">
              <w:rPr>
                <w:lang w:eastAsia="en-US"/>
              </w:rPr>
              <w:t>0009</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0E4A86C3"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C20A87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BEC2EA7" w14:textId="77777777" w:rsidR="00D4531E" w:rsidRPr="00AB5AA5" w:rsidRDefault="00D4531E" w:rsidP="007E50E8">
            <w:pPr>
              <w:pStyle w:val="TAL"/>
              <w:rPr>
                <w:lang w:eastAsia="en-US"/>
              </w:rPr>
            </w:pPr>
            <w:r w:rsidRPr="00AB5AA5">
              <w:rPr>
                <w:lang w:eastAsia="en-US"/>
              </w:rPr>
              <w:t>Updates to PDCCH and SearchSpace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C6B0CE" w14:textId="77777777" w:rsidR="00D4531E" w:rsidRPr="00AB5AA5" w:rsidRDefault="00D4531E" w:rsidP="007E50E8">
            <w:pPr>
              <w:pStyle w:val="TAL"/>
              <w:rPr>
                <w:lang w:eastAsia="en-US"/>
              </w:rPr>
            </w:pPr>
            <w:r w:rsidRPr="00AB5AA5">
              <w:rPr>
                <w:lang w:eastAsia="en-US"/>
              </w:rPr>
              <w:t>15.1.0</w:t>
            </w:r>
          </w:p>
        </w:tc>
      </w:tr>
      <w:tr w:rsidR="00D4531E" w:rsidRPr="00AB5AA5" w14:paraId="0F430E4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46DA24E"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F88717"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56367C1" w14:textId="77777777" w:rsidR="00D4531E" w:rsidRPr="00AB5AA5" w:rsidRDefault="00D4531E" w:rsidP="007E50E8">
            <w:pPr>
              <w:pStyle w:val="TAL"/>
              <w:rPr>
                <w:lang w:eastAsia="en-US"/>
              </w:rPr>
            </w:pPr>
            <w:r w:rsidRPr="00AB5AA5">
              <w:rPr>
                <w:lang w:eastAsia="en-US"/>
              </w:rPr>
              <w:t>R5-1851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902E42" w14:textId="77777777" w:rsidR="00D4531E" w:rsidRPr="00AB5AA5" w:rsidRDefault="00D4531E" w:rsidP="007E50E8">
            <w:pPr>
              <w:pStyle w:val="TAL"/>
              <w:rPr>
                <w:lang w:eastAsia="en-US"/>
              </w:rPr>
            </w:pPr>
            <w:r w:rsidRPr="00AB5AA5">
              <w:rPr>
                <w:lang w:eastAsia="en-US"/>
              </w:rPr>
              <w:t>0016</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634B56F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C543C6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69D8911" w14:textId="77777777" w:rsidR="00D4531E" w:rsidRPr="00AB5AA5" w:rsidRDefault="00D4531E" w:rsidP="007E50E8">
            <w:pPr>
              <w:pStyle w:val="TAL"/>
              <w:rPr>
                <w:lang w:eastAsia="en-US"/>
              </w:rPr>
            </w:pPr>
            <w:r w:rsidRPr="00AB5AA5">
              <w:rPr>
                <w:lang w:eastAsia="en-US"/>
              </w:rPr>
              <w:t>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0289F" w14:textId="77777777" w:rsidR="00D4531E" w:rsidRPr="00AB5AA5" w:rsidRDefault="00D4531E" w:rsidP="007E50E8">
            <w:pPr>
              <w:pStyle w:val="TAL"/>
              <w:rPr>
                <w:lang w:eastAsia="en-US"/>
              </w:rPr>
            </w:pPr>
            <w:r w:rsidRPr="00AB5AA5">
              <w:rPr>
                <w:lang w:eastAsia="en-US"/>
              </w:rPr>
              <w:t>15.1.0</w:t>
            </w:r>
          </w:p>
        </w:tc>
      </w:tr>
      <w:tr w:rsidR="00D4531E" w:rsidRPr="00AB5AA5" w14:paraId="4E6AEB7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A870A84"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AB2C31"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6CB1D28" w14:textId="77777777" w:rsidR="00D4531E" w:rsidRPr="00AB5AA5" w:rsidRDefault="00D4531E" w:rsidP="007E50E8">
            <w:pPr>
              <w:pStyle w:val="TAL"/>
              <w:rPr>
                <w:lang w:eastAsia="en-US"/>
              </w:rPr>
            </w:pPr>
            <w:r w:rsidRPr="00AB5AA5">
              <w:rPr>
                <w:lang w:eastAsia="en-US"/>
              </w:rPr>
              <w:t>R5-1851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92A5AB3" w14:textId="77777777" w:rsidR="00D4531E" w:rsidRPr="00AB5AA5" w:rsidRDefault="00D4531E" w:rsidP="007E50E8">
            <w:pPr>
              <w:pStyle w:val="TAL"/>
              <w:rPr>
                <w:lang w:eastAsia="en-US"/>
              </w:rPr>
            </w:pPr>
            <w:r w:rsidRPr="00AB5AA5">
              <w:rPr>
                <w:lang w:eastAsia="en-US"/>
              </w:rPr>
              <w:t>0051</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68E676B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C64534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FDB5847" w14:textId="77777777" w:rsidR="00D4531E" w:rsidRPr="00AB5AA5" w:rsidRDefault="00D4531E" w:rsidP="007E50E8">
            <w:pPr>
              <w:pStyle w:val="TAL"/>
              <w:rPr>
                <w:lang w:eastAsia="en-US"/>
              </w:rPr>
            </w:pPr>
            <w:r w:rsidRPr="00AB5AA5">
              <w:rPr>
                <w:lang w:eastAsia="en-US"/>
              </w:rPr>
              <w:t>Introduction of test frequencies for signalling testing in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6904E" w14:textId="77777777" w:rsidR="00D4531E" w:rsidRPr="00AB5AA5" w:rsidRDefault="00D4531E" w:rsidP="007E50E8">
            <w:pPr>
              <w:pStyle w:val="TAL"/>
              <w:rPr>
                <w:lang w:eastAsia="en-US"/>
              </w:rPr>
            </w:pPr>
            <w:r w:rsidRPr="00AB5AA5">
              <w:rPr>
                <w:lang w:eastAsia="en-US"/>
              </w:rPr>
              <w:t>15.1.0</w:t>
            </w:r>
          </w:p>
        </w:tc>
      </w:tr>
      <w:tr w:rsidR="00D4531E" w:rsidRPr="00AB5AA5" w14:paraId="3B23A54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D8C44B"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EF5FB0"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1E36D940" w14:textId="77777777" w:rsidR="00D4531E" w:rsidRPr="00AB5AA5" w:rsidRDefault="00D4531E" w:rsidP="007E50E8">
            <w:pPr>
              <w:pStyle w:val="TAL"/>
              <w:rPr>
                <w:lang w:eastAsia="en-US"/>
              </w:rPr>
            </w:pPr>
            <w:r w:rsidRPr="00AB5AA5">
              <w:rPr>
                <w:lang w:eastAsia="en-US"/>
              </w:rPr>
              <w:t>R5-1852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393EE6" w14:textId="77777777" w:rsidR="00D4531E" w:rsidRPr="00AB5AA5" w:rsidRDefault="00D4531E" w:rsidP="007E50E8">
            <w:pPr>
              <w:pStyle w:val="TAL"/>
              <w:rPr>
                <w:lang w:eastAsia="en-US"/>
              </w:rPr>
            </w:pPr>
            <w:r w:rsidRPr="00AB5AA5">
              <w:rPr>
                <w:lang w:eastAsia="en-US"/>
              </w:rPr>
              <w:t>0023</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642EBE7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04CDA6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F647E95" w14:textId="77777777" w:rsidR="00D4531E" w:rsidRPr="00AB5AA5" w:rsidRDefault="00D4531E" w:rsidP="007E50E8">
            <w:pPr>
              <w:pStyle w:val="TAL"/>
              <w:rPr>
                <w:lang w:eastAsia="en-US"/>
              </w:rPr>
            </w:pPr>
            <w:r w:rsidRPr="00AB5AA5">
              <w:rPr>
                <w:lang w:eastAsia="en-US"/>
              </w:rPr>
              <w:t>Introduction of test frequencies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9050D" w14:textId="77777777" w:rsidR="00D4531E" w:rsidRPr="00AB5AA5" w:rsidRDefault="00D4531E" w:rsidP="007E50E8">
            <w:pPr>
              <w:pStyle w:val="TAL"/>
              <w:rPr>
                <w:lang w:eastAsia="en-US"/>
              </w:rPr>
            </w:pPr>
            <w:r w:rsidRPr="00AB5AA5">
              <w:rPr>
                <w:lang w:eastAsia="en-US"/>
              </w:rPr>
              <w:t>15.1.0</w:t>
            </w:r>
          </w:p>
        </w:tc>
      </w:tr>
      <w:tr w:rsidR="00D4531E" w:rsidRPr="00AB5AA5" w14:paraId="22AF08F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8881A9"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E32DAD"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25C144C" w14:textId="77777777" w:rsidR="00D4531E" w:rsidRPr="00AB5AA5" w:rsidRDefault="00D4531E" w:rsidP="007E50E8">
            <w:pPr>
              <w:pStyle w:val="TAL"/>
              <w:rPr>
                <w:lang w:eastAsia="en-US"/>
              </w:rPr>
            </w:pPr>
            <w:r w:rsidRPr="00AB5AA5">
              <w:rPr>
                <w:lang w:eastAsia="en-US"/>
              </w:rPr>
              <w:t>R5-1852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1838844" w14:textId="77777777" w:rsidR="00D4531E" w:rsidRPr="00AB5AA5" w:rsidRDefault="00D4531E" w:rsidP="007E50E8">
            <w:pPr>
              <w:pStyle w:val="TAL"/>
              <w:rPr>
                <w:lang w:eastAsia="en-US"/>
              </w:rPr>
            </w:pPr>
            <w:r w:rsidRPr="00AB5AA5">
              <w:rPr>
                <w:lang w:eastAsia="en-US"/>
              </w:rPr>
              <w:t>0024</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0E0F7EA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37BBB3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CCA1D4C" w14:textId="77777777" w:rsidR="00D4531E" w:rsidRPr="00AB5AA5" w:rsidRDefault="00D4531E" w:rsidP="007E50E8">
            <w:pPr>
              <w:pStyle w:val="TAL"/>
              <w:rPr>
                <w:lang w:eastAsia="en-US"/>
              </w:rPr>
            </w:pPr>
            <w:r w:rsidRPr="00AB5AA5">
              <w:rPr>
                <w:lang w:eastAsia="en-US"/>
              </w:rPr>
              <w:t>Introduction of test frequencies for NR band n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2D12A" w14:textId="77777777" w:rsidR="00D4531E" w:rsidRPr="00AB5AA5" w:rsidRDefault="00D4531E" w:rsidP="007E50E8">
            <w:pPr>
              <w:pStyle w:val="TAL"/>
              <w:rPr>
                <w:lang w:eastAsia="en-US"/>
              </w:rPr>
            </w:pPr>
            <w:r w:rsidRPr="00AB5AA5">
              <w:rPr>
                <w:lang w:eastAsia="en-US"/>
              </w:rPr>
              <w:t>15.1.0</w:t>
            </w:r>
          </w:p>
        </w:tc>
      </w:tr>
      <w:tr w:rsidR="00D4531E" w:rsidRPr="00AB5AA5" w14:paraId="647250A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F76A88"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BEC0D8"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DF8E55A" w14:textId="77777777" w:rsidR="00D4531E" w:rsidRPr="00AB5AA5" w:rsidRDefault="00D4531E" w:rsidP="007E50E8">
            <w:pPr>
              <w:pStyle w:val="TAL"/>
              <w:rPr>
                <w:lang w:eastAsia="en-US"/>
              </w:rPr>
            </w:pPr>
            <w:r w:rsidRPr="00AB5AA5">
              <w:rPr>
                <w:lang w:eastAsia="en-US"/>
              </w:rPr>
              <w:t>R5-1852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0838117" w14:textId="77777777" w:rsidR="00D4531E" w:rsidRPr="00AB5AA5" w:rsidRDefault="00D4531E" w:rsidP="007E50E8">
            <w:pPr>
              <w:pStyle w:val="TAL"/>
              <w:rPr>
                <w:lang w:eastAsia="en-US"/>
              </w:rPr>
            </w:pPr>
            <w:r w:rsidRPr="00AB5AA5">
              <w:rPr>
                <w:lang w:eastAsia="en-US"/>
              </w:rPr>
              <w:t>0025</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2FFC2F9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8B989D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0E9F7D8" w14:textId="77777777" w:rsidR="00D4531E" w:rsidRPr="00AB5AA5" w:rsidRDefault="00D4531E" w:rsidP="007E50E8">
            <w:pPr>
              <w:pStyle w:val="TAL"/>
              <w:rPr>
                <w:lang w:eastAsia="en-US"/>
              </w:rPr>
            </w:pPr>
            <w:r w:rsidRPr="00AB5AA5">
              <w:rPr>
                <w:lang w:eastAsia="en-US"/>
              </w:rPr>
              <w:t>Introduction of test frequencies for NR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5BAF7" w14:textId="77777777" w:rsidR="00D4531E" w:rsidRPr="00AB5AA5" w:rsidRDefault="00D4531E" w:rsidP="007E50E8">
            <w:pPr>
              <w:pStyle w:val="TAL"/>
              <w:rPr>
                <w:lang w:eastAsia="en-US"/>
              </w:rPr>
            </w:pPr>
            <w:r w:rsidRPr="00AB5AA5">
              <w:rPr>
                <w:lang w:eastAsia="en-US"/>
              </w:rPr>
              <w:t>15.1.0</w:t>
            </w:r>
          </w:p>
        </w:tc>
      </w:tr>
      <w:tr w:rsidR="00D4531E" w:rsidRPr="00AB5AA5" w14:paraId="4EA63F3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8BE6A1"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1B57D9"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E0603DC" w14:textId="77777777" w:rsidR="00D4531E" w:rsidRPr="00AB5AA5" w:rsidRDefault="00D4531E" w:rsidP="007E50E8">
            <w:pPr>
              <w:pStyle w:val="TAL"/>
              <w:rPr>
                <w:lang w:eastAsia="en-US"/>
              </w:rPr>
            </w:pPr>
            <w:r w:rsidRPr="00AB5AA5">
              <w:rPr>
                <w:lang w:eastAsia="en-US"/>
              </w:rPr>
              <w:t>R5-18525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7CEFB91" w14:textId="77777777" w:rsidR="00D4531E" w:rsidRPr="00AB5AA5" w:rsidRDefault="00D4531E" w:rsidP="007E50E8">
            <w:pPr>
              <w:pStyle w:val="TAL"/>
              <w:rPr>
                <w:lang w:eastAsia="en-US"/>
              </w:rPr>
            </w:pPr>
            <w:r w:rsidRPr="00AB5AA5">
              <w:rPr>
                <w:lang w:eastAsia="en-US"/>
              </w:rPr>
              <w:t>0026</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3A95D20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0A8178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B9BC24D" w14:textId="77777777" w:rsidR="00D4531E" w:rsidRPr="00AB5AA5" w:rsidRDefault="00D4531E" w:rsidP="007E50E8">
            <w:pPr>
              <w:pStyle w:val="TAL"/>
              <w:rPr>
                <w:lang w:eastAsia="en-US"/>
              </w:rPr>
            </w:pPr>
            <w:r w:rsidRPr="00AB5AA5">
              <w:rPr>
                <w:lang w:eastAsia="en-US"/>
              </w:rPr>
              <w:t>Introduction of test frequencies for NR band n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9F484" w14:textId="77777777" w:rsidR="00D4531E" w:rsidRPr="00AB5AA5" w:rsidRDefault="00D4531E" w:rsidP="007E50E8">
            <w:pPr>
              <w:pStyle w:val="TAL"/>
              <w:rPr>
                <w:lang w:eastAsia="en-US"/>
              </w:rPr>
            </w:pPr>
            <w:r w:rsidRPr="00AB5AA5">
              <w:rPr>
                <w:lang w:eastAsia="en-US"/>
              </w:rPr>
              <w:t>15.1.0</w:t>
            </w:r>
          </w:p>
        </w:tc>
      </w:tr>
      <w:tr w:rsidR="00D4531E" w:rsidRPr="00AB5AA5" w14:paraId="0629A6F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AD359CC"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8D1E1"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E089EB9" w14:textId="77777777" w:rsidR="00D4531E" w:rsidRPr="00AB5AA5" w:rsidRDefault="00D4531E" w:rsidP="007E50E8">
            <w:pPr>
              <w:pStyle w:val="TAL"/>
              <w:rPr>
                <w:lang w:eastAsia="en-US"/>
              </w:rPr>
            </w:pPr>
            <w:r w:rsidRPr="00AB5AA5">
              <w:rPr>
                <w:lang w:eastAsia="en-US"/>
              </w:rPr>
              <w:t>R5-1852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BBDEDF6" w14:textId="77777777" w:rsidR="00D4531E" w:rsidRPr="00AB5AA5" w:rsidRDefault="00D4531E" w:rsidP="007E50E8">
            <w:pPr>
              <w:pStyle w:val="TAL"/>
              <w:rPr>
                <w:lang w:eastAsia="en-US"/>
              </w:rPr>
            </w:pPr>
            <w:r w:rsidRPr="00AB5AA5">
              <w:rPr>
                <w:lang w:eastAsia="en-US"/>
              </w:rPr>
              <w:t>0027</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605EA62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A19BB7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83A1AD3" w14:textId="77777777" w:rsidR="00D4531E" w:rsidRPr="00AB5AA5" w:rsidRDefault="00D4531E" w:rsidP="007E50E8">
            <w:pPr>
              <w:pStyle w:val="TAL"/>
              <w:rPr>
                <w:lang w:eastAsia="en-US"/>
              </w:rPr>
            </w:pPr>
            <w:r w:rsidRPr="00AB5AA5">
              <w:rPr>
                <w:lang w:eastAsia="en-US"/>
              </w:rPr>
              <w:t>Introduction of test frequencies for NR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3F2E3" w14:textId="77777777" w:rsidR="00D4531E" w:rsidRPr="00AB5AA5" w:rsidRDefault="00D4531E" w:rsidP="007E50E8">
            <w:pPr>
              <w:pStyle w:val="TAL"/>
              <w:rPr>
                <w:lang w:eastAsia="en-US"/>
              </w:rPr>
            </w:pPr>
            <w:r w:rsidRPr="00AB5AA5">
              <w:rPr>
                <w:lang w:eastAsia="en-US"/>
              </w:rPr>
              <w:t>15.1.0</w:t>
            </w:r>
          </w:p>
        </w:tc>
      </w:tr>
      <w:tr w:rsidR="00D4531E" w:rsidRPr="00AB5AA5" w14:paraId="6187537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F70390"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056C5"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1E1DAAE5" w14:textId="77777777" w:rsidR="00D4531E" w:rsidRPr="00AB5AA5" w:rsidRDefault="00D4531E" w:rsidP="007E50E8">
            <w:pPr>
              <w:pStyle w:val="TAL"/>
              <w:rPr>
                <w:lang w:eastAsia="en-US"/>
              </w:rPr>
            </w:pPr>
            <w:r w:rsidRPr="00AB5AA5">
              <w:rPr>
                <w:lang w:eastAsia="en-US"/>
              </w:rPr>
              <w:t>R5-1852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331D92C" w14:textId="77777777" w:rsidR="00D4531E" w:rsidRPr="00AB5AA5" w:rsidRDefault="00D4531E" w:rsidP="007E50E8">
            <w:pPr>
              <w:pStyle w:val="TAL"/>
              <w:rPr>
                <w:lang w:eastAsia="en-US"/>
              </w:rPr>
            </w:pPr>
            <w:r w:rsidRPr="00AB5AA5">
              <w:rPr>
                <w:lang w:eastAsia="en-US"/>
              </w:rPr>
              <w:t>0028</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5A655FD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E1AF33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AF0F6E4" w14:textId="77777777" w:rsidR="00D4531E" w:rsidRPr="00AB5AA5" w:rsidRDefault="00D4531E" w:rsidP="007E50E8">
            <w:pPr>
              <w:pStyle w:val="TAL"/>
              <w:rPr>
                <w:lang w:eastAsia="en-US"/>
              </w:rPr>
            </w:pPr>
            <w:r w:rsidRPr="00AB5AA5">
              <w:rPr>
                <w:lang w:eastAsia="en-US"/>
              </w:rPr>
              <w:t>Introduction of test frequencies for NR band n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C8356" w14:textId="77777777" w:rsidR="00D4531E" w:rsidRPr="00AB5AA5" w:rsidRDefault="00D4531E" w:rsidP="007E50E8">
            <w:pPr>
              <w:pStyle w:val="TAL"/>
              <w:rPr>
                <w:lang w:eastAsia="en-US"/>
              </w:rPr>
            </w:pPr>
            <w:r w:rsidRPr="00AB5AA5">
              <w:rPr>
                <w:lang w:eastAsia="en-US"/>
              </w:rPr>
              <w:t>15.1.0</w:t>
            </w:r>
          </w:p>
        </w:tc>
      </w:tr>
      <w:tr w:rsidR="00D4531E" w:rsidRPr="00AB5AA5" w14:paraId="2058739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9A7C56"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0C33E"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66EC664" w14:textId="77777777" w:rsidR="00D4531E" w:rsidRPr="00AB5AA5" w:rsidRDefault="00D4531E" w:rsidP="007E50E8">
            <w:pPr>
              <w:pStyle w:val="TAL"/>
              <w:rPr>
                <w:lang w:eastAsia="en-US"/>
              </w:rPr>
            </w:pPr>
            <w:r w:rsidRPr="00AB5AA5">
              <w:rPr>
                <w:lang w:eastAsia="en-US"/>
              </w:rPr>
              <w:t>R5-185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2BDABE5" w14:textId="77777777" w:rsidR="00D4531E" w:rsidRPr="00AB5AA5" w:rsidRDefault="00D4531E" w:rsidP="007E50E8">
            <w:pPr>
              <w:pStyle w:val="TAL"/>
              <w:rPr>
                <w:lang w:eastAsia="en-US"/>
              </w:rPr>
            </w:pPr>
            <w:r w:rsidRPr="00AB5AA5">
              <w:rPr>
                <w:lang w:eastAsia="en-US"/>
              </w:rPr>
              <w:t>0029</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4178213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89E4D1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BFF3DC0" w14:textId="77777777" w:rsidR="00D4531E" w:rsidRPr="00AB5AA5" w:rsidRDefault="00D4531E" w:rsidP="007E50E8">
            <w:pPr>
              <w:pStyle w:val="TAL"/>
              <w:rPr>
                <w:lang w:eastAsia="en-US"/>
              </w:rPr>
            </w:pPr>
            <w:r w:rsidRPr="00AB5AA5">
              <w:rPr>
                <w:lang w:eastAsia="en-US"/>
              </w:rPr>
              <w:t>Introduction of test frequencies for NR band n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0A78B" w14:textId="77777777" w:rsidR="00D4531E" w:rsidRPr="00AB5AA5" w:rsidRDefault="00D4531E" w:rsidP="007E50E8">
            <w:pPr>
              <w:pStyle w:val="TAL"/>
              <w:rPr>
                <w:lang w:eastAsia="en-US"/>
              </w:rPr>
            </w:pPr>
            <w:r w:rsidRPr="00AB5AA5">
              <w:rPr>
                <w:lang w:eastAsia="en-US"/>
              </w:rPr>
              <w:t>15.1.0</w:t>
            </w:r>
          </w:p>
        </w:tc>
      </w:tr>
      <w:tr w:rsidR="00D4531E" w:rsidRPr="00AB5AA5" w14:paraId="0A5D77D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C561CB9"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8D501"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18303B24" w14:textId="77777777" w:rsidR="00D4531E" w:rsidRPr="00AB5AA5" w:rsidRDefault="00D4531E" w:rsidP="007E50E8">
            <w:pPr>
              <w:pStyle w:val="TAL"/>
              <w:rPr>
                <w:lang w:eastAsia="en-US"/>
              </w:rPr>
            </w:pPr>
            <w:r w:rsidRPr="00AB5AA5">
              <w:rPr>
                <w:lang w:eastAsia="en-US"/>
              </w:rPr>
              <w:t>R5-18525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D599B43" w14:textId="77777777" w:rsidR="00D4531E" w:rsidRPr="00AB5AA5" w:rsidRDefault="00D4531E" w:rsidP="007E50E8">
            <w:pPr>
              <w:pStyle w:val="TAL"/>
              <w:rPr>
                <w:lang w:eastAsia="en-US"/>
              </w:rPr>
            </w:pPr>
            <w:r w:rsidRPr="00AB5AA5">
              <w:rPr>
                <w:lang w:eastAsia="en-US"/>
              </w:rPr>
              <w:t>0030</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41A6223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D7C9A9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04436B3" w14:textId="77777777" w:rsidR="00D4531E" w:rsidRPr="00AB5AA5" w:rsidRDefault="00D4531E" w:rsidP="007E50E8">
            <w:pPr>
              <w:pStyle w:val="TAL"/>
              <w:rPr>
                <w:lang w:eastAsia="en-US"/>
              </w:rPr>
            </w:pPr>
            <w:r w:rsidRPr="00AB5AA5">
              <w:rPr>
                <w:lang w:eastAsia="en-US"/>
              </w:rPr>
              <w:t>Introduction of test frequencies for NR band n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35DAC" w14:textId="77777777" w:rsidR="00D4531E" w:rsidRPr="00AB5AA5" w:rsidRDefault="00D4531E" w:rsidP="007E50E8">
            <w:pPr>
              <w:pStyle w:val="TAL"/>
              <w:rPr>
                <w:lang w:eastAsia="en-US"/>
              </w:rPr>
            </w:pPr>
            <w:r w:rsidRPr="00AB5AA5">
              <w:rPr>
                <w:lang w:eastAsia="en-US"/>
              </w:rPr>
              <w:t>15.1.0</w:t>
            </w:r>
          </w:p>
        </w:tc>
      </w:tr>
      <w:tr w:rsidR="00D4531E" w:rsidRPr="00AB5AA5" w14:paraId="60A5FE6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CC0DBC"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37C4D5"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786E98F" w14:textId="77777777" w:rsidR="00D4531E" w:rsidRPr="00AB5AA5" w:rsidRDefault="00D4531E" w:rsidP="007E50E8">
            <w:pPr>
              <w:pStyle w:val="TAL"/>
              <w:rPr>
                <w:lang w:eastAsia="en-US"/>
              </w:rPr>
            </w:pPr>
            <w:r w:rsidRPr="00AB5AA5">
              <w:rPr>
                <w:lang w:eastAsia="en-US"/>
              </w:rPr>
              <w:t>R5-1852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BAE60B" w14:textId="77777777" w:rsidR="00D4531E" w:rsidRPr="00AB5AA5" w:rsidRDefault="00D4531E" w:rsidP="007E50E8">
            <w:pPr>
              <w:pStyle w:val="TAL"/>
              <w:rPr>
                <w:lang w:eastAsia="en-US"/>
              </w:rPr>
            </w:pPr>
            <w:r w:rsidRPr="00AB5AA5">
              <w:rPr>
                <w:lang w:eastAsia="en-US"/>
              </w:rPr>
              <w:t>0031</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16181EB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65E5F5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D7B794C" w14:textId="77777777" w:rsidR="00D4531E" w:rsidRPr="00AB5AA5" w:rsidRDefault="00D4531E" w:rsidP="007E50E8">
            <w:pPr>
              <w:pStyle w:val="TAL"/>
              <w:rPr>
                <w:lang w:eastAsia="en-US"/>
              </w:rPr>
            </w:pPr>
            <w:r w:rsidRPr="00AB5AA5">
              <w:rPr>
                <w:lang w:eastAsia="en-US"/>
              </w:rPr>
              <w:t>Introduction of test frequencies for NR band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92E66" w14:textId="77777777" w:rsidR="00D4531E" w:rsidRPr="00AB5AA5" w:rsidRDefault="00D4531E" w:rsidP="007E50E8">
            <w:pPr>
              <w:pStyle w:val="TAL"/>
              <w:rPr>
                <w:lang w:eastAsia="en-US"/>
              </w:rPr>
            </w:pPr>
            <w:r w:rsidRPr="00AB5AA5">
              <w:rPr>
                <w:lang w:eastAsia="en-US"/>
              </w:rPr>
              <w:t>15.1.0</w:t>
            </w:r>
          </w:p>
        </w:tc>
      </w:tr>
      <w:tr w:rsidR="00D4531E" w:rsidRPr="00AB5AA5" w14:paraId="7F9F5EA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B1EBA12"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D524E6"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FF555A9" w14:textId="77777777" w:rsidR="00D4531E" w:rsidRPr="00AB5AA5" w:rsidRDefault="00D4531E" w:rsidP="007E50E8">
            <w:pPr>
              <w:pStyle w:val="TAL"/>
              <w:rPr>
                <w:lang w:eastAsia="en-US"/>
              </w:rPr>
            </w:pPr>
            <w:r w:rsidRPr="00AB5AA5">
              <w:rPr>
                <w:lang w:eastAsia="en-US"/>
              </w:rPr>
              <w:t>R5-1852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1E40086" w14:textId="77777777" w:rsidR="00D4531E" w:rsidRPr="00AB5AA5" w:rsidRDefault="00D4531E" w:rsidP="007E50E8">
            <w:pPr>
              <w:pStyle w:val="TAL"/>
              <w:rPr>
                <w:lang w:eastAsia="en-US"/>
              </w:rPr>
            </w:pPr>
            <w:r w:rsidRPr="00AB5AA5">
              <w:rPr>
                <w:lang w:eastAsia="en-US"/>
              </w:rPr>
              <w:t>0032</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62F4DD2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6D453F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AA70DAA" w14:textId="77777777" w:rsidR="00D4531E" w:rsidRPr="00AB5AA5" w:rsidRDefault="00D4531E" w:rsidP="007E50E8">
            <w:pPr>
              <w:pStyle w:val="TAL"/>
              <w:rPr>
                <w:lang w:eastAsia="en-US"/>
              </w:rPr>
            </w:pPr>
            <w:r w:rsidRPr="00AB5AA5">
              <w:rPr>
                <w:lang w:eastAsia="en-US"/>
              </w:rPr>
              <w:t>Introduction of test frequencies for N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41D27" w14:textId="77777777" w:rsidR="00D4531E" w:rsidRPr="00AB5AA5" w:rsidRDefault="00D4531E" w:rsidP="007E50E8">
            <w:pPr>
              <w:pStyle w:val="TAL"/>
              <w:rPr>
                <w:lang w:eastAsia="en-US"/>
              </w:rPr>
            </w:pPr>
            <w:r w:rsidRPr="00AB5AA5">
              <w:rPr>
                <w:lang w:eastAsia="en-US"/>
              </w:rPr>
              <w:t>15.1.0</w:t>
            </w:r>
          </w:p>
        </w:tc>
      </w:tr>
      <w:tr w:rsidR="00D4531E" w:rsidRPr="00AB5AA5" w14:paraId="569FD96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FFCFEB"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D81F59"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5375CEC" w14:textId="77777777" w:rsidR="00D4531E" w:rsidRPr="00AB5AA5" w:rsidRDefault="00D4531E" w:rsidP="007E50E8">
            <w:pPr>
              <w:pStyle w:val="TAL"/>
              <w:rPr>
                <w:lang w:eastAsia="en-US"/>
              </w:rPr>
            </w:pPr>
            <w:r w:rsidRPr="00AB5AA5">
              <w:rPr>
                <w:lang w:eastAsia="en-US"/>
              </w:rPr>
              <w:t>R5-1852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F47711" w14:textId="77777777" w:rsidR="00D4531E" w:rsidRPr="00AB5AA5" w:rsidRDefault="00D4531E" w:rsidP="007E50E8">
            <w:pPr>
              <w:pStyle w:val="TAL"/>
              <w:rPr>
                <w:lang w:eastAsia="en-US"/>
              </w:rPr>
            </w:pPr>
            <w:r w:rsidRPr="00AB5AA5">
              <w:rPr>
                <w:lang w:eastAsia="en-US"/>
              </w:rPr>
              <w:t>0033</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38889CE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BF7CF3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CD62D08" w14:textId="77777777" w:rsidR="00D4531E" w:rsidRPr="00AB5AA5" w:rsidRDefault="00D4531E" w:rsidP="007E50E8">
            <w:pPr>
              <w:pStyle w:val="TAL"/>
              <w:rPr>
                <w:lang w:eastAsia="en-US"/>
              </w:rPr>
            </w:pPr>
            <w:r w:rsidRPr="00AB5AA5">
              <w:rPr>
                <w:lang w:eastAsia="en-US"/>
              </w:rPr>
              <w:t>Introduction of test frequencies for N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A45AD" w14:textId="77777777" w:rsidR="00D4531E" w:rsidRPr="00AB5AA5" w:rsidRDefault="00D4531E" w:rsidP="007E50E8">
            <w:pPr>
              <w:pStyle w:val="TAL"/>
              <w:rPr>
                <w:lang w:eastAsia="en-US"/>
              </w:rPr>
            </w:pPr>
            <w:r w:rsidRPr="00AB5AA5">
              <w:rPr>
                <w:lang w:eastAsia="en-US"/>
              </w:rPr>
              <w:t>15.1.0</w:t>
            </w:r>
          </w:p>
        </w:tc>
      </w:tr>
      <w:tr w:rsidR="00D4531E" w:rsidRPr="00AB5AA5" w14:paraId="538A848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D6469A2"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5598D"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9B926B4" w14:textId="77777777" w:rsidR="00D4531E" w:rsidRPr="00AB5AA5" w:rsidRDefault="00D4531E" w:rsidP="007E50E8">
            <w:pPr>
              <w:pStyle w:val="TAL"/>
              <w:rPr>
                <w:lang w:eastAsia="en-US"/>
              </w:rPr>
            </w:pPr>
            <w:r w:rsidRPr="00AB5AA5">
              <w:rPr>
                <w:lang w:eastAsia="en-US"/>
              </w:rPr>
              <w:t>R5-1852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F0E8EE0" w14:textId="77777777" w:rsidR="00D4531E" w:rsidRPr="00AB5AA5" w:rsidRDefault="00D4531E" w:rsidP="007E50E8">
            <w:pPr>
              <w:pStyle w:val="TAL"/>
              <w:rPr>
                <w:lang w:eastAsia="en-US"/>
              </w:rPr>
            </w:pPr>
            <w:r w:rsidRPr="00AB5AA5">
              <w:rPr>
                <w:lang w:eastAsia="en-US"/>
              </w:rPr>
              <w:t>0034</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3C8BE5C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DFB5BF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F04B814" w14:textId="77777777" w:rsidR="00D4531E" w:rsidRPr="00AB5AA5" w:rsidRDefault="00D4531E" w:rsidP="007E50E8">
            <w:pPr>
              <w:pStyle w:val="TAL"/>
              <w:rPr>
                <w:lang w:eastAsia="en-US"/>
              </w:rPr>
            </w:pPr>
            <w:r w:rsidRPr="00AB5AA5">
              <w:rPr>
                <w:lang w:eastAsia="en-US"/>
              </w:rPr>
              <w:t>Introduction of test frequencies for N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68F76" w14:textId="77777777" w:rsidR="00D4531E" w:rsidRPr="00AB5AA5" w:rsidRDefault="00D4531E" w:rsidP="007E50E8">
            <w:pPr>
              <w:pStyle w:val="TAL"/>
              <w:rPr>
                <w:lang w:eastAsia="en-US"/>
              </w:rPr>
            </w:pPr>
            <w:r w:rsidRPr="00AB5AA5">
              <w:rPr>
                <w:lang w:eastAsia="en-US"/>
              </w:rPr>
              <w:t>15.1.0</w:t>
            </w:r>
          </w:p>
        </w:tc>
      </w:tr>
      <w:tr w:rsidR="00D4531E" w:rsidRPr="00AB5AA5" w14:paraId="1F07742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0BD12B"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41E16"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1FE30610" w14:textId="77777777" w:rsidR="00D4531E" w:rsidRPr="00AB5AA5" w:rsidRDefault="00D4531E" w:rsidP="007E50E8">
            <w:pPr>
              <w:pStyle w:val="TAL"/>
              <w:rPr>
                <w:lang w:eastAsia="en-US"/>
              </w:rPr>
            </w:pPr>
            <w:r w:rsidRPr="00AB5AA5">
              <w:rPr>
                <w:lang w:eastAsia="en-US"/>
              </w:rPr>
              <w:t>R5-1852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36C6602" w14:textId="77777777" w:rsidR="00D4531E" w:rsidRPr="00AB5AA5" w:rsidRDefault="00D4531E" w:rsidP="007E50E8">
            <w:pPr>
              <w:pStyle w:val="TAL"/>
              <w:rPr>
                <w:lang w:eastAsia="en-US"/>
              </w:rPr>
            </w:pPr>
            <w:r w:rsidRPr="00AB5AA5">
              <w:rPr>
                <w:lang w:eastAsia="en-US"/>
              </w:rPr>
              <w:t>0035</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50923E8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575BF2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132E32E" w14:textId="77777777" w:rsidR="00D4531E" w:rsidRPr="00AB5AA5" w:rsidRDefault="00D4531E" w:rsidP="007E50E8">
            <w:pPr>
              <w:pStyle w:val="TAL"/>
              <w:rPr>
                <w:lang w:eastAsia="en-US"/>
              </w:rPr>
            </w:pPr>
            <w:r w:rsidRPr="00AB5AA5">
              <w:rPr>
                <w:lang w:eastAsia="en-US"/>
              </w:rPr>
              <w:t>Introduction of test frequencies for N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23566" w14:textId="77777777" w:rsidR="00D4531E" w:rsidRPr="00AB5AA5" w:rsidRDefault="00D4531E" w:rsidP="007E50E8">
            <w:pPr>
              <w:pStyle w:val="TAL"/>
              <w:rPr>
                <w:lang w:eastAsia="en-US"/>
              </w:rPr>
            </w:pPr>
            <w:r w:rsidRPr="00AB5AA5">
              <w:rPr>
                <w:lang w:eastAsia="en-US"/>
              </w:rPr>
              <w:t>15.1.0</w:t>
            </w:r>
          </w:p>
        </w:tc>
      </w:tr>
      <w:tr w:rsidR="00D4531E" w:rsidRPr="00AB5AA5" w14:paraId="4A67373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BFFDDCC"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ECCEF3"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14CC133A" w14:textId="77777777" w:rsidR="00D4531E" w:rsidRPr="00AB5AA5" w:rsidRDefault="00D4531E" w:rsidP="007E50E8">
            <w:pPr>
              <w:pStyle w:val="TAL"/>
              <w:rPr>
                <w:lang w:eastAsia="en-US"/>
              </w:rPr>
            </w:pPr>
            <w:r w:rsidRPr="00AB5AA5">
              <w:rPr>
                <w:lang w:eastAsia="en-US"/>
              </w:rPr>
              <w:t>R5-1852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0A4E77" w14:textId="77777777" w:rsidR="00D4531E" w:rsidRPr="00AB5AA5" w:rsidRDefault="00D4531E" w:rsidP="007E50E8">
            <w:pPr>
              <w:pStyle w:val="TAL"/>
              <w:rPr>
                <w:lang w:eastAsia="en-US"/>
              </w:rPr>
            </w:pPr>
            <w:r w:rsidRPr="00AB5AA5">
              <w:rPr>
                <w:lang w:eastAsia="en-US"/>
              </w:rPr>
              <w:t>0036</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4A71267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1DE5B9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A6D2D1C" w14:textId="77777777" w:rsidR="00D4531E" w:rsidRPr="00AB5AA5" w:rsidRDefault="00D4531E" w:rsidP="007E50E8">
            <w:pPr>
              <w:pStyle w:val="TAL"/>
              <w:rPr>
                <w:lang w:eastAsia="en-US"/>
              </w:rPr>
            </w:pPr>
            <w:r w:rsidRPr="00AB5AA5">
              <w:rPr>
                <w:lang w:eastAsia="en-US"/>
              </w:rPr>
              <w:t>Introduction of test frequencies for NR band n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88947" w14:textId="77777777" w:rsidR="00D4531E" w:rsidRPr="00AB5AA5" w:rsidRDefault="00D4531E" w:rsidP="007E50E8">
            <w:pPr>
              <w:pStyle w:val="TAL"/>
              <w:rPr>
                <w:lang w:eastAsia="en-US"/>
              </w:rPr>
            </w:pPr>
            <w:r w:rsidRPr="00AB5AA5">
              <w:rPr>
                <w:lang w:eastAsia="en-US"/>
              </w:rPr>
              <w:t>15.1.0</w:t>
            </w:r>
          </w:p>
        </w:tc>
      </w:tr>
      <w:tr w:rsidR="00D4531E" w:rsidRPr="00AB5AA5" w14:paraId="47B3195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BF262E"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2898B0"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4767A06" w14:textId="77777777" w:rsidR="00D4531E" w:rsidRPr="00AB5AA5" w:rsidRDefault="00D4531E" w:rsidP="007E50E8">
            <w:pPr>
              <w:pStyle w:val="TAL"/>
              <w:rPr>
                <w:lang w:eastAsia="en-US"/>
              </w:rPr>
            </w:pPr>
            <w:r w:rsidRPr="00AB5AA5">
              <w:rPr>
                <w:lang w:eastAsia="en-US"/>
              </w:rPr>
              <w:t>R5-1852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033E2BD" w14:textId="77777777" w:rsidR="00D4531E" w:rsidRPr="00AB5AA5" w:rsidRDefault="00D4531E" w:rsidP="007E50E8">
            <w:pPr>
              <w:pStyle w:val="TAL"/>
              <w:rPr>
                <w:lang w:eastAsia="en-US"/>
              </w:rPr>
            </w:pPr>
            <w:r w:rsidRPr="00AB5AA5">
              <w:rPr>
                <w:lang w:eastAsia="en-US"/>
              </w:rPr>
              <w:t>0037</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718E4D1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B3062C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A4ACDE8" w14:textId="77777777" w:rsidR="00D4531E" w:rsidRPr="00AB5AA5" w:rsidRDefault="00D4531E" w:rsidP="007E50E8">
            <w:pPr>
              <w:pStyle w:val="TAL"/>
              <w:rPr>
                <w:lang w:eastAsia="en-US"/>
              </w:rPr>
            </w:pPr>
            <w:r w:rsidRPr="00AB5AA5">
              <w:rPr>
                <w:lang w:eastAsia="en-US"/>
              </w:rPr>
              <w:t>Update of test frequencies for NR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9EDC2" w14:textId="77777777" w:rsidR="00D4531E" w:rsidRPr="00AB5AA5" w:rsidRDefault="00D4531E" w:rsidP="007E50E8">
            <w:pPr>
              <w:pStyle w:val="TAL"/>
              <w:rPr>
                <w:lang w:eastAsia="en-US"/>
              </w:rPr>
            </w:pPr>
            <w:r w:rsidRPr="00AB5AA5">
              <w:rPr>
                <w:lang w:eastAsia="en-US"/>
              </w:rPr>
              <w:t>15.1.0</w:t>
            </w:r>
          </w:p>
        </w:tc>
      </w:tr>
      <w:tr w:rsidR="00D4531E" w:rsidRPr="00AB5AA5" w14:paraId="2F6FE78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DF43B8"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5B705"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13BB181B" w14:textId="77777777" w:rsidR="00D4531E" w:rsidRPr="00AB5AA5" w:rsidRDefault="00D4531E" w:rsidP="007E50E8">
            <w:pPr>
              <w:pStyle w:val="TAL"/>
              <w:rPr>
                <w:lang w:eastAsia="en-US"/>
              </w:rPr>
            </w:pPr>
            <w:r w:rsidRPr="00AB5AA5">
              <w:rPr>
                <w:lang w:eastAsia="en-US"/>
              </w:rPr>
              <w:t>R5-1852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B987CC2" w14:textId="77777777" w:rsidR="00D4531E" w:rsidRPr="00AB5AA5" w:rsidRDefault="00D4531E" w:rsidP="007E50E8">
            <w:pPr>
              <w:pStyle w:val="TAL"/>
              <w:rPr>
                <w:lang w:eastAsia="en-US"/>
              </w:rPr>
            </w:pPr>
            <w:r w:rsidRPr="00AB5AA5">
              <w:rPr>
                <w:lang w:eastAsia="en-US"/>
              </w:rPr>
              <w:t>0038</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73F6D3B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F264C3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B4676FA" w14:textId="77777777" w:rsidR="00D4531E" w:rsidRPr="00AB5AA5" w:rsidRDefault="00D4531E" w:rsidP="007E50E8">
            <w:pPr>
              <w:pStyle w:val="TAL"/>
              <w:rPr>
                <w:lang w:eastAsia="en-US"/>
              </w:rPr>
            </w:pPr>
            <w:r w:rsidRPr="00AB5AA5">
              <w:rPr>
                <w:lang w:eastAsia="en-US"/>
              </w:rPr>
              <w:t>Introduction of test frequencies for NR band n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F39F9" w14:textId="77777777" w:rsidR="00D4531E" w:rsidRPr="00AB5AA5" w:rsidRDefault="00D4531E" w:rsidP="007E50E8">
            <w:pPr>
              <w:pStyle w:val="TAL"/>
              <w:rPr>
                <w:lang w:eastAsia="en-US"/>
              </w:rPr>
            </w:pPr>
            <w:r w:rsidRPr="00AB5AA5">
              <w:rPr>
                <w:lang w:eastAsia="en-US"/>
              </w:rPr>
              <w:t>15.1.0</w:t>
            </w:r>
          </w:p>
        </w:tc>
      </w:tr>
      <w:tr w:rsidR="00D4531E" w:rsidRPr="00AB5AA5" w14:paraId="251E193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126A0D"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B7B85"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03E6E77" w14:textId="77777777" w:rsidR="00D4531E" w:rsidRPr="00AB5AA5" w:rsidRDefault="00D4531E" w:rsidP="007E50E8">
            <w:pPr>
              <w:pStyle w:val="TAL"/>
              <w:rPr>
                <w:lang w:eastAsia="en-US"/>
              </w:rPr>
            </w:pPr>
            <w:r w:rsidRPr="00AB5AA5">
              <w:rPr>
                <w:lang w:eastAsia="en-US"/>
              </w:rPr>
              <w:t>R5-1852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6209A34" w14:textId="77777777" w:rsidR="00D4531E" w:rsidRPr="00AB5AA5" w:rsidRDefault="00D4531E" w:rsidP="007E50E8">
            <w:pPr>
              <w:pStyle w:val="TAL"/>
              <w:rPr>
                <w:lang w:eastAsia="en-US"/>
              </w:rPr>
            </w:pPr>
            <w:r w:rsidRPr="00AB5AA5">
              <w:rPr>
                <w:lang w:eastAsia="en-US"/>
              </w:rPr>
              <w:t>0039</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0BC8A7F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BE077D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D63178D" w14:textId="77777777" w:rsidR="00D4531E" w:rsidRPr="00AB5AA5" w:rsidRDefault="00D4531E" w:rsidP="007E50E8">
            <w:pPr>
              <w:pStyle w:val="TAL"/>
              <w:rPr>
                <w:lang w:eastAsia="en-US"/>
              </w:rPr>
            </w:pPr>
            <w:r w:rsidRPr="00AB5AA5">
              <w:rPr>
                <w:lang w:eastAsia="en-US"/>
              </w:rPr>
              <w:t>Introduction of test frequencies for N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B53E4" w14:textId="77777777" w:rsidR="00D4531E" w:rsidRPr="00AB5AA5" w:rsidRDefault="00D4531E" w:rsidP="007E50E8">
            <w:pPr>
              <w:pStyle w:val="TAL"/>
              <w:rPr>
                <w:lang w:eastAsia="en-US"/>
              </w:rPr>
            </w:pPr>
            <w:r w:rsidRPr="00AB5AA5">
              <w:rPr>
                <w:lang w:eastAsia="en-US"/>
              </w:rPr>
              <w:t>15.1.0</w:t>
            </w:r>
          </w:p>
        </w:tc>
      </w:tr>
      <w:tr w:rsidR="00D4531E" w:rsidRPr="00AB5AA5" w14:paraId="7CCD697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BAF09C"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D5409"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787D9C0E" w14:textId="77777777" w:rsidR="00D4531E" w:rsidRPr="00AB5AA5" w:rsidRDefault="00D4531E" w:rsidP="007E50E8">
            <w:pPr>
              <w:pStyle w:val="TAL"/>
              <w:rPr>
                <w:lang w:eastAsia="en-US"/>
              </w:rPr>
            </w:pPr>
            <w:r w:rsidRPr="00AB5AA5">
              <w:rPr>
                <w:lang w:eastAsia="en-US"/>
              </w:rPr>
              <w:t>R5-1852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D8CD89" w14:textId="77777777" w:rsidR="00D4531E" w:rsidRPr="00AB5AA5" w:rsidRDefault="00D4531E" w:rsidP="007E50E8">
            <w:pPr>
              <w:pStyle w:val="TAL"/>
              <w:rPr>
                <w:lang w:eastAsia="en-US"/>
              </w:rPr>
            </w:pPr>
            <w:r w:rsidRPr="00AB5AA5">
              <w:rPr>
                <w:lang w:eastAsia="en-US"/>
              </w:rPr>
              <w:t>0040</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6951AB6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D2975D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A99C63E" w14:textId="77777777" w:rsidR="00D4531E" w:rsidRPr="00AB5AA5" w:rsidRDefault="00D4531E" w:rsidP="007E50E8">
            <w:pPr>
              <w:pStyle w:val="TAL"/>
              <w:rPr>
                <w:lang w:eastAsia="en-US"/>
              </w:rPr>
            </w:pPr>
            <w:r w:rsidRPr="00AB5AA5">
              <w:rPr>
                <w:lang w:eastAsia="en-US"/>
              </w:rPr>
              <w:t>Introduction of test frequencies for NR band 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700FB" w14:textId="77777777" w:rsidR="00D4531E" w:rsidRPr="00AB5AA5" w:rsidRDefault="00D4531E" w:rsidP="007E50E8">
            <w:pPr>
              <w:pStyle w:val="TAL"/>
              <w:rPr>
                <w:lang w:eastAsia="en-US"/>
              </w:rPr>
            </w:pPr>
            <w:r w:rsidRPr="00AB5AA5">
              <w:rPr>
                <w:lang w:eastAsia="en-US"/>
              </w:rPr>
              <w:t>15.1.0</w:t>
            </w:r>
          </w:p>
        </w:tc>
      </w:tr>
      <w:tr w:rsidR="00D4531E" w:rsidRPr="00AB5AA5" w14:paraId="77488A6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F53AA42"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B79072"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582D69F6" w14:textId="77777777" w:rsidR="00D4531E" w:rsidRPr="00AB5AA5" w:rsidRDefault="00D4531E" w:rsidP="007E50E8">
            <w:pPr>
              <w:pStyle w:val="TAL"/>
              <w:rPr>
                <w:lang w:eastAsia="en-US"/>
              </w:rPr>
            </w:pPr>
            <w:r w:rsidRPr="00AB5AA5">
              <w:rPr>
                <w:lang w:eastAsia="en-US"/>
              </w:rPr>
              <w:t>R5-18526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146E8A5" w14:textId="77777777" w:rsidR="00D4531E" w:rsidRPr="00AB5AA5" w:rsidRDefault="00D4531E" w:rsidP="007E50E8">
            <w:pPr>
              <w:pStyle w:val="TAL"/>
              <w:rPr>
                <w:lang w:eastAsia="en-US"/>
              </w:rPr>
            </w:pPr>
            <w:r w:rsidRPr="00AB5AA5">
              <w:rPr>
                <w:lang w:eastAsia="en-US"/>
              </w:rPr>
              <w:t>0041</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7857D97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D3E3D5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7C3F25F" w14:textId="77777777" w:rsidR="00D4531E" w:rsidRPr="00AB5AA5" w:rsidRDefault="00D4531E" w:rsidP="007E50E8">
            <w:pPr>
              <w:pStyle w:val="TAL"/>
              <w:rPr>
                <w:lang w:eastAsia="en-US"/>
              </w:rPr>
            </w:pPr>
            <w:r w:rsidRPr="00AB5AA5">
              <w:rPr>
                <w:lang w:eastAsia="en-US"/>
              </w:rPr>
              <w:t>Update of test frequencies for NR band 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5F017" w14:textId="77777777" w:rsidR="00D4531E" w:rsidRPr="00AB5AA5" w:rsidRDefault="00D4531E" w:rsidP="007E50E8">
            <w:pPr>
              <w:pStyle w:val="TAL"/>
              <w:rPr>
                <w:lang w:eastAsia="en-US"/>
              </w:rPr>
            </w:pPr>
            <w:r w:rsidRPr="00AB5AA5">
              <w:rPr>
                <w:lang w:eastAsia="en-US"/>
              </w:rPr>
              <w:t>15.1.0</w:t>
            </w:r>
          </w:p>
        </w:tc>
      </w:tr>
      <w:tr w:rsidR="00D4531E" w:rsidRPr="00AB5AA5" w14:paraId="1474FE2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F38357" w14:textId="77777777" w:rsidR="00D4531E" w:rsidRPr="00AB5AA5" w:rsidRDefault="00D4531E" w:rsidP="007E50E8">
            <w:pPr>
              <w:pStyle w:val="TAL"/>
              <w:rPr>
                <w:lang w:eastAsia="en-US"/>
              </w:rPr>
            </w:pPr>
            <w:r w:rsidRPr="00AB5AA5">
              <w:rPr>
                <w:lang w:eastAsia="en-US"/>
              </w:rPr>
              <w:lastRenderedPageBreak/>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02714D"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61C188DD" w14:textId="77777777" w:rsidR="00D4531E" w:rsidRPr="00AB5AA5" w:rsidRDefault="00D4531E" w:rsidP="007E50E8">
            <w:pPr>
              <w:pStyle w:val="TAL"/>
              <w:rPr>
                <w:lang w:eastAsia="en-US"/>
              </w:rPr>
            </w:pPr>
            <w:r w:rsidRPr="00AB5AA5">
              <w:rPr>
                <w:lang w:eastAsia="en-US"/>
              </w:rPr>
              <w:t>R5-1852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8AC63B8" w14:textId="77777777" w:rsidR="00D4531E" w:rsidRPr="00AB5AA5" w:rsidRDefault="00D4531E" w:rsidP="007E50E8">
            <w:pPr>
              <w:pStyle w:val="TAL"/>
              <w:rPr>
                <w:lang w:eastAsia="en-US"/>
              </w:rPr>
            </w:pPr>
            <w:r w:rsidRPr="00AB5AA5">
              <w:rPr>
                <w:lang w:eastAsia="en-US"/>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687A771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D3780C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55325F6" w14:textId="77777777" w:rsidR="00D4531E" w:rsidRPr="00AB5AA5" w:rsidRDefault="00D4531E" w:rsidP="007E50E8">
            <w:pPr>
              <w:pStyle w:val="TAL"/>
              <w:rPr>
                <w:lang w:eastAsia="en-US"/>
              </w:rPr>
            </w:pPr>
            <w:r w:rsidRPr="00AB5AA5">
              <w:rPr>
                <w:lang w:eastAsia="en-US"/>
              </w:rPr>
              <w:t>Introduction of test frequencies for NR band n7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40A89" w14:textId="77777777" w:rsidR="00D4531E" w:rsidRPr="00AB5AA5" w:rsidRDefault="00D4531E" w:rsidP="007E50E8">
            <w:pPr>
              <w:pStyle w:val="TAL"/>
              <w:rPr>
                <w:lang w:eastAsia="en-US"/>
              </w:rPr>
            </w:pPr>
            <w:r w:rsidRPr="00AB5AA5">
              <w:rPr>
                <w:lang w:eastAsia="en-US"/>
              </w:rPr>
              <w:t>15.1.0</w:t>
            </w:r>
          </w:p>
        </w:tc>
      </w:tr>
      <w:tr w:rsidR="00D4531E" w:rsidRPr="00AB5AA5" w14:paraId="5CAD6E0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4672C8"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E5C58"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0194ED9" w14:textId="77777777" w:rsidR="00D4531E" w:rsidRPr="00AB5AA5" w:rsidRDefault="00D4531E" w:rsidP="007E50E8">
            <w:pPr>
              <w:pStyle w:val="TAL"/>
              <w:rPr>
                <w:lang w:eastAsia="en-US"/>
              </w:rPr>
            </w:pPr>
            <w:r w:rsidRPr="00AB5AA5">
              <w:rPr>
                <w:lang w:eastAsia="en-US"/>
              </w:rPr>
              <w:t>R5-1852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5F29B1E" w14:textId="77777777" w:rsidR="00D4531E" w:rsidRPr="00AB5AA5" w:rsidRDefault="00D4531E" w:rsidP="007E50E8">
            <w:pPr>
              <w:pStyle w:val="TAL"/>
              <w:rPr>
                <w:lang w:eastAsia="en-US"/>
              </w:rPr>
            </w:pPr>
            <w:r w:rsidRPr="00AB5AA5">
              <w:rPr>
                <w:lang w:eastAsia="en-US"/>
              </w:rPr>
              <w:t>0043</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2735C84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55064D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8397648" w14:textId="77777777" w:rsidR="00D4531E" w:rsidRPr="00AB5AA5" w:rsidRDefault="00D4531E" w:rsidP="007E50E8">
            <w:pPr>
              <w:pStyle w:val="TAL"/>
              <w:rPr>
                <w:lang w:eastAsia="en-US"/>
              </w:rPr>
            </w:pPr>
            <w:r w:rsidRPr="00AB5AA5">
              <w:rPr>
                <w:lang w:eastAsia="en-US"/>
              </w:rPr>
              <w:t>Introduction of test frequencies for NR band n7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B6A65" w14:textId="77777777" w:rsidR="00D4531E" w:rsidRPr="00AB5AA5" w:rsidRDefault="00D4531E" w:rsidP="007E50E8">
            <w:pPr>
              <w:pStyle w:val="TAL"/>
              <w:rPr>
                <w:lang w:eastAsia="en-US"/>
              </w:rPr>
            </w:pPr>
            <w:r w:rsidRPr="00AB5AA5">
              <w:rPr>
                <w:lang w:eastAsia="en-US"/>
              </w:rPr>
              <w:t>15.1.0</w:t>
            </w:r>
          </w:p>
        </w:tc>
      </w:tr>
      <w:tr w:rsidR="00D4531E" w:rsidRPr="00AB5AA5" w14:paraId="3EEA247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639589"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6C4DB5"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4EE07A7" w14:textId="77777777" w:rsidR="00D4531E" w:rsidRPr="00AB5AA5" w:rsidRDefault="00D4531E" w:rsidP="007E50E8">
            <w:pPr>
              <w:pStyle w:val="TAL"/>
              <w:rPr>
                <w:lang w:eastAsia="en-US"/>
              </w:rPr>
            </w:pPr>
            <w:r w:rsidRPr="00AB5AA5">
              <w:rPr>
                <w:lang w:eastAsia="en-US"/>
              </w:rPr>
              <w:t>R5-1854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AA83E8D" w14:textId="77777777" w:rsidR="00D4531E" w:rsidRPr="00AB5AA5" w:rsidRDefault="00D4531E" w:rsidP="007E50E8">
            <w:pPr>
              <w:pStyle w:val="TAL"/>
              <w:rPr>
                <w:lang w:eastAsia="en-US"/>
              </w:rPr>
            </w:pPr>
            <w:r w:rsidRPr="00AB5AA5">
              <w:rPr>
                <w:lang w:eastAsia="en-US"/>
              </w:rPr>
              <w:t>0052</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6374797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665C18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8BEEB7C" w14:textId="77777777" w:rsidR="00D4531E" w:rsidRPr="00AB5AA5" w:rsidRDefault="00D4531E" w:rsidP="007E50E8">
            <w:pPr>
              <w:pStyle w:val="TAL"/>
              <w:rPr>
                <w:lang w:eastAsia="en-US"/>
              </w:rPr>
            </w:pPr>
            <w:r w:rsidRPr="00AB5AA5">
              <w:rPr>
                <w:lang w:eastAsia="en-US"/>
              </w:rPr>
              <w:t>Correction to power level for FR1 RF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C9C70" w14:textId="77777777" w:rsidR="00D4531E" w:rsidRPr="00AB5AA5" w:rsidRDefault="00D4531E" w:rsidP="007E50E8">
            <w:pPr>
              <w:pStyle w:val="TAL"/>
              <w:rPr>
                <w:lang w:eastAsia="en-US"/>
              </w:rPr>
            </w:pPr>
            <w:r w:rsidRPr="00AB5AA5">
              <w:rPr>
                <w:lang w:eastAsia="en-US"/>
              </w:rPr>
              <w:t>15.1.0</w:t>
            </w:r>
          </w:p>
        </w:tc>
      </w:tr>
      <w:tr w:rsidR="00D4531E" w:rsidRPr="00AB5AA5" w14:paraId="5516BCD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786CB44" w14:textId="77777777" w:rsidR="00D4531E" w:rsidRPr="00AB5AA5" w:rsidRDefault="00D4531E" w:rsidP="007E50E8">
            <w:pPr>
              <w:pStyle w:val="TAL"/>
              <w:rPr>
                <w:lang w:eastAsia="en-US"/>
              </w:rPr>
            </w:pPr>
            <w:r w:rsidRPr="00AB5AA5">
              <w:rPr>
                <w:lang w:eastAsia="en-US"/>
              </w:rPr>
              <w:t>2018-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30D335" w14:textId="77777777" w:rsidR="00D4531E" w:rsidRPr="00AB5AA5" w:rsidRDefault="00D4531E" w:rsidP="007E50E8">
            <w:pPr>
              <w:pStyle w:val="TAL"/>
              <w:rPr>
                <w:lang w:eastAsia="en-US"/>
              </w:rPr>
            </w:pPr>
            <w:r w:rsidRPr="00AB5AA5">
              <w:rPr>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71237A7B" w14:textId="77777777" w:rsidR="00D4531E" w:rsidRPr="00AB5AA5" w:rsidRDefault="00D4531E" w:rsidP="007E50E8">
            <w:pPr>
              <w:pStyle w:val="TAL"/>
              <w:rPr>
                <w:lang w:eastAsia="en-US"/>
              </w:rPr>
            </w:pPr>
            <w:r w:rsidRPr="00AB5AA5">
              <w:rPr>
                <w:lang w:eastAsia="en-US"/>
              </w:rPr>
              <w:t>R5-18555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91EC5E7" w14:textId="77777777" w:rsidR="00D4531E" w:rsidRPr="00AB5AA5" w:rsidRDefault="00D4531E" w:rsidP="007E50E8">
            <w:pPr>
              <w:pStyle w:val="TAL"/>
              <w:rPr>
                <w:lang w:eastAsia="en-US"/>
              </w:rPr>
            </w:pPr>
            <w:r w:rsidRPr="00AB5AA5">
              <w:rPr>
                <w:lang w:eastAsia="en-US"/>
              </w:rPr>
              <w:t>0085</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14:paraId="2C9B2DA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8320C9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31A0946" w14:textId="77777777" w:rsidR="00D4531E" w:rsidRPr="00AB5AA5" w:rsidRDefault="00D4531E" w:rsidP="007E50E8">
            <w:pPr>
              <w:pStyle w:val="TAL"/>
              <w:rPr>
                <w:lang w:eastAsia="en-US"/>
              </w:rPr>
            </w:pPr>
            <w:r w:rsidRPr="00AB5AA5">
              <w:rPr>
                <w:lang w:eastAsia="en-US"/>
              </w:rPr>
              <w:t>FR2_UE_BeamlockProcedure_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2850A" w14:textId="77777777" w:rsidR="00D4531E" w:rsidRPr="00AB5AA5" w:rsidRDefault="00D4531E" w:rsidP="007E50E8">
            <w:pPr>
              <w:pStyle w:val="TAL"/>
              <w:rPr>
                <w:lang w:eastAsia="en-US"/>
              </w:rPr>
            </w:pPr>
            <w:r w:rsidRPr="00AB5AA5">
              <w:rPr>
                <w:lang w:eastAsia="en-US"/>
              </w:rPr>
              <w:t>15.1.0</w:t>
            </w:r>
          </w:p>
        </w:tc>
      </w:tr>
      <w:tr w:rsidR="00D4531E" w:rsidRPr="00AB5AA5" w14:paraId="681B5D2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456F5F1"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261216"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D9A5" w14:textId="77777777" w:rsidR="00D4531E" w:rsidRPr="00AB5AA5" w:rsidRDefault="00D4531E" w:rsidP="007E50E8">
            <w:pPr>
              <w:pStyle w:val="TAL"/>
              <w:rPr>
                <w:lang w:eastAsia="en-US"/>
              </w:rPr>
            </w:pPr>
            <w:r w:rsidRPr="00AB5AA5">
              <w:rPr>
                <w:lang w:eastAsia="en-US"/>
              </w:rPr>
              <w:t>R5-186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A47F6" w14:textId="77777777" w:rsidR="00D4531E" w:rsidRPr="00AB5AA5" w:rsidRDefault="00D4531E" w:rsidP="007E50E8">
            <w:pPr>
              <w:pStyle w:val="TAL"/>
              <w:rPr>
                <w:lang w:eastAsia="en-US"/>
              </w:rPr>
            </w:pPr>
            <w:r w:rsidRPr="00AB5AA5">
              <w:rPr>
                <w:lang w:eastAsia="en-US"/>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78AF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B8B4DC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44EB2" w14:textId="77777777" w:rsidR="00D4531E" w:rsidRPr="00AB5AA5" w:rsidRDefault="00D4531E" w:rsidP="007E50E8">
            <w:pPr>
              <w:pStyle w:val="TAL"/>
              <w:rPr>
                <w:lang w:eastAsia="en-US"/>
              </w:rPr>
            </w:pPr>
            <w:r w:rsidRPr="00AB5AA5">
              <w:rPr>
                <w:lang w:eastAsia="en-US"/>
              </w:rPr>
              <w:t>Updates to clause 4.3.3, physical channel allo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BD65C" w14:textId="77777777" w:rsidR="00D4531E" w:rsidRPr="00AB5AA5" w:rsidRDefault="00D4531E" w:rsidP="007E50E8">
            <w:pPr>
              <w:pStyle w:val="TAL"/>
              <w:rPr>
                <w:lang w:eastAsia="en-US"/>
              </w:rPr>
            </w:pPr>
            <w:r w:rsidRPr="00AB5AA5">
              <w:rPr>
                <w:lang w:eastAsia="en-US"/>
              </w:rPr>
              <w:t>15.2.0</w:t>
            </w:r>
          </w:p>
        </w:tc>
      </w:tr>
      <w:tr w:rsidR="00D4531E" w:rsidRPr="00AB5AA5" w14:paraId="5AB46F7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CD1001F"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FEA17D"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3EE8" w14:textId="77777777" w:rsidR="00D4531E" w:rsidRPr="00AB5AA5" w:rsidRDefault="00D4531E" w:rsidP="007E50E8">
            <w:pPr>
              <w:pStyle w:val="TAL"/>
              <w:rPr>
                <w:lang w:eastAsia="en-US"/>
              </w:rPr>
            </w:pPr>
            <w:r w:rsidRPr="00AB5AA5">
              <w:rPr>
                <w:lang w:eastAsia="en-US"/>
              </w:rPr>
              <w:t>R5-186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25EB" w14:textId="77777777" w:rsidR="00D4531E" w:rsidRPr="00AB5AA5" w:rsidRDefault="00D4531E" w:rsidP="007E50E8">
            <w:pPr>
              <w:pStyle w:val="TAL"/>
              <w:rPr>
                <w:lang w:eastAsia="en-US"/>
              </w:rPr>
            </w:pPr>
            <w:r w:rsidRPr="00AB5AA5">
              <w:rPr>
                <w:lang w:eastAsia="en-US"/>
              </w:rPr>
              <w:t>02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387D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4BEB99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2AD13" w14:textId="77777777" w:rsidR="00D4531E" w:rsidRPr="00AB5AA5" w:rsidRDefault="00D4531E" w:rsidP="007E50E8">
            <w:pPr>
              <w:pStyle w:val="TAL"/>
              <w:rPr>
                <w:lang w:eastAsia="en-US"/>
              </w:rPr>
            </w:pPr>
            <w:r w:rsidRPr="00AB5AA5">
              <w:rPr>
                <w:lang w:eastAsia="en-US"/>
              </w:rPr>
              <w:t>Correction to E-UTRA test frequency for intra-band contiguous configuration for band 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1675DD" w14:textId="77777777" w:rsidR="00D4531E" w:rsidRPr="00AB5AA5" w:rsidRDefault="00D4531E" w:rsidP="007E50E8">
            <w:pPr>
              <w:pStyle w:val="TAL"/>
              <w:rPr>
                <w:lang w:eastAsia="en-US"/>
              </w:rPr>
            </w:pPr>
            <w:r w:rsidRPr="00AB5AA5">
              <w:rPr>
                <w:lang w:eastAsia="en-US"/>
              </w:rPr>
              <w:t>15.2.0</w:t>
            </w:r>
          </w:p>
        </w:tc>
      </w:tr>
      <w:tr w:rsidR="00D4531E" w:rsidRPr="00AB5AA5" w14:paraId="3AC66FF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24C2FB"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8EB1B"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02F11" w14:textId="77777777" w:rsidR="00D4531E" w:rsidRPr="00AB5AA5" w:rsidRDefault="00D4531E" w:rsidP="007E50E8">
            <w:pPr>
              <w:pStyle w:val="TAL"/>
              <w:rPr>
                <w:lang w:eastAsia="en-US"/>
              </w:rPr>
            </w:pPr>
            <w:r w:rsidRPr="00AB5AA5">
              <w:rPr>
                <w:lang w:eastAsia="en-US"/>
              </w:rPr>
              <w:t>R5-186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A8B39" w14:textId="77777777" w:rsidR="00D4531E" w:rsidRPr="00AB5AA5" w:rsidRDefault="00D4531E" w:rsidP="007E50E8">
            <w:pPr>
              <w:pStyle w:val="TAL"/>
              <w:rPr>
                <w:lang w:eastAsia="en-US"/>
              </w:rPr>
            </w:pPr>
            <w:r w:rsidRPr="00AB5AA5">
              <w:rPr>
                <w:lang w:eastAsia="en-US"/>
              </w:rPr>
              <w:t>0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BE0B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08087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8D9F3" w14:textId="77777777" w:rsidR="00D4531E" w:rsidRPr="00AB5AA5" w:rsidRDefault="00D4531E" w:rsidP="007E50E8">
            <w:pPr>
              <w:pStyle w:val="TAL"/>
              <w:rPr>
                <w:lang w:eastAsia="en-US"/>
              </w:rPr>
            </w:pPr>
            <w:r w:rsidRPr="00AB5AA5">
              <w:rPr>
                <w:lang w:eastAsia="en-US"/>
              </w:rPr>
              <w:t>E-UTRA test frequencies for EN-DC intra-band contiguous configurations for band 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E25A0" w14:textId="77777777" w:rsidR="00D4531E" w:rsidRPr="00AB5AA5" w:rsidRDefault="00D4531E" w:rsidP="007E50E8">
            <w:pPr>
              <w:pStyle w:val="TAL"/>
              <w:rPr>
                <w:lang w:eastAsia="en-US"/>
              </w:rPr>
            </w:pPr>
            <w:r w:rsidRPr="00AB5AA5">
              <w:rPr>
                <w:lang w:eastAsia="en-US"/>
              </w:rPr>
              <w:t>15.2.0</w:t>
            </w:r>
          </w:p>
        </w:tc>
      </w:tr>
      <w:tr w:rsidR="00D4531E" w:rsidRPr="00AB5AA5" w14:paraId="47EF07F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9C27F3E"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985AEB"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CAB5" w14:textId="77777777" w:rsidR="00D4531E" w:rsidRPr="00AB5AA5" w:rsidRDefault="00D4531E" w:rsidP="007E50E8">
            <w:pPr>
              <w:pStyle w:val="TAL"/>
              <w:rPr>
                <w:lang w:eastAsia="en-US"/>
              </w:rPr>
            </w:pPr>
            <w:r w:rsidRPr="00AB5AA5">
              <w:rPr>
                <w:lang w:eastAsia="en-US"/>
              </w:rPr>
              <w:t>R5-186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335C" w14:textId="77777777" w:rsidR="00D4531E" w:rsidRPr="00AB5AA5" w:rsidRDefault="00D4531E" w:rsidP="007E50E8">
            <w:pPr>
              <w:pStyle w:val="TAL"/>
              <w:rPr>
                <w:lang w:eastAsia="en-US"/>
              </w:rPr>
            </w:pPr>
            <w:r w:rsidRPr="00AB5AA5">
              <w:rPr>
                <w:lang w:eastAsia="en-US"/>
              </w:rPr>
              <w:t>0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C0D5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788FE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688AF" w14:textId="77777777" w:rsidR="00D4531E" w:rsidRPr="00AB5AA5" w:rsidRDefault="00D4531E" w:rsidP="007E50E8">
            <w:pPr>
              <w:pStyle w:val="TAL"/>
              <w:rPr>
                <w:lang w:eastAsia="en-US"/>
              </w:rPr>
            </w:pPr>
            <w:r w:rsidRPr="00AB5AA5">
              <w:rPr>
                <w:lang w:eastAsia="en-US"/>
              </w:rPr>
              <w:t>Update chapter 4.5 for RF connec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678A3" w14:textId="77777777" w:rsidR="00D4531E" w:rsidRPr="00AB5AA5" w:rsidRDefault="00D4531E" w:rsidP="007E50E8">
            <w:pPr>
              <w:pStyle w:val="TAL"/>
              <w:rPr>
                <w:lang w:eastAsia="en-US"/>
              </w:rPr>
            </w:pPr>
            <w:r w:rsidRPr="00AB5AA5">
              <w:rPr>
                <w:lang w:eastAsia="en-US"/>
              </w:rPr>
              <w:t>15.2.0</w:t>
            </w:r>
          </w:p>
        </w:tc>
      </w:tr>
      <w:tr w:rsidR="00D4531E" w:rsidRPr="00AB5AA5" w14:paraId="33728FE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8116739"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B1BD0B"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FF79" w14:textId="77777777" w:rsidR="00D4531E" w:rsidRPr="00AB5AA5" w:rsidRDefault="00D4531E" w:rsidP="007E50E8">
            <w:pPr>
              <w:pStyle w:val="TAL"/>
              <w:rPr>
                <w:lang w:eastAsia="en-US"/>
              </w:rPr>
            </w:pPr>
            <w:r w:rsidRPr="00AB5AA5">
              <w:rPr>
                <w:lang w:eastAsia="en-US"/>
              </w:rPr>
              <w:t>R5-1865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EB2CD" w14:textId="77777777" w:rsidR="00D4531E" w:rsidRPr="00AB5AA5" w:rsidRDefault="00D4531E" w:rsidP="007E50E8">
            <w:pPr>
              <w:pStyle w:val="TAL"/>
              <w:rPr>
                <w:lang w:eastAsia="en-US"/>
              </w:rPr>
            </w:pPr>
            <w:r w:rsidRPr="00AB5AA5">
              <w:rPr>
                <w:lang w:eastAsia="en-US"/>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473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5047D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15BB9" w14:textId="77777777" w:rsidR="00D4531E" w:rsidRPr="00AB5AA5" w:rsidRDefault="00D4531E" w:rsidP="007E50E8">
            <w:pPr>
              <w:pStyle w:val="TAL"/>
              <w:rPr>
                <w:lang w:eastAsia="en-US"/>
              </w:rPr>
            </w:pPr>
            <w:r w:rsidRPr="00AB5AA5">
              <w:rPr>
                <w:lang w:eastAsia="en-US"/>
              </w:rPr>
              <w:t>FR2 UE and TE radiated connection di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8A6C4" w14:textId="77777777" w:rsidR="00D4531E" w:rsidRPr="00AB5AA5" w:rsidRDefault="00D4531E" w:rsidP="007E50E8">
            <w:pPr>
              <w:pStyle w:val="TAL"/>
              <w:rPr>
                <w:lang w:eastAsia="en-US"/>
              </w:rPr>
            </w:pPr>
            <w:r w:rsidRPr="00AB5AA5">
              <w:rPr>
                <w:lang w:eastAsia="en-US"/>
              </w:rPr>
              <w:t>15.2.0</w:t>
            </w:r>
          </w:p>
        </w:tc>
      </w:tr>
      <w:tr w:rsidR="00D4531E" w:rsidRPr="00AB5AA5" w14:paraId="5D420D2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6B368"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D829D"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86EBE" w14:textId="77777777" w:rsidR="00D4531E" w:rsidRPr="00AB5AA5" w:rsidRDefault="00D4531E" w:rsidP="007E50E8">
            <w:pPr>
              <w:pStyle w:val="TAL"/>
              <w:rPr>
                <w:lang w:eastAsia="en-US"/>
              </w:rPr>
            </w:pPr>
            <w:r w:rsidRPr="00AB5AA5">
              <w:rPr>
                <w:lang w:eastAsia="en-US"/>
              </w:rPr>
              <w:t>R5-186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4139" w14:textId="77777777" w:rsidR="00D4531E" w:rsidRPr="00AB5AA5" w:rsidRDefault="00D4531E" w:rsidP="007E50E8">
            <w:pPr>
              <w:pStyle w:val="TAL"/>
              <w:rPr>
                <w:lang w:eastAsia="en-US"/>
              </w:rPr>
            </w:pPr>
            <w:r w:rsidRPr="00AB5AA5">
              <w:rPr>
                <w:lang w:eastAsia="en-US"/>
              </w:rPr>
              <w:t>0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E52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02BA8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B5B3C" w14:textId="77777777" w:rsidR="00D4531E" w:rsidRPr="00AB5AA5" w:rsidRDefault="00D4531E" w:rsidP="007E50E8">
            <w:pPr>
              <w:pStyle w:val="TAL"/>
              <w:rPr>
                <w:lang w:eastAsia="en-US"/>
              </w:rPr>
            </w:pPr>
            <w:r w:rsidRPr="00AB5AA5">
              <w:rPr>
                <w:lang w:eastAsia="en-US"/>
              </w:rPr>
              <w:t>Update IE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7E67C" w14:textId="77777777" w:rsidR="00D4531E" w:rsidRPr="00AB5AA5" w:rsidRDefault="00D4531E" w:rsidP="007E50E8">
            <w:pPr>
              <w:pStyle w:val="TAL"/>
              <w:rPr>
                <w:lang w:eastAsia="en-US"/>
              </w:rPr>
            </w:pPr>
            <w:r w:rsidRPr="00AB5AA5">
              <w:rPr>
                <w:lang w:eastAsia="en-US"/>
              </w:rPr>
              <w:t>15.2.0</w:t>
            </w:r>
          </w:p>
        </w:tc>
      </w:tr>
      <w:tr w:rsidR="00D4531E" w:rsidRPr="00AB5AA5" w14:paraId="5DD1CA8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9FF2613"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47460"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8009" w14:textId="77777777" w:rsidR="00D4531E" w:rsidRPr="00AB5AA5" w:rsidRDefault="00D4531E" w:rsidP="007E50E8">
            <w:pPr>
              <w:pStyle w:val="TAL"/>
              <w:rPr>
                <w:lang w:eastAsia="en-US"/>
              </w:rPr>
            </w:pPr>
            <w:r w:rsidRPr="00AB5AA5">
              <w:rPr>
                <w:lang w:eastAsia="en-US"/>
              </w:rPr>
              <w:t>R5-1866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A818" w14:textId="77777777" w:rsidR="00D4531E" w:rsidRPr="00AB5AA5" w:rsidRDefault="00D4531E" w:rsidP="007E50E8">
            <w:pPr>
              <w:pStyle w:val="TAL"/>
              <w:rPr>
                <w:lang w:eastAsia="en-US"/>
              </w:rPr>
            </w:pPr>
            <w:r w:rsidRPr="00AB5AA5">
              <w:rPr>
                <w:lang w:eastAsia="en-US"/>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27DD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F430BE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2D8D57" w14:textId="77777777" w:rsidR="00D4531E" w:rsidRPr="00AB5AA5" w:rsidRDefault="00D4531E" w:rsidP="007E50E8">
            <w:pPr>
              <w:pStyle w:val="TAL"/>
              <w:rPr>
                <w:lang w:eastAsia="en-US"/>
              </w:rPr>
            </w:pPr>
            <w:r w:rsidRPr="00AB5AA5">
              <w:rPr>
                <w:lang w:eastAsia="en-US"/>
              </w:rPr>
              <w:t>Add Counter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42164" w14:textId="77777777" w:rsidR="00D4531E" w:rsidRPr="00AB5AA5" w:rsidRDefault="00D4531E" w:rsidP="007E50E8">
            <w:pPr>
              <w:pStyle w:val="TAL"/>
              <w:rPr>
                <w:lang w:eastAsia="en-US"/>
              </w:rPr>
            </w:pPr>
            <w:r w:rsidRPr="00AB5AA5">
              <w:rPr>
                <w:lang w:eastAsia="en-US"/>
              </w:rPr>
              <w:t>15.2.0</w:t>
            </w:r>
          </w:p>
        </w:tc>
      </w:tr>
      <w:tr w:rsidR="00D4531E" w:rsidRPr="00AB5AA5" w14:paraId="7D52FDD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54592A"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D8736"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EC20" w14:textId="77777777" w:rsidR="00D4531E" w:rsidRPr="00AB5AA5" w:rsidRDefault="00D4531E" w:rsidP="007E50E8">
            <w:pPr>
              <w:pStyle w:val="TAL"/>
              <w:rPr>
                <w:lang w:eastAsia="en-US"/>
              </w:rPr>
            </w:pPr>
            <w:r w:rsidRPr="00AB5AA5">
              <w:rPr>
                <w:lang w:eastAsia="en-US"/>
              </w:rPr>
              <w:t>R5-1866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425F" w14:textId="77777777" w:rsidR="00D4531E" w:rsidRPr="00AB5AA5" w:rsidRDefault="00D4531E" w:rsidP="007E50E8">
            <w:pPr>
              <w:pStyle w:val="TAL"/>
              <w:rPr>
                <w:lang w:eastAsia="en-US"/>
              </w:rPr>
            </w:pPr>
            <w:r w:rsidRPr="00AB5AA5">
              <w:rPr>
                <w:lang w:eastAsia="en-US"/>
              </w:rPr>
              <w:t>0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9F99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FE845A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616C8" w14:textId="77777777" w:rsidR="00D4531E" w:rsidRPr="00AB5AA5" w:rsidRDefault="00D4531E" w:rsidP="007E50E8">
            <w:pPr>
              <w:pStyle w:val="TAL"/>
              <w:rPr>
                <w:lang w:eastAsia="en-US"/>
              </w:rPr>
            </w:pPr>
            <w:r w:rsidRPr="00AB5AA5">
              <w:rPr>
                <w:lang w:eastAsia="en-US"/>
              </w:rPr>
              <w:t>Update DLInformation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49FCB" w14:textId="77777777" w:rsidR="00D4531E" w:rsidRPr="00AB5AA5" w:rsidRDefault="00D4531E" w:rsidP="007E50E8">
            <w:pPr>
              <w:pStyle w:val="TAL"/>
              <w:rPr>
                <w:lang w:eastAsia="en-US"/>
              </w:rPr>
            </w:pPr>
            <w:r w:rsidRPr="00AB5AA5">
              <w:rPr>
                <w:lang w:eastAsia="en-US"/>
              </w:rPr>
              <w:t>15.2.0</w:t>
            </w:r>
          </w:p>
        </w:tc>
      </w:tr>
      <w:tr w:rsidR="00D4531E" w:rsidRPr="00AB5AA5" w14:paraId="6BC4762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E226A8"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1E25B"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5A97A" w14:textId="77777777" w:rsidR="00D4531E" w:rsidRPr="00AB5AA5" w:rsidRDefault="00D4531E" w:rsidP="007E50E8">
            <w:pPr>
              <w:pStyle w:val="TAL"/>
              <w:rPr>
                <w:lang w:eastAsia="en-US"/>
              </w:rPr>
            </w:pPr>
            <w:r w:rsidRPr="00AB5AA5">
              <w:rPr>
                <w:lang w:eastAsia="en-US"/>
              </w:rPr>
              <w:t>R5-186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A728" w14:textId="77777777" w:rsidR="00D4531E" w:rsidRPr="00AB5AA5" w:rsidRDefault="00D4531E" w:rsidP="007E50E8">
            <w:pPr>
              <w:pStyle w:val="TAL"/>
              <w:rPr>
                <w:lang w:eastAsia="en-US"/>
              </w:rPr>
            </w:pPr>
            <w:r w:rsidRPr="00AB5AA5">
              <w:rPr>
                <w:lang w:eastAsia="en-US"/>
              </w:rPr>
              <w:t>0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A7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732502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898C4" w14:textId="77777777" w:rsidR="00D4531E" w:rsidRPr="00AB5AA5" w:rsidRDefault="00D4531E" w:rsidP="007E50E8">
            <w:pPr>
              <w:pStyle w:val="TAL"/>
              <w:rPr>
                <w:lang w:eastAsia="en-US"/>
              </w:rPr>
            </w:pPr>
            <w:r w:rsidRPr="00AB5AA5">
              <w:rPr>
                <w:lang w:eastAsia="en-US"/>
              </w:rPr>
              <w:t>Update IE SchedulingRequestResourc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97970" w14:textId="77777777" w:rsidR="00D4531E" w:rsidRPr="00AB5AA5" w:rsidRDefault="00D4531E" w:rsidP="007E50E8">
            <w:pPr>
              <w:pStyle w:val="TAL"/>
              <w:rPr>
                <w:lang w:eastAsia="en-US"/>
              </w:rPr>
            </w:pPr>
            <w:r w:rsidRPr="00AB5AA5">
              <w:rPr>
                <w:lang w:eastAsia="en-US"/>
              </w:rPr>
              <w:t>15.2.0</w:t>
            </w:r>
          </w:p>
        </w:tc>
      </w:tr>
      <w:tr w:rsidR="00D4531E" w:rsidRPr="00AB5AA5" w14:paraId="327FC75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AF6C143"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11F9A"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61EF5" w14:textId="77777777" w:rsidR="00D4531E" w:rsidRPr="00AB5AA5" w:rsidRDefault="00D4531E" w:rsidP="007E50E8">
            <w:pPr>
              <w:pStyle w:val="TAL"/>
              <w:rPr>
                <w:lang w:eastAsia="en-US"/>
              </w:rPr>
            </w:pPr>
            <w:r w:rsidRPr="00AB5AA5">
              <w:rPr>
                <w:lang w:eastAsia="en-US"/>
              </w:rPr>
              <w:t>R5-186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3F78" w14:textId="77777777" w:rsidR="00D4531E" w:rsidRPr="00AB5AA5" w:rsidRDefault="00D4531E" w:rsidP="007E50E8">
            <w:pPr>
              <w:pStyle w:val="TAL"/>
              <w:rPr>
                <w:lang w:eastAsia="en-US"/>
              </w:rPr>
            </w:pPr>
            <w:r w:rsidRPr="00AB5AA5">
              <w:rPr>
                <w:lang w:eastAsia="en-US"/>
              </w:rPr>
              <w:t>0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5CDB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21A75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DA7D9" w14:textId="77777777" w:rsidR="00D4531E" w:rsidRPr="00AB5AA5" w:rsidRDefault="00D4531E" w:rsidP="007E50E8">
            <w:pPr>
              <w:pStyle w:val="TAL"/>
              <w:rPr>
                <w:lang w:eastAsia="en-US"/>
              </w:rPr>
            </w:pPr>
            <w:r w:rsidRPr="00AB5AA5">
              <w:rPr>
                <w:lang w:eastAsia="en-US"/>
              </w:rPr>
              <w:t>Update LocationMeasurement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CF13E" w14:textId="77777777" w:rsidR="00D4531E" w:rsidRPr="00AB5AA5" w:rsidRDefault="00D4531E" w:rsidP="007E50E8">
            <w:pPr>
              <w:pStyle w:val="TAL"/>
              <w:rPr>
                <w:lang w:eastAsia="en-US"/>
              </w:rPr>
            </w:pPr>
            <w:r w:rsidRPr="00AB5AA5">
              <w:rPr>
                <w:lang w:eastAsia="en-US"/>
              </w:rPr>
              <w:t>15.2.0</w:t>
            </w:r>
          </w:p>
        </w:tc>
      </w:tr>
      <w:tr w:rsidR="00D4531E" w:rsidRPr="00AB5AA5" w14:paraId="0240BA3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0E4890"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02A9DC"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25FA" w14:textId="77777777" w:rsidR="00D4531E" w:rsidRPr="00AB5AA5" w:rsidRDefault="00D4531E" w:rsidP="007E50E8">
            <w:pPr>
              <w:pStyle w:val="TAL"/>
              <w:rPr>
                <w:lang w:eastAsia="en-US"/>
              </w:rPr>
            </w:pPr>
            <w:r w:rsidRPr="00AB5AA5">
              <w:rPr>
                <w:lang w:eastAsia="en-US"/>
              </w:rPr>
              <w:t>R5-186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C57B" w14:textId="77777777" w:rsidR="00D4531E" w:rsidRPr="00AB5AA5" w:rsidRDefault="00D4531E" w:rsidP="007E50E8">
            <w:pPr>
              <w:pStyle w:val="TAL"/>
              <w:rPr>
                <w:lang w:eastAsia="en-US"/>
              </w:rPr>
            </w:pPr>
            <w:r w:rsidRPr="00AB5AA5">
              <w:rPr>
                <w:lang w:eastAsia="en-US"/>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B7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1077F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D8063D" w14:textId="77777777" w:rsidR="00D4531E" w:rsidRPr="00AB5AA5" w:rsidRDefault="00D4531E" w:rsidP="007E50E8">
            <w:pPr>
              <w:pStyle w:val="TAL"/>
              <w:rPr>
                <w:lang w:eastAsia="en-US"/>
              </w:rPr>
            </w:pPr>
            <w:r w:rsidRPr="00AB5AA5">
              <w:rPr>
                <w:lang w:eastAsia="en-US"/>
              </w:rPr>
              <w:t>Update Measurement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4507D" w14:textId="77777777" w:rsidR="00D4531E" w:rsidRPr="00AB5AA5" w:rsidRDefault="00D4531E" w:rsidP="007E50E8">
            <w:pPr>
              <w:pStyle w:val="TAL"/>
              <w:rPr>
                <w:lang w:eastAsia="en-US"/>
              </w:rPr>
            </w:pPr>
            <w:r w:rsidRPr="00AB5AA5">
              <w:rPr>
                <w:lang w:eastAsia="en-US"/>
              </w:rPr>
              <w:t>15.2.0</w:t>
            </w:r>
          </w:p>
        </w:tc>
      </w:tr>
      <w:tr w:rsidR="00D4531E" w:rsidRPr="00AB5AA5" w14:paraId="43B46B4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3535B7"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5A5D82"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459F" w14:textId="77777777" w:rsidR="00D4531E" w:rsidRPr="00AB5AA5" w:rsidRDefault="00D4531E" w:rsidP="007E50E8">
            <w:pPr>
              <w:pStyle w:val="TAL"/>
              <w:rPr>
                <w:lang w:eastAsia="en-US"/>
              </w:rPr>
            </w:pPr>
            <w:r w:rsidRPr="00AB5AA5">
              <w:rPr>
                <w:lang w:eastAsia="en-US"/>
              </w:rPr>
              <w:t>R5-1866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A3A1" w14:textId="77777777" w:rsidR="00D4531E" w:rsidRPr="00AB5AA5" w:rsidRDefault="00D4531E" w:rsidP="007E50E8">
            <w:pPr>
              <w:pStyle w:val="TAL"/>
              <w:rPr>
                <w:lang w:eastAsia="en-US"/>
              </w:rPr>
            </w:pPr>
            <w:r w:rsidRPr="00AB5AA5">
              <w:rPr>
                <w:lang w:eastAsia="en-US"/>
              </w:rPr>
              <w:t>0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1A2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C5FFD2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F7B9D" w14:textId="77777777" w:rsidR="00D4531E" w:rsidRPr="00AB5AA5" w:rsidRDefault="00D4531E" w:rsidP="007E50E8">
            <w:pPr>
              <w:pStyle w:val="TAL"/>
              <w:rPr>
                <w:lang w:eastAsia="en-US"/>
              </w:rPr>
            </w:pPr>
            <w:r w:rsidRPr="00AB5AA5">
              <w:rPr>
                <w:lang w:eastAsia="en-US"/>
              </w:rPr>
              <w:t>Resubmission of update to 38.508 for mid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60396" w14:textId="77777777" w:rsidR="00D4531E" w:rsidRPr="00AB5AA5" w:rsidRDefault="00D4531E" w:rsidP="007E50E8">
            <w:pPr>
              <w:pStyle w:val="TAL"/>
              <w:rPr>
                <w:lang w:eastAsia="en-US"/>
              </w:rPr>
            </w:pPr>
            <w:r w:rsidRPr="00AB5AA5">
              <w:rPr>
                <w:lang w:eastAsia="en-US"/>
              </w:rPr>
              <w:t>15.2.0</w:t>
            </w:r>
          </w:p>
        </w:tc>
      </w:tr>
      <w:tr w:rsidR="00D4531E" w:rsidRPr="00AB5AA5" w14:paraId="04CA56E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B838DAD"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DF29BA"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6C10" w14:textId="77777777" w:rsidR="00D4531E" w:rsidRPr="00AB5AA5" w:rsidRDefault="00D4531E" w:rsidP="007E50E8">
            <w:pPr>
              <w:pStyle w:val="TAL"/>
              <w:rPr>
                <w:lang w:eastAsia="en-US"/>
              </w:rPr>
            </w:pPr>
            <w:r w:rsidRPr="00AB5AA5">
              <w:rPr>
                <w:lang w:eastAsia="en-US"/>
              </w:rPr>
              <w:t>R5-186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E4ABA" w14:textId="77777777" w:rsidR="00D4531E" w:rsidRPr="00AB5AA5" w:rsidRDefault="00D4531E" w:rsidP="007E50E8">
            <w:pPr>
              <w:pStyle w:val="TAL"/>
              <w:rPr>
                <w:lang w:eastAsia="en-US"/>
              </w:rPr>
            </w:pPr>
            <w:r w:rsidRPr="00AB5AA5">
              <w:rPr>
                <w:lang w:eastAsia="en-US"/>
              </w:rPr>
              <w:t>0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5874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740F8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507A3" w14:textId="77777777" w:rsidR="00D4531E" w:rsidRPr="00AB5AA5" w:rsidRDefault="00D4531E" w:rsidP="007E50E8">
            <w:pPr>
              <w:pStyle w:val="TAL"/>
              <w:rPr>
                <w:lang w:eastAsia="en-US"/>
              </w:rPr>
            </w:pPr>
            <w:r w:rsidRPr="00AB5AA5">
              <w:rPr>
                <w:lang w:eastAsia="en-US"/>
              </w:rPr>
              <w:t>Update MobilityFromNR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2BE45" w14:textId="77777777" w:rsidR="00D4531E" w:rsidRPr="00AB5AA5" w:rsidRDefault="00D4531E" w:rsidP="007E50E8">
            <w:pPr>
              <w:pStyle w:val="TAL"/>
              <w:rPr>
                <w:lang w:eastAsia="en-US"/>
              </w:rPr>
            </w:pPr>
            <w:r w:rsidRPr="00AB5AA5">
              <w:rPr>
                <w:lang w:eastAsia="en-US"/>
              </w:rPr>
              <w:t>15.2.0</w:t>
            </w:r>
          </w:p>
        </w:tc>
      </w:tr>
      <w:tr w:rsidR="00D4531E" w:rsidRPr="00AB5AA5" w14:paraId="47C4BE8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749CE1"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B35015"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287E" w14:textId="77777777" w:rsidR="00D4531E" w:rsidRPr="00AB5AA5" w:rsidRDefault="00D4531E" w:rsidP="007E50E8">
            <w:pPr>
              <w:pStyle w:val="TAL"/>
              <w:rPr>
                <w:lang w:eastAsia="en-US"/>
              </w:rPr>
            </w:pPr>
            <w:r w:rsidRPr="00AB5AA5">
              <w:rPr>
                <w:lang w:eastAsia="en-US"/>
              </w:rPr>
              <w:t>R5-186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5513" w14:textId="77777777" w:rsidR="00D4531E" w:rsidRPr="00AB5AA5" w:rsidRDefault="00D4531E" w:rsidP="007E50E8">
            <w:pPr>
              <w:pStyle w:val="TAL"/>
              <w:rPr>
                <w:lang w:eastAsia="en-US"/>
              </w:rPr>
            </w:pPr>
            <w:r w:rsidRPr="00AB5AA5">
              <w:rPr>
                <w:lang w:eastAsia="en-US"/>
              </w:rPr>
              <w:t>0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719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1FECA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734E9" w14:textId="77777777" w:rsidR="00D4531E" w:rsidRPr="00AB5AA5" w:rsidRDefault="00D4531E" w:rsidP="007E50E8">
            <w:pPr>
              <w:pStyle w:val="TAL"/>
              <w:rPr>
                <w:lang w:eastAsia="en-US"/>
              </w:rPr>
            </w:pPr>
            <w:r w:rsidRPr="00AB5AA5">
              <w:rPr>
                <w:lang w:eastAsia="en-US"/>
              </w:rPr>
              <w:t>Update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5B1D9" w14:textId="77777777" w:rsidR="00D4531E" w:rsidRPr="00AB5AA5" w:rsidRDefault="00D4531E" w:rsidP="007E50E8">
            <w:pPr>
              <w:pStyle w:val="TAL"/>
              <w:rPr>
                <w:lang w:eastAsia="en-US"/>
              </w:rPr>
            </w:pPr>
            <w:r w:rsidRPr="00AB5AA5">
              <w:rPr>
                <w:lang w:eastAsia="en-US"/>
              </w:rPr>
              <w:t>15.2.0</w:t>
            </w:r>
          </w:p>
        </w:tc>
      </w:tr>
      <w:tr w:rsidR="00D4531E" w:rsidRPr="00AB5AA5" w14:paraId="5132754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CF16A4"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A46F3D"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52F3" w14:textId="77777777" w:rsidR="00D4531E" w:rsidRPr="00AB5AA5" w:rsidRDefault="00D4531E" w:rsidP="007E50E8">
            <w:pPr>
              <w:pStyle w:val="TAL"/>
              <w:rPr>
                <w:lang w:eastAsia="en-US"/>
              </w:rPr>
            </w:pPr>
            <w:r w:rsidRPr="00AB5AA5">
              <w:rPr>
                <w:lang w:eastAsia="en-US"/>
              </w:rPr>
              <w:t>R5-186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6FB4F" w14:textId="77777777" w:rsidR="00D4531E" w:rsidRPr="00AB5AA5" w:rsidRDefault="00D4531E" w:rsidP="007E50E8">
            <w:pPr>
              <w:pStyle w:val="TAL"/>
              <w:rPr>
                <w:lang w:eastAsia="en-US"/>
              </w:rPr>
            </w:pPr>
            <w:r w:rsidRPr="00AB5AA5">
              <w:rPr>
                <w:lang w:eastAsia="en-US"/>
              </w:rPr>
              <w:t>0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3E70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AB2F5E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8F4F4B" w14:textId="77777777" w:rsidR="00D4531E" w:rsidRPr="00AB5AA5" w:rsidRDefault="00D4531E" w:rsidP="007E50E8">
            <w:pPr>
              <w:pStyle w:val="TAL"/>
              <w:rPr>
                <w:lang w:eastAsia="en-US"/>
              </w:rPr>
            </w:pPr>
            <w:r w:rsidRPr="00AB5AA5">
              <w:rPr>
                <w:lang w:eastAsia="en-US"/>
              </w:rPr>
              <w:t>Update RRC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1BD92" w14:textId="77777777" w:rsidR="00D4531E" w:rsidRPr="00AB5AA5" w:rsidRDefault="00D4531E" w:rsidP="007E50E8">
            <w:pPr>
              <w:pStyle w:val="TAL"/>
              <w:rPr>
                <w:lang w:eastAsia="en-US"/>
              </w:rPr>
            </w:pPr>
            <w:r w:rsidRPr="00AB5AA5">
              <w:rPr>
                <w:lang w:eastAsia="en-US"/>
              </w:rPr>
              <w:t>15.2.0</w:t>
            </w:r>
          </w:p>
        </w:tc>
      </w:tr>
      <w:tr w:rsidR="00D4531E" w:rsidRPr="00AB5AA5" w14:paraId="0AA2FFD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7C96269"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D10C2B"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CA60A" w14:textId="77777777" w:rsidR="00D4531E" w:rsidRPr="00AB5AA5" w:rsidRDefault="00D4531E" w:rsidP="007E50E8">
            <w:pPr>
              <w:pStyle w:val="TAL"/>
              <w:rPr>
                <w:lang w:eastAsia="en-US"/>
              </w:rPr>
            </w:pPr>
            <w:r w:rsidRPr="00AB5AA5">
              <w:rPr>
                <w:lang w:eastAsia="en-US"/>
              </w:rPr>
              <w:t>R5-186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8DFF" w14:textId="77777777" w:rsidR="00D4531E" w:rsidRPr="00AB5AA5" w:rsidRDefault="00D4531E" w:rsidP="007E50E8">
            <w:pPr>
              <w:pStyle w:val="TAL"/>
              <w:rPr>
                <w:lang w:eastAsia="en-US"/>
              </w:rPr>
            </w:pPr>
            <w:r w:rsidRPr="00AB5AA5">
              <w:rPr>
                <w:lang w:eastAsia="en-US"/>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64A9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598BD0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998407" w14:textId="77777777" w:rsidR="00D4531E" w:rsidRPr="00AB5AA5" w:rsidRDefault="00D4531E" w:rsidP="007E50E8">
            <w:pPr>
              <w:pStyle w:val="TAL"/>
              <w:rPr>
                <w:lang w:eastAsia="en-US"/>
              </w:rPr>
            </w:pPr>
            <w:r w:rsidRPr="00AB5AA5">
              <w:rPr>
                <w:lang w:eastAsia="en-US"/>
              </w:rPr>
              <w:t>Update RRCRe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AAE07" w14:textId="77777777" w:rsidR="00D4531E" w:rsidRPr="00AB5AA5" w:rsidRDefault="00D4531E" w:rsidP="007E50E8">
            <w:pPr>
              <w:pStyle w:val="TAL"/>
              <w:rPr>
                <w:lang w:eastAsia="en-US"/>
              </w:rPr>
            </w:pPr>
            <w:r w:rsidRPr="00AB5AA5">
              <w:rPr>
                <w:lang w:eastAsia="en-US"/>
              </w:rPr>
              <w:t>15.2.0</w:t>
            </w:r>
          </w:p>
        </w:tc>
      </w:tr>
      <w:tr w:rsidR="00D4531E" w:rsidRPr="00AB5AA5" w14:paraId="1FC6C97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A3D7E8C"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2C977B"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BFC43" w14:textId="77777777" w:rsidR="00D4531E" w:rsidRPr="00AB5AA5" w:rsidRDefault="00D4531E" w:rsidP="007E50E8">
            <w:pPr>
              <w:pStyle w:val="TAL"/>
              <w:rPr>
                <w:lang w:eastAsia="en-US"/>
              </w:rPr>
            </w:pPr>
            <w:r w:rsidRPr="00AB5AA5">
              <w:rPr>
                <w:lang w:eastAsia="en-US"/>
              </w:rPr>
              <w:t>R5-186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9611D" w14:textId="77777777" w:rsidR="00D4531E" w:rsidRPr="00AB5AA5" w:rsidRDefault="00D4531E" w:rsidP="007E50E8">
            <w:pPr>
              <w:pStyle w:val="TAL"/>
              <w:rPr>
                <w:lang w:eastAsia="en-US"/>
              </w:rPr>
            </w:pPr>
            <w:r w:rsidRPr="00AB5AA5">
              <w:rPr>
                <w:lang w:eastAsia="en-US"/>
              </w:rPr>
              <w:t>0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FA06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D8730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243B0" w14:textId="77777777" w:rsidR="00D4531E" w:rsidRPr="00AB5AA5" w:rsidRDefault="00D4531E" w:rsidP="007E50E8">
            <w:pPr>
              <w:pStyle w:val="TAL"/>
              <w:rPr>
                <w:lang w:eastAsia="en-US"/>
              </w:rPr>
            </w:pPr>
            <w:r w:rsidRPr="00AB5AA5">
              <w:rPr>
                <w:lang w:eastAsia="en-US"/>
              </w:rPr>
              <w:t>Updates related to introduction of 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B96D9" w14:textId="77777777" w:rsidR="00D4531E" w:rsidRPr="00AB5AA5" w:rsidRDefault="00D4531E" w:rsidP="007E50E8">
            <w:pPr>
              <w:pStyle w:val="TAL"/>
              <w:rPr>
                <w:lang w:eastAsia="en-US"/>
              </w:rPr>
            </w:pPr>
            <w:r w:rsidRPr="00AB5AA5">
              <w:rPr>
                <w:lang w:eastAsia="en-US"/>
              </w:rPr>
              <w:t>15.2.0</w:t>
            </w:r>
          </w:p>
        </w:tc>
      </w:tr>
      <w:tr w:rsidR="00D4531E" w:rsidRPr="00AB5AA5" w14:paraId="3BC8A24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82CA544"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CE7E9"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9B70C" w14:textId="77777777" w:rsidR="00D4531E" w:rsidRPr="00AB5AA5" w:rsidRDefault="00D4531E" w:rsidP="007E50E8">
            <w:pPr>
              <w:pStyle w:val="TAL"/>
              <w:rPr>
                <w:lang w:eastAsia="en-US"/>
              </w:rPr>
            </w:pPr>
            <w:r w:rsidRPr="00AB5AA5">
              <w:rPr>
                <w:lang w:eastAsia="en-US"/>
              </w:rPr>
              <w:t>R5-186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4CA7" w14:textId="77777777" w:rsidR="00D4531E" w:rsidRPr="00AB5AA5" w:rsidRDefault="00D4531E" w:rsidP="007E50E8">
            <w:pPr>
              <w:pStyle w:val="TAL"/>
              <w:rPr>
                <w:lang w:eastAsia="en-US"/>
              </w:rPr>
            </w:pPr>
            <w:r w:rsidRPr="00AB5AA5">
              <w:rPr>
                <w:lang w:eastAsia="en-US"/>
              </w:rPr>
              <w:t>0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9A84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290D7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5B8F7" w14:textId="77777777" w:rsidR="00D4531E" w:rsidRPr="00AB5AA5" w:rsidRDefault="00D4531E" w:rsidP="007E50E8">
            <w:pPr>
              <w:pStyle w:val="TAL"/>
              <w:rPr>
                <w:lang w:eastAsia="en-US"/>
              </w:rPr>
            </w:pPr>
            <w:r w:rsidRPr="00AB5AA5">
              <w:rPr>
                <w:lang w:eastAsia="en-US"/>
              </w:rPr>
              <w:t>Update SecurityAlgorithm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59A98" w14:textId="77777777" w:rsidR="00D4531E" w:rsidRPr="00AB5AA5" w:rsidRDefault="00D4531E" w:rsidP="007E50E8">
            <w:pPr>
              <w:pStyle w:val="TAL"/>
              <w:rPr>
                <w:lang w:eastAsia="en-US"/>
              </w:rPr>
            </w:pPr>
            <w:r w:rsidRPr="00AB5AA5">
              <w:rPr>
                <w:lang w:eastAsia="en-US"/>
              </w:rPr>
              <w:t>15.2.0</w:t>
            </w:r>
          </w:p>
        </w:tc>
      </w:tr>
      <w:tr w:rsidR="00D4531E" w:rsidRPr="00AB5AA5" w14:paraId="59920F6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B05FDDF"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E90E75"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C6C0E" w14:textId="77777777" w:rsidR="00D4531E" w:rsidRPr="00AB5AA5" w:rsidRDefault="00D4531E" w:rsidP="007E50E8">
            <w:pPr>
              <w:pStyle w:val="TAL"/>
              <w:rPr>
                <w:lang w:eastAsia="en-US"/>
              </w:rPr>
            </w:pPr>
            <w:r w:rsidRPr="00AB5AA5">
              <w:rPr>
                <w:lang w:eastAsia="en-US"/>
              </w:rPr>
              <w:t>R5-186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A2EDA" w14:textId="77777777" w:rsidR="00D4531E" w:rsidRPr="00AB5AA5" w:rsidRDefault="00D4531E" w:rsidP="007E50E8">
            <w:pPr>
              <w:pStyle w:val="TAL"/>
              <w:rPr>
                <w:lang w:eastAsia="en-US"/>
              </w:rPr>
            </w:pPr>
            <w:r w:rsidRPr="00AB5AA5">
              <w:rPr>
                <w:lang w:eastAsia="en-US"/>
              </w:rPr>
              <w:t>0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2BE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24F41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B3FE07" w14:textId="77777777" w:rsidR="00D4531E" w:rsidRPr="00AB5AA5" w:rsidRDefault="00D4531E" w:rsidP="007E50E8">
            <w:pPr>
              <w:pStyle w:val="TAL"/>
              <w:rPr>
                <w:lang w:eastAsia="en-US"/>
              </w:rPr>
            </w:pPr>
            <w:r w:rsidRPr="00AB5AA5">
              <w:rPr>
                <w:lang w:eastAsia="en-US"/>
              </w:rPr>
              <w:t>Updates to MeasResul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521E5" w14:textId="77777777" w:rsidR="00D4531E" w:rsidRPr="00AB5AA5" w:rsidRDefault="00D4531E" w:rsidP="007E50E8">
            <w:pPr>
              <w:pStyle w:val="TAL"/>
              <w:rPr>
                <w:lang w:eastAsia="en-US"/>
              </w:rPr>
            </w:pPr>
            <w:r w:rsidRPr="00AB5AA5">
              <w:rPr>
                <w:lang w:eastAsia="en-US"/>
              </w:rPr>
              <w:t>15.2.0</w:t>
            </w:r>
          </w:p>
        </w:tc>
      </w:tr>
      <w:tr w:rsidR="00D4531E" w:rsidRPr="00AB5AA5" w14:paraId="231ED82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364D720"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9DCD20"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310B" w14:textId="77777777" w:rsidR="00D4531E" w:rsidRPr="00AB5AA5" w:rsidRDefault="00D4531E" w:rsidP="007E50E8">
            <w:pPr>
              <w:pStyle w:val="TAL"/>
              <w:rPr>
                <w:lang w:eastAsia="en-US"/>
              </w:rPr>
            </w:pPr>
            <w:r w:rsidRPr="00AB5AA5">
              <w:rPr>
                <w:lang w:eastAsia="en-US"/>
              </w:rPr>
              <w:t>R5-186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6CD4" w14:textId="77777777" w:rsidR="00D4531E" w:rsidRPr="00AB5AA5" w:rsidRDefault="00D4531E" w:rsidP="007E50E8">
            <w:pPr>
              <w:pStyle w:val="TAL"/>
              <w:rPr>
                <w:lang w:eastAsia="en-US"/>
              </w:rPr>
            </w:pPr>
            <w:r w:rsidRPr="00AB5AA5">
              <w:rPr>
                <w:lang w:eastAsia="en-US"/>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E83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A1C7E3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2B25D" w14:textId="77777777" w:rsidR="00D4531E" w:rsidRPr="00AB5AA5" w:rsidRDefault="00D4531E" w:rsidP="007E50E8">
            <w:pPr>
              <w:pStyle w:val="TAL"/>
              <w:rPr>
                <w:lang w:eastAsia="en-US"/>
              </w:rPr>
            </w:pPr>
            <w:r w:rsidRPr="00AB5AA5">
              <w:rPr>
                <w:lang w:eastAsia="en-US"/>
              </w:rPr>
              <w:t>Update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15DF9" w14:textId="77777777" w:rsidR="00D4531E" w:rsidRPr="00AB5AA5" w:rsidRDefault="00D4531E" w:rsidP="007E50E8">
            <w:pPr>
              <w:pStyle w:val="TAL"/>
              <w:rPr>
                <w:lang w:eastAsia="en-US"/>
              </w:rPr>
            </w:pPr>
            <w:r w:rsidRPr="00AB5AA5">
              <w:rPr>
                <w:lang w:eastAsia="en-US"/>
              </w:rPr>
              <w:t>15.2.0</w:t>
            </w:r>
          </w:p>
        </w:tc>
      </w:tr>
      <w:tr w:rsidR="00D4531E" w:rsidRPr="00AB5AA5" w14:paraId="5439DCF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57EB18"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E2F320"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5F2C3" w14:textId="77777777" w:rsidR="00D4531E" w:rsidRPr="00AB5AA5" w:rsidRDefault="00D4531E" w:rsidP="007E50E8">
            <w:pPr>
              <w:pStyle w:val="TAL"/>
              <w:rPr>
                <w:lang w:eastAsia="en-US"/>
              </w:rPr>
            </w:pPr>
            <w:r w:rsidRPr="00AB5AA5">
              <w:rPr>
                <w:lang w:eastAsia="en-US"/>
              </w:rPr>
              <w:t>R5-186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ED80B" w14:textId="77777777" w:rsidR="00D4531E" w:rsidRPr="00AB5AA5" w:rsidRDefault="00D4531E" w:rsidP="007E50E8">
            <w:pPr>
              <w:pStyle w:val="TAL"/>
              <w:rPr>
                <w:lang w:eastAsia="en-US"/>
              </w:rPr>
            </w:pPr>
            <w:r w:rsidRPr="00AB5AA5">
              <w:rPr>
                <w:lang w:eastAsia="en-US"/>
              </w:rPr>
              <w:t>0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2D01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F722F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04E7D8" w14:textId="77777777" w:rsidR="00D4531E" w:rsidRPr="00AB5AA5" w:rsidRDefault="00D4531E" w:rsidP="007E50E8">
            <w:pPr>
              <w:pStyle w:val="TAL"/>
              <w:rPr>
                <w:lang w:eastAsia="en-US"/>
              </w:rPr>
            </w:pPr>
            <w:r w:rsidRPr="00AB5AA5">
              <w:rPr>
                <w:lang w:eastAsia="en-US"/>
              </w:rPr>
              <w:t>Update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F3750" w14:textId="77777777" w:rsidR="00D4531E" w:rsidRPr="00AB5AA5" w:rsidRDefault="00D4531E" w:rsidP="007E50E8">
            <w:pPr>
              <w:pStyle w:val="TAL"/>
              <w:rPr>
                <w:lang w:eastAsia="en-US"/>
              </w:rPr>
            </w:pPr>
            <w:r w:rsidRPr="00AB5AA5">
              <w:rPr>
                <w:lang w:eastAsia="en-US"/>
              </w:rPr>
              <w:t>15.2.0</w:t>
            </w:r>
          </w:p>
        </w:tc>
      </w:tr>
      <w:tr w:rsidR="00D4531E" w:rsidRPr="00AB5AA5" w14:paraId="2D809AB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ADFC973"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401E11"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2B1F" w14:textId="77777777" w:rsidR="00D4531E" w:rsidRPr="00AB5AA5" w:rsidRDefault="00D4531E" w:rsidP="007E50E8">
            <w:pPr>
              <w:pStyle w:val="TAL"/>
              <w:rPr>
                <w:lang w:eastAsia="en-US"/>
              </w:rPr>
            </w:pPr>
            <w:r w:rsidRPr="00AB5AA5">
              <w:rPr>
                <w:lang w:eastAsia="en-US"/>
              </w:rPr>
              <w:t>R5-186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1FE6" w14:textId="77777777" w:rsidR="00D4531E" w:rsidRPr="00AB5AA5" w:rsidRDefault="00D4531E" w:rsidP="007E50E8">
            <w:pPr>
              <w:pStyle w:val="TAL"/>
              <w:rPr>
                <w:lang w:eastAsia="en-US"/>
              </w:rPr>
            </w:pPr>
            <w:r w:rsidRPr="00AB5AA5">
              <w:rPr>
                <w:lang w:eastAsia="en-US"/>
              </w:rPr>
              <w:t>0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99A0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064EA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04A70C" w14:textId="77777777" w:rsidR="00D4531E" w:rsidRPr="00AB5AA5" w:rsidRDefault="00D4531E" w:rsidP="007E50E8">
            <w:pPr>
              <w:pStyle w:val="TAL"/>
              <w:rPr>
                <w:lang w:eastAsia="en-US"/>
              </w:rPr>
            </w:pPr>
            <w:r w:rsidRPr="00AB5AA5">
              <w:rPr>
                <w:lang w:eastAsia="en-US"/>
              </w:rPr>
              <w:t>Correction of test frequencies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68A7" w14:textId="77777777" w:rsidR="00D4531E" w:rsidRPr="00AB5AA5" w:rsidRDefault="00D4531E" w:rsidP="007E50E8">
            <w:pPr>
              <w:pStyle w:val="TAL"/>
              <w:rPr>
                <w:lang w:eastAsia="en-US"/>
              </w:rPr>
            </w:pPr>
            <w:r w:rsidRPr="00AB5AA5">
              <w:rPr>
                <w:lang w:eastAsia="en-US"/>
              </w:rPr>
              <w:t>15.2.0</w:t>
            </w:r>
          </w:p>
        </w:tc>
      </w:tr>
      <w:tr w:rsidR="00D4531E" w:rsidRPr="00AB5AA5" w14:paraId="035F3E9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BC6CB2"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A2B911"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70D4" w14:textId="77777777" w:rsidR="00D4531E" w:rsidRPr="00AB5AA5" w:rsidRDefault="00D4531E" w:rsidP="007E50E8">
            <w:pPr>
              <w:pStyle w:val="TAL"/>
              <w:rPr>
                <w:lang w:eastAsia="en-US"/>
              </w:rPr>
            </w:pPr>
            <w:r w:rsidRPr="00AB5AA5">
              <w:rPr>
                <w:lang w:eastAsia="en-US"/>
              </w:rPr>
              <w:t>R5-186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62EF" w14:textId="77777777" w:rsidR="00D4531E" w:rsidRPr="00AB5AA5" w:rsidRDefault="00D4531E" w:rsidP="007E50E8">
            <w:pPr>
              <w:pStyle w:val="TAL"/>
              <w:rPr>
                <w:lang w:eastAsia="en-US"/>
              </w:rPr>
            </w:pPr>
            <w:r w:rsidRPr="00AB5AA5">
              <w:rPr>
                <w:lang w:eastAsia="en-US"/>
              </w:rPr>
              <w:t>0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3569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ED008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39D44B" w14:textId="77777777" w:rsidR="00D4531E" w:rsidRPr="00AB5AA5" w:rsidRDefault="00D4531E" w:rsidP="007E50E8">
            <w:pPr>
              <w:pStyle w:val="TAL"/>
              <w:rPr>
                <w:lang w:eastAsia="en-US"/>
              </w:rPr>
            </w:pPr>
            <w:r w:rsidRPr="00AB5AA5">
              <w:rPr>
                <w:lang w:eastAsia="en-US"/>
              </w:rPr>
              <w:t>Correction of test frequencies for NR band n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22340" w14:textId="77777777" w:rsidR="00D4531E" w:rsidRPr="00AB5AA5" w:rsidRDefault="00D4531E" w:rsidP="007E50E8">
            <w:pPr>
              <w:pStyle w:val="TAL"/>
              <w:rPr>
                <w:lang w:eastAsia="en-US"/>
              </w:rPr>
            </w:pPr>
            <w:r w:rsidRPr="00AB5AA5">
              <w:rPr>
                <w:lang w:eastAsia="en-US"/>
              </w:rPr>
              <w:t>15.2.0</w:t>
            </w:r>
          </w:p>
        </w:tc>
      </w:tr>
      <w:tr w:rsidR="00D4531E" w:rsidRPr="00AB5AA5" w14:paraId="3D47EEA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7F0253A"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1921"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DF8F4" w14:textId="77777777" w:rsidR="00D4531E" w:rsidRPr="00AB5AA5" w:rsidRDefault="00D4531E" w:rsidP="007E50E8">
            <w:pPr>
              <w:pStyle w:val="TAL"/>
              <w:rPr>
                <w:lang w:eastAsia="en-US"/>
              </w:rPr>
            </w:pPr>
            <w:r w:rsidRPr="00AB5AA5">
              <w:rPr>
                <w:lang w:eastAsia="en-US"/>
              </w:rPr>
              <w:t>R5-186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48D0C" w14:textId="77777777" w:rsidR="00D4531E" w:rsidRPr="00AB5AA5" w:rsidRDefault="00D4531E" w:rsidP="007E50E8">
            <w:pPr>
              <w:pStyle w:val="TAL"/>
              <w:rPr>
                <w:lang w:eastAsia="en-US"/>
              </w:rPr>
            </w:pPr>
            <w:r w:rsidRPr="00AB5AA5">
              <w:rPr>
                <w:lang w:eastAsia="en-US"/>
              </w:rPr>
              <w:t>0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3C81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41210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D0C98" w14:textId="77777777" w:rsidR="00D4531E" w:rsidRPr="00AB5AA5" w:rsidRDefault="00D4531E" w:rsidP="007E50E8">
            <w:pPr>
              <w:pStyle w:val="TAL"/>
              <w:rPr>
                <w:lang w:eastAsia="en-US"/>
              </w:rPr>
            </w:pPr>
            <w:r w:rsidRPr="00AB5AA5">
              <w:rPr>
                <w:lang w:eastAsia="en-US"/>
              </w:rPr>
              <w:t>Correction of test frequencies for NR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8F124" w14:textId="77777777" w:rsidR="00D4531E" w:rsidRPr="00AB5AA5" w:rsidRDefault="00D4531E" w:rsidP="007E50E8">
            <w:pPr>
              <w:pStyle w:val="TAL"/>
              <w:rPr>
                <w:lang w:eastAsia="en-US"/>
              </w:rPr>
            </w:pPr>
            <w:r w:rsidRPr="00AB5AA5">
              <w:rPr>
                <w:lang w:eastAsia="en-US"/>
              </w:rPr>
              <w:t>15.2.0</w:t>
            </w:r>
          </w:p>
        </w:tc>
      </w:tr>
      <w:tr w:rsidR="00D4531E" w:rsidRPr="00AB5AA5" w14:paraId="3FFC0B0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B9C8C0A"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514A8"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62D46" w14:textId="77777777" w:rsidR="00D4531E" w:rsidRPr="00AB5AA5" w:rsidRDefault="00D4531E" w:rsidP="007E50E8">
            <w:pPr>
              <w:pStyle w:val="TAL"/>
              <w:rPr>
                <w:lang w:eastAsia="en-US"/>
              </w:rPr>
            </w:pPr>
            <w:r w:rsidRPr="00AB5AA5">
              <w:rPr>
                <w:lang w:eastAsia="en-US"/>
              </w:rPr>
              <w:t>R5-1868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B1C5" w14:textId="77777777" w:rsidR="00D4531E" w:rsidRPr="00AB5AA5" w:rsidRDefault="00D4531E" w:rsidP="007E50E8">
            <w:pPr>
              <w:pStyle w:val="TAL"/>
              <w:rPr>
                <w:lang w:eastAsia="en-US"/>
              </w:rPr>
            </w:pPr>
            <w:r w:rsidRPr="00AB5AA5">
              <w:rPr>
                <w:lang w:eastAsia="en-US"/>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7962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83829D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AAD901" w14:textId="77777777" w:rsidR="00D4531E" w:rsidRPr="00AB5AA5" w:rsidRDefault="00D4531E" w:rsidP="007E50E8">
            <w:pPr>
              <w:pStyle w:val="TAL"/>
              <w:rPr>
                <w:lang w:eastAsia="en-US"/>
              </w:rPr>
            </w:pPr>
            <w:r w:rsidRPr="00AB5AA5">
              <w:rPr>
                <w:lang w:eastAsia="en-US"/>
              </w:rPr>
              <w:t>Correction of test frequencies for NR band n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3CD6A" w14:textId="77777777" w:rsidR="00D4531E" w:rsidRPr="00AB5AA5" w:rsidRDefault="00D4531E" w:rsidP="007E50E8">
            <w:pPr>
              <w:pStyle w:val="TAL"/>
              <w:rPr>
                <w:lang w:eastAsia="en-US"/>
              </w:rPr>
            </w:pPr>
            <w:r w:rsidRPr="00AB5AA5">
              <w:rPr>
                <w:lang w:eastAsia="en-US"/>
              </w:rPr>
              <w:t>15.2.0</w:t>
            </w:r>
          </w:p>
        </w:tc>
      </w:tr>
      <w:tr w:rsidR="00D4531E" w:rsidRPr="00AB5AA5" w14:paraId="75710AC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33F5213"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3C7087"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CBC6" w14:textId="77777777" w:rsidR="00D4531E" w:rsidRPr="00AB5AA5" w:rsidRDefault="00D4531E" w:rsidP="007E50E8">
            <w:pPr>
              <w:pStyle w:val="TAL"/>
              <w:rPr>
                <w:lang w:eastAsia="en-US"/>
              </w:rPr>
            </w:pPr>
            <w:r w:rsidRPr="00AB5AA5">
              <w:rPr>
                <w:lang w:eastAsia="en-US"/>
              </w:rPr>
              <w:t>R5-186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57F3" w14:textId="77777777" w:rsidR="00D4531E" w:rsidRPr="00AB5AA5" w:rsidRDefault="00D4531E" w:rsidP="007E50E8">
            <w:pPr>
              <w:pStyle w:val="TAL"/>
              <w:rPr>
                <w:lang w:eastAsia="en-US"/>
              </w:rPr>
            </w:pPr>
            <w:r w:rsidRPr="00AB5AA5">
              <w:rPr>
                <w:lang w:eastAsia="en-US"/>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5EA3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86C06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11940" w14:textId="77777777" w:rsidR="00D4531E" w:rsidRPr="00AB5AA5" w:rsidRDefault="00D4531E" w:rsidP="007E50E8">
            <w:pPr>
              <w:pStyle w:val="TAL"/>
              <w:rPr>
                <w:lang w:eastAsia="en-US"/>
              </w:rPr>
            </w:pPr>
            <w:r w:rsidRPr="00AB5AA5">
              <w:rPr>
                <w:lang w:eastAsia="en-US"/>
              </w:rPr>
              <w:t>Correction of test frequencies for NR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26533" w14:textId="77777777" w:rsidR="00D4531E" w:rsidRPr="00AB5AA5" w:rsidRDefault="00D4531E" w:rsidP="007E50E8">
            <w:pPr>
              <w:pStyle w:val="TAL"/>
              <w:rPr>
                <w:lang w:eastAsia="en-US"/>
              </w:rPr>
            </w:pPr>
            <w:r w:rsidRPr="00AB5AA5">
              <w:rPr>
                <w:lang w:eastAsia="en-US"/>
              </w:rPr>
              <w:t>15.2.0</w:t>
            </w:r>
          </w:p>
        </w:tc>
      </w:tr>
      <w:tr w:rsidR="00D4531E" w:rsidRPr="00AB5AA5" w14:paraId="732DD76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B839EF"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934930"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753A" w14:textId="77777777" w:rsidR="00D4531E" w:rsidRPr="00AB5AA5" w:rsidRDefault="00D4531E" w:rsidP="007E50E8">
            <w:pPr>
              <w:pStyle w:val="TAL"/>
              <w:rPr>
                <w:lang w:eastAsia="en-US"/>
              </w:rPr>
            </w:pPr>
            <w:r w:rsidRPr="00AB5AA5">
              <w:rPr>
                <w:lang w:eastAsia="en-US"/>
              </w:rPr>
              <w:t>R5-186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1427" w14:textId="77777777" w:rsidR="00D4531E" w:rsidRPr="00AB5AA5" w:rsidRDefault="00D4531E" w:rsidP="007E50E8">
            <w:pPr>
              <w:pStyle w:val="TAL"/>
              <w:rPr>
                <w:lang w:eastAsia="en-US"/>
              </w:rPr>
            </w:pPr>
            <w:r w:rsidRPr="00AB5AA5">
              <w:rPr>
                <w:lang w:eastAsia="en-US"/>
              </w:rPr>
              <w:t>0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AED1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E66BC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C1F575" w14:textId="77777777" w:rsidR="00D4531E" w:rsidRPr="00AB5AA5" w:rsidRDefault="00D4531E" w:rsidP="007E50E8">
            <w:pPr>
              <w:pStyle w:val="TAL"/>
              <w:rPr>
                <w:lang w:eastAsia="en-US"/>
              </w:rPr>
            </w:pPr>
            <w:r w:rsidRPr="00AB5AA5">
              <w:rPr>
                <w:lang w:eastAsia="en-US"/>
              </w:rPr>
              <w:t>Correction of test frequencies for NR band n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25183" w14:textId="77777777" w:rsidR="00D4531E" w:rsidRPr="00AB5AA5" w:rsidRDefault="00D4531E" w:rsidP="007E50E8">
            <w:pPr>
              <w:pStyle w:val="TAL"/>
              <w:rPr>
                <w:lang w:eastAsia="en-US"/>
              </w:rPr>
            </w:pPr>
            <w:r w:rsidRPr="00AB5AA5">
              <w:rPr>
                <w:lang w:eastAsia="en-US"/>
              </w:rPr>
              <w:t>15.2.0</w:t>
            </w:r>
          </w:p>
        </w:tc>
      </w:tr>
      <w:tr w:rsidR="00D4531E" w:rsidRPr="00AB5AA5" w14:paraId="79006F1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AE12FD"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B5C22"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7797" w14:textId="77777777" w:rsidR="00D4531E" w:rsidRPr="00AB5AA5" w:rsidRDefault="00D4531E" w:rsidP="007E50E8">
            <w:pPr>
              <w:pStyle w:val="TAL"/>
              <w:rPr>
                <w:lang w:eastAsia="en-US"/>
              </w:rPr>
            </w:pPr>
            <w:r w:rsidRPr="00AB5AA5">
              <w:rPr>
                <w:lang w:eastAsia="en-US"/>
              </w:rPr>
              <w:t>R5-186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AC3C8" w14:textId="77777777" w:rsidR="00D4531E" w:rsidRPr="00AB5AA5" w:rsidRDefault="00D4531E" w:rsidP="007E50E8">
            <w:pPr>
              <w:pStyle w:val="TAL"/>
              <w:rPr>
                <w:lang w:eastAsia="en-US"/>
              </w:rPr>
            </w:pPr>
            <w:r w:rsidRPr="00AB5AA5">
              <w:rPr>
                <w:lang w:eastAsia="en-US"/>
              </w:rPr>
              <w:t>0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5A70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15631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86BE46" w14:textId="77777777" w:rsidR="00D4531E" w:rsidRPr="00AB5AA5" w:rsidRDefault="00D4531E" w:rsidP="007E50E8">
            <w:pPr>
              <w:pStyle w:val="TAL"/>
              <w:rPr>
                <w:lang w:eastAsia="en-US"/>
              </w:rPr>
            </w:pPr>
            <w:r w:rsidRPr="00AB5AA5">
              <w:rPr>
                <w:lang w:eastAsia="en-US"/>
              </w:rPr>
              <w:t>Correction of test frequencies for NR band n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E4C43" w14:textId="77777777" w:rsidR="00D4531E" w:rsidRPr="00AB5AA5" w:rsidRDefault="00D4531E" w:rsidP="007E50E8">
            <w:pPr>
              <w:pStyle w:val="TAL"/>
              <w:rPr>
                <w:lang w:eastAsia="en-US"/>
              </w:rPr>
            </w:pPr>
            <w:r w:rsidRPr="00AB5AA5">
              <w:rPr>
                <w:lang w:eastAsia="en-US"/>
              </w:rPr>
              <w:t>15.2.0</w:t>
            </w:r>
          </w:p>
        </w:tc>
      </w:tr>
      <w:tr w:rsidR="00D4531E" w:rsidRPr="00AB5AA5" w14:paraId="223CA02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0B2D3DF"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6D813"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FE02" w14:textId="77777777" w:rsidR="00D4531E" w:rsidRPr="00AB5AA5" w:rsidRDefault="00D4531E" w:rsidP="007E50E8">
            <w:pPr>
              <w:pStyle w:val="TAL"/>
              <w:rPr>
                <w:lang w:eastAsia="en-US"/>
              </w:rPr>
            </w:pPr>
            <w:r w:rsidRPr="00AB5AA5">
              <w:rPr>
                <w:lang w:eastAsia="en-US"/>
              </w:rPr>
              <w:t>R5-186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C79E6" w14:textId="77777777" w:rsidR="00D4531E" w:rsidRPr="00AB5AA5" w:rsidRDefault="00D4531E" w:rsidP="007E50E8">
            <w:pPr>
              <w:pStyle w:val="TAL"/>
              <w:rPr>
                <w:lang w:eastAsia="en-US"/>
              </w:rPr>
            </w:pPr>
            <w:r w:rsidRPr="00AB5AA5">
              <w:rPr>
                <w:lang w:eastAsia="en-US"/>
              </w:rPr>
              <w:t>0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D716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3B4583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8B04A" w14:textId="77777777" w:rsidR="00D4531E" w:rsidRPr="00AB5AA5" w:rsidRDefault="00D4531E" w:rsidP="007E50E8">
            <w:pPr>
              <w:pStyle w:val="TAL"/>
              <w:rPr>
                <w:lang w:eastAsia="en-US"/>
              </w:rPr>
            </w:pPr>
            <w:r w:rsidRPr="00AB5AA5">
              <w:rPr>
                <w:lang w:eastAsia="en-US"/>
              </w:rPr>
              <w:t>Correction of test frequencies for NR band n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FC1DA" w14:textId="77777777" w:rsidR="00D4531E" w:rsidRPr="00AB5AA5" w:rsidRDefault="00D4531E" w:rsidP="007E50E8">
            <w:pPr>
              <w:pStyle w:val="TAL"/>
              <w:rPr>
                <w:lang w:eastAsia="en-US"/>
              </w:rPr>
            </w:pPr>
            <w:r w:rsidRPr="00AB5AA5">
              <w:rPr>
                <w:lang w:eastAsia="en-US"/>
              </w:rPr>
              <w:t>15.2.0</w:t>
            </w:r>
          </w:p>
        </w:tc>
      </w:tr>
      <w:tr w:rsidR="00D4531E" w:rsidRPr="00AB5AA5" w14:paraId="552D8D4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D9282E"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713AC"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98B6" w14:textId="77777777" w:rsidR="00D4531E" w:rsidRPr="00AB5AA5" w:rsidRDefault="00D4531E" w:rsidP="007E50E8">
            <w:pPr>
              <w:pStyle w:val="TAL"/>
              <w:rPr>
                <w:lang w:eastAsia="en-US"/>
              </w:rPr>
            </w:pPr>
            <w:r w:rsidRPr="00AB5AA5">
              <w:rPr>
                <w:lang w:eastAsia="en-US"/>
              </w:rPr>
              <w:t>R5-1868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2ED1" w14:textId="77777777" w:rsidR="00D4531E" w:rsidRPr="00AB5AA5" w:rsidRDefault="00D4531E" w:rsidP="007E50E8">
            <w:pPr>
              <w:pStyle w:val="TAL"/>
              <w:rPr>
                <w:lang w:eastAsia="en-US"/>
              </w:rPr>
            </w:pPr>
            <w:r w:rsidRPr="00AB5AA5">
              <w:rPr>
                <w:lang w:eastAsia="en-US"/>
              </w:rPr>
              <w:t>0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E0AA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0C675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53C02" w14:textId="77777777" w:rsidR="00D4531E" w:rsidRPr="00AB5AA5" w:rsidRDefault="00D4531E" w:rsidP="007E50E8">
            <w:pPr>
              <w:pStyle w:val="TAL"/>
              <w:rPr>
                <w:lang w:eastAsia="en-US"/>
              </w:rPr>
            </w:pPr>
            <w:r w:rsidRPr="00AB5AA5">
              <w:rPr>
                <w:lang w:eastAsia="en-US"/>
              </w:rPr>
              <w:t>Correction of test frequencies for NR band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C1CE7" w14:textId="77777777" w:rsidR="00D4531E" w:rsidRPr="00AB5AA5" w:rsidRDefault="00D4531E" w:rsidP="007E50E8">
            <w:pPr>
              <w:pStyle w:val="TAL"/>
              <w:rPr>
                <w:lang w:eastAsia="en-US"/>
              </w:rPr>
            </w:pPr>
            <w:r w:rsidRPr="00AB5AA5">
              <w:rPr>
                <w:lang w:eastAsia="en-US"/>
              </w:rPr>
              <w:t>15.2.0</w:t>
            </w:r>
          </w:p>
        </w:tc>
      </w:tr>
      <w:tr w:rsidR="00D4531E" w:rsidRPr="00AB5AA5" w14:paraId="542B5CA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F91C1F2"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CA42FF"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9018F" w14:textId="77777777" w:rsidR="00D4531E" w:rsidRPr="00AB5AA5" w:rsidRDefault="00D4531E" w:rsidP="007E50E8">
            <w:pPr>
              <w:pStyle w:val="TAL"/>
              <w:rPr>
                <w:lang w:eastAsia="en-US"/>
              </w:rPr>
            </w:pPr>
            <w:r w:rsidRPr="00AB5AA5">
              <w:rPr>
                <w:lang w:eastAsia="en-US"/>
              </w:rPr>
              <w:t>R5-186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AB62" w14:textId="77777777" w:rsidR="00D4531E" w:rsidRPr="00AB5AA5" w:rsidRDefault="00D4531E" w:rsidP="007E50E8">
            <w:pPr>
              <w:pStyle w:val="TAL"/>
              <w:rPr>
                <w:lang w:eastAsia="en-US"/>
              </w:rPr>
            </w:pPr>
            <w:r w:rsidRPr="00AB5AA5">
              <w:rPr>
                <w:lang w:eastAsia="en-US"/>
              </w:rPr>
              <w:t>02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49FA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CE77D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D8D576" w14:textId="77777777" w:rsidR="00D4531E" w:rsidRPr="00AB5AA5" w:rsidRDefault="00D4531E" w:rsidP="007E50E8">
            <w:pPr>
              <w:pStyle w:val="TAL"/>
              <w:rPr>
                <w:lang w:eastAsia="en-US"/>
              </w:rPr>
            </w:pPr>
            <w:r w:rsidRPr="00AB5AA5">
              <w:rPr>
                <w:lang w:eastAsia="en-US"/>
              </w:rPr>
              <w:t>Correction of test frequencies for N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205F4" w14:textId="77777777" w:rsidR="00D4531E" w:rsidRPr="00AB5AA5" w:rsidRDefault="00D4531E" w:rsidP="007E50E8">
            <w:pPr>
              <w:pStyle w:val="TAL"/>
              <w:rPr>
                <w:lang w:eastAsia="en-US"/>
              </w:rPr>
            </w:pPr>
            <w:r w:rsidRPr="00AB5AA5">
              <w:rPr>
                <w:lang w:eastAsia="en-US"/>
              </w:rPr>
              <w:t>15.2.0</w:t>
            </w:r>
          </w:p>
        </w:tc>
      </w:tr>
      <w:tr w:rsidR="00D4531E" w:rsidRPr="00AB5AA5" w14:paraId="441BEB2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E8F1611"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4E4D02"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D46D4" w14:textId="77777777" w:rsidR="00D4531E" w:rsidRPr="00AB5AA5" w:rsidRDefault="00D4531E" w:rsidP="007E50E8">
            <w:pPr>
              <w:pStyle w:val="TAL"/>
              <w:rPr>
                <w:lang w:eastAsia="en-US"/>
              </w:rPr>
            </w:pPr>
            <w:r w:rsidRPr="00AB5AA5">
              <w:rPr>
                <w:lang w:eastAsia="en-US"/>
              </w:rPr>
              <w:t>R5-186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30BA7" w14:textId="77777777" w:rsidR="00D4531E" w:rsidRPr="00AB5AA5" w:rsidRDefault="00D4531E" w:rsidP="007E50E8">
            <w:pPr>
              <w:pStyle w:val="TAL"/>
              <w:rPr>
                <w:lang w:eastAsia="en-US"/>
              </w:rPr>
            </w:pPr>
            <w:r w:rsidRPr="00AB5AA5">
              <w:rPr>
                <w:lang w:eastAsia="en-US"/>
              </w:rPr>
              <w:t>0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3014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75B59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C390B5" w14:textId="77777777" w:rsidR="00D4531E" w:rsidRPr="00AB5AA5" w:rsidRDefault="00D4531E" w:rsidP="007E50E8">
            <w:pPr>
              <w:pStyle w:val="TAL"/>
              <w:rPr>
                <w:lang w:eastAsia="en-US"/>
              </w:rPr>
            </w:pPr>
            <w:r w:rsidRPr="00AB5AA5">
              <w:rPr>
                <w:lang w:eastAsia="en-US"/>
              </w:rPr>
              <w:t>Correction of test frequencies for N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35476" w14:textId="77777777" w:rsidR="00D4531E" w:rsidRPr="00AB5AA5" w:rsidRDefault="00D4531E" w:rsidP="007E50E8">
            <w:pPr>
              <w:pStyle w:val="TAL"/>
              <w:rPr>
                <w:lang w:eastAsia="en-US"/>
              </w:rPr>
            </w:pPr>
            <w:r w:rsidRPr="00AB5AA5">
              <w:rPr>
                <w:lang w:eastAsia="en-US"/>
              </w:rPr>
              <w:t>15.2.0</w:t>
            </w:r>
          </w:p>
        </w:tc>
      </w:tr>
      <w:tr w:rsidR="00D4531E" w:rsidRPr="00AB5AA5" w14:paraId="3251EC3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E18875C"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0DD8F9"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9885F" w14:textId="77777777" w:rsidR="00D4531E" w:rsidRPr="00AB5AA5" w:rsidRDefault="00D4531E" w:rsidP="007E50E8">
            <w:pPr>
              <w:pStyle w:val="TAL"/>
              <w:rPr>
                <w:lang w:eastAsia="en-US"/>
              </w:rPr>
            </w:pPr>
            <w:r w:rsidRPr="00AB5AA5">
              <w:rPr>
                <w:lang w:eastAsia="en-US"/>
              </w:rPr>
              <w:t>R5-186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7C07" w14:textId="77777777" w:rsidR="00D4531E" w:rsidRPr="00AB5AA5" w:rsidRDefault="00D4531E" w:rsidP="007E50E8">
            <w:pPr>
              <w:pStyle w:val="TAL"/>
              <w:rPr>
                <w:lang w:eastAsia="en-US"/>
              </w:rPr>
            </w:pPr>
            <w:r w:rsidRPr="00AB5AA5">
              <w:rPr>
                <w:lang w:eastAsia="en-US"/>
              </w:rPr>
              <w:t>0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F86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E860E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DB4D13" w14:textId="77777777" w:rsidR="00D4531E" w:rsidRPr="00AB5AA5" w:rsidRDefault="00D4531E" w:rsidP="007E50E8">
            <w:pPr>
              <w:pStyle w:val="TAL"/>
              <w:rPr>
                <w:lang w:eastAsia="en-US"/>
              </w:rPr>
            </w:pPr>
            <w:r w:rsidRPr="00AB5AA5">
              <w:rPr>
                <w:lang w:eastAsia="en-US"/>
              </w:rPr>
              <w:t>Correction of test frequencies for N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897BC" w14:textId="77777777" w:rsidR="00D4531E" w:rsidRPr="00AB5AA5" w:rsidRDefault="00D4531E" w:rsidP="007E50E8">
            <w:pPr>
              <w:pStyle w:val="TAL"/>
              <w:rPr>
                <w:lang w:eastAsia="en-US"/>
              </w:rPr>
            </w:pPr>
            <w:r w:rsidRPr="00AB5AA5">
              <w:rPr>
                <w:lang w:eastAsia="en-US"/>
              </w:rPr>
              <w:t>15.2.0</w:t>
            </w:r>
          </w:p>
        </w:tc>
      </w:tr>
      <w:tr w:rsidR="00D4531E" w:rsidRPr="00AB5AA5" w14:paraId="7131E18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BE03A40"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7602C"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574B" w14:textId="77777777" w:rsidR="00D4531E" w:rsidRPr="00AB5AA5" w:rsidRDefault="00D4531E" w:rsidP="007E50E8">
            <w:pPr>
              <w:pStyle w:val="TAL"/>
              <w:rPr>
                <w:lang w:eastAsia="en-US"/>
              </w:rPr>
            </w:pPr>
            <w:r w:rsidRPr="00AB5AA5">
              <w:rPr>
                <w:lang w:eastAsia="en-US"/>
              </w:rPr>
              <w:t>R5-186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B3E1" w14:textId="77777777" w:rsidR="00D4531E" w:rsidRPr="00AB5AA5" w:rsidRDefault="00D4531E" w:rsidP="007E50E8">
            <w:pPr>
              <w:pStyle w:val="TAL"/>
              <w:rPr>
                <w:lang w:eastAsia="en-US"/>
              </w:rPr>
            </w:pPr>
            <w:r w:rsidRPr="00AB5AA5">
              <w:rPr>
                <w:lang w:eastAsia="en-US"/>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48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FEC8BA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72AA3" w14:textId="77777777" w:rsidR="00D4531E" w:rsidRPr="00AB5AA5" w:rsidRDefault="00D4531E" w:rsidP="007E50E8">
            <w:pPr>
              <w:pStyle w:val="TAL"/>
              <w:rPr>
                <w:lang w:eastAsia="en-US"/>
              </w:rPr>
            </w:pPr>
            <w:r w:rsidRPr="00AB5AA5">
              <w:rPr>
                <w:lang w:eastAsia="en-US"/>
              </w:rPr>
              <w:t>Correction of test frequencies for N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B914C" w14:textId="77777777" w:rsidR="00D4531E" w:rsidRPr="00AB5AA5" w:rsidRDefault="00D4531E" w:rsidP="007E50E8">
            <w:pPr>
              <w:pStyle w:val="TAL"/>
              <w:rPr>
                <w:lang w:eastAsia="en-US"/>
              </w:rPr>
            </w:pPr>
            <w:r w:rsidRPr="00AB5AA5">
              <w:rPr>
                <w:lang w:eastAsia="en-US"/>
              </w:rPr>
              <w:t>15.2.0</w:t>
            </w:r>
          </w:p>
        </w:tc>
      </w:tr>
      <w:tr w:rsidR="00D4531E" w:rsidRPr="00AB5AA5" w14:paraId="4B933CF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1A5FED7"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2E4F40"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3F97" w14:textId="77777777" w:rsidR="00D4531E" w:rsidRPr="00AB5AA5" w:rsidRDefault="00D4531E" w:rsidP="007E50E8">
            <w:pPr>
              <w:pStyle w:val="TAL"/>
              <w:rPr>
                <w:lang w:eastAsia="en-US"/>
              </w:rPr>
            </w:pPr>
            <w:r w:rsidRPr="00AB5AA5">
              <w:rPr>
                <w:lang w:eastAsia="en-US"/>
              </w:rPr>
              <w:t>R5-186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48B7" w14:textId="77777777" w:rsidR="00D4531E" w:rsidRPr="00AB5AA5" w:rsidRDefault="00D4531E" w:rsidP="007E50E8">
            <w:pPr>
              <w:pStyle w:val="TAL"/>
              <w:rPr>
                <w:lang w:eastAsia="en-US"/>
              </w:rPr>
            </w:pPr>
            <w:r w:rsidRPr="00AB5AA5">
              <w:rPr>
                <w:lang w:eastAsia="en-US"/>
              </w:rPr>
              <w:t>0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16B8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77B63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7674E" w14:textId="77777777" w:rsidR="00D4531E" w:rsidRPr="00AB5AA5" w:rsidRDefault="00D4531E" w:rsidP="007E50E8">
            <w:pPr>
              <w:pStyle w:val="TAL"/>
              <w:rPr>
                <w:lang w:eastAsia="en-US"/>
              </w:rPr>
            </w:pPr>
            <w:r w:rsidRPr="00AB5AA5">
              <w:rPr>
                <w:lang w:eastAsia="en-US"/>
              </w:rPr>
              <w:t>Correction of test frequencies for NR band n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2DBB3" w14:textId="77777777" w:rsidR="00D4531E" w:rsidRPr="00AB5AA5" w:rsidRDefault="00D4531E" w:rsidP="007E50E8">
            <w:pPr>
              <w:pStyle w:val="TAL"/>
              <w:rPr>
                <w:lang w:eastAsia="en-US"/>
              </w:rPr>
            </w:pPr>
            <w:r w:rsidRPr="00AB5AA5">
              <w:rPr>
                <w:lang w:eastAsia="en-US"/>
              </w:rPr>
              <w:t>15.2.0</w:t>
            </w:r>
          </w:p>
        </w:tc>
      </w:tr>
      <w:tr w:rsidR="00D4531E" w:rsidRPr="00AB5AA5" w14:paraId="01795B3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A97A361"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63A88A"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589FA" w14:textId="77777777" w:rsidR="00D4531E" w:rsidRPr="00AB5AA5" w:rsidRDefault="00D4531E" w:rsidP="007E50E8">
            <w:pPr>
              <w:pStyle w:val="TAL"/>
              <w:rPr>
                <w:lang w:eastAsia="en-US"/>
              </w:rPr>
            </w:pPr>
            <w:r w:rsidRPr="00AB5AA5">
              <w:rPr>
                <w:lang w:eastAsia="en-US"/>
              </w:rPr>
              <w:t>R5-186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B1F7A" w14:textId="77777777" w:rsidR="00D4531E" w:rsidRPr="00AB5AA5" w:rsidRDefault="00D4531E" w:rsidP="007E50E8">
            <w:pPr>
              <w:pStyle w:val="TAL"/>
              <w:rPr>
                <w:lang w:eastAsia="en-US"/>
              </w:rPr>
            </w:pPr>
            <w:r w:rsidRPr="00AB5AA5">
              <w:rPr>
                <w:lang w:eastAsia="en-US"/>
              </w:rPr>
              <w:t>0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552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65833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8BA76" w14:textId="77777777" w:rsidR="00D4531E" w:rsidRPr="00AB5AA5" w:rsidRDefault="00D4531E" w:rsidP="007E50E8">
            <w:pPr>
              <w:pStyle w:val="TAL"/>
              <w:rPr>
                <w:lang w:eastAsia="en-US"/>
              </w:rPr>
            </w:pPr>
            <w:r w:rsidRPr="00AB5AA5">
              <w:rPr>
                <w:lang w:eastAsia="en-US"/>
              </w:rPr>
              <w:t>Correction of test frequencies for NR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63202" w14:textId="77777777" w:rsidR="00D4531E" w:rsidRPr="00AB5AA5" w:rsidRDefault="00D4531E" w:rsidP="007E50E8">
            <w:pPr>
              <w:pStyle w:val="TAL"/>
              <w:rPr>
                <w:lang w:eastAsia="en-US"/>
              </w:rPr>
            </w:pPr>
            <w:r w:rsidRPr="00AB5AA5">
              <w:rPr>
                <w:lang w:eastAsia="en-US"/>
              </w:rPr>
              <w:t>15.2.0</w:t>
            </w:r>
          </w:p>
        </w:tc>
      </w:tr>
      <w:tr w:rsidR="00D4531E" w:rsidRPr="00AB5AA5" w14:paraId="09623E9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ACC9FC"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D9833"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9EBA" w14:textId="77777777" w:rsidR="00D4531E" w:rsidRPr="00AB5AA5" w:rsidRDefault="00D4531E" w:rsidP="007E50E8">
            <w:pPr>
              <w:pStyle w:val="TAL"/>
              <w:rPr>
                <w:lang w:eastAsia="en-US"/>
              </w:rPr>
            </w:pPr>
            <w:r w:rsidRPr="00AB5AA5">
              <w:rPr>
                <w:lang w:eastAsia="en-US"/>
              </w:rPr>
              <w:t>R5-186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1E9F" w14:textId="77777777" w:rsidR="00D4531E" w:rsidRPr="00AB5AA5" w:rsidRDefault="00D4531E" w:rsidP="007E50E8">
            <w:pPr>
              <w:pStyle w:val="TAL"/>
              <w:rPr>
                <w:lang w:eastAsia="en-US"/>
              </w:rPr>
            </w:pPr>
            <w:r w:rsidRPr="00AB5AA5">
              <w:rPr>
                <w:lang w:eastAsia="en-US"/>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5A22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3B636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22697" w14:textId="77777777" w:rsidR="00D4531E" w:rsidRPr="00AB5AA5" w:rsidRDefault="00D4531E" w:rsidP="007E50E8">
            <w:pPr>
              <w:pStyle w:val="TAL"/>
              <w:rPr>
                <w:lang w:eastAsia="en-US"/>
              </w:rPr>
            </w:pPr>
            <w:r w:rsidRPr="00AB5AA5">
              <w:rPr>
                <w:lang w:eastAsia="en-US"/>
              </w:rPr>
              <w:t>Correction of test frequencies for NR band n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F2819" w14:textId="77777777" w:rsidR="00D4531E" w:rsidRPr="00AB5AA5" w:rsidRDefault="00D4531E" w:rsidP="007E50E8">
            <w:pPr>
              <w:pStyle w:val="TAL"/>
              <w:rPr>
                <w:lang w:eastAsia="en-US"/>
              </w:rPr>
            </w:pPr>
            <w:r w:rsidRPr="00AB5AA5">
              <w:rPr>
                <w:lang w:eastAsia="en-US"/>
              </w:rPr>
              <w:t>15.2.0</w:t>
            </w:r>
          </w:p>
        </w:tc>
      </w:tr>
      <w:tr w:rsidR="00D4531E" w:rsidRPr="00AB5AA5" w14:paraId="1AA28DC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081C45"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14EBE"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6BA65" w14:textId="77777777" w:rsidR="00D4531E" w:rsidRPr="00AB5AA5" w:rsidRDefault="00D4531E" w:rsidP="007E50E8">
            <w:pPr>
              <w:pStyle w:val="TAL"/>
              <w:rPr>
                <w:lang w:eastAsia="en-US"/>
              </w:rPr>
            </w:pPr>
            <w:r w:rsidRPr="00AB5AA5">
              <w:rPr>
                <w:lang w:eastAsia="en-US"/>
              </w:rPr>
              <w:t>R5-186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99B2" w14:textId="77777777" w:rsidR="00D4531E" w:rsidRPr="00AB5AA5" w:rsidRDefault="00D4531E" w:rsidP="007E50E8">
            <w:pPr>
              <w:pStyle w:val="TAL"/>
              <w:rPr>
                <w:lang w:eastAsia="en-US"/>
              </w:rPr>
            </w:pPr>
            <w:r w:rsidRPr="00AB5AA5">
              <w:rPr>
                <w:lang w:eastAsia="en-US"/>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15C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437F5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9F29E" w14:textId="77777777" w:rsidR="00D4531E" w:rsidRPr="00AB5AA5" w:rsidRDefault="00D4531E" w:rsidP="007E50E8">
            <w:pPr>
              <w:pStyle w:val="TAL"/>
              <w:rPr>
                <w:lang w:eastAsia="en-US"/>
              </w:rPr>
            </w:pPr>
            <w:r w:rsidRPr="00AB5AA5">
              <w:rPr>
                <w:lang w:eastAsia="en-US"/>
              </w:rPr>
              <w:t>Introduction of test frequencies for N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D7D74" w14:textId="77777777" w:rsidR="00D4531E" w:rsidRPr="00AB5AA5" w:rsidRDefault="00D4531E" w:rsidP="007E50E8">
            <w:pPr>
              <w:pStyle w:val="TAL"/>
              <w:rPr>
                <w:lang w:eastAsia="en-US"/>
              </w:rPr>
            </w:pPr>
            <w:r w:rsidRPr="00AB5AA5">
              <w:rPr>
                <w:lang w:eastAsia="en-US"/>
              </w:rPr>
              <w:t>15.2.0</w:t>
            </w:r>
          </w:p>
        </w:tc>
      </w:tr>
      <w:tr w:rsidR="00D4531E" w:rsidRPr="00AB5AA5" w14:paraId="0B5D4FD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924EAF2"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562AD8"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6DA5" w14:textId="77777777" w:rsidR="00D4531E" w:rsidRPr="00AB5AA5" w:rsidRDefault="00D4531E" w:rsidP="007E50E8">
            <w:pPr>
              <w:pStyle w:val="TAL"/>
              <w:rPr>
                <w:lang w:eastAsia="en-US"/>
              </w:rPr>
            </w:pPr>
            <w:r w:rsidRPr="00AB5AA5">
              <w:rPr>
                <w:lang w:eastAsia="en-US"/>
              </w:rPr>
              <w:t>R5-1868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303A" w14:textId="77777777" w:rsidR="00D4531E" w:rsidRPr="00AB5AA5" w:rsidRDefault="00D4531E" w:rsidP="007E50E8">
            <w:pPr>
              <w:pStyle w:val="TAL"/>
              <w:rPr>
                <w:lang w:eastAsia="en-US"/>
              </w:rPr>
            </w:pPr>
            <w:r w:rsidRPr="00AB5AA5">
              <w:rPr>
                <w:lang w:eastAsia="en-US"/>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06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B0764E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5C4D6" w14:textId="77777777" w:rsidR="00D4531E" w:rsidRPr="00AB5AA5" w:rsidRDefault="00D4531E" w:rsidP="007E50E8">
            <w:pPr>
              <w:pStyle w:val="TAL"/>
              <w:rPr>
                <w:lang w:eastAsia="en-US"/>
              </w:rPr>
            </w:pPr>
            <w:r w:rsidRPr="00AB5AA5">
              <w:rPr>
                <w:lang w:eastAsia="en-US"/>
              </w:rPr>
              <w:t>Introduction of test frequencies for NR band 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D08F4" w14:textId="77777777" w:rsidR="00D4531E" w:rsidRPr="00AB5AA5" w:rsidRDefault="00D4531E" w:rsidP="007E50E8">
            <w:pPr>
              <w:pStyle w:val="TAL"/>
              <w:rPr>
                <w:lang w:eastAsia="en-US"/>
              </w:rPr>
            </w:pPr>
            <w:r w:rsidRPr="00AB5AA5">
              <w:rPr>
                <w:lang w:eastAsia="en-US"/>
              </w:rPr>
              <w:t>15.2.0</w:t>
            </w:r>
          </w:p>
        </w:tc>
      </w:tr>
      <w:tr w:rsidR="00D4531E" w:rsidRPr="00AB5AA5" w14:paraId="0724AE1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5CD6EE2"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23A447"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1F8E8" w14:textId="77777777" w:rsidR="00D4531E" w:rsidRPr="00AB5AA5" w:rsidRDefault="00D4531E" w:rsidP="007E50E8">
            <w:pPr>
              <w:pStyle w:val="TAL"/>
              <w:rPr>
                <w:lang w:eastAsia="en-US"/>
              </w:rPr>
            </w:pPr>
            <w:r w:rsidRPr="00AB5AA5">
              <w:rPr>
                <w:lang w:eastAsia="en-US"/>
              </w:rPr>
              <w:t>R5-186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B034" w14:textId="77777777" w:rsidR="00D4531E" w:rsidRPr="00AB5AA5" w:rsidRDefault="00D4531E" w:rsidP="007E50E8">
            <w:pPr>
              <w:pStyle w:val="TAL"/>
              <w:rPr>
                <w:lang w:eastAsia="en-US"/>
              </w:rPr>
            </w:pPr>
            <w:r w:rsidRPr="00AB5AA5">
              <w:rPr>
                <w:lang w:eastAsia="en-US"/>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7F2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04C0D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674230" w14:textId="77777777" w:rsidR="00D4531E" w:rsidRPr="00AB5AA5" w:rsidRDefault="00D4531E" w:rsidP="007E50E8">
            <w:pPr>
              <w:pStyle w:val="TAL"/>
              <w:rPr>
                <w:lang w:eastAsia="en-US"/>
              </w:rPr>
            </w:pPr>
            <w:r w:rsidRPr="00AB5AA5">
              <w:rPr>
                <w:lang w:eastAsia="en-US"/>
              </w:rPr>
              <w:t>Correction of test frequencies for NR band n7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300DC" w14:textId="77777777" w:rsidR="00D4531E" w:rsidRPr="00AB5AA5" w:rsidRDefault="00D4531E" w:rsidP="007E50E8">
            <w:pPr>
              <w:pStyle w:val="TAL"/>
              <w:rPr>
                <w:lang w:eastAsia="en-US"/>
              </w:rPr>
            </w:pPr>
            <w:r w:rsidRPr="00AB5AA5">
              <w:rPr>
                <w:lang w:eastAsia="en-US"/>
              </w:rPr>
              <w:t>15.2.0</w:t>
            </w:r>
          </w:p>
        </w:tc>
      </w:tr>
      <w:tr w:rsidR="00D4531E" w:rsidRPr="00AB5AA5" w14:paraId="09DBC07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37B513"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2A5206"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8BE5" w14:textId="77777777" w:rsidR="00D4531E" w:rsidRPr="00AB5AA5" w:rsidRDefault="00D4531E" w:rsidP="007E50E8">
            <w:pPr>
              <w:pStyle w:val="TAL"/>
              <w:rPr>
                <w:lang w:eastAsia="en-US"/>
              </w:rPr>
            </w:pPr>
            <w:r w:rsidRPr="00AB5AA5">
              <w:rPr>
                <w:lang w:eastAsia="en-US"/>
              </w:rPr>
              <w:t>R5-186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89041" w14:textId="77777777" w:rsidR="00D4531E" w:rsidRPr="00AB5AA5" w:rsidRDefault="00D4531E" w:rsidP="007E50E8">
            <w:pPr>
              <w:pStyle w:val="TAL"/>
              <w:rPr>
                <w:lang w:eastAsia="en-US"/>
              </w:rPr>
            </w:pPr>
            <w:r w:rsidRPr="00AB5AA5">
              <w:rPr>
                <w:lang w:eastAsia="en-US"/>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2F31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C93AAC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B0814" w14:textId="77777777" w:rsidR="00D4531E" w:rsidRPr="00AB5AA5" w:rsidRDefault="00D4531E" w:rsidP="007E50E8">
            <w:pPr>
              <w:pStyle w:val="TAL"/>
              <w:rPr>
                <w:lang w:eastAsia="en-US"/>
              </w:rPr>
            </w:pPr>
            <w:r w:rsidRPr="00AB5AA5">
              <w:rPr>
                <w:lang w:eastAsia="en-US"/>
              </w:rPr>
              <w:t>Correction of test frequencies for NR band n7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1D02A" w14:textId="77777777" w:rsidR="00D4531E" w:rsidRPr="00AB5AA5" w:rsidRDefault="00D4531E" w:rsidP="007E50E8">
            <w:pPr>
              <w:pStyle w:val="TAL"/>
              <w:rPr>
                <w:lang w:eastAsia="en-US"/>
              </w:rPr>
            </w:pPr>
            <w:r w:rsidRPr="00AB5AA5">
              <w:rPr>
                <w:lang w:eastAsia="en-US"/>
              </w:rPr>
              <w:t>15.2.0</w:t>
            </w:r>
          </w:p>
        </w:tc>
      </w:tr>
      <w:tr w:rsidR="00D4531E" w:rsidRPr="00AB5AA5" w14:paraId="6841022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743E19"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11E2"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DEBE9" w14:textId="77777777" w:rsidR="00D4531E" w:rsidRPr="00AB5AA5" w:rsidRDefault="00D4531E" w:rsidP="007E50E8">
            <w:pPr>
              <w:pStyle w:val="TAL"/>
              <w:rPr>
                <w:lang w:eastAsia="en-US"/>
              </w:rPr>
            </w:pPr>
            <w:r w:rsidRPr="00AB5AA5">
              <w:rPr>
                <w:lang w:eastAsia="en-US"/>
              </w:rPr>
              <w:t>R5-186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01733" w14:textId="77777777" w:rsidR="00D4531E" w:rsidRPr="00AB5AA5" w:rsidRDefault="00D4531E" w:rsidP="007E50E8">
            <w:pPr>
              <w:pStyle w:val="TAL"/>
              <w:rPr>
                <w:lang w:eastAsia="en-US"/>
              </w:rPr>
            </w:pPr>
            <w:r w:rsidRPr="00AB5AA5">
              <w:rPr>
                <w:lang w:eastAsia="en-US"/>
              </w:rPr>
              <w:t>0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6B2E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BB1F2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A76BC5" w14:textId="77777777" w:rsidR="00D4531E" w:rsidRPr="00AB5AA5" w:rsidRDefault="00D4531E" w:rsidP="007E50E8">
            <w:pPr>
              <w:pStyle w:val="TAL"/>
              <w:rPr>
                <w:lang w:eastAsia="en-US"/>
              </w:rPr>
            </w:pPr>
            <w:r w:rsidRPr="00AB5AA5">
              <w:rPr>
                <w:lang w:eastAsia="en-US"/>
              </w:rPr>
              <w:t>Correction of test frequencies for NR band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E326A" w14:textId="77777777" w:rsidR="00D4531E" w:rsidRPr="00AB5AA5" w:rsidRDefault="00D4531E" w:rsidP="007E50E8">
            <w:pPr>
              <w:pStyle w:val="TAL"/>
              <w:rPr>
                <w:lang w:eastAsia="en-US"/>
              </w:rPr>
            </w:pPr>
            <w:r w:rsidRPr="00AB5AA5">
              <w:rPr>
                <w:lang w:eastAsia="en-US"/>
              </w:rPr>
              <w:t>15.2.0</w:t>
            </w:r>
          </w:p>
        </w:tc>
      </w:tr>
      <w:tr w:rsidR="00D4531E" w:rsidRPr="00AB5AA5" w14:paraId="4069C61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0FC262D"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152EF"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5259" w14:textId="77777777" w:rsidR="00D4531E" w:rsidRPr="00AB5AA5" w:rsidRDefault="00D4531E" w:rsidP="007E50E8">
            <w:pPr>
              <w:pStyle w:val="TAL"/>
              <w:rPr>
                <w:lang w:eastAsia="en-US"/>
              </w:rPr>
            </w:pPr>
            <w:r w:rsidRPr="00AB5AA5">
              <w:rPr>
                <w:lang w:eastAsia="en-US"/>
              </w:rPr>
              <w:t>R5-186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EEAA9" w14:textId="77777777" w:rsidR="00D4531E" w:rsidRPr="00AB5AA5" w:rsidRDefault="00D4531E" w:rsidP="007E50E8">
            <w:pPr>
              <w:pStyle w:val="TAL"/>
              <w:rPr>
                <w:lang w:eastAsia="en-US"/>
              </w:rPr>
            </w:pPr>
            <w:r w:rsidRPr="00AB5AA5">
              <w:rPr>
                <w:lang w:eastAsia="en-US"/>
              </w:rPr>
              <w:t>0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366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6DD60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B9A47D" w14:textId="77777777" w:rsidR="00D4531E" w:rsidRPr="00AB5AA5" w:rsidRDefault="00D4531E" w:rsidP="007E50E8">
            <w:pPr>
              <w:pStyle w:val="TAL"/>
              <w:rPr>
                <w:lang w:eastAsia="en-US"/>
              </w:rPr>
            </w:pPr>
            <w:r w:rsidRPr="00AB5AA5">
              <w:rPr>
                <w:lang w:eastAsia="en-US"/>
              </w:rPr>
              <w:t>Correction of test frequencies for NR band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1B3E" w14:textId="77777777" w:rsidR="00D4531E" w:rsidRPr="00AB5AA5" w:rsidRDefault="00D4531E" w:rsidP="007E50E8">
            <w:pPr>
              <w:pStyle w:val="TAL"/>
              <w:rPr>
                <w:lang w:eastAsia="en-US"/>
              </w:rPr>
            </w:pPr>
            <w:r w:rsidRPr="00AB5AA5">
              <w:rPr>
                <w:lang w:eastAsia="en-US"/>
              </w:rPr>
              <w:t>15.2.0</w:t>
            </w:r>
          </w:p>
        </w:tc>
      </w:tr>
      <w:tr w:rsidR="00D4531E" w:rsidRPr="00AB5AA5" w14:paraId="234E515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E1D693"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F18AEF"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BE23F" w14:textId="77777777" w:rsidR="00D4531E" w:rsidRPr="00AB5AA5" w:rsidRDefault="00D4531E" w:rsidP="007E50E8">
            <w:pPr>
              <w:pStyle w:val="TAL"/>
              <w:rPr>
                <w:lang w:eastAsia="en-US"/>
              </w:rPr>
            </w:pPr>
            <w:r w:rsidRPr="00AB5AA5">
              <w:rPr>
                <w:lang w:eastAsia="en-US"/>
              </w:rPr>
              <w:t>R5-186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3422F" w14:textId="77777777" w:rsidR="00D4531E" w:rsidRPr="00AB5AA5" w:rsidRDefault="00D4531E" w:rsidP="007E50E8">
            <w:pPr>
              <w:pStyle w:val="TAL"/>
              <w:rPr>
                <w:lang w:eastAsia="en-US"/>
              </w:rPr>
            </w:pPr>
            <w:r w:rsidRPr="00AB5AA5">
              <w:rPr>
                <w:lang w:eastAsia="en-US"/>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EE0D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25455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E115C3" w14:textId="77777777" w:rsidR="00D4531E" w:rsidRPr="00AB5AA5" w:rsidRDefault="00D4531E" w:rsidP="007E50E8">
            <w:pPr>
              <w:pStyle w:val="TAL"/>
              <w:rPr>
                <w:lang w:eastAsia="en-US"/>
              </w:rPr>
            </w:pPr>
            <w:r w:rsidRPr="00AB5AA5">
              <w:rPr>
                <w:lang w:eastAsia="en-US"/>
              </w:rPr>
              <w:t>Correction of test frequencies for NR band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C8B71" w14:textId="77777777" w:rsidR="00D4531E" w:rsidRPr="00AB5AA5" w:rsidRDefault="00D4531E" w:rsidP="007E50E8">
            <w:pPr>
              <w:pStyle w:val="TAL"/>
              <w:rPr>
                <w:lang w:eastAsia="en-US"/>
              </w:rPr>
            </w:pPr>
            <w:r w:rsidRPr="00AB5AA5">
              <w:rPr>
                <w:lang w:eastAsia="en-US"/>
              </w:rPr>
              <w:t>15.2.0</w:t>
            </w:r>
          </w:p>
        </w:tc>
      </w:tr>
      <w:tr w:rsidR="00D4531E" w:rsidRPr="00AB5AA5" w14:paraId="4047DCC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92F735"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22711D"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3C9A" w14:textId="77777777" w:rsidR="00D4531E" w:rsidRPr="00AB5AA5" w:rsidRDefault="00D4531E" w:rsidP="007E50E8">
            <w:pPr>
              <w:pStyle w:val="TAL"/>
              <w:rPr>
                <w:lang w:eastAsia="en-US"/>
              </w:rPr>
            </w:pPr>
            <w:r w:rsidRPr="00AB5AA5">
              <w:rPr>
                <w:lang w:eastAsia="en-US"/>
              </w:rPr>
              <w:t>R5-186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3BC56" w14:textId="77777777" w:rsidR="00D4531E" w:rsidRPr="00AB5AA5" w:rsidRDefault="00D4531E" w:rsidP="007E50E8">
            <w:pPr>
              <w:pStyle w:val="TAL"/>
              <w:rPr>
                <w:lang w:eastAsia="en-US"/>
              </w:rPr>
            </w:pPr>
            <w:r w:rsidRPr="00AB5AA5">
              <w:rPr>
                <w:lang w:eastAsia="en-US"/>
              </w:rPr>
              <w:t>0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E14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8BE0F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428B7F" w14:textId="77777777" w:rsidR="00D4531E" w:rsidRPr="00AB5AA5" w:rsidRDefault="00D4531E" w:rsidP="007E50E8">
            <w:pPr>
              <w:pStyle w:val="TAL"/>
              <w:rPr>
                <w:lang w:eastAsia="en-US"/>
              </w:rPr>
            </w:pPr>
            <w:r w:rsidRPr="00AB5AA5">
              <w:rPr>
                <w:lang w:eastAsia="en-US"/>
              </w:rPr>
              <w:t>Correction of test frequencies for NR band n2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E5536" w14:textId="77777777" w:rsidR="00D4531E" w:rsidRPr="00AB5AA5" w:rsidRDefault="00D4531E" w:rsidP="007E50E8">
            <w:pPr>
              <w:pStyle w:val="TAL"/>
              <w:rPr>
                <w:lang w:eastAsia="en-US"/>
              </w:rPr>
            </w:pPr>
            <w:r w:rsidRPr="00AB5AA5">
              <w:rPr>
                <w:lang w:eastAsia="en-US"/>
              </w:rPr>
              <w:t>15.2.0</w:t>
            </w:r>
          </w:p>
        </w:tc>
      </w:tr>
      <w:tr w:rsidR="00D4531E" w:rsidRPr="00AB5AA5" w14:paraId="0109A0C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EE5255"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D940A7"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1FBDD" w14:textId="77777777" w:rsidR="00D4531E" w:rsidRPr="00AB5AA5" w:rsidRDefault="00D4531E" w:rsidP="007E50E8">
            <w:pPr>
              <w:pStyle w:val="TAL"/>
              <w:rPr>
                <w:lang w:eastAsia="en-US"/>
              </w:rPr>
            </w:pPr>
            <w:r w:rsidRPr="00AB5AA5">
              <w:rPr>
                <w:lang w:eastAsia="en-US"/>
              </w:rPr>
              <w:t>R5-186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4C24" w14:textId="77777777" w:rsidR="00D4531E" w:rsidRPr="00AB5AA5" w:rsidRDefault="00D4531E" w:rsidP="007E50E8">
            <w:pPr>
              <w:pStyle w:val="TAL"/>
              <w:rPr>
                <w:lang w:eastAsia="en-US"/>
              </w:rPr>
            </w:pPr>
            <w:r w:rsidRPr="00AB5AA5">
              <w:rPr>
                <w:lang w:eastAsia="en-US"/>
              </w:rPr>
              <w:t>0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C87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D11AD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02D49" w14:textId="77777777" w:rsidR="00D4531E" w:rsidRPr="00AB5AA5" w:rsidRDefault="00D4531E" w:rsidP="007E50E8">
            <w:pPr>
              <w:pStyle w:val="TAL"/>
              <w:rPr>
                <w:lang w:eastAsia="en-US"/>
              </w:rPr>
            </w:pPr>
            <w:r w:rsidRPr="00AB5AA5">
              <w:rPr>
                <w:lang w:eastAsia="en-US"/>
              </w:rPr>
              <w:t>Correction of test frequencies for NR band 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6084F" w14:textId="77777777" w:rsidR="00D4531E" w:rsidRPr="00AB5AA5" w:rsidRDefault="00D4531E" w:rsidP="007E50E8">
            <w:pPr>
              <w:pStyle w:val="TAL"/>
              <w:rPr>
                <w:lang w:eastAsia="en-US"/>
              </w:rPr>
            </w:pPr>
            <w:r w:rsidRPr="00AB5AA5">
              <w:rPr>
                <w:lang w:eastAsia="en-US"/>
              </w:rPr>
              <w:t>15.2.0</w:t>
            </w:r>
          </w:p>
        </w:tc>
      </w:tr>
      <w:tr w:rsidR="00D4531E" w:rsidRPr="00AB5AA5" w14:paraId="28A1BA0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969E9A7"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59313"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7F1F4" w14:textId="77777777" w:rsidR="00D4531E" w:rsidRPr="00AB5AA5" w:rsidRDefault="00D4531E" w:rsidP="007E50E8">
            <w:pPr>
              <w:pStyle w:val="TAL"/>
              <w:rPr>
                <w:lang w:eastAsia="en-US"/>
              </w:rPr>
            </w:pPr>
            <w:r w:rsidRPr="00AB5AA5">
              <w:rPr>
                <w:lang w:eastAsia="en-US"/>
              </w:rPr>
              <w:t>R5-186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A045D" w14:textId="77777777" w:rsidR="00D4531E" w:rsidRPr="00AB5AA5" w:rsidRDefault="00D4531E" w:rsidP="007E50E8">
            <w:pPr>
              <w:pStyle w:val="TAL"/>
              <w:rPr>
                <w:lang w:eastAsia="en-US"/>
              </w:rPr>
            </w:pPr>
            <w:r w:rsidRPr="00AB5AA5">
              <w:rPr>
                <w:lang w:eastAsia="en-US"/>
              </w:rPr>
              <w:t>0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6651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D51D0C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C3CB9E" w14:textId="77777777" w:rsidR="00D4531E" w:rsidRPr="00AB5AA5" w:rsidRDefault="00D4531E" w:rsidP="007E50E8">
            <w:pPr>
              <w:pStyle w:val="TAL"/>
              <w:rPr>
                <w:lang w:eastAsia="en-US"/>
              </w:rPr>
            </w:pPr>
            <w:r w:rsidRPr="00AB5AA5">
              <w:rPr>
                <w:lang w:eastAsia="en-US"/>
              </w:rPr>
              <w:t>Correction of test frequencies for NR band 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75E83" w14:textId="77777777" w:rsidR="00D4531E" w:rsidRPr="00AB5AA5" w:rsidRDefault="00D4531E" w:rsidP="007E50E8">
            <w:pPr>
              <w:pStyle w:val="TAL"/>
              <w:rPr>
                <w:lang w:eastAsia="en-US"/>
              </w:rPr>
            </w:pPr>
            <w:r w:rsidRPr="00AB5AA5">
              <w:rPr>
                <w:lang w:eastAsia="en-US"/>
              </w:rPr>
              <w:t>15.2.0</w:t>
            </w:r>
          </w:p>
        </w:tc>
      </w:tr>
      <w:tr w:rsidR="00D4531E" w:rsidRPr="00AB5AA5" w14:paraId="6EBB735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F69A036"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342E60"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41541" w14:textId="77777777" w:rsidR="00D4531E" w:rsidRPr="00AB5AA5" w:rsidRDefault="00D4531E" w:rsidP="007E50E8">
            <w:pPr>
              <w:pStyle w:val="TAL"/>
              <w:rPr>
                <w:lang w:eastAsia="en-US"/>
              </w:rPr>
            </w:pPr>
            <w:r w:rsidRPr="00AB5AA5">
              <w:rPr>
                <w:lang w:eastAsia="en-US"/>
              </w:rPr>
              <w:t>R5-186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4C89" w14:textId="77777777" w:rsidR="00D4531E" w:rsidRPr="00AB5AA5" w:rsidRDefault="00D4531E" w:rsidP="007E50E8">
            <w:pPr>
              <w:pStyle w:val="TAL"/>
              <w:rPr>
                <w:lang w:eastAsia="en-US"/>
              </w:rPr>
            </w:pPr>
            <w:r w:rsidRPr="00AB5AA5">
              <w:rPr>
                <w:lang w:eastAsia="en-US"/>
              </w:rPr>
              <w:t>0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4E92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815EA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8EC36" w14:textId="77777777" w:rsidR="00D4531E" w:rsidRPr="00AB5AA5" w:rsidRDefault="00D4531E" w:rsidP="007E50E8">
            <w:pPr>
              <w:pStyle w:val="TAL"/>
              <w:rPr>
                <w:lang w:eastAsia="en-US"/>
              </w:rPr>
            </w:pPr>
            <w:r w:rsidRPr="00AB5AA5">
              <w:rPr>
                <w:lang w:eastAsia="en-US"/>
              </w:rPr>
              <w:t>Introduction of preamble test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A884C" w14:textId="77777777" w:rsidR="00D4531E" w:rsidRPr="00AB5AA5" w:rsidRDefault="00D4531E" w:rsidP="007E50E8">
            <w:pPr>
              <w:pStyle w:val="TAL"/>
              <w:rPr>
                <w:lang w:eastAsia="en-US"/>
              </w:rPr>
            </w:pPr>
            <w:r w:rsidRPr="00AB5AA5">
              <w:rPr>
                <w:lang w:eastAsia="en-US"/>
              </w:rPr>
              <w:t>15.2.0</w:t>
            </w:r>
          </w:p>
        </w:tc>
      </w:tr>
      <w:tr w:rsidR="00D4531E" w:rsidRPr="00AB5AA5" w14:paraId="0CD5B8B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843F4F8"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19A263"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79711" w14:textId="77777777" w:rsidR="00D4531E" w:rsidRPr="00AB5AA5" w:rsidRDefault="00D4531E" w:rsidP="007E50E8">
            <w:pPr>
              <w:pStyle w:val="TAL"/>
              <w:rPr>
                <w:lang w:eastAsia="en-US"/>
              </w:rPr>
            </w:pPr>
            <w:r w:rsidRPr="00AB5AA5">
              <w:rPr>
                <w:lang w:eastAsia="en-US"/>
              </w:rPr>
              <w:t>R5-1868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3E9E" w14:textId="77777777" w:rsidR="00D4531E" w:rsidRPr="00AB5AA5" w:rsidRDefault="00D4531E" w:rsidP="007E50E8">
            <w:pPr>
              <w:pStyle w:val="TAL"/>
              <w:rPr>
                <w:lang w:eastAsia="en-US"/>
              </w:rPr>
            </w:pPr>
            <w:r w:rsidRPr="00AB5AA5">
              <w:rPr>
                <w:lang w:eastAsia="en-US"/>
              </w:rPr>
              <w:t>03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E0C4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CB9508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529A31" w14:textId="77777777" w:rsidR="00D4531E" w:rsidRPr="00AB5AA5" w:rsidRDefault="00D4531E" w:rsidP="007E50E8">
            <w:pPr>
              <w:pStyle w:val="TAL"/>
              <w:rPr>
                <w:lang w:eastAsia="en-US"/>
              </w:rPr>
            </w:pPr>
            <w:r w:rsidRPr="00AB5AA5">
              <w:rPr>
                <w:lang w:eastAsia="en-US"/>
              </w:rPr>
              <w:t>Introduction DCI format 1_0 for paging, SI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F21328" w14:textId="77777777" w:rsidR="00D4531E" w:rsidRPr="00AB5AA5" w:rsidRDefault="00D4531E" w:rsidP="007E50E8">
            <w:pPr>
              <w:pStyle w:val="TAL"/>
              <w:rPr>
                <w:lang w:eastAsia="en-US"/>
              </w:rPr>
            </w:pPr>
            <w:r w:rsidRPr="00AB5AA5">
              <w:rPr>
                <w:lang w:eastAsia="en-US"/>
              </w:rPr>
              <w:t>15.2.0</w:t>
            </w:r>
          </w:p>
        </w:tc>
      </w:tr>
      <w:tr w:rsidR="00D4531E" w:rsidRPr="00AB5AA5" w14:paraId="4C0AF79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E1B9CB1"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72133"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14E69" w14:textId="77777777" w:rsidR="00D4531E" w:rsidRPr="00AB5AA5" w:rsidRDefault="00D4531E" w:rsidP="007E50E8">
            <w:pPr>
              <w:pStyle w:val="TAL"/>
              <w:rPr>
                <w:lang w:eastAsia="en-US"/>
              </w:rPr>
            </w:pPr>
            <w:r w:rsidRPr="00AB5AA5">
              <w:rPr>
                <w:lang w:eastAsia="en-US"/>
              </w:rPr>
              <w:t>R5-186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E46A" w14:textId="77777777" w:rsidR="00D4531E" w:rsidRPr="00AB5AA5" w:rsidRDefault="00D4531E" w:rsidP="007E50E8">
            <w:pPr>
              <w:pStyle w:val="TAL"/>
              <w:rPr>
                <w:lang w:eastAsia="en-US"/>
              </w:rPr>
            </w:pPr>
            <w:r w:rsidRPr="00AB5AA5">
              <w:rPr>
                <w:lang w:eastAsia="en-US"/>
              </w:rPr>
              <w:t>0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14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541AC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4130B" w14:textId="77777777" w:rsidR="00D4531E" w:rsidRPr="00AB5AA5" w:rsidRDefault="00D4531E" w:rsidP="007E50E8">
            <w:pPr>
              <w:pStyle w:val="TAL"/>
              <w:rPr>
                <w:lang w:eastAsia="en-US"/>
              </w:rPr>
            </w:pPr>
            <w:r w:rsidRPr="00AB5AA5">
              <w:rPr>
                <w:lang w:eastAsia="en-US"/>
              </w:rPr>
              <w:t>Correction to DCI format 1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B633C" w14:textId="77777777" w:rsidR="00D4531E" w:rsidRPr="00AB5AA5" w:rsidRDefault="00D4531E" w:rsidP="007E50E8">
            <w:pPr>
              <w:pStyle w:val="TAL"/>
              <w:rPr>
                <w:lang w:eastAsia="en-US"/>
              </w:rPr>
            </w:pPr>
            <w:r w:rsidRPr="00AB5AA5">
              <w:rPr>
                <w:lang w:eastAsia="en-US"/>
              </w:rPr>
              <w:t>15.2.0</w:t>
            </w:r>
          </w:p>
        </w:tc>
      </w:tr>
      <w:tr w:rsidR="00D4531E" w:rsidRPr="00AB5AA5" w14:paraId="47632D3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BCA6E25"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0640B"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AFBB2" w14:textId="77777777" w:rsidR="00D4531E" w:rsidRPr="00AB5AA5" w:rsidRDefault="00D4531E" w:rsidP="007E50E8">
            <w:pPr>
              <w:pStyle w:val="TAL"/>
              <w:rPr>
                <w:lang w:eastAsia="en-US"/>
              </w:rPr>
            </w:pPr>
            <w:r w:rsidRPr="00AB5AA5">
              <w:rPr>
                <w:lang w:eastAsia="en-US"/>
              </w:rPr>
              <w:t>R5-186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6C5B1" w14:textId="77777777" w:rsidR="00D4531E" w:rsidRPr="00AB5AA5" w:rsidRDefault="00D4531E" w:rsidP="007E50E8">
            <w:pPr>
              <w:pStyle w:val="TAL"/>
              <w:rPr>
                <w:lang w:eastAsia="en-US"/>
              </w:rPr>
            </w:pPr>
            <w:r w:rsidRPr="00AB5AA5">
              <w:rPr>
                <w:lang w:eastAsia="en-US"/>
              </w:rPr>
              <w:t>0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CB9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11A48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23AEB" w14:textId="77777777" w:rsidR="00D4531E" w:rsidRPr="00AB5AA5" w:rsidRDefault="00D4531E" w:rsidP="007E50E8">
            <w:pPr>
              <w:pStyle w:val="TAL"/>
              <w:rPr>
                <w:lang w:eastAsia="en-US"/>
              </w:rPr>
            </w:pPr>
            <w:r w:rsidRPr="00AB5AA5">
              <w:rPr>
                <w:lang w:eastAsia="en-US"/>
              </w:rPr>
              <w:t>Update IE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B1BB9" w14:textId="77777777" w:rsidR="00D4531E" w:rsidRPr="00AB5AA5" w:rsidRDefault="00D4531E" w:rsidP="007E50E8">
            <w:pPr>
              <w:pStyle w:val="TAL"/>
              <w:rPr>
                <w:lang w:eastAsia="en-US"/>
              </w:rPr>
            </w:pPr>
            <w:r w:rsidRPr="00AB5AA5">
              <w:rPr>
                <w:lang w:eastAsia="en-US"/>
              </w:rPr>
              <w:t>15.2.0</w:t>
            </w:r>
          </w:p>
        </w:tc>
      </w:tr>
      <w:tr w:rsidR="00D4531E" w:rsidRPr="00AB5AA5" w14:paraId="7F787C4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CAB335"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9C760"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A6E3" w14:textId="77777777" w:rsidR="00D4531E" w:rsidRPr="00AB5AA5" w:rsidRDefault="00D4531E" w:rsidP="007E50E8">
            <w:pPr>
              <w:pStyle w:val="TAL"/>
              <w:rPr>
                <w:lang w:eastAsia="en-US"/>
              </w:rPr>
            </w:pPr>
            <w:r w:rsidRPr="00AB5AA5">
              <w:rPr>
                <w:lang w:eastAsia="en-US"/>
              </w:rPr>
              <w:t>R5-186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136E" w14:textId="77777777" w:rsidR="00D4531E" w:rsidRPr="00AB5AA5" w:rsidRDefault="00D4531E" w:rsidP="007E50E8">
            <w:pPr>
              <w:pStyle w:val="TAL"/>
              <w:rPr>
                <w:lang w:eastAsia="en-US"/>
              </w:rPr>
            </w:pPr>
            <w:r w:rsidRPr="00AB5AA5">
              <w:rPr>
                <w:lang w:eastAsia="en-US"/>
              </w:rPr>
              <w:t>0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B28F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8E986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A05CF" w14:textId="77777777" w:rsidR="00D4531E" w:rsidRPr="00AB5AA5" w:rsidRDefault="00D4531E" w:rsidP="007E50E8">
            <w:pPr>
              <w:pStyle w:val="TAL"/>
              <w:rPr>
                <w:lang w:eastAsia="en-US"/>
              </w:rPr>
            </w:pPr>
            <w:r w:rsidRPr="00AB5AA5">
              <w:rPr>
                <w:lang w:eastAsia="en-US"/>
              </w:rPr>
              <w:t>Correction of generic procedure parameter naming for test loo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D8DDF" w14:textId="77777777" w:rsidR="00D4531E" w:rsidRPr="00AB5AA5" w:rsidRDefault="00D4531E" w:rsidP="007E50E8">
            <w:pPr>
              <w:pStyle w:val="TAL"/>
              <w:rPr>
                <w:lang w:eastAsia="en-US"/>
              </w:rPr>
            </w:pPr>
            <w:r w:rsidRPr="00AB5AA5">
              <w:rPr>
                <w:lang w:eastAsia="en-US"/>
              </w:rPr>
              <w:t>15.2.0</w:t>
            </w:r>
          </w:p>
        </w:tc>
      </w:tr>
      <w:tr w:rsidR="00D4531E" w:rsidRPr="00AB5AA5" w14:paraId="26931F2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448895"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389F68"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4C79" w14:textId="77777777" w:rsidR="00D4531E" w:rsidRPr="00AB5AA5" w:rsidRDefault="00D4531E" w:rsidP="007E50E8">
            <w:pPr>
              <w:pStyle w:val="TAL"/>
              <w:rPr>
                <w:lang w:eastAsia="en-US"/>
              </w:rPr>
            </w:pPr>
            <w:r w:rsidRPr="00AB5AA5">
              <w:rPr>
                <w:lang w:eastAsia="en-US"/>
              </w:rPr>
              <w:t>R5-186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A82D1" w14:textId="77777777" w:rsidR="00D4531E" w:rsidRPr="00AB5AA5" w:rsidRDefault="00D4531E" w:rsidP="007E50E8">
            <w:pPr>
              <w:pStyle w:val="TAL"/>
              <w:rPr>
                <w:lang w:eastAsia="en-US"/>
              </w:rPr>
            </w:pPr>
            <w:r w:rsidRPr="00AB5AA5">
              <w:rPr>
                <w:lang w:eastAsia="en-US"/>
              </w:rPr>
              <w:t>03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62F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D0786A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5D9CF" w14:textId="77777777" w:rsidR="00D4531E" w:rsidRPr="00AB5AA5" w:rsidRDefault="00D4531E" w:rsidP="007E50E8">
            <w:pPr>
              <w:pStyle w:val="TAL"/>
              <w:rPr>
                <w:lang w:eastAsia="en-US"/>
              </w:rPr>
            </w:pPr>
            <w:r w:rsidRPr="00AB5AA5">
              <w:rPr>
                <w:lang w:eastAsia="en-US"/>
              </w:rPr>
              <w:t>Correction of test procedures to activate and deactivate UE Beamlock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1C0ED" w14:textId="77777777" w:rsidR="00D4531E" w:rsidRPr="00AB5AA5" w:rsidRDefault="00D4531E" w:rsidP="007E50E8">
            <w:pPr>
              <w:pStyle w:val="TAL"/>
              <w:rPr>
                <w:lang w:eastAsia="en-US"/>
              </w:rPr>
            </w:pPr>
            <w:r w:rsidRPr="00AB5AA5">
              <w:rPr>
                <w:lang w:eastAsia="en-US"/>
              </w:rPr>
              <w:t>15.2.0</w:t>
            </w:r>
          </w:p>
        </w:tc>
      </w:tr>
      <w:tr w:rsidR="00D4531E" w:rsidRPr="00AB5AA5" w14:paraId="472E0A9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1E4FCA"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7DC90"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549C" w14:textId="77777777" w:rsidR="00D4531E" w:rsidRPr="00AB5AA5" w:rsidRDefault="00D4531E" w:rsidP="007E50E8">
            <w:pPr>
              <w:pStyle w:val="TAL"/>
              <w:rPr>
                <w:lang w:eastAsia="en-US"/>
              </w:rPr>
            </w:pPr>
            <w:r w:rsidRPr="00AB5AA5">
              <w:rPr>
                <w:lang w:eastAsia="en-US"/>
              </w:rPr>
              <w:t>R5-186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BA568" w14:textId="77777777" w:rsidR="00D4531E" w:rsidRPr="00AB5AA5" w:rsidRDefault="00D4531E" w:rsidP="007E50E8">
            <w:pPr>
              <w:pStyle w:val="TAL"/>
              <w:rPr>
                <w:lang w:eastAsia="en-US"/>
              </w:rPr>
            </w:pPr>
            <w:r w:rsidRPr="00AB5AA5">
              <w:rPr>
                <w:lang w:eastAsia="en-US"/>
              </w:rPr>
              <w:t>0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5849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CC476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D381B" w14:textId="77777777" w:rsidR="00D4531E" w:rsidRPr="00AB5AA5" w:rsidRDefault="00D4531E" w:rsidP="007E50E8">
            <w:pPr>
              <w:pStyle w:val="TAL"/>
              <w:rPr>
                <w:lang w:eastAsia="en-US"/>
              </w:rPr>
            </w:pPr>
            <w:r w:rsidRPr="00AB5AA5">
              <w:rPr>
                <w:lang w:eastAsia="en-US"/>
              </w:rPr>
              <w:t>Corrections to the notes in the OTA signal level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E2214" w14:textId="77777777" w:rsidR="00D4531E" w:rsidRPr="00AB5AA5" w:rsidRDefault="00D4531E" w:rsidP="007E50E8">
            <w:pPr>
              <w:pStyle w:val="TAL"/>
              <w:rPr>
                <w:lang w:eastAsia="en-US"/>
              </w:rPr>
            </w:pPr>
            <w:r w:rsidRPr="00AB5AA5">
              <w:rPr>
                <w:lang w:eastAsia="en-US"/>
              </w:rPr>
              <w:t>15.2.0</w:t>
            </w:r>
          </w:p>
        </w:tc>
      </w:tr>
      <w:tr w:rsidR="00D4531E" w:rsidRPr="00AB5AA5" w14:paraId="6855769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584A72" w14:textId="77777777" w:rsidR="00D4531E" w:rsidRPr="00AB5AA5" w:rsidRDefault="00D4531E" w:rsidP="007E50E8">
            <w:pPr>
              <w:pStyle w:val="TAL"/>
              <w:rPr>
                <w:lang w:eastAsia="en-US"/>
              </w:rPr>
            </w:pPr>
            <w:r w:rsidRPr="00AB5AA5">
              <w:rPr>
                <w:lang w:eastAsia="en-US"/>
              </w:rPr>
              <w:lastRenderedPageBreak/>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2CD539"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CD56E" w14:textId="77777777" w:rsidR="00D4531E" w:rsidRPr="00AB5AA5" w:rsidRDefault="00D4531E" w:rsidP="007E50E8">
            <w:pPr>
              <w:pStyle w:val="TAL"/>
              <w:rPr>
                <w:lang w:eastAsia="en-US"/>
              </w:rPr>
            </w:pPr>
            <w:r w:rsidRPr="00AB5AA5">
              <w:rPr>
                <w:lang w:eastAsia="en-US"/>
              </w:rPr>
              <w:t>R5-186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C230" w14:textId="77777777" w:rsidR="00D4531E" w:rsidRPr="00AB5AA5" w:rsidRDefault="00D4531E" w:rsidP="007E50E8">
            <w:pPr>
              <w:pStyle w:val="TAL"/>
              <w:rPr>
                <w:lang w:eastAsia="en-US"/>
              </w:rPr>
            </w:pPr>
            <w:r w:rsidRPr="00AB5AA5">
              <w:rPr>
                <w:lang w:eastAsia="en-US"/>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A947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D4F4C3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B946D" w14:textId="77777777" w:rsidR="00D4531E" w:rsidRPr="00AB5AA5" w:rsidRDefault="00D4531E" w:rsidP="007E50E8">
            <w:pPr>
              <w:pStyle w:val="TAL"/>
              <w:rPr>
                <w:lang w:eastAsia="en-US"/>
              </w:rPr>
            </w:pPr>
            <w:r w:rsidRPr="00AB5AA5">
              <w:rPr>
                <w:lang w:eastAsia="en-US"/>
              </w:rPr>
              <w:t>Add RRCSetup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9E726" w14:textId="77777777" w:rsidR="00D4531E" w:rsidRPr="00AB5AA5" w:rsidRDefault="00D4531E" w:rsidP="007E50E8">
            <w:pPr>
              <w:pStyle w:val="TAL"/>
              <w:rPr>
                <w:lang w:eastAsia="en-US"/>
              </w:rPr>
            </w:pPr>
            <w:r w:rsidRPr="00AB5AA5">
              <w:rPr>
                <w:lang w:eastAsia="en-US"/>
              </w:rPr>
              <w:t>15.2.0</w:t>
            </w:r>
          </w:p>
        </w:tc>
      </w:tr>
      <w:tr w:rsidR="00D4531E" w:rsidRPr="00AB5AA5" w14:paraId="0C494EA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B289BE"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B1B89"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C249F" w14:textId="77777777" w:rsidR="00D4531E" w:rsidRPr="00AB5AA5" w:rsidRDefault="00D4531E" w:rsidP="007E50E8">
            <w:pPr>
              <w:pStyle w:val="TAL"/>
              <w:rPr>
                <w:lang w:eastAsia="en-US"/>
              </w:rPr>
            </w:pPr>
            <w:r w:rsidRPr="00AB5AA5">
              <w:rPr>
                <w:lang w:eastAsia="en-US"/>
              </w:rPr>
              <w:t>R5-186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B709" w14:textId="77777777" w:rsidR="00D4531E" w:rsidRPr="00AB5AA5" w:rsidRDefault="00D4531E" w:rsidP="007E50E8">
            <w:pPr>
              <w:pStyle w:val="TAL"/>
              <w:rPr>
                <w:lang w:eastAsia="en-US"/>
              </w:rPr>
            </w:pPr>
            <w:r w:rsidRPr="00AB5AA5">
              <w:rPr>
                <w:lang w:eastAsia="en-US"/>
              </w:rPr>
              <w:t>0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BB4D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35EE3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002705" w14:textId="77777777" w:rsidR="00D4531E" w:rsidRPr="00AB5AA5" w:rsidRDefault="00D4531E" w:rsidP="007E50E8">
            <w:pPr>
              <w:pStyle w:val="TAL"/>
              <w:rPr>
                <w:lang w:eastAsia="en-US"/>
              </w:rPr>
            </w:pPr>
            <w:r w:rsidRPr="00AB5AA5">
              <w:rPr>
                <w:lang w:eastAsia="en-US"/>
              </w:rPr>
              <w:t>Add RRCSetup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5B478" w14:textId="77777777" w:rsidR="00D4531E" w:rsidRPr="00AB5AA5" w:rsidRDefault="00D4531E" w:rsidP="007E50E8">
            <w:pPr>
              <w:pStyle w:val="TAL"/>
              <w:rPr>
                <w:lang w:eastAsia="en-US"/>
              </w:rPr>
            </w:pPr>
            <w:r w:rsidRPr="00AB5AA5">
              <w:rPr>
                <w:lang w:eastAsia="en-US"/>
              </w:rPr>
              <w:t>15.2.0</w:t>
            </w:r>
          </w:p>
        </w:tc>
      </w:tr>
      <w:tr w:rsidR="00D4531E" w:rsidRPr="00AB5AA5" w14:paraId="5D006CB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5AA465"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61A715"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BC26" w14:textId="77777777" w:rsidR="00D4531E" w:rsidRPr="00AB5AA5" w:rsidRDefault="00D4531E" w:rsidP="007E50E8">
            <w:pPr>
              <w:pStyle w:val="TAL"/>
              <w:rPr>
                <w:lang w:eastAsia="en-US"/>
              </w:rPr>
            </w:pPr>
            <w:r w:rsidRPr="00AB5AA5">
              <w:rPr>
                <w:lang w:eastAsia="en-US"/>
              </w:rPr>
              <w:t>R5-186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F0D2" w14:textId="77777777" w:rsidR="00D4531E" w:rsidRPr="00AB5AA5" w:rsidRDefault="00D4531E" w:rsidP="007E50E8">
            <w:pPr>
              <w:pStyle w:val="TAL"/>
              <w:rPr>
                <w:lang w:eastAsia="en-US"/>
              </w:rPr>
            </w:pPr>
            <w:r w:rsidRPr="00AB5AA5">
              <w:rPr>
                <w:lang w:eastAsia="en-US"/>
              </w:rPr>
              <w:t>0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7B3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88898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207D7" w14:textId="77777777" w:rsidR="00D4531E" w:rsidRPr="00AB5AA5" w:rsidRDefault="00D4531E" w:rsidP="007E50E8">
            <w:pPr>
              <w:pStyle w:val="TAL"/>
              <w:rPr>
                <w:lang w:eastAsia="en-US"/>
              </w:rPr>
            </w:pPr>
            <w:r w:rsidRPr="00AB5AA5">
              <w:rPr>
                <w:lang w:eastAsia="en-US"/>
              </w:rPr>
              <w:t>Add RRCSystem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3BB97" w14:textId="77777777" w:rsidR="00D4531E" w:rsidRPr="00AB5AA5" w:rsidRDefault="00D4531E" w:rsidP="007E50E8">
            <w:pPr>
              <w:pStyle w:val="TAL"/>
              <w:rPr>
                <w:lang w:eastAsia="en-US"/>
              </w:rPr>
            </w:pPr>
            <w:r w:rsidRPr="00AB5AA5">
              <w:rPr>
                <w:lang w:eastAsia="en-US"/>
              </w:rPr>
              <w:t>15.2.0</w:t>
            </w:r>
          </w:p>
        </w:tc>
      </w:tr>
      <w:tr w:rsidR="00D4531E" w:rsidRPr="00AB5AA5" w14:paraId="7CDED1F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569E29"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E7F42"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4E442" w14:textId="77777777" w:rsidR="00D4531E" w:rsidRPr="00AB5AA5" w:rsidRDefault="00D4531E" w:rsidP="007E50E8">
            <w:pPr>
              <w:pStyle w:val="TAL"/>
              <w:rPr>
                <w:lang w:eastAsia="en-US"/>
              </w:rPr>
            </w:pPr>
            <w:r w:rsidRPr="00AB5AA5">
              <w:rPr>
                <w:lang w:eastAsia="en-US"/>
              </w:rPr>
              <w:t>R5-186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BDA7" w14:textId="77777777" w:rsidR="00D4531E" w:rsidRPr="00AB5AA5" w:rsidRDefault="00D4531E" w:rsidP="007E50E8">
            <w:pPr>
              <w:pStyle w:val="TAL"/>
              <w:rPr>
                <w:lang w:eastAsia="en-US"/>
              </w:rPr>
            </w:pPr>
            <w:r w:rsidRPr="00AB5AA5">
              <w:rPr>
                <w:lang w:eastAsia="en-US"/>
              </w:rPr>
              <w:t>0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64F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C2510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AAAECE" w14:textId="77777777" w:rsidR="00D4531E" w:rsidRPr="00AB5AA5" w:rsidRDefault="00D4531E" w:rsidP="007E50E8">
            <w:pPr>
              <w:pStyle w:val="TAL"/>
              <w:rPr>
                <w:lang w:eastAsia="en-US"/>
              </w:rPr>
            </w:pPr>
            <w:r w:rsidRPr="00AB5AA5">
              <w:rPr>
                <w:lang w:eastAsia="en-US"/>
              </w:rPr>
              <w:t>Add SecurityMode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0D457" w14:textId="77777777" w:rsidR="00D4531E" w:rsidRPr="00AB5AA5" w:rsidRDefault="00D4531E" w:rsidP="007E50E8">
            <w:pPr>
              <w:pStyle w:val="TAL"/>
              <w:rPr>
                <w:lang w:eastAsia="en-US"/>
              </w:rPr>
            </w:pPr>
            <w:r w:rsidRPr="00AB5AA5">
              <w:rPr>
                <w:lang w:eastAsia="en-US"/>
              </w:rPr>
              <w:t>15.2.0</w:t>
            </w:r>
          </w:p>
        </w:tc>
      </w:tr>
      <w:tr w:rsidR="00D4531E" w:rsidRPr="00AB5AA5" w14:paraId="016C77E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B28D735"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D4B8D6"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681" w14:textId="77777777" w:rsidR="00D4531E" w:rsidRPr="00AB5AA5" w:rsidRDefault="00D4531E" w:rsidP="007E50E8">
            <w:pPr>
              <w:pStyle w:val="TAL"/>
              <w:rPr>
                <w:lang w:eastAsia="en-US"/>
              </w:rPr>
            </w:pPr>
            <w:r w:rsidRPr="00AB5AA5">
              <w:rPr>
                <w:lang w:eastAsia="en-US"/>
              </w:rPr>
              <w:t>R5-186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7C2" w14:textId="77777777" w:rsidR="00D4531E" w:rsidRPr="00AB5AA5" w:rsidRDefault="00D4531E" w:rsidP="007E50E8">
            <w:pPr>
              <w:pStyle w:val="TAL"/>
              <w:rPr>
                <w:lang w:eastAsia="en-US"/>
              </w:rPr>
            </w:pPr>
            <w:r w:rsidRPr="00AB5AA5">
              <w:rPr>
                <w:lang w:eastAsia="en-US"/>
              </w:rPr>
              <w:t>03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33F9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A3BAD6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8BDBB" w14:textId="77777777" w:rsidR="00D4531E" w:rsidRPr="00AB5AA5" w:rsidRDefault="00D4531E" w:rsidP="007E50E8">
            <w:pPr>
              <w:pStyle w:val="TAL"/>
              <w:rPr>
                <w:lang w:eastAsia="en-US"/>
              </w:rPr>
            </w:pPr>
            <w:r w:rsidRPr="00AB5AA5">
              <w:rPr>
                <w:lang w:eastAsia="en-US"/>
              </w:rPr>
              <w:t>Update System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3A34B" w14:textId="77777777" w:rsidR="00D4531E" w:rsidRPr="00AB5AA5" w:rsidRDefault="00D4531E" w:rsidP="007E50E8">
            <w:pPr>
              <w:pStyle w:val="TAL"/>
              <w:rPr>
                <w:lang w:eastAsia="en-US"/>
              </w:rPr>
            </w:pPr>
            <w:r w:rsidRPr="00AB5AA5">
              <w:rPr>
                <w:lang w:eastAsia="en-US"/>
              </w:rPr>
              <w:t>15.2.0</w:t>
            </w:r>
          </w:p>
        </w:tc>
      </w:tr>
      <w:tr w:rsidR="00D4531E" w:rsidRPr="00AB5AA5" w14:paraId="574EAB7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406B93"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6BC902"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B3886" w14:textId="77777777" w:rsidR="00D4531E" w:rsidRPr="00AB5AA5" w:rsidRDefault="00D4531E" w:rsidP="007E50E8">
            <w:pPr>
              <w:pStyle w:val="TAL"/>
              <w:rPr>
                <w:lang w:eastAsia="en-US"/>
              </w:rPr>
            </w:pPr>
            <w:r w:rsidRPr="00AB5AA5">
              <w:rPr>
                <w:lang w:eastAsia="en-US"/>
              </w:rPr>
              <w:t>R5-186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474FA" w14:textId="77777777" w:rsidR="00D4531E" w:rsidRPr="00AB5AA5" w:rsidRDefault="00D4531E" w:rsidP="007E50E8">
            <w:pPr>
              <w:pStyle w:val="TAL"/>
              <w:rPr>
                <w:lang w:eastAsia="en-US"/>
              </w:rPr>
            </w:pPr>
            <w:r w:rsidRPr="00AB5AA5">
              <w:rPr>
                <w:lang w:eastAsia="en-US"/>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5DE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86706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22BCD" w14:textId="77777777" w:rsidR="00D4531E" w:rsidRPr="00AB5AA5" w:rsidRDefault="00D4531E" w:rsidP="007E50E8">
            <w:pPr>
              <w:pStyle w:val="TAL"/>
              <w:rPr>
                <w:lang w:eastAsia="en-US"/>
              </w:rPr>
            </w:pPr>
            <w:r w:rsidRPr="00AB5AA5">
              <w:rPr>
                <w:lang w:eastAsia="en-US"/>
              </w:rPr>
              <w:t>Add UEAssistanc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74D56" w14:textId="77777777" w:rsidR="00D4531E" w:rsidRPr="00AB5AA5" w:rsidRDefault="00D4531E" w:rsidP="007E50E8">
            <w:pPr>
              <w:pStyle w:val="TAL"/>
              <w:rPr>
                <w:lang w:eastAsia="en-US"/>
              </w:rPr>
            </w:pPr>
            <w:r w:rsidRPr="00AB5AA5">
              <w:rPr>
                <w:lang w:eastAsia="en-US"/>
              </w:rPr>
              <w:t>15.2.0</w:t>
            </w:r>
          </w:p>
        </w:tc>
      </w:tr>
      <w:tr w:rsidR="00D4531E" w:rsidRPr="00AB5AA5" w14:paraId="408A356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13E7AB"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B47E4"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1B538" w14:textId="77777777" w:rsidR="00D4531E" w:rsidRPr="00AB5AA5" w:rsidRDefault="00D4531E" w:rsidP="007E50E8">
            <w:pPr>
              <w:pStyle w:val="TAL"/>
              <w:rPr>
                <w:lang w:eastAsia="en-US"/>
              </w:rPr>
            </w:pPr>
            <w:r w:rsidRPr="00AB5AA5">
              <w:rPr>
                <w:lang w:eastAsia="en-US"/>
              </w:rPr>
              <w:t>R5-186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001A" w14:textId="77777777" w:rsidR="00D4531E" w:rsidRPr="00AB5AA5" w:rsidRDefault="00D4531E" w:rsidP="007E50E8">
            <w:pPr>
              <w:pStyle w:val="TAL"/>
              <w:rPr>
                <w:lang w:eastAsia="en-US"/>
              </w:rPr>
            </w:pPr>
            <w:r w:rsidRPr="00AB5AA5">
              <w:rPr>
                <w:lang w:eastAsia="en-US"/>
              </w:rPr>
              <w:t>0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B62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7A74F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E62B87" w14:textId="77777777" w:rsidR="00D4531E" w:rsidRPr="00AB5AA5" w:rsidRDefault="00D4531E" w:rsidP="007E50E8">
            <w:pPr>
              <w:pStyle w:val="TAL"/>
              <w:rPr>
                <w:lang w:eastAsia="en-US"/>
              </w:rPr>
            </w:pPr>
            <w:r w:rsidRPr="00AB5AA5">
              <w:rPr>
                <w:lang w:eastAsia="en-US"/>
              </w:rPr>
              <w:t>Update UECapability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0C749" w14:textId="77777777" w:rsidR="00D4531E" w:rsidRPr="00AB5AA5" w:rsidRDefault="00D4531E" w:rsidP="007E50E8">
            <w:pPr>
              <w:pStyle w:val="TAL"/>
              <w:rPr>
                <w:lang w:eastAsia="en-US"/>
              </w:rPr>
            </w:pPr>
            <w:r w:rsidRPr="00AB5AA5">
              <w:rPr>
                <w:lang w:eastAsia="en-US"/>
              </w:rPr>
              <w:t>15.2.0</w:t>
            </w:r>
          </w:p>
        </w:tc>
      </w:tr>
      <w:tr w:rsidR="00D4531E" w:rsidRPr="00AB5AA5" w14:paraId="1796DDF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D2"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42730"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0712" w14:textId="77777777" w:rsidR="00D4531E" w:rsidRPr="00AB5AA5" w:rsidRDefault="00D4531E" w:rsidP="007E50E8">
            <w:pPr>
              <w:pStyle w:val="TAL"/>
              <w:rPr>
                <w:lang w:eastAsia="en-US"/>
              </w:rPr>
            </w:pPr>
            <w:r w:rsidRPr="00AB5AA5">
              <w:rPr>
                <w:lang w:eastAsia="en-US"/>
              </w:rPr>
              <w:t>R5-186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C24F0" w14:textId="77777777" w:rsidR="00D4531E" w:rsidRPr="00AB5AA5" w:rsidRDefault="00D4531E" w:rsidP="007E50E8">
            <w:pPr>
              <w:pStyle w:val="TAL"/>
              <w:rPr>
                <w:lang w:eastAsia="en-US"/>
              </w:rPr>
            </w:pPr>
            <w:r w:rsidRPr="00AB5AA5">
              <w:rPr>
                <w:lang w:eastAsia="en-US"/>
              </w:rPr>
              <w:t>0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1FE8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8D635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80D25" w14:textId="77777777" w:rsidR="00D4531E" w:rsidRPr="00AB5AA5" w:rsidRDefault="00D4531E" w:rsidP="007E50E8">
            <w:pPr>
              <w:pStyle w:val="TAL"/>
              <w:rPr>
                <w:lang w:eastAsia="en-US"/>
              </w:rPr>
            </w:pPr>
            <w:r w:rsidRPr="00AB5AA5">
              <w:rPr>
                <w:lang w:eastAsia="en-US"/>
              </w:rPr>
              <w:t>Update ULInformation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CFB71" w14:textId="77777777" w:rsidR="00D4531E" w:rsidRPr="00AB5AA5" w:rsidRDefault="00D4531E" w:rsidP="007E50E8">
            <w:pPr>
              <w:pStyle w:val="TAL"/>
              <w:rPr>
                <w:lang w:eastAsia="en-US"/>
              </w:rPr>
            </w:pPr>
            <w:r w:rsidRPr="00AB5AA5">
              <w:rPr>
                <w:lang w:eastAsia="en-US"/>
              </w:rPr>
              <w:t>15.2.0</w:t>
            </w:r>
          </w:p>
        </w:tc>
      </w:tr>
      <w:tr w:rsidR="00D4531E" w:rsidRPr="00AB5AA5" w14:paraId="34BE628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CE2440"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5164B9"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1CCE5" w14:textId="77777777" w:rsidR="00D4531E" w:rsidRPr="00AB5AA5" w:rsidRDefault="00D4531E" w:rsidP="007E50E8">
            <w:pPr>
              <w:pStyle w:val="TAL"/>
              <w:rPr>
                <w:lang w:eastAsia="en-US"/>
              </w:rPr>
            </w:pPr>
            <w:r w:rsidRPr="00AB5AA5">
              <w:rPr>
                <w:lang w:eastAsia="en-US"/>
              </w:rPr>
              <w:t>R5-186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562A" w14:textId="77777777" w:rsidR="00D4531E" w:rsidRPr="00AB5AA5" w:rsidRDefault="00D4531E" w:rsidP="007E50E8">
            <w:pPr>
              <w:pStyle w:val="TAL"/>
              <w:rPr>
                <w:lang w:eastAsia="en-US"/>
              </w:rPr>
            </w:pPr>
            <w:r w:rsidRPr="00AB5AA5">
              <w:rPr>
                <w:lang w:eastAsia="en-US"/>
              </w:rPr>
              <w:t>03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C757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262C81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227B7" w14:textId="77777777" w:rsidR="00D4531E" w:rsidRPr="00AB5AA5" w:rsidRDefault="00D4531E" w:rsidP="007E50E8">
            <w:pPr>
              <w:pStyle w:val="TAL"/>
              <w:rPr>
                <w:lang w:eastAsia="en-US"/>
              </w:rPr>
            </w:pPr>
            <w:r w:rsidRPr="00AB5AA5">
              <w:rPr>
                <w:lang w:eastAsia="en-US"/>
              </w:rPr>
              <w:t>Update IE PTRS-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A74C5" w14:textId="77777777" w:rsidR="00D4531E" w:rsidRPr="00AB5AA5" w:rsidRDefault="00D4531E" w:rsidP="007E50E8">
            <w:pPr>
              <w:pStyle w:val="TAL"/>
              <w:rPr>
                <w:lang w:eastAsia="en-US"/>
              </w:rPr>
            </w:pPr>
            <w:r w:rsidRPr="00AB5AA5">
              <w:rPr>
                <w:lang w:eastAsia="en-US"/>
              </w:rPr>
              <w:t>15.2.0</w:t>
            </w:r>
          </w:p>
        </w:tc>
      </w:tr>
      <w:tr w:rsidR="00D4531E" w:rsidRPr="00AB5AA5" w14:paraId="6E82F93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D6173C"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460288"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FBEA" w14:textId="77777777" w:rsidR="00D4531E" w:rsidRPr="00AB5AA5" w:rsidRDefault="00D4531E" w:rsidP="007E50E8">
            <w:pPr>
              <w:pStyle w:val="TAL"/>
              <w:rPr>
                <w:lang w:eastAsia="en-US"/>
              </w:rPr>
            </w:pPr>
            <w:r w:rsidRPr="00AB5AA5">
              <w:rPr>
                <w:lang w:eastAsia="en-US"/>
              </w:rPr>
              <w:t>R5-186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80D" w14:textId="77777777" w:rsidR="00D4531E" w:rsidRPr="00AB5AA5" w:rsidRDefault="00D4531E" w:rsidP="007E50E8">
            <w:pPr>
              <w:pStyle w:val="TAL"/>
              <w:rPr>
                <w:lang w:eastAsia="en-US"/>
              </w:rPr>
            </w:pPr>
            <w:r w:rsidRPr="00AB5AA5">
              <w:rPr>
                <w:lang w:eastAsia="en-US"/>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36E9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871FE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EBFF8" w14:textId="77777777" w:rsidR="00D4531E" w:rsidRPr="00AB5AA5" w:rsidRDefault="00D4531E" w:rsidP="007E50E8">
            <w:pPr>
              <w:pStyle w:val="TAL"/>
              <w:rPr>
                <w:lang w:eastAsia="en-US"/>
              </w:rPr>
            </w:pPr>
            <w:r w:rsidRPr="00AB5AA5">
              <w:rPr>
                <w:lang w:eastAsia="en-US"/>
              </w:rPr>
              <w:t>Update RRCResume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78700" w14:textId="77777777" w:rsidR="00D4531E" w:rsidRPr="00AB5AA5" w:rsidRDefault="00D4531E" w:rsidP="007E50E8">
            <w:pPr>
              <w:pStyle w:val="TAL"/>
              <w:rPr>
                <w:lang w:eastAsia="en-US"/>
              </w:rPr>
            </w:pPr>
            <w:r w:rsidRPr="00AB5AA5">
              <w:rPr>
                <w:lang w:eastAsia="en-US"/>
              </w:rPr>
              <w:t>15.2.0</w:t>
            </w:r>
          </w:p>
        </w:tc>
      </w:tr>
      <w:tr w:rsidR="00D4531E" w:rsidRPr="00AB5AA5" w14:paraId="2E5A8DB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9FBAAD"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C956E3"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72CB6" w14:textId="77777777" w:rsidR="00D4531E" w:rsidRPr="00AB5AA5" w:rsidRDefault="00D4531E" w:rsidP="007E50E8">
            <w:pPr>
              <w:pStyle w:val="TAL"/>
              <w:rPr>
                <w:lang w:eastAsia="en-US"/>
              </w:rPr>
            </w:pPr>
            <w:r w:rsidRPr="00AB5AA5">
              <w:rPr>
                <w:lang w:eastAsia="en-US"/>
              </w:rPr>
              <w:t>R5-186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31B0" w14:textId="77777777" w:rsidR="00D4531E" w:rsidRPr="00AB5AA5" w:rsidRDefault="00D4531E" w:rsidP="007E50E8">
            <w:pPr>
              <w:pStyle w:val="TAL"/>
              <w:rPr>
                <w:lang w:eastAsia="en-US"/>
              </w:rPr>
            </w:pPr>
            <w:r w:rsidRPr="00AB5AA5">
              <w:rPr>
                <w:lang w:eastAsia="en-US"/>
              </w:rPr>
              <w:t>0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F22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50558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EE0A30" w14:textId="77777777" w:rsidR="00D4531E" w:rsidRPr="00AB5AA5" w:rsidRDefault="00D4531E" w:rsidP="007E50E8">
            <w:pPr>
              <w:pStyle w:val="TAL"/>
              <w:rPr>
                <w:lang w:eastAsia="en-US"/>
              </w:rPr>
            </w:pPr>
            <w:r w:rsidRPr="00AB5AA5">
              <w:rPr>
                <w:lang w:eastAsia="en-US"/>
              </w:rPr>
              <w:t>Update PTRS-Down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9ADBA" w14:textId="77777777" w:rsidR="00D4531E" w:rsidRPr="00AB5AA5" w:rsidRDefault="00D4531E" w:rsidP="007E50E8">
            <w:pPr>
              <w:pStyle w:val="TAL"/>
              <w:rPr>
                <w:lang w:eastAsia="en-US"/>
              </w:rPr>
            </w:pPr>
            <w:r w:rsidRPr="00AB5AA5">
              <w:rPr>
                <w:lang w:eastAsia="en-US"/>
              </w:rPr>
              <w:t>15.2.0</w:t>
            </w:r>
          </w:p>
        </w:tc>
      </w:tr>
      <w:tr w:rsidR="00D4531E" w:rsidRPr="00AB5AA5" w14:paraId="3E71D7F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FA7FF6"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BF734"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62E0" w14:textId="77777777" w:rsidR="00D4531E" w:rsidRPr="00AB5AA5" w:rsidRDefault="00D4531E" w:rsidP="007E50E8">
            <w:pPr>
              <w:pStyle w:val="TAL"/>
              <w:rPr>
                <w:lang w:eastAsia="en-US"/>
              </w:rPr>
            </w:pPr>
            <w:r w:rsidRPr="00AB5AA5">
              <w:rPr>
                <w:lang w:eastAsia="en-US"/>
              </w:rPr>
              <w:t>R5-186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9152D" w14:textId="77777777" w:rsidR="00D4531E" w:rsidRPr="00AB5AA5" w:rsidRDefault="00D4531E" w:rsidP="007E50E8">
            <w:pPr>
              <w:pStyle w:val="TAL"/>
              <w:rPr>
                <w:lang w:eastAsia="en-US"/>
              </w:rPr>
            </w:pPr>
            <w:r w:rsidRPr="00AB5AA5">
              <w:rPr>
                <w:lang w:eastAsia="en-US"/>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E251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125AC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108DE" w14:textId="77777777" w:rsidR="00D4531E" w:rsidRPr="00AB5AA5" w:rsidRDefault="00D4531E" w:rsidP="007E50E8">
            <w:pPr>
              <w:pStyle w:val="TAL"/>
              <w:rPr>
                <w:lang w:eastAsia="en-US"/>
              </w:rPr>
            </w:pPr>
            <w:r w:rsidRPr="00AB5AA5">
              <w:rPr>
                <w:lang w:eastAsia="en-US"/>
              </w:rPr>
              <w:t>Update PUCCH-SpatialRel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DE333" w14:textId="77777777" w:rsidR="00D4531E" w:rsidRPr="00AB5AA5" w:rsidRDefault="00D4531E" w:rsidP="007E50E8">
            <w:pPr>
              <w:pStyle w:val="TAL"/>
              <w:rPr>
                <w:lang w:eastAsia="en-US"/>
              </w:rPr>
            </w:pPr>
            <w:r w:rsidRPr="00AB5AA5">
              <w:rPr>
                <w:lang w:eastAsia="en-US"/>
              </w:rPr>
              <w:t>15.2.0</w:t>
            </w:r>
          </w:p>
        </w:tc>
      </w:tr>
      <w:tr w:rsidR="00D4531E" w:rsidRPr="00AB5AA5" w14:paraId="730479B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0781B84"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4748B"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A6F4" w14:textId="77777777" w:rsidR="00D4531E" w:rsidRPr="00AB5AA5" w:rsidRDefault="00D4531E" w:rsidP="007E50E8">
            <w:pPr>
              <w:pStyle w:val="TAL"/>
              <w:rPr>
                <w:lang w:eastAsia="en-US"/>
              </w:rPr>
            </w:pPr>
            <w:r w:rsidRPr="00AB5AA5">
              <w:rPr>
                <w:lang w:eastAsia="en-US"/>
              </w:rPr>
              <w:t>R5-1869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CA9CA" w14:textId="77777777" w:rsidR="00D4531E" w:rsidRPr="00AB5AA5" w:rsidRDefault="00D4531E" w:rsidP="007E50E8">
            <w:pPr>
              <w:pStyle w:val="TAL"/>
              <w:rPr>
                <w:lang w:eastAsia="en-US"/>
              </w:rPr>
            </w:pPr>
            <w:r w:rsidRPr="00AB5AA5">
              <w:rPr>
                <w:lang w:eastAsia="en-US"/>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AB1B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660220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64600" w14:textId="77777777" w:rsidR="00D4531E" w:rsidRPr="00AB5AA5" w:rsidRDefault="00D4531E" w:rsidP="007E50E8">
            <w:pPr>
              <w:pStyle w:val="TAL"/>
              <w:rPr>
                <w:lang w:eastAsia="en-US"/>
              </w:rPr>
            </w:pPr>
            <w:r w:rsidRPr="00AB5AA5">
              <w:rPr>
                <w:lang w:eastAsia="en-US"/>
              </w:rPr>
              <w:t>Addition of SIB3 message_Resubmission of 18579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85794" w14:textId="77777777" w:rsidR="00D4531E" w:rsidRPr="00AB5AA5" w:rsidRDefault="00D4531E" w:rsidP="007E50E8">
            <w:pPr>
              <w:pStyle w:val="TAL"/>
              <w:rPr>
                <w:lang w:eastAsia="en-US"/>
              </w:rPr>
            </w:pPr>
            <w:r w:rsidRPr="00AB5AA5">
              <w:rPr>
                <w:lang w:eastAsia="en-US"/>
              </w:rPr>
              <w:t>15.2.0</w:t>
            </w:r>
          </w:p>
        </w:tc>
      </w:tr>
      <w:tr w:rsidR="00D4531E" w:rsidRPr="00AB5AA5" w14:paraId="17AD7E2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DBD6C99"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FBCF46"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71EA" w14:textId="77777777" w:rsidR="00D4531E" w:rsidRPr="00AB5AA5" w:rsidRDefault="00D4531E" w:rsidP="007E50E8">
            <w:pPr>
              <w:pStyle w:val="TAL"/>
              <w:rPr>
                <w:lang w:eastAsia="en-US"/>
              </w:rPr>
            </w:pPr>
            <w:r w:rsidRPr="00AB5AA5">
              <w:rPr>
                <w:lang w:eastAsia="en-US"/>
              </w:rPr>
              <w:t>R5-1869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E14C4" w14:textId="77777777" w:rsidR="00D4531E" w:rsidRPr="00AB5AA5" w:rsidRDefault="00D4531E" w:rsidP="007E50E8">
            <w:pPr>
              <w:pStyle w:val="TAL"/>
              <w:rPr>
                <w:lang w:eastAsia="en-US"/>
              </w:rPr>
            </w:pPr>
            <w:r w:rsidRPr="00AB5AA5">
              <w:rPr>
                <w:lang w:eastAsia="en-US"/>
              </w:rPr>
              <w:t>03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F9FA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7ACE4E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6F300" w14:textId="77777777" w:rsidR="00D4531E" w:rsidRPr="00AB5AA5" w:rsidRDefault="00D4531E" w:rsidP="007E50E8">
            <w:pPr>
              <w:pStyle w:val="TAL"/>
              <w:rPr>
                <w:lang w:eastAsia="en-US"/>
              </w:rPr>
            </w:pPr>
            <w:r w:rsidRPr="00AB5AA5">
              <w:rPr>
                <w:lang w:eastAsia="en-US"/>
              </w:rPr>
              <w:t>Addition of SIB5 message_Resubmission of 1860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5027F" w14:textId="77777777" w:rsidR="00D4531E" w:rsidRPr="00AB5AA5" w:rsidRDefault="00D4531E" w:rsidP="007E50E8">
            <w:pPr>
              <w:pStyle w:val="TAL"/>
              <w:rPr>
                <w:lang w:eastAsia="en-US"/>
              </w:rPr>
            </w:pPr>
            <w:r w:rsidRPr="00AB5AA5">
              <w:rPr>
                <w:lang w:eastAsia="en-US"/>
              </w:rPr>
              <w:t>15.2.0</w:t>
            </w:r>
          </w:p>
        </w:tc>
      </w:tr>
      <w:tr w:rsidR="00D4531E" w:rsidRPr="00AB5AA5" w14:paraId="6A6718E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CD8AF6"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8F5AD"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E6DC" w14:textId="77777777" w:rsidR="00D4531E" w:rsidRPr="00AB5AA5" w:rsidRDefault="00D4531E" w:rsidP="007E50E8">
            <w:pPr>
              <w:pStyle w:val="TAL"/>
              <w:rPr>
                <w:lang w:eastAsia="en-US"/>
              </w:rPr>
            </w:pPr>
            <w:r w:rsidRPr="00AB5AA5">
              <w:rPr>
                <w:lang w:eastAsia="en-US"/>
              </w:rPr>
              <w:t>R5-186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46CF" w14:textId="77777777" w:rsidR="00D4531E" w:rsidRPr="00AB5AA5" w:rsidRDefault="00D4531E" w:rsidP="007E50E8">
            <w:pPr>
              <w:pStyle w:val="TAL"/>
              <w:rPr>
                <w:lang w:eastAsia="en-US"/>
              </w:rPr>
            </w:pPr>
            <w:r w:rsidRPr="00AB5AA5">
              <w:rPr>
                <w:lang w:eastAsia="en-US"/>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589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6DF67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94FEC2" w14:textId="77777777" w:rsidR="00D4531E" w:rsidRPr="00AB5AA5" w:rsidRDefault="00D4531E" w:rsidP="007E50E8">
            <w:pPr>
              <w:pStyle w:val="TAL"/>
              <w:rPr>
                <w:lang w:eastAsia="en-US"/>
              </w:rPr>
            </w:pPr>
            <w:r w:rsidRPr="00AB5AA5">
              <w:rPr>
                <w:lang w:eastAsia="en-US"/>
              </w:rPr>
              <w:t>Addition of SIB6 - SIB8 message_Resubmission of 18605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E35EA" w14:textId="77777777" w:rsidR="00D4531E" w:rsidRPr="00AB5AA5" w:rsidRDefault="00D4531E" w:rsidP="007E50E8">
            <w:pPr>
              <w:pStyle w:val="TAL"/>
              <w:rPr>
                <w:lang w:eastAsia="en-US"/>
              </w:rPr>
            </w:pPr>
            <w:r w:rsidRPr="00AB5AA5">
              <w:rPr>
                <w:lang w:eastAsia="en-US"/>
              </w:rPr>
              <w:t>15.2.0</w:t>
            </w:r>
          </w:p>
        </w:tc>
      </w:tr>
      <w:tr w:rsidR="00D4531E" w:rsidRPr="00AB5AA5" w14:paraId="0A64613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32B63A"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588EB"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25B8B" w14:textId="77777777" w:rsidR="00D4531E" w:rsidRPr="00AB5AA5" w:rsidRDefault="00D4531E" w:rsidP="007E50E8">
            <w:pPr>
              <w:pStyle w:val="TAL"/>
              <w:rPr>
                <w:lang w:eastAsia="en-US"/>
              </w:rPr>
            </w:pPr>
            <w:r w:rsidRPr="00AB5AA5">
              <w:rPr>
                <w:lang w:eastAsia="en-US"/>
              </w:rPr>
              <w:t>R5-1869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9181" w14:textId="77777777" w:rsidR="00D4531E" w:rsidRPr="00AB5AA5" w:rsidRDefault="00D4531E" w:rsidP="007E50E8">
            <w:pPr>
              <w:pStyle w:val="TAL"/>
              <w:rPr>
                <w:lang w:eastAsia="en-US"/>
              </w:rPr>
            </w:pPr>
            <w:r w:rsidRPr="00AB5AA5">
              <w:rPr>
                <w:lang w:eastAsia="en-US"/>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C99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3C1B95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F0D7A9" w14:textId="77777777" w:rsidR="00D4531E" w:rsidRPr="00AB5AA5" w:rsidRDefault="00D4531E" w:rsidP="007E50E8">
            <w:pPr>
              <w:pStyle w:val="TAL"/>
              <w:rPr>
                <w:lang w:eastAsia="en-US"/>
              </w:rPr>
            </w:pPr>
            <w:r w:rsidRPr="00AB5AA5">
              <w:rPr>
                <w:lang w:eastAsia="en-US"/>
              </w:rPr>
              <w:t>Addition of SIB9 message_Resubmission of 18605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E551F" w14:textId="77777777" w:rsidR="00D4531E" w:rsidRPr="00AB5AA5" w:rsidRDefault="00D4531E" w:rsidP="007E50E8">
            <w:pPr>
              <w:pStyle w:val="TAL"/>
              <w:rPr>
                <w:lang w:eastAsia="en-US"/>
              </w:rPr>
            </w:pPr>
            <w:r w:rsidRPr="00AB5AA5">
              <w:rPr>
                <w:lang w:eastAsia="en-US"/>
              </w:rPr>
              <w:t>15.2.0</w:t>
            </w:r>
          </w:p>
        </w:tc>
      </w:tr>
      <w:tr w:rsidR="00D4531E" w:rsidRPr="00AB5AA5" w14:paraId="72AFAC8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7F2B52D"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7A6"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1F27" w14:textId="77777777" w:rsidR="00D4531E" w:rsidRPr="00AB5AA5" w:rsidRDefault="00D4531E" w:rsidP="007E50E8">
            <w:pPr>
              <w:pStyle w:val="TAL"/>
              <w:rPr>
                <w:lang w:eastAsia="en-US"/>
              </w:rPr>
            </w:pPr>
            <w:r w:rsidRPr="00AB5AA5">
              <w:rPr>
                <w:lang w:eastAsia="en-US"/>
              </w:rPr>
              <w:t>R5-187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DD875" w14:textId="77777777" w:rsidR="00D4531E" w:rsidRPr="00AB5AA5" w:rsidRDefault="00D4531E" w:rsidP="007E50E8">
            <w:pPr>
              <w:pStyle w:val="TAL"/>
              <w:rPr>
                <w:lang w:eastAsia="en-US"/>
              </w:rPr>
            </w:pPr>
            <w:r w:rsidRPr="00AB5AA5">
              <w:rPr>
                <w:lang w:eastAsia="en-US"/>
              </w:rPr>
              <w:t>0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F0A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96ECD1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763" w14:textId="77777777" w:rsidR="00D4531E" w:rsidRPr="00AB5AA5" w:rsidRDefault="00D4531E" w:rsidP="007E50E8">
            <w:pPr>
              <w:pStyle w:val="TAL"/>
              <w:rPr>
                <w:lang w:eastAsia="en-US"/>
              </w:rPr>
            </w:pPr>
            <w:r w:rsidRPr="00AB5AA5">
              <w:rPr>
                <w:lang w:eastAsia="en-US"/>
              </w:rPr>
              <w:t>Addition of P-Max in Test environment for RF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C9BBF" w14:textId="77777777" w:rsidR="00D4531E" w:rsidRPr="00AB5AA5" w:rsidRDefault="00D4531E" w:rsidP="007E50E8">
            <w:pPr>
              <w:pStyle w:val="TAL"/>
              <w:rPr>
                <w:lang w:eastAsia="en-US"/>
              </w:rPr>
            </w:pPr>
            <w:r w:rsidRPr="00AB5AA5">
              <w:rPr>
                <w:lang w:eastAsia="en-US"/>
              </w:rPr>
              <w:t>15.2.0</w:t>
            </w:r>
          </w:p>
        </w:tc>
      </w:tr>
      <w:tr w:rsidR="00D4531E" w:rsidRPr="00AB5AA5" w14:paraId="6926012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8799A97"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2C88DE"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89B5" w14:textId="77777777" w:rsidR="00D4531E" w:rsidRPr="00AB5AA5" w:rsidRDefault="00D4531E" w:rsidP="007E50E8">
            <w:pPr>
              <w:pStyle w:val="TAL"/>
              <w:rPr>
                <w:lang w:eastAsia="en-US"/>
              </w:rPr>
            </w:pPr>
            <w:r w:rsidRPr="00AB5AA5">
              <w:rPr>
                <w:lang w:eastAsia="en-US"/>
              </w:rPr>
              <w:t>R5-187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D585" w14:textId="77777777" w:rsidR="00D4531E" w:rsidRPr="00AB5AA5" w:rsidRDefault="00D4531E" w:rsidP="007E50E8">
            <w:pPr>
              <w:pStyle w:val="TAL"/>
              <w:rPr>
                <w:lang w:eastAsia="en-US"/>
              </w:rPr>
            </w:pPr>
            <w:r w:rsidRPr="00AB5AA5">
              <w:rPr>
                <w:lang w:eastAsia="en-US"/>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375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D0FCC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D929D" w14:textId="77777777" w:rsidR="00D4531E" w:rsidRPr="00AB5AA5" w:rsidRDefault="00D4531E" w:rsidP="007E50E8">
            <w:pPr>
              <w:pStyle w:val="TAL"/>
              <w:rPr>
                <w:lang w:eastAsia="en-US"/>
              </w:rPr>
            </w:pPr>
            <w:r w:rsidRPr="00AB5AA5">
              <w:rPr>
                <w:lang w:eastAsia="en-US"/>
              </w:rPr>
              <w:t>Addition of test frequencies for SUL band n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7FB4" w14:textId="77777777" w:rsidR="00D4531E" w:rsidRPr="00AB5AA5" w:rsidRDefault="00D4531E" w:rsidP="007E50E8">
            <w:pPr>
              <w:pStyle w:val="TAL"/>
              <w:rPr>
                <w:lang w:eastAsia="en-US"/>
              </w:rPr>
            </w:pPr>
            <w:r w:rsidRPr="00AB5AA5">
              <w:rPr>
                <w:lang w:eastAsia="en-US"/>
              </w:rPr>
              <w:t>15.2.0</w:t>
            </w:r>
          </w:p>
        </w:tc>
      </w:tr>
      <w:tr w:rsidR="00D4531E" w:rsidRPr="00AB5AA5" w14:paraId="655F454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207B439"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9D43D"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FE06F" w14:textId="77777777" w:rsidR="00D4531E" w:rsidRPr="00AB5AA5" w:rsidRDefault="00D4531E" w:rsidP="007E50E8">
            <w:pPr>
              <w:pStyle w:val="TAL"/>
              <w:rPr>
                <w:lang w:eastAsia="en-US"/>
              </w:rPr>
            </w:pPr>
            <w:r w:rsidRPr="00AB5AA5">
              <w:rPr>
                <w:lang w:eastAsia="en-US"/>
              </w:rPr>
              <w:t>R5-187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C59B" w14:textId="77777777" w:rsidR="00D4531E" w:rsidRPr="00AB5AA5" w:rsidRDefault="00D4531E" w:rsidP="007E50E8">
            <w:pPr>
              <w:pStyle w:val="TAL"/>
              <w:rPr>
                <w:lang w:eastAsia="en-US"/>
              </w:rPr>
            </w:pPr>
            <w:r w:rsidRPr="00AB5AA5">
              <w:rPr>
                <w:lang w:eastAsia="en-US"/>
              </w:rPr>
              <w:t>03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CFD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60EAD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DEB43" w14:textId="77777777" w:rsidR="00D4531E" w:rsidRPr="00AB5AA5" w:rsidRDefault="00D4531E" w:rsidP="007E50E8">
            <w:pPr>
              <w:pStyle w:val="TAL"/>
              <w:rPr>
                <w:lang w:eastAsia="en-US"/>
              </w:rPr>
            </w:pPr>
            <w:r w:rsidRPr="00AB5AA5">
              <w:rPr>
                <w:lang w:eastAsia="en-US"/>
              </w:rPr>
              <w:t>Addition of test frequencies for SUL band n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722CF" w14:textId="77777777" w:rsidR="00D4531E" w:rsidRPr="00AB5AA5" w:rsidRDefault="00D4531E" w:rsidP="007E50E8">
            <w:pPr>
              <w:pStyle w:val="TAL"/>
              <w:rPr>
                <w:lang w:eastAsia="en-US"/>
              </w:rPr>
            </w:pPr>
            <w:r w:rsidRPr="00AB5AA5">
              <w:rPr>
                <w:lang w:eastAsia="en-US"/>
              </w:rPr>
              <w:t>15.2.0</w:t>
            </w:r>
          </w:p>
        </w:tc>
      </w:tr>
      <w:tr w:rsidR="00D4531E" w:rsidRPr="00AB5AA5" w14:paraId="3218FB9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F09161"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05E3A5"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0DA1" w14:textId="77777777" w:rsidR="00D4531E" w:rsidRPr="00AB5AA5" w:rsidRDefault="00D4531E" w:rsidP="007E50E8">
            <w:pPr>
              <w:pStyle w:val="TAL"/>
              <w:rPr>
                <w:lang w:eastAsia="en-US"/>
              </w:rPr>
            </w:pPr>
            <w:r w:rsidRPr="00AB5AA5">
              <w:rPr>
                <w:lang w:eastAsia="en-US"/>
              </w:rPr>
              <w:t>R5-187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6A76B" w14:textId="77777777" w:rsidR="00D4531E" w:rsidRPr="00AB5AA5" w:rsidRDefault="00D4531E" w:rsidP="007E50E8">
            <w:pPr>
              <w:pStyle w:val="TAL"/>
              <w:rPr>
                <w:lang w:eastAsia="en-US"/>
              </w:rPr>
            </w:pPr>
            <w:r w:rsidRPr="00AB5AA5">
              <w:rPr>
                <w:lang w:eastAsia="en-US"/>
              </w:rPr>
              <w:t>0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63C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AC993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E8C00" w14:textId="77777777" w:rsidR="00D4531E" w:rsidRPr="00AB5AA5" w:rsidRDefault="00D4531E" w:rsidP="007E50E8">
            <w:pPr>
              <w:pStyle w:val="TAL"/>
              <w:rPr>
                <w:lang w:eastAsia="en-US"/>
              </w:rPr>
            </w:pPr>
            <w:r w:rsidRPr="00AB5AA5">
              <w:rPr>
                <w:lang w:eastAsia="en-US"/>
              </w:rPr>
              <w:t>Addition of test frequencies for SUL band n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DBEAF" w14:textId="77777777" w:rsidR="00D4531E" w:rsidRPr="00AB5AA5" w:rsidRDefault="00D4531E" w:rsidP="007E50E8">
            <w:pPr>
              <w:pStyle w:val="TAL"/>
              <w:rPr>
                <w:lang w:eastAsia="en-US"/>
              </w:rPr>
            </w:pPr>
            <w:r w:rsidRPr="00AB5AA5">
              <w:rPr>
                <w:lang w:eastAsia="en-US"/>
              </w:rPr>
              <w:t>15.2.0</w:t>
            </w:r>
          </w:p>
        </w:tc>
      </w:tr>
      <w:tr w:rsidR="00D4531E" w:rsidRPr="00AB5AA5" w14:paraId="0CCCC83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378BCA8"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EA229E"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ED9F8" w14:textId="77777777" w:rsidR="00D4531E" w:rsidRPr="00AB5AA5" w:rsidRDefault="00D4531E" w:rsidP="007E50E8">
            <w:pPr>
              <w:pStyle w:val="TAL"/>
              <w:rPr>
                <w:lang w:eastAsia="en-US"/>
              </w:rPr>
            </w:pPr>
            <w:r w:rsidRPr="00AB5AA5">
              <w:rPr>
                <w:lang w:eastAsia="en-US"/>
              </w:rPr>
              <w:t>R5-187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DF61" w14:textId="77777777" w:rsidR="00D4531E" w:rsidRPr="00AB5AA5" w:rsidRDefault="00D4531E" w:rsidP="007E50E8">
            <w:pPr>
              <w:pStyle w:val="TAL"/>
              <w:rPr>
                <w:lang w:eastAsia="en-US"/>
              </w:rPr>
            </w:pPr>
            <w:r w:rsidRPr="00AB5AA5">
              <w:rPr>
                <w:lang w:eastAsia="en-US"/>
              </w:rPr>
              <w:t>0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24F6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6BBE62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7821B5" w14:textId="77777777" w:rsidR="00D4531E" w:rsidRPr="00AB5AA5" w:rsidRDefault="00D4531E" w:rsidP="007E50E8">
            <w:pPr>
              <w:pStyle w:val="TAL"/>
              <w:rPr>
                <w:lang w:eastAsia="en-US"/>
              </w:rPr>
            </w:pPr>
            <w:r w:rsidRPr="00AB5AA5">
              <w:rPr>
                <w:lang w:eastAsia="en-US"/>
              </w:rPr>
              <w:t>Addition of test frequencies for SUL band n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1EC8D" w14:textId="77777777" w:rsidR="00D4531E" w:rsidRPr="00AB5AA5" w:rsidRDefault="00D4531E" w:rsidP="007E50E8">
            <w:pPr>
              <w:pStyle w:val="TAL"/>
              <w:rPr>
                <w:lang w:eastAsia="en-US"/>
              </w:rPr>
            </w:pPr>
            <w:r w:rsidRPr="00AB5AA5">
              <w:rPr>
                <w:lang w:eastAsia="en-US"/>
              </w:rPr>
              <w:t>15.2.0</w:t>
            </w:r>
          </w:p>
        </w:tc>
      </w:tr>
      <w:tr w:rsidR="00D4531E" w:rsidRPr="00AB5AA5" w14:paraId="4813205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29F4DF"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A3D167"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50D59" w14:textId="77777777" w:rsidR="00D4531E" w:rsidRPr="00AB5AA5" w:rsidRDefault="00D4531E" w:rsidP="007E50E8">
            <w:pPr>
              <w:pStyle w:val="TAL"/>
              <w:rPr>
                <w:lang w:eastAsia="en-US"/>
              </w:rPr>
            </w:pPr>
            <w:r w:rsidRPr="00AB5AA5">
              <w:rPr>
                <w:lang w:eastAsia="en-US"/>
              </w:rPr>
              <w:t>R5-187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DA43" w14:textId="77777777" w:rsidR="00D4531E" w:rsidRPr="00AB5AA5" w:rsidRDefault="00D4531E" w:rsidP="007E50E8">
            <w:pPr>
              <w:pStyle w:val="TAL"/>
              <w:rPr>
                <w:lang w:eastAsia="en-US"/>
              </w:rPr>
            </w:pPr>
            <w:r w:rsidRPr="00AB5AA5">
              <w:rPr>
                <w:lang w:eastAsia="en-US"/>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B086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56DCC2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ED11C" w14:textId="77777777" w:rsidR="00D4531E" w:rsidRPr="00AB5AA5" w:rsidRDefault="00D4531E" w:rsidP="007E50E8">
            <w:pPr>
              <w:pStyle w:val="TAL"/>
              <w:rPr>
                <w:lang w:eastAsia="en-US"/>
              </w:rPr>
            </w:pPr>
            <w:r w:rsidRPr="00AB5AA5">
              <w:rPr>
                <w:lang w:eastAsia="en-US"/>
              </w:rPr>
              <w:t>Addition of test frequencies for SUL band n8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8F531" w14:textId="77777777" w:rsidR="00D4531E" w:rsidRPr="00AB5AA5" w:rsidRDefault="00D4531E" w:rsidP="007E50E8">
            <w:pPr>
              <w:pStyle w:val="TAL"/>
              <w:rPr>
                <w:lang w:eastAsia="en-US"/>
              </w:rPr>
            </w:pPr>
            <w:r w:rsidRPr="00AB5AA5">
              <w:rPr>
                <w:lang w:eastAsia="en-US"/>
              </w:rPr>
              <w:t>15.2.0</w:t>
            </w:r>
          </w:p>
        </w:tc>
      </w:tr>
      <w:tr w:rsidR="00D4531E" w:rsidRPr="00AB5AA5" w14:paraId="441C8AC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0CD2ECF"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897650"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755" w14:textId="77777777" w:rsidR="00D4531E" w:rsidRPr="00AB5AA5" w:rsidRDefault="00D4531E" w:rsidP="007E50E8">
            <w:pPr>
              <w:pStyle w:val="TAL"/>
              <w:rPr>
                <w:lang w:eastAsia="en-US"/>
              </w:rPr>
            </w:pPr>
            <w:r w:rsidRPr="00AB5AA5">
              <w:rPr>
                <w:lang w:eastAsia="en-US"/>
              </w:rPr>
              <w:t>R5-187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5C8D" w14:textId="77777777" w:rsidR="00D4531E" w:rsidRPr="00AB5AA5" w:rsidRDefault="00D4531E" w:rsidP="007E50E8">
            <w:pPr>
              <w:pStyle w:val="TAL"/>
              <w:rPr>
                <w:lang w:eastAsia="en-US"/>
              </w:rPr>
            </w:pPr>
            <w:r w:rsidRPr="00AB5AA5">
              <w:rPr>
                <w:lang w:eastAsia="en-US"/>
              </w:rPr>
              <w:t>0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81A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E45149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331F9F" w14:textId="77777777" w:rsidR="00D4531E" w:rsidRPr="00AB5AA5" w:rsidRDefault="00D4531E" w:rsidP="007E50E8">
            <w:pPr>
              <w:pStyle w:val="TAL"/>
              <w:rPr>
                <w:lang w:eastAsia="en-US"/>
              </w:rPr>
            </w:pPr>
            <w:r w:rsidRPr="00AB5AA5">
              <w:rPr>
                <w:lang w:eastAsia="en-US"/>
              </w:rPr>
              <w:t>Correction to default message contents for SRB3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0F6E5" w14:textId="77777777" w:rsidR="00D4531E" w:rsidRPr="00AB5AA5" w:rsidRDefault="00D4531E" w:rsidP="007E50E8">
            <w:pPr>
              <w:pStyle w:val="TAL"/>
              <w:rPr>
                <w:lang w:eastAsia="en-US"/>
              </w:rPr>
            </w:pPr>
            <w:r w:rsidRPr="00AB5AA5">
              <w:rPr>
                <w:lang w:eastAsia="en-US"/>
              </w:rPr>
              <w:t>15.2.0</w:t>
            </w:r>
          </w:p>
        </w:tc>
      </w:tr>
      <w:tr w:rsidR="00D4531E" w:rsidRPr="00AB5AA5" w14:paraId="0B815C8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03E69B"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B28FA4"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D5D6C" w14:textId="77777777" w:rsidR="00D4531E" w:rsidRPr="00AB5AA5" w:rsidRDefault="00D4531E" w:rsidP="007E50E8">
            <w:pPr>
              <w:pStyle w:val="TAL"/>
              <w:rPr>
                <w:lang w:eastAsia="en-US"/>
              </w:rPr>
            </w:pPr>
            <w:r w:rsidRPr="00AB5AA5">
              <w:rPr>
                <w:lang w:eastAsia="en-US"/>
              </w:rPr>
              <w:t>R5-187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5BFB8" w14:textId="77777777" w:rsidR="00D4531E" w:rsidRPr="00AB5AA5" w:rsidRDefault="00D4531E" w:rsidP="007E50E8">
            <w:pPr>
              <w:pStyle w:val="TAL"/>
              <w:rPr>
                <w:lang w:eastAsia="en-US"/>
              </w:rPr>
            </w:pPr>
            <w:r w:rsidRPr="00AB5AA5">
              <w:rPr>
                <w:lang w:eastAsia="en-US"/>
              </w:rPr>
              <w:t>0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8B44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1F82D9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F96C4B" w14:textId="77777777" w:rsidR="00D4531E" w:rsidRPr="00AB5AA5" w:rsidRDefault="00D4531E" w:rsidP="007E50E8">
            <w:pPr>
              <w:pStyle w:val="TAL"/>
              <w:rPr>
                <w:lang w:eastAsia="en-US"/>
              </w:rPr>
            </w:pPr>
            <w:r w:rsidRPr="00AB5AA5">
              <w:rPr>
                <w:lang w:eastAsia="en-US"/>
              </w:rPr>
              <w:t>Updates to Configuration Update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C57CF" w14:textId="77777777" w:rsidR="00D4531E" w:rsidRPr="00AB5AA5" w:rsidRDefault="00D4531E" w:rsidP="007E50E8">
            <w:pPr>
              <w:pStyle w:val="TAL"/>
              <w:rPr>
                <w:lang w:eastAsia="en-US"/>
              </w:rPr>
            </w:pPr>
            <w:r w:rsidRPr="00AB5AA5">
              <w:rPr>
                <w:lang w:eastAsia="en-US"/>
              </w:rPr>
              <w:t>15.2.0</w:t>
            </w:r>
          </w:p>
        </w:tc>
      </w:tr>
      <w:tr w:rsidR="00D4531E" w:rsidRPr="00AB5AA5" w14:paraId="3FED2B4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CC71641"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ADC7CD"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FDFB" w14:textId="77777777" w:rsidR="00D4531E" w:rsidRPr="00AB5AA5" w:rsidRDefault="00D4531E" w:rsidP="007E50E8">
            <w:pPr>
              <w:pStyle w:val="TAL"/>
              <w:rPr>
                <w:lang w:eastAsia="en-US"/>
              </w:rPr>
            </w:pPr>
            <w:r w:rsidRPr="00AB5AA5">
              <w:rPr>
                <w:lang w:eastAsia="en-US"/>
              </w:rPr>
              <w:t>R5-187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5F6D" w14:textId="77777777" w:rsidR="00D4531E" w:rsidRPr="00AB5AA5" w:rsidRDefault="00D4531E" w:rsidP="007E50E8">
            <w:pPr>
              <w:pStyle w:val="TAL"/>
              <w:rPr>
                <w:lang w:eastAsia="en-US"/>
              </w:rPr>
            </w:pPr>
            <w:r w:rsidRPr="00AB5AA5">
              <w:rPr>
                <w:lang w:eastAsia="en-US"/>
              </w:rPr>
              <w:t>0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B98E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75107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54A18" w14:textId="77777777" w:rsidR="00D4531E" w:rsidRPr="00AB5AA5" w:rsidRDefault="00D4531E" w:rsidP="007E50E8">
            <w:pPr>
              <w:pStyle w:val="TAL"/>
              <w:rPr>
                <w:lang w:eastAsia="en-US"/>
              </w:rPr>
            </w:pPr>
            <w:r w:rsidRPr="00AB5AA5">
              <w:rPr>
                <w:lang w:eastAsia="en-US"/>
              </w:rPr>
              <w:t>Updates to De-registration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862A5" w14:textId="77777777" w:rsidR="00D4531E" w:rsidRPr="00AB5AA5" w:rsidRDefault="00D4531E" w:rsidP="007E50E8">
            <w:pPr>
              <w:pStyle w:val="TAL"/>
              <w:rPr>
                <w:lang w:eastAsia="en-US"/>
              </w:rPr>
            </w:pPr>
            <w:r w:rsidRPr="00AB5AA5">
              <w:rPr>
                <w:lang w:eastAsia="en-US"/>
              </w:rPr>
              <w:t>15.2.0</w:t>
            </w:r>
          </w:p>
        </w:tc>
      </w:tr>
      <w:tr w:rsidR="00D4531E" w:rsidRPr="00AB5AA5" w14:paraId="36C5568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A34799"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E8083"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09D1" w14:textId="77777777" w:rsidR="00D4531E" w:rsidRPr="00AB5AA5" w:rsidRDefault="00D4531E" w:rsidP="007E50E8">
            <w:pPr>
              <w:pStyle w:val="TAL"/>
              <w:rPr>
                <w:lang w:eastAsia="en-US"/>
              </w:rPr>
            </w:pPr>
            <w:r w:rsidRPr="00AB5AA5">
              <w:rPr>
                <w:lang w:eastAsia="en-US"/>
              </w:rPr>
              <w:t>R5-187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663E1" w14:textId="77777777" w:rsidR="00D4531E" w:rsidRPr="00AB5AA5" w:rsidRDefault="00D4531E" w:rsidP="007E50E8">
            <w:pPr>
              <w:pStyle w:val="TAL"/>
              <w:rPr>
                <w:lang w:eastAsia="en-US"/>
              </w:rPr>
            </w:pPr>
            <w:r w:rsidRPr="00AB5AA5">
              <w:rPr>
                <w:lang w:eastAsia="en-US"/>
              </w:rPr>
              <w:t>0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2771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B0A59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CAC8E" w14:textId="77777777" w:rsidR="00D4531E" w:rsidRPr="00AB5AA5" w:rsidRDefault="00D4531E" w:rsidP="007E50E8">
            <w:pPr>
              <w:pStyle w:val="TAL"/>
              <w:rPr>
                <w:lang w:eastAsia="en-US"/>
              </w:rPr>
            </w:pPr>
            <w:r w:rsidRPr="00AB5AA5">
              <w:rPr>
                <w:lang w:eastAsia="en-US"/>
              </w:rPr>
              <w:t>Updates to Identity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4873F" w14:textId="77777777" w:rsidR="00D4531E" w:rsidRPr="00AB5AA5" w:rsidRDefault="00D4531E" w:rsidP="007E50E8">
            <w:pPr>
              <w:pStyle w:val="TAL"/>
              <w:rPr>
                <w:lang w:eastAsia="en-US"/>
              </w:rPr>
            </w:pPr>
            <w:r w:rsidRPr="00AB5AA5">
              <w:rPr>
                <w:lang w:eastAsia="en-US"/>
              </w:rPr>
              <w:t>15.2.0</w:t>
            </w:r>
          </w:p>
        </w:tc>
      </w:tr>
      <w:tr w:rsidR="00D4531E" w:rsidRPr="00AB5AA5" w14:paraId="064F69B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9630D2"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DBBAB5"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6AA77" w14:textId="77777777" w:rsidR="00D4531E" w:rsidRPr="00AB5AA5" w:rsidRDefault="00D4531E" w:rsidP="007E50E8">
            <w:pPr>
              <w:pStyle w:val="TAL"/>
              <w:rPr>
                <w:lang w:eastAsia="en-US"/>
              </w:rPr>
            </w:pPr>
            <w:r w:rsidRPr="00AB5AA5">
              <w:rPr>
                <w:lang w:eastAsia="en-US"/>
              </w:rPr>
              <w:t>R5-187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629D" w14:textId="77777777" w:rsidR="00D4531E" w:rsidRPr="00AB5AA5" w:rsidRDefault="00D4531E" w:rsidP="007E50E8">
            <w:pPr>
              <w:pStyle w:val="TAL"/>
              <w:rPr>
                <w:lang w:eastAsia="en-US"/>
              </w:rPr>
            </w:pPr>
            <w:r w:rsidRPr="00AB5AA5">
              <w:rPr>
                <w:lang w:eastAsia="en-US"/>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CA2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45C91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09D2" w14:textId="77777777" w:rsidR="00D4531E" w:rsidRPr="00AB5AA5" w:rsidRDefault="00D4531E" w:rsidP="007E50E8">
            <w:pPr>
              <w:pStyle w:val="TAL"/>
              <w:rPr>
                <w:lang w:eastAsia="en-US"/>
              </w:rPr>
            </w:pPr>
            <w:r w:rsidRPr="00AB5AA5">
              <w:rPr>
                <w:lang w:eastAsia="en-US"/>
              </w:rPr>
              <w:t>Updates to NAS Transport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27E2D" w14:textId="77777777" w:rsidR="00D4531E" w:rsidRPr="00AB5AA5" w:rsidRDefault="00D4531E" w:rsidP="007E50E8">
            <w:pPr>
              <w:pStyle w:val="TAL"/>
              <w:rPr>
                <w:lang w:eastAsia="en-US"/>
              </w:rPr>
            </w:pPr>
            <w:r w:rsidRPr="00AB5AA5">
              <w:rPr>
                <w:lang w:eastAsia="en-US"/>
              </w:rPr>
              <w:t>15.2.0</w:t>
            </w:r>
          </w:p>
        </w:tc>
      </w:tr>
      <w:tr w:rsidR="00D4531E" w:rsidRPr="00AB5AA5" w14:paraId="65E1592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97D532"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DAA3B9"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D1C3" w14:textId="77777777" w:rsidR="00D4531E" w:rsidRPr="00AB5AA5" w:rsidRDefault="00D4531E" w:rsidP="007E50E8">
            <w:pPr>
              <w:pStyle w:val="TAL"/>
              <w:rPr>
                <w:lang w:eastAsia="en-US"/>
              </w:rPr>
            </w:pPr>
            <w:r w:rsidRPr="00AB5AA5">
              <w:rPr>
                <w:lang w:eastAsia="en-US"/>
              </w:rPr>
              <w:t>R5-187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712DD" w14:textId="77777777" w:rsidR="00D4531E" w:rsidRPr="00AB5AA5" w:rsidRDefault="00D4531E" w:rsidP="007E50E8">
            <w:pPr>
              <w:pStyle w:val="TAL"/>
              <w:rPr>
                <w:lang w:eastAsia="en-US"/>
              </w:rPr>
            </w:pPr>
            <w:r w:rsidRPr="00AB5AA5">
              <w:rPr>
                <w:lang w:eastAsia="en-US"/>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B66C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12A68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A5DE8" w14:textId="77777777" w:rsidR="00D4531E" w:rsidRPr="00AB5AA5" w:rsidRDefault="00D4531E" w:rsidP="007E50E8">
            <w:pPr>
              <w:pStyle w:val="TAL"/>
              <w:rPr>
                <w:lang w:eastAsia="en-US"/>
              </w:rPr>
            </w:pPr>
            <w:r w:rsidRPr="00AB5AA5">
              <w:rPr>
                <w:lang w:eastAsia="en-US"/>
              </w:rPr>
              <w:t>Updates to Notification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16C38" w14:textId="77777777" w:rsidR="00D4531E" w:rsidRPr="00AB5AA5" w:rsidRDefault="00D4531E" w:rsidP="007E50E8">
            <w:pPr>
              <w:pStyle w:val="TAL"/>
              <w:rPr>
                <w:lang w:eastAsia="en-US"/>
              </w:rPr>
            </w:pPr>
            <w:r w:rsidRPr="00AB5AA5">
              <w:rPr>
                <w:lang w:eastAsia="en-US"/>
              </w:rPr>
              <w:t>15.2.0</w:t>
            </w:r>
          </w:p>
        </w:tc>
      </w:tr>
      <w:tr w:rsidR="00D4531E" w:rsidRPr="00AB5AA5" w14:paraId="6264A7F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2587C8"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D6C4FE"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02D19" w14:textId="77777777" w:rsidR="00D4531E" w:rsidRPr="00AB5AA5" w:rsidRDefault="00D4531E" w:rsidP="007E50E8">
            <w:pPr>
              <w:pStyle w:val="TAL"/>
              <w:rPr>
                <w:lang w:eastAsia="en-US"/>
              </w:rPr>
            </w:pPr>
            <w:r w:rsidRPr="00AB5AA5">
              <w:rPr>
                <w:lang w:eastAsia="en-US"/>
              </w:rPr>
              <w:t>R5-187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657" w14:textId="77777777" w:rsidR="00D4531E" w:rsidRPr="00AB5AA5" w:rsidRDefault="00D4531E" w:rsidP="007E50E8">
            <w:pPr>
              <w:pStyle w:val="TAL"/>
              <w:rPr>
                <w:lang w:eastAsia="en-US"/>
              </w:rPr>
            </w:pPr>
            <w:r w:rsidRPr="00AB5AA5">
              <w:rPr>
                <w:lang w:eastAsia="en-US"/>
              </w:rPr>
              <w:t>0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D54C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CA22B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2D12D" w14:textId="77777777" w:rsidR="00D4531E" w:rsidRPr="00AB5AA5" w:rsidRDefault="00D4531E" w:rsidP="007E50E8">
            <w:pPr>
              <w:pStyle w:val="TAL"/>
              <w:rPr>
                <w:lang w:eastAsia="en-US"/>
              </w:rPr>
            </w:pPr>
            <w:r w:rsidRPr="00AB5AA5">
              <w:rPr>
                <w:lang w:eastAsia="en-US"/>
              </w:rPr>
              <w:t>Updates to PDU session authentication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F6723" w14:textId="77777777" w:rsidR="00D4531E" w:rsidRPr="00AB5AA5" w:rsidRDefault="00D4531E" w:rsidP="007E50E8">
            <w:pPr>
              <w:pStyle w:val="TAL"/>
              <w:rPr>
                <w:lang w:eastAsia="en-US"/>
              </w:rPr>
            </w:pPr>
            <w:r w:rsidRPr="00AB5AA5">
              <w:rPr>
                <w:lang w:eastAsia="en-US"/>
              </w:rPr>
              <w:t>15.2.0</w:t>
            </w:r>
          </w:p>
        </w:tc>
      </w:tr>
      <w:tr w:rsidR="00D4531E" w:rsidRPr="00AB5AA5" w14:paraId="028BF60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A8CB17B"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81941A"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B69D0" w14:textId="77777777" w:rsidR="00D4531E" w:rsidRPr="00AB5AA5" w:rsidRDefault="00D4531E" w:rsidP="007E50E8">
            <w:pPr>
              <w:pStyle w:val="TAL"/>
              <w:rPr>
                <w:lang w:eastAsia="en-US"/>
              </w:rPr>
            </w:pPr>
            <w:r w:rsidRPr="00AB5AA5">
              <w:rPr>
                <w:lang w:eastAsia="en-US"/>
              </w:rPr>
              <w:t>R5-187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7052A" w14:textId="77777777" w:rsidR="00D4531E" w:rsidRPr="00AB5AA5" w:rsidRDefault="00D4531E" w:rsidP="007E50E8">
            <w:pPr>
              <w:pStyle w:val="TAL"/>
              <w:rPr>
                <w:lang w:eastAsia="en-US"/>
              </w:rPr>
            </w:pPr>
            <w:r w:rsidRPr="00AB5AA5">
              <w:rPr>
                <w:lang w:eastAsia="en-US"/>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DE35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184F1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ED2D6" w14:textId="77777777" w:rsidR="00D4531E" w:rsidRPr="00AB5AA5" w:rsidRDefault="00D4531E" w:rsidP="007E50E8">
            <w:pPr>
              <w:pStyle w:val="TAL"/>
              <w:rPr>
                <w:lang w:eastAsia="en-US"/>
              </w:rPr>
            </w:pPr>
            <w:r w:rsidRPr="00AB5AA5">
              <w:rPr>
                <w:lang w:eastAsia="en-US"/>
              </w:rPr>
              <w:t>Updates to PDU session modification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B3F66" w14:textId="77777777" w:rsidR="00D4531E" w:rsidRPr="00AB5AA5" w:rsidRDefault="00D4531E" w:rsidP="007E50E8">
            <w:pPr>
              <w:pStyle w:val="TAL"/>
              <w:rPr>
                <w:lang w:eastAsia="en-US"/>
              </w:rPr>
            </w:pPr>
            <w:r w:rsidRPr="00AB5AA5">
              <w:rPr>
                <w:lang w:eastAsia="en-US"/>
              </w:rPr>
              <w:t>15.2.0</w:t>
            </w:r>
          </w:p>
        </w:tc>
      </w:tr>
      <w:tr w:rsidR="00D4531E" w:rsidRPr="00AB5AA5" w14:paraId="2171482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698F48"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AA8DDB"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0ED17" w14:textId="77777777" w:rsidR="00D4531E" w:rsidRPr="00AB5AA5" w:rsidRDefault="00D4531E" w:rsidP="007E50E8">
            <w:pPr>
              <w:pStyle w:val="TAL"/>
              <w:rPr>
                <w:lang w:eastAsia="en-US"/>
              </w:rPr>
            </w:pPr>
            <w:r w:rsidRPr="00AB5AA5">
              <w:rPr>
                <w:lang w:eastAsia="en-US"/>
              </w:rPr>
              <w:t>R5-187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5FBA" w14:textId="77777777" w:rsidR="00D4531E" w:rsidRPr="00AB5AA5" w:rsidRDefault="00D4531E" w:rsidP="007E50E8">
            <w:pPr>
              <w:pStyle w:val="TAL"/>
              <w:rPr>
                <w:lang w:eastAsia="en-US"/>
              </w:rPr>
            </w:pPr>
            <w:r w:rsidRPr="00AB5AA5">
              <w:rPr>
                <w:lang w:eastAsia="en-US"/>
              </w:rPr>
              <w:t>03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92A4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97B91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566C7" w14:textId="77777777" w:rsidR="00D4531E" w:rsidRPr="00AB5AA5" w:rsidRDefault="00D4531E" w:rsidP="007E50E8">
            <w:pPr>
              <w:pStyle w:val="TAL"/>
              <w:rPr>
                <w:lang w:eastAsia="en-US"/>
              </w:rPr>
            </w:pPr>
            <w:r w:rsidRPr="00AB5AA5">
              <w:rPr>
                <w:lang w:eastAsia="en-US"/>
              </w:rPr>
              <w:t>Removal of Editor’s Notes in section 4.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4A096" w14:textId="77777777" w:rsidR="00D4531E" w:rsidRPr="00AB5AA5" w:rsidRDefault="00D4531E" w:rsidP="007E50E8">
            <w:pPr>
              <w:pStyle w:val="TAL"/>
              <w:rPr>
                <w:lang w:eastAsia="en-US"/>
              </w:rPr>
            </w:pPr>
            <w:r w:rsidRPr="00AB5AA5">
              <w:rPr>
                <w:lang w:eastAsia="en-US"/>
              </w:rPr>
              <w:t>15.2.0</w:t>
            </w:r>
          </w:p>
        </w:tc>
      </w:tr>
      <w:tr w:rsidR="00D4531E" w:rsidRPr="00AB5AA5" w14:paraId="55B2C39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E8BEDB"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EE991F"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11A0" w14:textId="77777777" w:rsidR="00D4531E" w:rsidRPr="00AB5AA5" w:rsidRDefault="00D4531E" w:rsidP="007E50E8">
            <w:pPr>
              <w:pStyle w:val="TAL"/>
              <w:rPr>
                <w:lang w:eastAsia="en-US"/>
              </w:rPr>
            </w:pPr>
            <w:r w:rsidRPr="00AB5AA5">
              <w:rPr>
                <w:lang w:eastAsia="en-US"/>
              </w:rPr>
              <w:t>R5-187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21F62" w14:textId="77777777" w:rsidR="00D4531E" w:rsidRPr="00AB5AA5" w:rsidRDefault="00D4531E" w:rsidP="007E50E8">
            <w:pPr>
              <w:pStyle w:val="TAL"/>
              <w:rPr>
                <w:lang w:eastAsia="en-US"/>
              </w:rPr>
            </w:pPr>
            <w:r w:rsidRPr="00AB5AA5">
              <w:rPr>
                <w:lang w:eastAsia="en-US"/>
              </w:rPr>
              <w:t>0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AE0E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C2996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46AD2" w14:textId="77777777" w:rsidR="00D4531E" w:rsidRPr="00AB5AA5" w:rsidRDefault="00D4531E" w:rsidP="007E50E8">
            <w:pPr>
              <w:pStyle w:val="TAL"/>
              <w:rPr>
                <w:lang w:eastAsia="en-US"/>
              </w:rPr>
            </w:pPr>
            <w:r w:rsidRPr="00AB5AA5">
              <w:rPr>
                <w:lang w:eastAsia="en-US"/>
              </w:rPr>
              <w:t>Addition and updates to Information Elements in section 4.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2E908" w14:textId="77777777" w:rsidR="00D4531E" w:rsidRPr="00AB5AA5" w:rsidRDefault="00D4531E" w:rsidP="007E50E8">
            <w:pPr>
              <w:pStyle w:val="TAL"/>
              <w:rPr>
                <w:lang w:eastAsia="en-US"/>
              </w:rPr>
            </w:pPr>
            <w:r w:rsidRPr="00AB5AA5">
              <w:rPr>
                <w:lang w:eastAsia="en-US"/>
              </w:rPr>
              <w:t>15.2.0</w:t>
            </w:r>
          </w:p>
        </w:tc>
      </w:tr>
      <w:tr w:rsidR="00D4531E" w:rsidRPr="00AB5AA5" w14:paraId="6FB5A01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605DF47"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5390D0"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77C97" w14:textId="77777777" w:rsidR="00D4531E" w:rsidRPr="00AB5AA5" w:rsidRDefault="00D4531E" w:rsidP="007E50E8">
            <w:pPr>
              <w:pStyle w:val="TAL"/>
              <w:rPr>
                <w:lang w:eastAsia="en-US"/>
              </w:rPr>
            </w:pPr>
            <w:r w:rsidRPr="00AB5AA5">
              <w:rPr>
                <w:lang w:eastAsia="en-US"/>
              </w:rPr>
              <w:t>R5-1872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37E74" w14:textId="77777777" w:rsidR="00D4531E" w:rsidRPr="00AB5AA5" w:rsidRDefault="00D4531E" w:rsidP="007E50E8">
            <w:pPr>
              <w:pStyle w:val="TAL"/>
              <w:rPr>
                <w:lang w:eastAsia="en-US"/>
              </w:rPr>
            </w:pPr>
            <w:r w:rsidRPr="00AB5AA5">
              <w:rPr>
                <w:lang w:eastAsia="en-US"/>
              </w:rPr>
              <w:t>0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FA9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3738A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576C6" w14:textId="77777777" w:rsidR="00D4531E" w:rsidRPr="00AB5AA5" w:rsidRDefault="00D4531E" w:rsidP="007E50E8">
            <w:pPr>
              <w:pStyle w:val="TAL"/>
              <w:rPr>
                <w:lang w:eastAsia="en-US"/>
              </w:rPr>
            </w:pPr>
            <w:r w:rsidRPr="00AB5AA5">
              <w:rPr>
                <w:lang w:eastAsia="en-US"/>
              </w:rPr>
              <w:t>Updating 4.2.1 General function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A596E" w14:textId="77777777" w:rsidR="00D4531E" w:rsidRPr="00AB5AA5" w:rsidRDefault="00D4531E" w:rsidP="007E50E8">
            <w:pPr>
              <w:pStyle w:val="TAL"/>
              <w:rPr>
                <w:lang w:eastAsia="en-US"/>
              </w:rPr>
            </w:pPr>
            <w:r w:rsidRPr="00AB5AA5">
              <w:rPr>
                <w:lang w:eastAsia="en-US"/>
              </w:rPr>
              <w:t>15.2.0</w:t>
            </w:r>
          </w:p>
        </w:tc>
      </w:tr>
      <w:tr w:rsidR="00D4531E" w:rsidRPr="00AB5AA5" w14:paraId="73764DE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CB3EA4"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2EDA8C"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C7A" w14:textId="77777777" w:rsidR="00D4531E" w:rsidRPr="00AB5AA5" w:rsidRDefault="00D4531E" w:rsidP="007E50E8">
            <w:pPr>
              <w:pStyle w:val="TAL"/>
              <w:rPr>
                <w:lang w:eastAsia="en-US"/>
              </w:rPr>
            </w:pPr>
            <w:r w:rsidRPr="00AB5AA5">
              <w:rPr>
                <w:lang w:eastAsia="en-US"/>
              </w:rPr>
              <w:t>R5-187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5730" w14:textId="77777777" w:rsidR="00D4531E" w:rsidRPr="00AB5AA5" w:rsidRDefault="00D4531E" w:rsidP="007E50E8">
            <w:pPr>
              <w:pStyle w:val="TAL"/>
              <w:rPr>
                <w:lang w:eastAsia="en-US"/>
              </w:rPr>
            </w:pPr>
            <w:r w:rsidRPr="00AB5AA5">
              <w:rPr>
                <w:lang w:eastAsia="en-US"/>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9CF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9F538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33B2D" w14:textId="77777777" w:rsidR="00D4531E" w:rsidRPr="00AB5AA5" w:rsidRDefault="00D4531E" w:rsidP="007E50E8">
            <w:pPr>
              <w:pStyle w:val="TAL"/>
              <w:rPr>
                <w:lang w:eastAsia="en-US"/>
              </w:rPr>
            </w:pPr>
            <w:r w:rsidRPr="00AB5AA5">
              <w:rPr>
                <w:lang w:eastAsia="en-US"/>
              </w:rPr>
              <w:t>Update the section for test equipment requirements for T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219D9" w14:textId="77777777" w:rsidR="00D4531E" w:rsidRPr="00AB5AA5" w:rsidRDefault="00D4531E" w:rsidP="007E50E8">
            <w:pPr>
              <w:pStyle w:val="TAL"/>
              <w:rPr>
                <w:lang w:eastAsia="en-US"/>
              </w:rPr>
            </w:pPr>
            <w:r w:rsidRPr="00AB5AA5">
              <w:rPr>
                <w:lang w:eastAsia="en-US"/>
              </w:rPr>
              <w:t>15.2.0</w:t>
            </w:r>
          </w:p>
        </w:tc>
      </w:tr>
      <w:tr w:rsidR="00D4531E" w:rsidRPr="00AB5AA5" w14:paraId="77383FB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97A057"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EE22C"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B783" w14:textId="77777777" w:rsidR="00D4531E" w:rsidRPr="00AB5AA5" w:rsidRDefault="00D4531E" w:rsidP="007E50E8">
            <w:pPr>
              <w:pStyle w:val="TAL"/>
              <w:rPr>
                <w:lang w:eastAsia="en-US"/>
              </w:rPr>
            </w:pPr>
            <w:r w:rsidRPr="00AB5AA5">
              <w:rPr>
                <w:lang w:eastAsia="en-US"/>
              </w:rPr>
              <w:t>R5-187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C414" w14:textId="77777777" w:rsidR="00D4531E" w:rsidRPr="00AB5AA5" w:rsidRDefault="00D4531E" w:rsidP="007E50E8">
            <w:pPr>
              <w:pStyle w:val="TAL"/>
              <w:rPr>
                <w:lang w:eastAsia="en-US"/>
              </w:rPr>
            </w:pPr>
            <w:r w:rsidRPr="00AB5AA5">
              <w:rPr>
                <w:lang w:eastAsia="en-US"/>
              </w:rPr>
              <w:t>0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A028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B048B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E2737E" w14:textId="77777777" w:rsidR="00D4531E" w:rsidRPr="00AB5AA5" w:rsidRDefault="00D4531E" w:rsidP="007E50E8">
            <w:pPr>
              <w:pStyle w:val="TAL"/>
              <w:rPr>
                <w:lang w:eastAsia="en-US"/>
              </w:rPr>
            </w:pPr>
            <w:r w:rsidRPr="00AB5AA5">
              <w:rPr>
                <w:lang w:eastAsia="en-US"/>
              </w:rPr>
              <w:t>FR2 downlink signal level(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5688A" w14:textId="77777777" w:rsidR="00D4531E" w:rsidRPr="00AB5AA5" w:rsidRDefault="00D4531E" w:rsidP="007E50E8">
            <w:pPr>
              <w:pStyle w:val="TAL"/>
              <w:rPr>
                <w:lang w:eastAsia="en-US"/>
              </w:rPr>
            </w:pPr>
            <w:r w:rsidRPr="00AB5AA5">
              <w:rPr>
                <w:lang w:eastAsia="en-US"/>
              </w:rPr>
              <w:t>15.2.0</w:t>
            </w:r>
          </w:p>
        </w:tc>
      </w:tr>
      <w:tr w:rsidR="00D4531E" w:rsidRPr="00AB5AA5" w14:paraId="1BEC6A6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3F11131"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D6A2F"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F3755" w14:textId="77777777" w:rsidR="00D4531E" w:rsidRPr="00AB5AA5" w:rsidRDefault="00D4531E" w:rsidP="007E50E8">
            <w:pPr>
              <w:pStyle w:val="TAL"/>
              <w:rPr>
                <w:lang w:eastAsia="en-US"/>
              </w:rPr>
            </w:pPr>
            <w:r w:rsidRPr="00AB5AA5">
              <w:rPr>
                <w:lang w:eastAsia="en-US"/>
              </w:rPr>
              <w:t>R5-187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AA2CD" w14:textId="77777777" w:rsidR="00D4531E" w:rsidRPr="00AB5AA5" w:rsidRDefault="00D4531E" w:rsidP="007E50E8">
            <w:pPr>
              <w:pStyle w:val="TAL"/>
              <w:rPr>
                <w:lang w:eastAsia="en-US"/>
              </w:rPr>
            </w:pPr>
            <w:r w:rsidRPr="00AB5AA5">
              <w:rPr>
                <w:lang w:eastAsia="en-US"/>
              </w:rPr>
              <w:t>0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741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B6FD4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1FAC50" w14:textId="77777777" w:rsidR="00D4531E" w:rsidRPr="00AB5AA5" w:rsidRDefault="00D4531E" w:rsidP="007E50E8">
            <w:pPr>
              <w:pStyle w:val="TAL"/>
              <w:rPr>
                <w:lang w:eastAsia="en-US"/>
              </w:rPr>
            </w:pPr>
            <w:r w:rsidRPr="00AB5AA5">
              <w:rPr>
                <w:lang w:eastAsia="en-US"/>
              </w:rPr>
              <w:t>Uplink RNTI to valid value in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26E40" w14:textId="77777777" w:rsidR="00D4531E" w:rsidRPr="00AB5AA5" w:rsidRDefault="00D4531E" w:rsidP="007E50E8">
            <w:pPr>
              <w:pStyle w:val="TAL"/>
              <w:rPr>
                <w:lang w:eastAsia="en-US"/>
              </w:rPr>
            </w:pPr>
            <w:r w:rsidRPr="00AB5AA5">
              <w:rPr>
                <w:lang w:eastAsia="en-US"/>
              </w:rPr>
              <w:t>15.2.0</w:t>
            </w:r>
          </w:p>
        </w:tc>
      </w:tr>
      <w:tr w:rsidR="00D4531E" w:rsidRPr="00AB5AA5" w14:paraId="35C677D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BA2956"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D0AC20"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7FFF9" w14:textId="77777777" w:rsidR="00D4531E" w:rsidRPr="00AB5AA5" w:rsidRDefault="00D4531E" w:rsidP="007E50E8">
            <w:pPr>
              <w:pStyle w:val="TAL"/>
              <w:rPr>
                <w:lang w:eastAsia="en-US"/>
              </w:rPr>
            </w:pPr>
            <w:r w:rsidRPr="00AB5AA5">
              <w:rPr>
                <w:lang w:eastAsia="en-US"/>
              </w:rPr>
              <w:t>R5-187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3BDB6" w14:textId="77777777" w:rsidR="00D4531E" w:rsidRPr="00AB5AA5" w:rsidRDefault="00D4531E" w:rsidP="007E50E8">
            <w:pPr>
              <w:pStyle w:val="TAL"/>
              <w:rPr>
                <w:lang w:eastAsia="en-US"/>
              </w:rPr>
            </w:pPr>
            <w:r w:rsidRPr="00AB5AA5">
              <w:rPr>
                <w:lang w:eastAsia="en-US"/>
              </w:rPr>
              <w:t>0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1C92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42FD04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5673E9" w14:textId="77777777" w:rsidR="00D4531E" w:rsidRPr="00AB5AA5" w:rsidRDefault="00D4531E" w:rsidP="007E50E8">
            <w:pPr>
              <w:pStyle w:val="TAL"/>
              <w:rPr>
                <w:lang w:eastAsia="en-US"/>
              </w:rPr>
            </w:pPr>
            <w:r w:rsidRPr="00AB5AA5">
              <w:rPr>
                <w:lang w:eastAsia="en-US"/>
              </w:rPr>
              <w:t>Update maxPayloadMinus1 in PUCCH config in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980FE" w14:textId="77777777" w:rsidR="00D4531E" w:rsidRPr="00AB5AA5" w:rsidRDefault="00D4531E" w:rsidP="007E50E8">
            <w:pPr>
              <w:pStyle w:val="TAL"/>
              <w:rPr>
                <w:lang w:eastAsia="en-US"/>
              </w:rPr>
            </w:pPr>
            <w:r w:rsidRPr="00AB5AA5">
              <w:rPr>
                <w:lang w:eastAsia="en-US"/>
              </w:rPr>
              <w:t>15.2.0</w:t>
            </w:r>
          </w:p>
        </w:tc>
      </w:tr>
      <w:tr w:rsidR="00D4531E" w:rsidRPr="00AB5AA5" w14:paraId="7B1F87D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EFB48B"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EDF8A3"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B47" w14:textId="77777777" w:rsidR="00D4531E" w:rsidRPr="00AB5AA5" w:rsidRDefault="00D4531E" w:rsidP="007E50E8">
            <w:pPr>
              <w:pStyle w:val="TAL"/>
              <w:rPr>
                <w:lang w:eastAsia="en-US"/>
              </w:rPr>
            </w:pPr>
            <w:r w:rsidRPr="00AB5AA5">
              <w:rPr>
                <w:lang w:eastAsia="en-US"/>
              </w:rPr>
              <w:t>R5-187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C8FE7" w14:textId="77777777" w:rsidR="00D4531E" w:rsidRPr="00AB5AA5" w:rsidRDefault="00D4531E" w:rsidP="007E50E8">
            <w:pPr>
              <w:pStyle w:val="TAL"/>
              <w:rPr>
                <w:lang w:eastAsia="en-US"/>
              </w:rPr>
            </w:pPr>
            <w:r w:rsidRPr="00AB5AA5">
              <w:rPr>
                <w:lang w:eastAsia="en-US"/>
              </w:rPr>
              <w:t>03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951B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51515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AA71B6" w14:textId="77777777" w:rsidR="00D4531E" w:rsidRPr="00AB5AA5" w:rsidRDefault="00D4531E" w:rsidP="007E50E8">
            <w:pPr>
              <w:pStyle w:val="TAL"/>
              <w:rPr>
                <w:lang w:eastAsia="en-US"/>
              </w:rPr>
            </w:pPr>
            <w:r w:rsidRPr="00AB5AA5">
              <w:rPr>
                <w:lang w:eastAsia="en-US"/>
              </w:rPr>
              <w:t>Addition of connection diagram for 2 TX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93DA9" w14:textId="77777777" w:rsidR="00D4531E" w:rsidRPr="00AB5AA5" w:rsidRDefault="00D4531E" w:rsidP="007E50E8">
            <w:pPr>
              <w:pStyle w:val="TAL"/>
              <w:rPr>
                <w:lang w:eastAsia="en-US"/>
              </w:rPr>
            </w:pPr>
            <w:r w:rsidRPr="00AB5AA5">
              <w:rPr>
                <w:lang w:eastAsia="en-US"/>
              </w:rPr>
              <w:t>15.2.0</w:t>
            </w:r>
          </w:p>
        </w:tc>
      </w:tr>
      <w:tr w:rsidR="00D4531E" w:rsidRPr="00AB5AA5" w14:paraId="3148CF4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3AAF7EF"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F6418C"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D7AC5" w14:textId="77777777" w:rsidR="00D4531E" w:rsidRPr="00AB5AA5" w:rsidRDefault="00D4531E" w:rsidP="007E50E8">
            <w:pPr>
              <w:pStyle w:val="TAL"/>
              <w:rPr>
                <w:lang w:eastAsia="en-US"/>
              </w:rPr>
            </w:pPr>
            <w:r w:rsidRPr="00AB5AA5">
              <w:rPr>
                <w:lang w:eastAsia="en-US"/>
              </w:rPr>
              <w:t>R5-187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820D" w14:textId="77777777" w:rsidR="00D4531E" w:rsidRPr="00AB5AA5" w:rsidRDefault="00D4531E" w:rsidP="007E50E8">
            <w:pPr>
              <w:pStyle w:val="TAL"/>
              <w:rPr>
                <w:lang w:eastAsia="en-US"/>
              </w:rPr>
            </w:pPr>
            <w:r w:rsidRPr="00AB5AA5">
              <w:rPr>
                <w:lang w:eastAsia="en-US"/>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9062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CF34A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22F28F" w14:textId="77777777" w:rsidR="00D4531E" w:rsidRPr="00AB5AA5" w:rsidRDefault="00D4531E" w:rsidP="007E50E8">
            <w:pPr>
              <w:pStyle w:val="TAL"/>
              <w:rPr>
                <w:lang w:eastAsia="en-US"/>
              </w:rPr>
            </w:pPr>
            <w:r w:rsidRPr="00AB5AA5">
              <w:rPr>
                <w:lang w:eastAsia="en-US"/>
              </w:rPr>
              <w:t>Addition of low and high test channel bandwidth in 38.5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02B45" w14:textId="77777777" w:rsidR="00D4531E" w:rsidRPr="00AB5AA5" w:rsidRDefault="00D4531E" w:rsidP="007E50E8">
            <w:pPr>
              <w:pStyle w:val="TAL"/>
              <w:rPr>
                <w:lang w:eastAsia="en-US"/>
              </w:rPr>
            </w:pPr>
            <w:r w:rsidRPr="00AB5AA5">
              <w:rPr>
                <w:lang w:eastAsia="en-US"/>
              </w:rPr>
              <w:t>15.2.0</w:t>
            </w:r>
          </w:p>
        </w:tc>
      </w:tr>
      <w:tr w:rsidR="00D4531E" w:rsidRPr="00AB5AA5" w14:paraId="4E7D9F0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45C9FD"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62C2E7"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0982" w14:textId="77777777" w:rsidR="00D4531E" w:rsidRPr="00AB5AA5" w:rsidRDefault="00D4531E" w:rsidP="007E50E8">
            <w:pPr>
              <w:pStyle w:val="TAL"/>
              <w:rPr>
                <w:lang w:eastAsia="en-US"/>
              </w:rPr>
            </w:pPr>
            <w:r w:rsidRPr="00AB5AA5">
              <w:rPr>
                <w:lang w:eastAsia="en-US"/>
              </w:rPr>
              <w:t>R5-188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827" w14:textId="77777777" w:rsidR="00D4531E" w:rsidRPr="00AB5AA5" w:rsidRDefault="00D4531E" w:rsidP="007E50E8">
            <w:pPr>
              <w:pStyle w:val="TAL"/>
              <w:rPr>
                <w:lang w:eastAsia="en-US"/>
              </w:rPr>
            </w:pPr>
            <w:r w:rsidRPr="00AB5AA5">
              <w:rPr>
                <w:lang w:eastAsia="en-US"/>
              </w:rPr>
              <w:t>0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B78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BDD4A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46C21" w14:textId="77777777" w:rsidR="00D4531E" w:rsidRPr="00AB5AA5" w:rsidRDefault="00D4531E" w:rsidP="007E50E8">
            <w:pPr>
              <w:pStyle w:val="TAL"/>
              <w:rPr>
                <w:lang w:eastAsia="en-US"/>
              </w:rPr>
            </w:pPr>
            <w:r w:rsidRPr="00AB5AA5">
              <w:rPr>
                <w:lang w:eastAsia="en-US"/>
              </w:rPr>
              <w:t>Updates to Annex B to add Permitted OTA Test Metho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4F6D1" w14:textId="77777777" w:rsidR="00D4531E" w:rsidRPr="00AB5AA5" w:rsidRDefault="00D4531E" w:rsidP="007E50E8">
            <w:pPr>
              <w:pStyle w:val="TAL"/>
              <w:rPr>
                <w:lang w:eastAsia="en-US"/>
              </w:rPr>
            </w:pPr>
            <w:r w:rsidRPr="00AB5AA5">
              <w:rPr>
                <w:lang w:eastAsia="en-US"/>
              </w:rPr>
              <w:t>15.2.0</w:t>
            </w:r>
          </w:p>
        </w:tc>
      </w:tr>
      <w:tr w:rsidR="00D4531E" w:rsidRPr="00AB5AA5" w14:paraId="2A6669D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44B5139"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77C496"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6FE8" w14:textId="77777777" w:rsidR="00D4531E" w:rsidRPr="00AB5AA5" w:rsidRDefault="00D4531E" w:rsidP="007E50E8">
            <w:pPr>
              <w:pStyle w:val="TAL"/>
              <w:rPr>
                <w:lang w:eastAsia="en-US"/>
              </w:rPr>
            </w:pPr>
            <w:r w:rsidRPr="00AB5AA5">
              <w:rPr>
                <w:lang w:eastAsia="en-US"/>
              </w:rPr>
              <w:t>R5-187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AE0B7" w14:textId="77777777" w:rsidR="00D4531E" w:rsidRPr="00AB5AA5" w:rsidRDefault="00D4531E" w:rsidP="007E50E8">
            <w:pPr>
              <w:pStyle w:val="TAL"/>
              <w:rPr>
                <w:lang w:eastAsia="en-US"/>
              </w:rPr>
            </w:pPr>
            <w:r w:rsidRPr="00AB5AA5">
              <w:rPr>
                <w:lang w:eastAsia="en-US"/>
              </w:rPr>
              <w:t>0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B804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C442B2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88CF4" w14:textId="77777777" w:rsidR="00D4531E" w:rsidRPr="00AB5AA5" w:rsidRDefault="00D4531E" w:rsidP="007E50E8">
            <w:pPr>
              <w:pStyle w:val="TAL"/>
              <w:rPr>
                <w:lang w:eastAsia="en-US"/>
              </w:rPr>
            </w:pPr>
            <w:r w:rsidRPr="00AB5AA5">
              <w:rPr>
                <w:lang w:eastAsia="en-US"/>
              </w:rPr>
              <w:t>Corrections to IEs part of PDSCH-ServingCellConfig, ServingCellConfig and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42404" w14:textId="77777777" w:rsidR="00D4531E" w:rsidRPr="00AB5AA5" w:rsidRDefault="00D4531E" w:rsidP="007E50E8">
            <w:pPr>
              <w:pStyle w:val="TAL"/>
              <w:rPr>
                <w:lang w:eastAsia="en-US"/>
              </w:rPr>
            </w:pPr>
            <w:r w:rsidRPr="00AB5AA5">
              <w:rPr>
                <w:lang w:eastAsia="en-US"/>
              </w:rPr>
              <w:t>15.2.0</w:t>
            </w:r>
          </w:p>
        </w:tc>
      </w:tr>
      <w:tr w:rsidR="00D4531E" w:rsidRPr="00AB5AA5" w14:paraId="79F5485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5F76CBE"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396BA"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5861" w14:textId="77777777" w:rsidR="00D4531E" w:rsidRPr="00AB5AA5" w:rsidRDefault="00D4531E" w:rsidP="007E50E8">
            <w:pPr>
              <w:pStyle w:val="TAL"/>
              <w:rPr>
                <w:lang w:eastAsia="en-US"/>
              </w:rPr>
            </w:pPr>
            <w:r w:rsidRPr="00AB5AA5">
              <w:rPr>
                <w:lang w:eastAsia="en-US"/>
              </w:rPr>
              <w:t>R5-187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D4FFC" w14:textId="77777777" w:rsidR="00D4531E" w:rsidRPr="00AB5AA5" w:rsidRDefault="00D4531E" w:rsidP="007E50E8">
            <w:pPr>
              <w:pStyle w:val="TAL"/>
              <w:rPr>
                <w:lang w:eastAsia="en-US"/>
              </w:rPr>
            </w:pPr>
            <w:r w:rsidRPr="00AB5AA5">
              <w:rPr>
                <w:lang w:eastAsia="en-US"/>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731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7259BC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D544FB" w14:textId="77777777" w:rsidR="00D4531E" w:rsidRPr="00AB5AA5" w:rsidRDefault="00D4531E" w:rsidP="007E50E8">
            <w:pPr>
              <w:pStyle w:val="TAL"/>
              <w:rPr>
                <w:lang w:eastAsia="en-US"/>
              </w:rPr>
            </w:pPr>
            <w:r w:rsidRPr="00AB5AA5">
              <w:rPr>
                <w:lang w:eastAsia="en-US"/>
              </w:rPr>
              <w:t>Wordings for Uplink NA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4336A" w14:textId="77777777" w:rsidR="00D4531E" w:rsidRPr="00AB5AA5" w:rsidRDefault="00D4531E" w:rsidP="007E50E8">
            <w:pPr>
              <w:pStyle w:val="TAL"/>
              <w:rPr>
                <w:lang w:eastAsia="en-US"/>
              </w:rPr>
            </w:pPr>
            <w:r w:rsidRPr="00AB5AA5">
              <w:rPr>
                <w:lang w:eastAsia="en-US"/>
              </w:rPr>
              <w:t>15.2.0</w:t>
            </w:r>
          </w:p>
        </w:tc>
      </w:tr>
      <w:tr w:rsidR="00D4531E" w:rsidRPr="00AB5AA5" w14:paraId="3734D66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E61657"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F3D982"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F1CB" w14:textId="77777777" w:rsidR="00D4531E" w:rsidRPr="00AB5AA5" w:rsidRDefault="00D4531E" w:rsidP="007E50E8">
            <w:pPr>
              <w:pStyle w:val="TAL"/>
              <w:rPr>
                <w:lang w:eastAsia="en-US"/>
              </w:rPr>
            </w:pPr>
            <w:r w:rsidRPr="00AB5AA5">
              <w:rPr>
                <w:lang w:eastAsia="en-US"/>
              </w:rPr>
              <w:t>R5-187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E0F8" w14:textId="77777777" w:rsidR="00D4531E" w:rsidRPr="00AB5AA5" w:rsidRDefault="00D4531E" w:rsidP="007E50E8">
            <w:pPr>
              <w:pStyle w:val="TAL"/>
              <w:rPr>
                <w:lang w:eastAsia="en-US"/>
              </w:rPr>
            </w:pPr>
            <w:r w:rsidRPr="00AB5AA5">
              <w:rPr>
                <w:lang w:eastAsia="en-US"/>
              </w:rPr>
              <w:t>0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945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3D860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4B8BC4" w14:textId="77777777" w:rsidR="00D4531E" w:rsidRPr="00AB5AA5" w:rsidRDefault="00D4531E" w:rsidP="007E50E8">
            <w:pPr>
              <w:pStyle w:val="TAL"/>
              <w:rPr>
                <w:lang w:eastAsia="en-US"/>
              </w:rPr>
            </w:pPr>
            <w:r w:rsidRPr="00AB5AA5">
              <w:rPr>
                <w:lang w:eastAsia="en-US"/>
              </w:rPr>
              <w:t>Default cell configurations fo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DB426" w14:textId="77777777" w:rsidR="00D4531E" w:rsidRPr="00AB5AA5" w:rsidRDefault="00D4531E" w:rsidP="007E50E8">
            <w:pPr>
              <w:pStyle w:val="TAL"/>
              <w:rPr>
                <w:lang w:eastAsia="en-US"/>
              </w:rPr>
            </w:pPr>
            <w:r w:rsidRPr="00AB5AA5">
              <w:rPr>
                <w:lang w:eastAsia="en-US"/>
              </w:rPr>
              <w:t>15.2.0</w:t>
            </w:r>
          </w:p>
        </w:tc>
      </w:tr>
      <w:tr w:rsidR="00D4531E" w:rsidRPr="00AB5AA5" w14:paraId="2915C38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11AA34"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B2CBD"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009B5" w14:textId="77777777" w:rsidR="00D4531E" w:rsidRPr="00AB5AA5" w:rsidRDefault="00D4531E" w:rsidP="007E50E8">
            <w:pPr>
              <w:pStyle w:val="TAL"/>
              <w:rPr>
                <w:lang w:eastAsia="en-US"/>
              </w:rPr>
            </w:pPr>
            <w:r w:rsidRPr="00AB5AA5">
              <w:rPr>
                <w:lang w:eastAsia="en-US"/>
              </w:rPr>
              <w:t>R5-187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128D3" w14:textId="77777777" w:rsidR="00D4531E" w:rsidRPr="00AB5AA5" w:rsidRDefault="00D4531E" w:rsidP="007E50E8">
            <w:pPr>
              <w:pStyle w:val="TAL"/>
              <w:rPr>
                <w:lang w:eastAsia="en-US"/>
              </w:rPr>
            </w:pPr>
            <w:r w:rsidRPr="00AB5AA5">
              <w:rPr>
                <w:lang w:eastAsia="en-US"/>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8147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75C10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AA19A" w14:textId="77777777" w:rsidR="00D4531E" w:rsidRPr="00AB5AA5" w:rsidRDefault="00D4531E" w:rsidP="007E50E8">
            <w:pPr>
              <w:pStyle w:val="TAL"/>
              <w:rPr>
                <w:lang w:eastAsia="en-US"/>
              </w:rPr>
            </w:pPr>
            <w:r w:rsidRPr="00AB5AA5">
              <w:rPr>
                <w:lang w:eastAsia="en-US"/>
              </w:rPr>
              <w:t>Update IE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6610B" w14:textId="77777777" w:rsidR="00D4531E" w:rsidRPr="00AB5AA5" w:rsidRDefault="00D4531E" w:rsidP="007E50E8">
            <w:pPr>
              <w:pStyle w:val="TAL"/>
              <w:rPr>
                <w:lang w:eastAsia="en-US"/>
              </w:rPr>
            </w:pPr>
            <w:r w:rsidRPr="00AB5AA5">
              <w:rPr>
                <w:lang w:eastAsia="en-US"/>
              </w:rPr>
              <w:t>15.2.0</w:t>
            </w:r>
          </w:p>
        </w:tc>
      </w:tr>
      <w:tr w:rsidR="00D4531E" w:rsidRPr="00AB5AA5" w14:paraId="00F6AF7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FA03E7"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49F2B"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AFDD3" w14:textId="77777777" w:rsidR="00D4531E" w:rsidRPr="00AB5AA5" w:rsidRDefault="00D4531E" w:rsidP="007E50E8">
            <w:pPr>
              <w:pStyle w:val="TAL"/>
              <w:rPr>
                <w:lang w:eastAsia="en-US"/>
              </w:rPr>
            </w:pPr>
            <w:r w:rsidRPr="00AB5AA5">
              <w:rPr>
                <w:lang w:eastAsia="en-US"/>
              </w:rPr>
              <w:t>R5-187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87340" w14:textId="77777777" w:rsidR="00D4531E" w:rsidRPr="00AB5AA5" w:rsidRDefault="00D4531E" w:rsidP="007E50E8">
            <w:pPr>
              <w:pStyle w:val="TAL"/>
              <w:rPr>
                <w:lang w:eastAsia="en-US"/>
              </w:rPr>
            </w:pPr>
            <w:r w:rsidRPr="00AB5AA5">
              <w:rPr>
                <w:lang w:eastAsia="en-US"/>
              </w:rPr>
              <w:t>0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A31C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5C526E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1D31E" w14:textId="77777777" w:rsidR="00D4531E" w:rsidRPr="00AB5AA5" w:rsidRDefault="00D4531E" w:rsidP="007E50E8">
            <w:pPr>
              <w:pStyle w:val="TAL"/>
              <w:rPr>
                <w:lang w:eastAsia="en-US"/>
              </w:rPr>
            </w:pPr>
            <w:r w:rsidRPr="00AB5AA5">
              <w:rPr>
                <w:lang w:eastAsia="en-US"/>
              </w:rPr>
              <w:t>Addition of Combinations of system information blocks in 4.4.3.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CFB05" w14:textId="77777777" w:rsidR="00D4531E" w:rsidRPr="00AB5AA5" w:rsidRDefault="00D4531E" w:rsidP="007E50E8">
            <w:pPr>
              <w:pStyle w:val="TAL"/>
              <w:rPr>
                <w:lang w:eastAsia="en-US"/>
              </w:rPr>
            </w:pPr>
            <w:r w:rsidRPr="00AB5AA5">
              <w:rPr>
                <w:lang w:eastAsia="en-US"/>
              </w:rPr>
              <w:t>15.2.0</w:t>
            </w:r>
          </w:p>
        </w:tc>
      </w:tr>
      <w:tr w:rsidR="00D4531E" w:rsidRPr="00AB5AA5" w14:paraId="6F6EE6B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B6D229"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A92586"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2E42" w14:textId="77777777" w:rsidR="00D4531E" w:rsidRPr="00AB5AA5" w:rsidRDefault="00D4531E" w:rsidP="007E50E8">
            <w:pPr>
              <w:pStyle w:val="TAL"/>
              <w:rPr>
                <w:lang w:eastAsia="en-US"/>
              </w:rPr>
            </w:pPr>
            <w:r w:rsidRPr="00AB5AA5">
              <w:rPr>
                <w:lang w:eastAsia="en-US"/>
              </w:rPr>
              <w:t>R5-187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4806" w14:textId="77777777" w:rsidR="00D4531E" w:rsidRPr="00AB5AA5" w:rsidRDefault="00D4531E" w:rsidP="007E50E8">
            <w:pPr>
              <w:pStyle w:val="TAL"/>
              <w:rPr>
                <w:lang w:eastAsia="en-US"/>
              </w:rPr>
            </w:pPr>
            <w:r w:rsidRPr="00AB5AA5">
              <w:rPr>
                <w:lang w:eastAsia="en-US"/>
              </w:rPr>
              <w:t>0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C63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4303E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8A82A" w14:textId="77777777" w:rsidR="00D4531E" w:rsidRPr="00AB5AA5" w:rsidRDefault="00D4531E" w:rsidP="007E50E8">
            <w:pPr>
              <w:pStyle w:val="TAL"/>
              <w:rPr>
                <w:lang w:eastAsia="en-US"/>
              </w:rPr>
            </w:pPr>
            <w:r w:rsidRPr="00AB5AA5">
              <w:rPr>
                <w:lang w:eastAsia="en-US"/>
              </w:rPr>
              <w:t>Correction to various Radio resource control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83826" w14:textId="77777777" w:rsidR="00D4531E" w:rsidRPr="00AB5AA5" w:rsidRDefault="00D4531E" w:rsidP="007E50E8">
            <w:pPr>
              <w:pStyle w:val="TAL"/>
              <w:rPr>
                <w:lang w:eastAsia="en-US"/>
              </w:rPr>
            </w:pPr>
            <w:r w:rsidRPr="00AB5AA5">
              <w:rPr>
                <w:lang w:eastAsia="en-US"/>
              </w:rPr>
              <w:t>15.2.0</w:t>
            </w:r>
          </w:p>
        </w:tc>
      </w:tr>
      <w:tr w:rsidR="00D4531E" w:rsidRPr="00AB5AA5" w14:paraId="4FED125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95DD50"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81004"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4E03" w14:textId="77777777" w:rsidR="00D4531E" w:rsidRPr="00AB5AA5" w:rsidRDefault="00D4531E" w:rsidP="007E50E8">
            <w:pPr>
              <w:pStyle w:val="TAL"/>
              <w:rPr>
                <w:lang w:eastAsia="en-US"/>
              </w:rPr>
            </w:pPr>
            <w:r w:rsidRPr="00AB5AA5">
              <w:rPr>
                <w:lang w:eastAsia="en-US"/>
              </w:rPr>
              <w:t>R5-187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C7392" w14:textId="77777777" w:rsidR="00D4531E" w:rsidRPr="00AB5AA5" w:rsidRDefault="00D4531E" w:rsidP="007E50E8">
            <w:pPr>
              <w:pStyle w:val="TAL"/>
              <w:rPr>
                <w:lang w:eastAsia="en-US"/>
              </w:rPr>
            </w:pPr>
            <w:r w:rsidRPr="00AB5AA5">
              <w:rPr>
                <w:lang w:eastAsia="en-US"/>
              </w:rPr>
              <w:t>0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A7D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D6C4F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5019D7" w14:textId="77777777" w:rsidR="00D4531E" w:rsidRPr="00AB5AA5" w:rsidRDefault="00D4531E" w:rsidP="007E50E8">
            <w:pPr>
              <w:pStyle w:val="TAL"/>
              <w:rPr>
                <w:lang w:eastAsia="en-US"/>
              </w:rPr>
            </w:pPr>
            <w:r w:rsidRPr="00AB5AA5">
              <w:rPr>
                <w:lang w:eastAsia="en-US"/>
              </w:rPr>
              <w:t>Correction to DCI formats 0_0 and 0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C3794" w14:textId="77777777" w:rsidR="00D4531E" w:rsidRPr="00AB5AA5" w:rsidRDefault="00D4531E" w:rsidP="007E50E8">
            <w:pPr>
              <w:pStyle w:val="TAL"/>
              <w:rPr>
                <w:lang w:eastAsia="en-US"/>
              </w:rPr>
            </w:pPr>
            <w:r w:rsidRPr="00AB5AA5">
              <w:rPr>
                <w:lang w:eastAsia="en-US"/>
              </w:rPr>
              <w:t>15.2.0</w:t>
            </w:r>
          </w:p>
        </w:tc>
      </w:tr>
      <w:tr w:rsidR="00D4531E" w:rsidRPr="00AB5AA5" w14:paraId="7D99CAF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E56AE5"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2C47D"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951A" w14:textId="77777777" w:rsidR="00D4531E" w:rsidRPr="00AB5AA5" w:rsidRDefault="00D4531E" w:rsidP="007E50E8">
            <w:pPr>
              <w:pStyle w:val="TAL"/>
              <w:rPr>
                <w:lang w:eastAsia="en-US"/>
              </w:rPr>
            </w:pPr>
            <w:r w:rsidRPr="00AB5AA5">
              <w:rPr>
                <w:lang w:eastAsia="en-US"/>
              </w:rPr>
              <w:t>R5-187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CC7EF" w14:textId="77777777" w:rsidR="00D4531E" w:rsidRPr="00AB5AA5" w:rsidRDefault="00D4531E" w:rsidP="007E50E8">
            <w:pPr>
              <w:pStyle w:val="TAL"/>
              <w:rPr>
                <w:lang w:eastAsia="en-US"/>
              </w:rPr>
            </w:pPr>
            <w:r w:rsidRPr="00AB5AA5">
              <w:rPr>
                <w:lang w:eastAsia="en-US"/>
              </w:rPr>
              <w:t>0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EFA9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3103E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F3E22" w14:textId="77777777" w:rsidR="00D4531E" w:rsidRPr="00AB5AA5" w:rsidRDefault="00D4531E" w:rsidP="007E50E8">
            <w:pPr>
              <w:pStyle w:val="TAL"/>
              <w:rPr>
                <w:lang w:eastAsia="en-US"/>
              </w:rPr>
            </w:pPr>
            <w:r w:rsidRPr="00AB5AA5">
              <w:rPr>
                <w:lang w:eastAsia="en-US"/>
              </w:rPr>
              <w:t>Introduction of SDL and SUL cells in simulated cells in clause 4.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F854E" w14:textId="77777777" w:rsidR="00D4531E" w:rsidRPr="00AB5AA5" w:rsidRDefault="00D4531E" w:rsidP="007E50E8">
            <w:pPr>
              <w:pStyle w:val="TAL"/>
              <w:rPr>
                <w:lang w:eastAsia="en-US"/>
              </w:rPr>
            </w:pPr>
            <w:r w:rsidRPr="00AB5AA5">
              <w:rPr>
                <w:lang w:eastAsia="en-US"/>
              </w:rPr>
              <w:t>15.2.0</w:t>
            </w:r>
          </w:p>
        </w:tc>
      </w:tr>
      <w:tr w:rsidR="00D4531E" w:rsidRPr="00AB5AA5" w14:paraId="095BBC2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0D3AF5"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9B83F8"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2BF6B" w14:textId="77777777" w:rsidR="00D4531E" w:rsidRPr="00AB5AA5" w:rsidRDefault="00D4531E" w:rsidP="007E50E8">
            <w:pPr>
              <w:pStyle w:val="TAL"/>
              <w:rPr>
                <w:lang w:eastAsia="en-US"/>
              </w:rPr>
            </w:pPr>
            <w:r w:rsidRPr="00AB5AA5">
              <w:rPr>
                <w:lang w:eastAsia="en-US"/>
              </w:rPr>
              <w:t>R5-187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67585" w14:textId="77777777" w:rsidR="00D4531E" w:rsidRPr="00AB5AA5" w:rsidRDefault="00D4531E" w:rsidP="007E50E8">
            <w:pPr>
              <w:pStyle w:val="TAL"/>
              <w:rPr>
                <w:lang w:eastAsia="en-US"/>
              </w:rPr>
            </w:pPr>
            <w:r w:rsidRPr="00AB5AA5">
              <w:rPr>
                <w:lang w:eastAsia="en-US"/>
              </w:rPr>
              <w:t>0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7165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0116CE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8B136A" w14:textId="77777777" w:rsidR="00D4531E" w:rsidRPr="00AB5AA5" w:rsidRDefault="00D4531E" w:rsidP="007E50E8">
            <w:pPr>
              <w:pStyle w:val="TAL"/>
              <w:rPr>
                <w:lang w:eastAsia="en-US"/>
              </w:rPr>
            </w:pPr>
            <w:r w:rsidRPr="00AB5AA5">
              <w:rPr>
                <w:lang w:eastAsia="en-US"/>
              </w:rPr>
              <w:t>Correction to RRC_IDL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47FE8" w14:textId="77777777" w:rsidR="00D4531E" w:rsidRPr="00AB5AA5" w:rsidRDefault="00D4531E" w:rsidP="007E50E8">
            <w:pPr>
              <w:pStyle w:val="TAL"/>
              <w:rPr>
                <w:lang w:eastAsia="en-US"/>
              </w:rPr>
            </w:pPr>
            <w:r w:rsidRPr="00AB5AA5">
              <w:rPr>
                <w:lang w:eastAsia="en-US"/>
              </w:rPr>
              <w:t>15.2.0</w:t>
            </w:r>
          </w:p>
        </w:tc>
      </w:tr>
      <w:tr w:rsidR="00D4531E" w:rsidRPr="00AB5AA5" w14:paraId="0D2408A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4EDC79"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CC46E"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88BD2" w14:textId="77777777" w:rsidR="00D4531E" w:rsidRPr="00AB5AA5" w:rsidRDefault="00D4531E" w:rsidP="007E50E8">
            <w:pPr>
              <w:pStyle w:val="TAL"/>
              <w:rPr>
                <w:lang w:eastAsia="en-US"/>
              </w:rPr>
            </w:pPr>
            <w:r w:rsidRPr="00AB5AA5">
              <w:rPr>
                <w:lang w:eastAsia="en-US"/>
              </w:rPr>
              <w:t>R5-187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8EBA8" w14:textId="77777777" w:rsidR="00D4531E" w:rsidRPr="00AB5AA5" w:rsidRDefault="00D4531E" w:rsidP="007E50E8">
            <w:pPr>
              <w:pStyle w:val="TAL"/>
              <w:rPr>
                <w:lang w:eastAsia="en-US"/>
              </w:rPr>
            </w:pPr>
            <w:r w:rsidRPr="00AB5AA5">
              <w:rPr>
                <w:lang w:eastAsia="en-US"/>
              </w:rPr>
              <w:t>0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542F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7669F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CB6AEB" w14:textId="77777777" w:rsidR="00D4531E" w:rsidRPr="00AB5AA5" w:rsidRDefault="00D4531E" w:rsidP="007E50E8">
            <w:pPr>
              <w:pStyle w:val="TAL"/>
              <w:rPr>
                <w:lang w:eastAsia="en-US"/>
              </w:rPr>
            </w:pPr>
            <w:r w:rsidRPr="00AB5AA5">
              <w:rPr>
                <w:lang w:eastAsia="en-US"/>
              </w:rPr>
              <w:t>Update CSI related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D1728A" w14:textId="77777777" w:rsidR="00D4531E" w:rsidRPr="00AB5AA5" w:rsidRDefault="00D4531E" w:rsidP="007E50E8">
            <w:pPr>
              <w:pStyle w:val="TAL"/>
              <w:rPr>
                <w:lang w:eastAsia="en-US"/>
              </w:rPr>
            </w:pPr>
            <w:r w:rsidRPr="00AB5AA5">
              <w:rPr>
                <w:lang w:eastAsia="en-US"/>
              </w:rPr>
              <w:t>15.2.0</w:t>
            </w:r>
          </w:p>
        </w:tc>
      </w:tr>
      <w:tr w:rsidR="00D4531E" w:rsidRPr="00AB5AA5" w14:paraId="32F4372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A6DA7F2"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D0B340"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6AE7" w14:textId="77777777" w:rsidR="00D4531E" w:rsidRPr="00AB5AA5" w:rsidRDefault="00D4531E" w:rsidP="007E50E8">
            <w:pPr>
              <w:pStyle w:val="TAL"/>
              <w:rPr>
                <w:lang w:eastAsia="en-US"/>
              </w:rPr>
            </w:pPr>
            <w:r w:rsidRPr="00AB5AA5">
              <w:rPr>
                <w:lang w:eastAsia="en-US"/>
              </w:rPr>
              <w:t>R5-187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2CA" w14:textId="77777777" w:rsidR="00D4531E" w:rsidRPr="00AB5AA5" w:rsidRDefault="00D4531E" w:rsidP="007E50E8">
            <w:pPr>
              <w:pStyle w:val="TAL"/>
              <w:rPr>
                <w:lang w:eastAsia="en-US"/>
              </w:rPr>
            </w:pPr>
            <w:r w:rsidRPr="00AB5AA5">
              <w:rPr>
                <w:lang w:eastAsia="en-US"/>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D052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DC685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9C8988" w14:textId="77777777" w:rsidR="00D4531E" w:rsidRPr="00AB5AA5" w:rsidRDefault="00D4531E" w:rsidP="007E50E8">
            <w:pPr>
              <w:pStyle w:val="TAL"/>
              <w:rPr>
                <w:lang w:eastAsia="en-US"/>
              </w:rPr>
            </w:pPr>
            <w:r w:rsidRPr="00AB5AA5">
              <w:rPr>
                <w:lang w:eastAsia="en-US"/>
              </w:rPr>
              <w:t>Update ServingCellConfigCommon and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506D7" w14:textId="77777777" w:rsidR="00D4531E" w:rsidRPr="00AB5AA5" w:rsidRDefault="00D4531E" w:rsidP="007E50E8">
            <w:pPr>
              <w:pStyle w:val="TAL"/>
              <w:rPr>
                <w:lang w:eastAsia="en-US"/>
              </w:rPr>
            </w:pPr>
            <w:r w:rsidRPr="00AB5AA5">
              <w:rPr>
                <w:lang w:eastAsia="en-US"/>
              </w:rPr>
              <w:t>15.2.0</w:t>
            </w:r>
          </w:p>
        </w:tc>
      </w:tr>
      <w:tr w:rsidR="00D4531E" w:rsidRPr="00AB5AA5" w14:paraId="48CACA3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DF5A7B7"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006AD"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CE39B" w14:textId="77777777" w:rsidR="00D4531E" w:rsidRPr="00AB5AA5" w:rsidRDefault="00D4531E" w:rsidP="007E50E8">
            <w:pPr>
              <w:pStyle w:val="TAL"/>
              <w:rPr>
                <w:lang w:eastAsia="en-US"/>
              </w:rPr>
            </w:pPr>
            <w:r w:rsidRPr="00AB5AA5">
              <w:rPr>
                <w:lang w:eastAsia="en-US"/>
              </w:rPr>
              <w:t>R5-187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47319" w14:textId="77777777" w:rsidR="00D4531E" w:rsidRPr="00AB5AA5" w:rsidRDefault="00D4531E" w:rsidP="007E50E8">
            <w:pPr>
              <w:pStyle w:val="TAL"/>
              <w:rPr>
                <w:lang w:eastAsia="en-US"/>
              </w:rPr>
            </w:pPr>
            <w:r w:rsidRPr="00AB5AA5">
              <w:rPr>
                <w:lang w:eastAsia="en-US"/>
              </w:rPr>
              <w:t>0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04BF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9E014C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B1241" w14:textId="77777777" w:rsidR="00D4531E" w:rsidRPr="00AB5AA5" w:rsidRDefault="00D4531E" w:rsidP="007E50E8">
            <w:pPr>
              <w:pStyle w:val="TAL"/>
              <w:rPr>
                <w:lang w:eastAsia="en-US"/>
              </w:rPr>
            </w:pPr>
            <w:r w:rsidRPr="00AB5AA5">
              <w:rPr>
                <w:lang w:eastAsia="en-US"/>
              </w:rPr>
              <w:t>Update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82545" w14:textId="77777777" w:rsidR="00D4531E" w:rsidRPr="00AB5AA5" w:rsidRDefault="00D4531E" w:rsidP="007E50E8">
            <w:pPr>
              <w:pStyle w:val="TAL"/>
              <w:rPr>
                <w:lang w:eastAsia="en-US"/>
              </w:rPr>
            </w:pPr>
            <w:r w:rsidRPr="00AB5AA5">
              <w:rPr>
                <w:lang w:eastAsia="en-US"/>
              </w:rPr>
              <w:t>15.2.0</w:t>
            </w:r>
          </w:p>
        </w:tc>
      </w:tr>
      <w:tr w:rsidR="00D4531E" w:rsidRPr="00AB5AA5" w14:paraId="0BBE10B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6BC8D74"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8B5D14"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E9C1C" w14:textId="77777777" w:rsidR="00D4531E" w:rsidRPr="00AB5AA5" w:rsidRDefault="00D4531E" w:rsidP="007E50E8">
            <w:pPr>
              <w:pStyle w:val="TAL"/>
              <w:rPr>
                <w:lang w:eastAsia="en-US"/>
              </w:rPr>
            </w:pPr>
            <w:r w:rsidRPr="00AB5AA5">
              <w:rPr>
                <w:lang w:eastAsia="en-US"/>
              </w:rPr>
              <w:t>R5-187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C1D3" w14:textId="77777777" w:rsidR="00D4531E" w:rsidRPr="00AB5AA5" w:rsidRDefault="00D4531E" w:rsidP="007E50E8">
            <w:pPr>
              <w:pStyle w:val="TAL"/>
              <w:rPr>
                <w:lang w:eastAsia="en-US"/>
              </w:rPr>
            </w:pPr>
            <w:r w:rsidRPr="00AB5AA5">
              <w:rPr>
                <w:lang w:eastAsia="en-US"/>
              </w:rPr>
              <w:t>0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ABD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B36DF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F1618" w14:textId="77777777" w:rsidR="00D4531E" w:rsidRPr="00AB5AA5" w:rsidRDefault="00D4531E" w:rsidP="007E50E8">
            <w:pPr>
              <w:pStyle w:val="TAL"/>
              <w:rPr>
                <w:lang w:eastAsia="en-US"/>
              </w:rPr>
            </w:pPr>
            <w:r w:rsidRPr="00AB5AA5">
              <w:rPr>
                <w:lang w:eastAsia="en-US"/>
              </w:rPr>
              <w:t>Update some information elements fo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F5D5F" w14:textId="77777777" w:rsidR="00D4531E" w:rsidRPr="00AB5AA5" w:rsidRDefault="00D4531E" w:rsidP="007E50E8">
            <w:pPr>
              <w:pStyle w:val="TAL"/>
              <w:rPr>
                <w:lang w:eastAsia="en-US"/>
              </w:rPr>
            </w:pPr>
            <w:r w:rsidRPr="00AB5AA5">
              <w:rPr>
                <w:lang w:eastAsia="en-US"/>
              </w:rPr>
              <w:t>15.2.0</w:t>
            </w:r>
          </w:p>
        </w:tc>
      </w:tr>
      <w:tr w:rsidR="00D4531E" w:rsidRPr="00AB5AA5" w14:paraId="077047C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5949C4B"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3CB23B"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E31C4" w14:textId="77777777" w:rsidR="00D4531E" w:rsidRPr="00AB5AA5" w:rsidRDefault="00D4531E" w:rsidP="007E50E8">
            <w:pPr>
              <w:pStyle w:val="TAL"/>
              <w:rPr>
                <w:lang w:eastAsia="en-US"/>
              </w:rPr>
            </w:pPr>
            <w:r w:rsidRPr="00AB5AA5">
              <w:rPr>
                <w:lang w:eastAsia="en-US"/>
              </w:rPr>
              <w:t>R5-1876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7E5C0" w14:textId="77777777" w:rsidR="00D4531E" w:rsidRPr="00AB5AA5" w:rsidRDefault="00D4531E" w:rsidP="007E50E8">
            <w:pPr>
              <w:pStyle w:val="TAL"/>
              <w:rPr>
                <w:lang w:eastAsia="en-US"/>
              </w:rPr>
            </w:pPr>
            <w:r w:rsidRPr="00AB5AA5">
              <w:rPr>
                <w:lang w:eastAsia="en-US"/>
              </w:rPr>
              <w:t>0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C8E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895FD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DD893" w14:textId="77777777" w:rsidR="00D4531E" w:rsidRPr="00AB5AA5" w:rsidRDefault="00D4531E" w:rsidP="007E50E8">
            <w:pPr>
              <w:pStyle w:val="TAL"/>
              <w:rPr>
                <w:lang w:eastAsia="en-US"/>
              </w:rPr>
            </w:pPr>
            <w:r w:rsidRPr="00AB5AA5">
              <w:rPr>
                <w:lang w:eastAsia="en-US"/>
              </w:rPr>
              <w:t>Update CellGroupConfig and related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A5EB6" w14:textId="77777777" w:rsidR="00D4531E" w:rsidRPr="00AB5AA5" w:rsidRDefault="00D4531E" w:rsidP="007E50E8">
            <w:pPr>
              <w:pStyle w:val="TAL"/>
              <w:rPr>
                <w:lang w:eastAsia="en-US"/>
              </w:rPr>
            </w:pPr>
            <w:r w:rsidRPr="00AB5AA5">
              <w:rPr>
                <w:lang w:eastAsia="en-US"/>
              </w:rPr>
              <w:t>15.2.0</w:t>
            </w:r>
          </w:p>
        </w:tc>
      </w:tr>
      <w:tr w:rsidR="00D4531E" w:rsidRPr="00AB5AA5" w14:paraId="5770E0D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97D9692"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06489C"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8654" w14:textId="77777777" w:rsidR="00D4531E" w:rsidRPr="00AB5AA5" w:rsidRDefault="00D4531E" w:rsidP="007E50E8">
            <w:pPr>
              <w:pStyle w:val="TAL"/>
              <w:rPr>
                <w:lang w:eastAsia="en-US"/>
              </w:rPr>
            </w:pPr>
            <w:r w:rsidRPr="00AB5AA5">
              <w:rPr>
                <w:lang w:eastAsia="en-US"/>
              </w:rPr>
              <w:t>R5-187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0F72" w14:textId="77777777" w:rsidR="00D4531E" w:rsidRPr="00AB5AA5" w:rsidRDefault="00D4531E" w:rsidP="007E50E8">
            <w:pPr>
              <w:pStyle w:val="TAL"/>
              <w:rPr>
                <w:lang w:eastAsia="en-US"/>
              </w:rPr>
            </w:pPr>
            <w:r w:rsidRPr="00AB5AA5">
              <w:rPr>
                <w:lang w:eastAsia="en-US"/>
              </w:rPr>
              <w:t>0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F547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028411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59306" w14:textId="77777777" w:rsidR="00D4531E" w:rsidRPr="00AB5AA5" w:rsidRDefault="00D4531E" w:rsidP="007E50E8">
            <w:pPr>
              <w:pStyle w:val="TAL"/>
              <w:rPr>
                <w:lang w:eastAsia="en-US"/>
              </w:rPr>
            </w:pPr>
            <w:r w:rsidRPr="00AB5AA5">
              <w:rPr>
                <w:lang w:eastAsia="en-US"/>
              </w:rPr>
              <w:t>CR of NR 508-1 clause 4.6.2_SIB2,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6498F" w14:textId="77777777" w:rsidR="00D4531E" w:rsidRPr="00AB5AA5" w:rsidRDefault="00D4531E" w:rsidP="007E50E8">
            <w:pPr>
              <w:pStyle w:val="TAL"/>
              <w:rPr>
                <w:lang w:eastAsia="en-US"/>
              </w:rPr>
            </w:pPr>
            <w:r w:rsidRPr="00AB5AA5">
              <w:rPr>
                <w:lang w:eastAsia="en-US"/>
              </w:rPr>
              <w:t>15.2.0</w:t>
            </w:r>
          </w:p>
        </w:tc>
      </w:tr>
      <w:tr w:rsidR="00D4531E" w:rsidRPr="00AB5AA5" w14:paraId="3058BC9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06F9066"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3542C"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01E3" w14:textId="77777777" w:rsidR="00D4531E" w:rsidRPr="00AB5AA5" w:rsidRDefault="00D4531E" w:rsidP="007E50E8">
            <w:pPr>
              <w:pStyle w:val="TAL"/>
              <w:rPr>
                <w:lang w:eastAsia="en-US"/>
              </w:rPr>
            </w:pPr>
            <w:r w:rsidRPr="00AB5AA5">
              <w:rPr>
                <w:lang w:eastAsia="en-US"/>
              </w:rPr>
              <w:t>R5-187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3C81" w14:textId="77777777" w:rsidR="00D4531E" w:rsidRPr="00AB5AA5" w:rsidRDefault="00D4531E" w:rsidP="007E50E8">
            <w:pPr>
              <w:pStyle w:val="TAL"/>
              <w:rPr>
                <w:lang w:eastAsia="en-US"/>
              </w:rPr>
            </w:pPr>
            <w:r w:rsidRPr="00AB5AA5">
              <w:rPr>
                <w:lang w:eastAsia="en-US"/>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7EEF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E6515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CC5772" w14:textId="77777777" w:rsidR="00D4531E" w:rsidRPr="00AB5AA5" w:rsidRDefault="00D4531E" w:rsidP="007E50E8">
            <w:pPr>
              <w:pStyle w:val="TAL"/>
              <w:rPr>
                <w:lang w:eastAsia="en-US"/>
              </w:rPr>
            </w:pPr>
            <w:r w:rsidRPr="00AB5AA5">
              <w:rPr>
                <w:lang w:eastAsia="en-US"/>
              </w:rPr>
              <w:t>CR of NR 508-1 Table 4.4.2-2_Default NR Cell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37127" w14:textId="77777777" w:rsidR="00D4531E" w:rsidRPr="00AB5AA5" w:rsidRDefault="00D4531E" w:rsidP="007E50E8">
            <w:pPr>
              <w:pStyle w:val="TAL"/>
              <w:rPr>
                <w:lang w:eastAsia="en-US"/>
              </w:rPr>
            </w:pPr>
            <w:r w:rsidRPr="00AB5AA5">
              <w:rPr>
                <w:lang w:eastAsia="en-US"/>
              </w:rPr>
              <w:t>15.2.0</w:t>
            </w:r>
          </w:p>
        </w:tc>
      </w:tr>
      <w:tr w:rsidR="00D4531E" w:rsidRPr="00AB5AA5" w14:paraId="67F9397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488589"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7C2F2"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E8027" w14:textId="77777777" w:rsidR="00D4531E" w:rsidRPr="00AB5AA5" w:rsidRDefault="00D4531E" w:rsidP="007E50E8">
            <w:pPr>
              <w:pStyle w:val="TAL"/>
              <w:rPr>
                <w:lang w:eastAsia="en-US"/>
              </w:rPr>
            </w:pPr>
            <w:r w:rsidRPr="00AB5AA5">
              <w:rPr>
                <w:lang w:eastAsia="en-US"/>
              </w:rPr>
              <w:t>R5-187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2187" w14:textId="77777777" w:rsidR="00D4531E" w:rsidRPr="00AB5AA5" w:rsidRDefault="00D4531E" w:rsidP="007E50E8">
            <w:pPr>
              <w:pStyle w:val="TAL"/>
              <w:rPr>
                <w:lang w:eastAsia="en-US"/>
              </w:rPr>
            </w:pPr>
            <w:r w:rsidRPr="00AB5AA5">
              <w:rPr>
                <w:lang w:eastAsia="en-US"/>
              </w:rPr>
              <w:t>0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DE4D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214A7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33D908" w14:textId="77777777" w:rsidR="00D4531E" w:rsidRPr="00AB5AA5" w:rsidRDefault="00D4531E" w:rsidP="007E50E8">
            <w:pPr>
              <w:pStyle w:val="TAL"/>
              <w:rPr>
                <w:lang w:eastAsia="en-US"/>
              </w:rPr>
            </w:pPr>
            <w:r w:rsidRPr="00AB5AA5">
              <w:rPr>
                <w:lang w:eastAsia="en-US"/>
              </w:rPr>
              <w:t>Update RLC-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DB27" w14:textId="77777777" w:rsidR="00D4531E" w:rsidRPr="00AB5AA5" w:rsidRDefault="00D4531E" w:rsidP="007E50E8">
            <w:pPr>
              <w:pStyle w:val="TAL"/>
              <w:rPr>
                <w:lang w:eastAsia="en-US"/>
              </w:rPr>
            </w:pPr>
            <w:r w:rsidRPr="00AB5AA5">
              <w:rPr>
                <w:lang w:eastAsia="en-US"/>
              </w:rPr>
              <w:t>15.2.0</w:t>
            </w:r>
          </w:p>
        </w:tc>
      </w:tr>
      <w:tr w:rsidR="00D4531E" w:rsidRPr="00AB5AA5" w14:paraId="5AD8959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F1D6875"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D4A7E"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F6C28" w14:textId="77777777" w:rsidR="00D4531E" w:rsidRPr="00AB5AA5" w:rsidRDefault="00D4531E" w:rsidP="007E50E8">
            <w:pPr>
              <w:pStyle w:val="TAL"/>
              <w:rPr>
                <w:lang w:eastAsia="en-US"/>
              </w:rPr>
            </w:pPr>
            <w:r w:rsidRPr="00AB5AA5">
              <w:rPr>
                <w:lang w:eastAsia="en-US"/>
              </w:rPr>
              <w:t>R5-187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370F" w14:textId="77777777" w:rsidR="00D4531E" w:rsidRPr="00AB5AA5" w:rsidRDefault="00D4531E" w:rsidP="007E50E8">
            <w:pPr>
              <w:pStyle w:val="TAL"/>
              <w:rPr>
                <w:lang w:eastAsia="en-US"/>
              </w:rPr>
            </w:pPr>
            <w:r w:rsidRPr="00AB5AA5">
              <w:rPr>
                <w:lang w:eastAsia="en-US"/>
              </w:rPr>
              <w:t>0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367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DBF1A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29AFD" w14:textId="77777777" w:rsidR="00D4531E" w:rsidRPr="00AB5AA5" w:rsidRDefault="00D4531E" w:rsidP="007E50E8">
            <w:pPr>
              <w:pStyle w:val="TAL"/>
              <w:rPr>
                <w:lang w:eastAsia="en-US"/>
              </w:rPr>
            </w:pPr>
            <w:r w:rsidRPr="00AB5AA5">
              <w:rPr>
                <w:lang w:eastAsia="en-US"/>
              </w:rPr>
              <w:t>Specifying Test procedure to check that UE is camped on a new NR cell belonging to a new 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0B766" w14:textId="77777777" w:rsidR="00D4531E" w:rsidRPr="00AB5AA5" w:rsidRDefault="00D4531E" w:rsidP="007E50E8">
            <w:pPr>
              <w:pStyle w:val="TAL"/>
              <w:rPr>
                <w:lang w:eastAsia="en-US"/>
              </w:rPr>
            </w:pPr>
            <w:r w:rsidRPr="00AB5AA5">
              <w:rPr>
                <w:lang w:eastAsia="en-US"/>
              </w:rPr>
              <w:t>15.2.0</w:t>
            </w:r>
          </w:p>
        </w:tc>
      </w:tr>
      <w:tr w:rsidR="00D4531E" w:rsidRPr="00AB5AA5" w14:paraId="4CECBCB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1EF1A38" w14:textId="77777777" w:rsidR="00D4531E" w:rsidRPr="00AB5AA5" w:rsidRDefault="00D4531E" w:rsidP="007E50E8">
            <w:pPr>
              <w:pStyle w:val="TAL"/>
              <w:rPr>
                <w:lang w:eastAsia="en-US"/>
              </w:rPr>
            </w:pPr>
            <w:r w:rsidRPr="00AB5AA5">
              <w:rPr>
                <w:lang w:eastAsia="en-US"/>
              </w:rPr>
              <w:lastRenderedPageBreak/>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CDACD0"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7291" w14:textId="77777777" w:rsidR="00D4531E" w:rsidRPr="00AB5AA5" w:rsidRDefault="00D4531E" w:rsidP="007E50E8">
            <w:pPr>
              <w:pStyle w:val="TAL"/>
              <w:rPr>
                <w:lang w:eastAsia="en-US"/>
              </w:rPr>
            </w:pPr>
            <w:r w:rsidRPr="00AB5AA5">
              <w:rPr>
                <w:lang w:eastAsia="en-US"/>
              </w:rPr>
              <w:t>R5-1876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6F7B2" w14:textId="77777777" w:rsidR="00D4531E" w:rsidRPr="00AB5AA5" w:rsidRDefault="00D4531E" w:rsidP="007E50E8">
            <w:pPr>
              <w:pStyle w:val="TAL"/>
              <w:rPr>
                <w:lang w:eastAsia="en-US"/>
              </w:rPr>
            </w:pPr>
            <w:r w:rsidRPr="00AB5AA5">
              <w:rPr>
                <w:lang w:eastAsia="en-US"/>
              </w:rPr>
              <w:t>0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94B6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13E327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22D1BA" w14:textId="77777777" w:rsidR="00D4531E" w:rsidRPr="00AB5AA5" w:rsidRDefault="00D4531E" w:rsidP="007E50E8">
            <w:pPr>
              <w:pStyle w:val="TAL"/>
              <w:rPr>
                <w:lang w:eastAsia="en-US"/>
              </w:rPr>
            </w:pPr>
            <w:r w:rsidRPr="00AB5AA5">
              <w:rPr>
                <w:lang w:eastAsia="en-US"/>
              </w:rPr>
              <w:t>Updates to Authentication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4A5E2" w14:textId="77777777" w:rsidR="00D4531E" w:rsidRPr="00AB5AA5" w:rsidRDefault="00D4531E" w:rsidP="007E50E8">
            <w:pPr>
              <w:pStyle w:val="TAL"/>
              <w:rPr>
                <w:lang w:eastAsia="en-US"/>
              </w:rPr>
            </w:pPr>
            <w:r w:rsidRPr="00AB5AA5">
              <w:rPr>
                <w:lang w:eastAsia="en-US"/>
              </w:rPr>
              <w:t>15.2.0</w:t>
            </w:r>
          </w:p>
        </w:tc>
      </w:tr>
      <w:tr w:rsidR="00D4531E" w:rsidRPr="00AB5AA5" w14:paraId="5CC1C7D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10D515"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CB523B"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E85D7" w14:textId="77777777" w:rsidR="00D4531E" w:rsidRPr="00AB5AA5" w:rsidRDefault="00D4531E" w:rsidP="007E50E8">
            <w:pPr>
              <w:pStyle w:val="TAL"/>
              <w:rPr>
                <w:lang w:eastAsia="en-US"/>
              </w:rPr>
            </w:pPr>
            <w:r w:rsidRPr="00AB5AA5">
              <w:rPr>
                <w:lang w:eastAsia="en-US"/>
              </w:rPr>
              <w:t>R5-187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14BDE" w14:textId="77777777" w:rsidR="00D4531E" w:rsidRPr="00AB5AA5" w:rsidRDefault="00D4531E" w:rsidP="007E50E8">
            <w:pPr>
              <w:pStyle w:val="TAL"/>
              <w:rPr>
                <w:lang w:eastAsia="en-US"/>
              </w:rPr>
            </w:pPr>
            <w:r w:rsidRPr="00AB5AA5">
              <w:rPr>
                <w:lang w:eastAsia="en-US"/>
              </w:rPr>
              <w:t>0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576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CE808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6BBE0" w14:textId="77777777" w:rsidR="00D4531E" w:rsidRPr="00AB5AA5" w:rsidRDefault="00D4531E" w:rsidP="007E50E8">
            <w:pPr>
              <w:pStyle w:val="TAL"/>
              <w:rPr>
                <w:lang w:eastAsia="en-US"/>
              </w:rPr>
            </w:pPr>
            <w:r w:rsidRPr="00AB5AA5">
              <w:rPr>
                <w:lang w:eastAsia="en-US"/>
              </w:rPr>
              <w:t>Updates to PDU session release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2569F" w14:textId="77777777" w:rsidR="00D4531E" w:rsidRPr="00AB5AA5" w:rsidRDefault="00D4531E" w:rsidP="007E50E8">
            <w:pPr>
              <w:pStyle w:val="TAL"/>
              <w:rPr>
                <w:lang w:eastAsia="en-US"/>
              </w:rPr>
            </w:pPr>
            <w:r w:rsidRPr="00AB5AA5">
              <w:rPr>
                <w:lang w:eastAsia="en-US"/>
              </w:rPr>
              <w:t>15.2.0</w:t>
            </w:r>
          </w:p>
        </w:tc>
      </w:tr>
      <w:tr w:rsidR="00D4531E" w:rsidRPr="00AB5AA5" w14:paraId="6943D01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1D224F"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9ECF2"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3B4E3" w14:textId="77777777" w:rsidR="00D4531E" w:rsidRPr="00AB5AA5" w:rsidRDefault="00D4531E" w:rsidP="007E50E8">
            <w:pPr>
              <w:pStyle w:val="TAL"/>
              <w:rPr>
                <w:lang w:eastAsia="en-US"/>
              </w:rPr>
            </w:pPr>
            <w:r w:rsidRPr="00AB5AA5">
              <w:rPr>
                <w:lang w:eastAsia="en-US"/>
              </w:rPr>
              <w:t>R5-187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F526A" w14:textId="77777777" w:rsidR="00D4531E" w:rsidRPr="00AB5AA5" w:rsidRDefault="00D4531E" w:rsidP="007E50E8">
            <w:pPr>
              <w:pStyle w:val="TAL"/>
              <w:rPr>
                <w:lang w:eastAsia="en-US"/>
              </w:rPr>
            </w:pPr>
            <w:r w:rsidRPr="00AB5AA5">
              <w:rPr>
                <w:lang w:eastAsia="en-US"/>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9803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388209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57D2B7" w14:textId="77777777" w:rsidR="00D4531E" w:rsidRPr="00AB5AA5" w:rsidRDefault="00D4531E" w:rsidP="007E50E8">
            <w:pPr>
              <w:pStyle w:val="TAL"/>
              <w:rPr>
                <w:lang w:eastAsia="en-US"/>
              </w:rPr>
            </w:pPr>
            <w:r w:rsidRPr="00AB5AA5">
              <w:rPr>
                <w:lang w:eastAsia="en-US"/>
              </w:rPr>
              <w:t>Updates to Security mode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BB2B7" w14:textId="77777777" w:rsidR="00D4531E" w:rsidRPr="00AB5AA5" w:rsidRDefault="00D4531E" w:rsidP="007E50E8">
            <w:pPr>
              <w:pStyle w:val="TAL"/>
              <w:rPr>
                <w:lang w:eastAsia="en-US"/>
              </w:rPr>
            </w:pPr>
            <w:r w:rsidRPr="00AB5AA5">
              <w:rPr>
                <w:lang w:eastAsia="en-US"/>
              </w:rPr>
              <w:t>15.2.0</w:t>
            </w:r>
          </w:p>
        </w:tc>
      </w:tr>
      <w:tr w:rsidR="00D4531E" w:rsidRPr="00AB5AA5" w14:paraId="02CFE84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9934312"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80EA45"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4603" w14:textId="77777777" w:rsidR="00D4531E" w:rsidRPr="00AB5AA5" w:rsidRDefault="00D4531E" w:rsidP="007E50E8">
            <w:pPr>
              <w:pStyle w:val="TAL"/>
              <w:rPr>
                <w:lang w:eastAsia="en-US"/>
              </w:rPr>
            </w:pPr>
            <w:r w:rsidRPr="00AB5AA5">
              <w:rPr>
                <w:lang w:eastAsia="en-US"/>
              </w:rPr>
              <w:t>R5-187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2BEFA" w14:textId="77777777" w:rsidR="00D4531E" w:rsidRPr="00AB5AA5" w:rsidRDefault="00D4531E" w:rsidP="007E50E8">
            <w:pPr>
              <w:pStyle w:val="TAL"/>
              <w:rPr>
                <w:lang w:eastAsia="en-US"/>
              </w:rPr>
            </w:pPr>
            <w:r w:rsidRPr="00AB5AA5">
              <w:rPr>
                <w:lang w:eastAsia="en-US"/>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472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775DD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7BD33" w14:textId="77777777" w:rsidR="00D4531E" w:rsidRPr="00AB5AA5" w:rsidRDefault="00D4531E" w:rsidP="007E50E8">
            <w:pPr>
              <w:pStyle w:val="TAL"/>
              <w:rPr>
                <w:lang w:eastAsia="en-US"/>
              </w:rPr>
            </w:pPr>
            <w:r w:rsidRPr="00AB5AA5">
              <w:rPr>
                <w:lang w:eastAsia="en-US"/>
              </w:rPr>
              <w:t>Addition of new Information Elements in section 4.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021AEF" w14:textId="77777777" w:rsidR="00D4531E" w:rsidRPr="00AB5AA5" w:rsidRDefault="00D4531E" w:rsidP="007E50E8">
            <w:pPr>
              <w:pStyle w:val="TAL"/>
              <w:rPr>
                <w:lang w:eastAsia="en-US"/>
              </w:rPr>
            </w:pPr>
            <w:r w:rsidRPr="00AB5AA5">
              <w:rPr>
                <w:lang w:eastAsia="en-US"/>
              </w:rPr>
              <w:t>15.2.0</w:t>
            </w:r>
          </w:p>
        </w:tc>
      </w:tr>
      <w:tr w:rsidR="00D4531E" w:rsidRPr="00AB5AA5" w14:paraId="1584341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0F31D4"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F785C6"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3E78E" w14:textId="77777777" w:rsidR="00D4531E" w:rsidRPr="00AB5AA5" w:rsidRDefault="00D4531E" w:rsidP="007E50E8">
            <w:pPr>
              <w:pStyle w:val="TAL"/>
              <w:rPr>
                <w:lang w:eastAsia="en-US"/>
              </w:rPr>
            </w:pPr>
            <w:r w:rsidRPr="00AB5AA5">
              <w:rPr>
                <w:lang w:eastAsia="en-US"/>
              </w:rPr>
              <w:t>R5-187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6F846" w14:textId="77777777" w:rsidR="00D4531E" w:rsidRPr="00AB5AA5" w:rsidRDefault="00D4531E" w:rsidP="007E50E8">
            <w:pPr>
              <w:pStyle w:val="TAL"/>
              <w:rPr>
                <w:lang w:eastAsia="en-US"/>
              </w:rPr>
            </w:pPr>
            <w:r w:rsidRPr="00AB5AA5">
              <w:rPr>
                <w:lang w:eastAsia="en-US"/>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F460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3F82D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8C5B2F" w14:textId="77777777" w:rsidR="00D4531E" w:rsidRPr="00AB5AA5" w:rsidRDefault="00D4531E" w:rsidP="007E50E8">
            <w:pPr>
              <w:pStyle w:val="TAL"/>
              <w:rPr>
                <w:lang w:eastAsia="en-US"/>
              </w:rPr>
            </w:pPr>
            <w:r w:rsidRPr="00AB5AA5">
              <w:rPr>
                <w:lang w:eastAsia="en-US"/>
              </w:rPr>
              <w:t>Updates to SIG OTA Calibration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3006E" w14:textId="77777777" w:rsidR="00D4531E" w:rsidRPr="00AB5AA5" w:rsidRDefault="00D4531E" w:rsidP="007E50E8">
            <w:pPr>
              <w:pStyle w:val="TAL"/>
              <w:rPr>
                <w:lang w:eastAsia="en-US"/>
              </w:rPr>
            </w:pPr>
            <w:r w:rsidRPr="00AB5AA5">
              <w:rPr>
                <w:lang w:eastAsia="en-US"/>
              </w:rPr>
              <w:t>15.2.0</w:t>
            </w:r>
          </w:p>
        </w:tc>
      </w:tr>
      <w:tr w:rsidR="00D4531E" w:rsidRPr="00AB5AA5" w14:paraId="68DF83D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BCEE558"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412109"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D155C" w14:textId="77777777" w:rsidR="00D4531E" w:rsidRPr="00AB5AA5" w:rsidRDefault="00D4531E" w:rsidP="007E50E8">
            <w:pPr>
              <w:pStyle w:val="TAL"/>
              <w:rPr>
                <w:lang w:eastAsia="en-US"/>
              </w:rPr>
            </w:pPr>
            <w:r w:rsidRPr="00AB5AA5">
              <w:rPr>
                <w:lang w:eastAsia="en-US"/>
              </w:rPr>
              <w:t>R5-187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4204" w14:textId="77777777" w:rsidR="00D4531E" w:rsidRPr="00AB5AA5" w:rsidRDefault="00D4531E" w:rsidP="007E50E8">
            <w:pPr>
              <w:pStyle w:val="TAL"/>
              <w:rPr>
                <w:lang w:eastAsia="en-US"/>
              </w:rPr>
            </w:pPr>
            <w:r w:rsidRPr="00AB5AA5">
              <w:rPr>
                <w:lang w:eastAsia="en-US"/>
              </w:rPr>
              <w:t>0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653E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07D33C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782D4" w14:textId="77777777" w:rsidR="00D4531E" w:rsidRPr="00AB5AA5" w:rsidRDefault="00D4531E" w:rsidP="007E50E8">
            <w:pPr>
              <w:pStyle w:val="TAL"/>
              <w:rPr>
                <w:lang w:eastAsia="en-US"/>
              </w:rPr>
            </w:pPr>
            <w:r w:rsidRPr="00AB5AA5">
              <w:rPr>
                <w:lang w:eastAsia="en-US"/>
              </w:rPr>
              <w:t>Addition of default QoS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2C153" w14:textId="77777777" w:rsidR="00D4531E" w:rsidRPr="00AB5AA5" w:rsidRDefault="00D4531E" w:rsidP="007E50E8">
            <w:pPr>
              <w:pStyle w:val="TAL"/>
              <w:rPr>
                <w:lang w:eastAsia="en-US"/>
              </w:rPr>
            </w:pPr>
            <w:r w:rsidRPr="00AB5AA5">
              <w:rPr>
                <w:lang w:eastAsia="en-US"/>
              </w:rPr>
              <w:t>15.2.0</w:t>
            </w:r>
          </w:p>
        </w:tc>
      </w:tr>
      <w:tr w:rsidR="00D4531E" w:rsidRPr="00AB5AA5" w14:paraId="2F55D1A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D19E27"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AD3036"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4CA1" w14:textId="77777777" w:rsidR="00D4531E" w:rsidRPr="00AB5AA5" w:rsidRDefault="00D4531E" w:rsidP="007E50E8">
            <w:pPr>
              <w:pStyle w:val="TAL"/>
              <w:rPr>
                <w:lang w:eastAsia="en-US"/>
              </w:rPr>
            </w:pPr>
            <w:r w:rsidRPr="00AB5AA5">
              <w:rPr>
                <w:lang w:eastAsia="en-US"/>
              </w:rPr>
              <w:t>R5-187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B7B21" w14:textId="77777777" w:rsidR="00D4531E" w:rsidRPr="00AB5AA5" w:rsidRDefault="00D4531E" w:rsidP="007E50E8">
            <w:pPr>
              <w:pStyle w:val="TAL"/>
              <w:rPr>
                <w:lang w:eastAsia="en-US"/>
              </w:rPr>
            </w:pPr>
            <w:r w:rsidRPr="00AB5AA5">
              <w:rPr>
                <w:lang w:eastAsia="en-US"/>
              </w:rPr>
              <w:t>03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F7522"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7D728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9F11A2" w14:textId="77777777" w:rsidR="00D4531E" w:rsidRPr="00AB5AA5" w:rsidRDefault="00D4531E" w:rsidP="007E50E8">
            <w:pPr>
              <w:pStyle w:val="TAL"/>
              <w:rPr>
                <w:lang w:eastAsia="en-US"/>
              </w:rPr>
            </w:pPr>
            <w:r w:rsidRPr="00AB5AA5">
              <w:rPr>
                <w:lang w:eastAsia="en-US"/>
              </w:rPr>
              <w:t>Uplink PTRS disable for RF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47269" w14:textId="77777777" w:rsidR="00D4531E" w:rsidRPr="00AB5AA5" w:rsidRDefault="00D4531E" w:rsidP="007E50E8">
            <w:pPr>
              <w:pStyle w:val="TAL"/>
              <w:rPr>
                <w:lang w:eastAsia="en-US"/>
              </w:rPr>
            </w:pPr>
            <w:r w:rsidRPr="00AB5AA5">
              <w:rPr>
                <w:lang w:eastAsia="en-US"/>
              </w:rPr>
              <w:t>15.2.0</w:t>
            </w:r>
          </w:p>
        </w:tc>
      </w:tr>
      <w:tr w:rsidR="00D4531E" w:rsidRPr="00AB5AA5" w14:paraId="635254F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59C825"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FF54E"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27E36" w14:textId="77777777" w:rsidR="00D4531E" w:rsidRPr="00AB5AA5" w:rsidRDefault="00D4531E" w:rsidP="007E50E8">
            <w:pPr>
              <w:pStyle w:val="TAL"/>
              <w:rPr>
                <w:lang w:eastAsia="en-US"/>
              </w:rPr>
            </w:pPr>
            <w:r w:rsidRPr="00AB5AA5">
              <w:rPr>
                <w:lang w:eastAsia="en-US"/>
              </w:rPr>
              <w:t>R5-188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C564" w14:textId="77777777" w:rsidR="00D4531E" w:rsidRPr="00AB5AA5" w:rsidRDefault="00D4531E" w:rsidP="007E50E8">
            <w:pPr>
              <w:pStyle w:val="TAL"/>
              <w:rPr>
                <w:lang w:eastAsia="en-US"/>
              </w:rPr>
            </w:pPr>
            <w:r w:rsidRPr="00AB5AA5">
              <w:rPr>
                <w:lang w:eastAsia="en-US"/>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17D20"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09E86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257E99" w14:textId="77777777" w:rsidR="00D4531E" w:rsidRPr="00AB5AA5" w:rsidRDefault="00D4531E" w:rsidP="007E50E8">
            <w:pPr>
              <w:pStyle w:val="TAL"/>
              <w:rPr>
                <w:lang w:eastAsia="en-US"/>
              </w:rPr>
            </w:pPr>
            <w:r w:rsidRPr="00AB5AA5">
              <w:rPr>
                <w:lang w:eastAsia="en-US"/>
              </w:rPr>
              <w:t>Addition to E-UTRA test frequencies for intra-band contiguous configuration for band 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6A2D9" w14:textId="77777777" w:rsidR="00D4531E" w:rsidRPr="00AB5AA5" w:rsidRDefault="00D4531E" w:rsidP="007E50E8">
            <w:pPr>
              <w:pStyle w:val="TAL"/>
              <w:rPr>
                <w:lang w:eastAsia="en-US"/>
              </w:rPr>
            </w:pPr>
            <w:r w:rsidRPr="00AB5AA5">
              <w:rPr>
                <w:lang w:eastAsia="en-US"/>
              </w:rPr>
              <w:t>15.2.0</w:t>
            </w:r>
          </w:p>
        </w:tc>
      </w:tr>
      <w:tr w:rsidR="00D4531E" w:rsidRPr="00AB5AA5" w14:paraId="0E9D351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937F58"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894275"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8D80" w14:textId="77777777" w:rsidR="00D4531E" w:rsidRPr="00AB5AA5" w:rsidRDefault="00D4531E" w:rsidP="007E50E8">
            <w:pPr>
              <w:pStyle w:val="TAL"/>
              <w:rPr>
                <w:lang w:eastAsia="en-US"/>
              </w:rPr>
            </w:pPr>
            <w:r w:rsidRPr="00AB5AA5">
              <w:rPr>
                <w:lang w:eastAsia="en-US"/>
              </w:rPr>
              <w:t>R5-187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C18E1" w14:textId="77777777" w:rsidR="00D4531E" w:rsidRPr="00AB5AA5" w:rsidRDefault="00D4531E" w:rsidP="007E50E8">
            <w:pPr>
              <w:pStyle w:val="TAL"/>
              <w:rPr>
                <w:lang w:eastAsia="en-US"/>
              </w:rPr>
            </w:pPr>
            <w:r w:rsidRPr="00AB5AA5">
              <w:rPr>
                <w:lang w:eastAsia="en-US"/>
              </w:rPr>
              <w:t>0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33E1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192B83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24CCF" w14:textId="77777777" w:rsidR="00D4531E" w:rsidRPr="00AB5AA5" w:rsidRDefault="00D4531E" w:rsidP="007E50E8">
            <w:pPr>
              <w:pStyle w:val="TAL"/>
              <w:rPr>
                <w:lang w:eastAsia="en-US"/>
              </w:rPr>
            </w:pPr>
            <w:r w:rsidRPr="00AB5AA5">
              <w:rPr>
                <w:lang w:eastAsia="en-US"/>
              </w:rPr>
              <w:t>Correction of test frequencies for NR band n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95C78" w14:textId="77777777" w:rsidR="00D4531E" w:rsidRPr="00AB5AA5" w:rsidRDefault="00D4531E" w:rsidP="007E50E8">
            <w:pPr>
              <w:pStyle w:val="TAL"/>
              <w:rPr>
                <w:lang w:eastAsia="en-US"/>
              </w:rPr>
            </w:pPr>
            <w:r w:rsidRPr="00AB5AA5">
              <w:rPr>
                <w:lang w:eastAsia="en-US"/>
              </w:rPr>
              <w:t>15.2.0</w:t>
            </w:r>
          </w:p>
        </w:tc>
      </w:tr>
      <w:tr w:rsidR="00D4531E" w:rsidRPr="00AB5AA5" w14:paraId="3A5FF40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09C656"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0AA011"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894F" w14:textId="77777777" w:rsidR="00D4531E" w:rsidRPr="00AB5AA5" w:rsidRDefault="00D4531E" w:rsidP="007E50E8">
            <w:pPr>
              <w:pStyle w:val="TAL"/>
              <w:rPr>
                <w:lang w:eastAsia="en-US"/>
              </w:rPr>
            </w:pPr>
            <w:r w:rsidRPr="00AB5AA5">
              <w:rPr>
                <w:lang w:eastAsia="en-US"/>
              </w:rPr>
              <w:t>R5-187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F936F" w14:textId="77777777" w:rsidR="00D4531E" w:rsidRPr="00AB5AA5" w:rsidRDefault="00D4531E" w:rsidP="007E50E8">
            <w:pPr>
              <w:pStyle w:val="TAL"/>
              <w:rPr>
                <w:lang w:eastAsia="en-US"/>
              </w:rPr>
            </w:pPr>
            <w:r w:rsidRPr="00AB5AA5">
              <w:rPr>
                <w:lang w:eastAsia="en-US"/>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7ED5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CA9825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A2BFC" w14:textId="77777777" w:rsidR="00D4531E" w:rsidRPr="00AB5AA5" w:rsidRDefault="00D4531E" w:rsidP="007E50E8">
            <w:pPr>
              <w:pStyle w:val="TAL"/>
              <w:rPr>
                <w:lang w:eastAsia="en-US"/>
              </w:rPr>
            </w:pPr>
            <w:r w:rsidRPr="00AB5AA5">
              <w:rPr>
                <w:lang w:eastAsia="en-US"/>
              </w:rPr>
              <w:t>New annex for NR test frequency calcul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61712" w14:textId="77777777" w:rsidR="00D4531E" w:rsidRPr="00AB5AA5" w:rsidRDefault="00D4531E" w:rsidP="007E50E8">
            <w:pPr>
              <w:pStyle w:val="TAL"/>
              <w:rPr>
                <w:lang w:eastAsia="en-US"/>
              </w:rPr>
            </w:pPr>
            <w:r w:rsidRPr="00AB5AA5">
              <w:rPr>
                <w:lang w:eastAsia="en-US"/>
              </w:rPr>
              <w:t>15.2.0</w:t>
            </w:r>
          </w:p>
        </w:tc>
      </w:tr>
      <w:tr w:rsidR="00D4531E" w:rsidRPr="00AB5AA5" w14:paraId="62A5339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22100F"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CEBC8E"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7AC3" w14:textId="77777777" w:rsidR="00D4531E" w:rsidRPr="00AB5AA5" w:rsidRDefault="00D4531E" w:rsidP="007E50E8">
            <w:pPr>
              <w:pStyle w:val="TAL"/>
              <w:rPr>
                <w:lang w:eastAsia="en-US"/>
              </w:rPr>
            </w:pPr>
            <w:r w:rsidRPr="00AB5AA5">
              <w:rPr>
                <w:lang w:eastAsia="en-US"/>
              </w:rPr>
              <w:t>R5-187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6693F" w14:textId="77777777" w:rsidR="00D4531E" w:rsidRPr="00AB5AA5" w:rsidRDefault="00D4531E" w:rsidP="007E50E8">
            <w:pPr>
              <w:pStyle w:val="TAL"/>
              <w:rPr>
                <w:lang w:eastAsia="en-US"/>
              </w:rPr>
            </w:pPr>
            <w:r w:rsidRPr="00AB5AA5">
              <w:rPr>
                <w:lang w:eastAsia="en-US"/>
              </w:rPr>
              <w:t>0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090F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D474AE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111F3E" w14:textId="77777777" w:rsidR="00D4531E" w:rsidRPr="00AB5AA5" w:rsidRDefault="00D4531E" w:rsidP="007E50E8">
            <w:pPr>
              <w:pStyle w:val="TAL"/>
              <w:rPr>
                <w:lang w:eastAsia="en-US"/>
              </w:rPr>
            </w:pPr>
            <w:r w:rsidRPr="00AB5AA5">
              <w:rPr>
                <w:lang w:eastAsia="en-US"/>
              </w:rPr>
              <w:t>Correction of test frequencies for NR band 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83E27" w14:textId="77777777" w:rsidR="00D4531E" w:rsidRPr="00AB5AA5" w:rsidRDefault="00D4531E" w:rsidP="007E50E8">
            <w:pPr>
              <w:pStyle w:val="TAL"/>
              <w:rPr>
                <w:lang w:eastAsia="en-US"/>
              </w:rPr>
            </w:pPr>
            <w:r w:rsidRPr="00AB5AA5">
              <w:rPr>
                <w:lang w:eastAsia="en-US"/>
              </w:rPr>
              <w:t>15.2.0</w:t>
            </w:r>
          </w:p>
        </w:tc>
      </w:tr>
      <w:tr w:rsidR="00D4531E" w:rsidRPr="00AB5AA5" w14:paraId="3C7611B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B8F507"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9D1131"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6430" w14:textId="77777777" w:rsidR="00D4531E" w:rsidRPr="00AB5AA5" w:rsidRDefault="00D4531E" w:rsidP="007E50E8">
            <w:pPr>
              <w:pStyle w:val="TAL"/>
              <w:rPr>
                <w:lang w:eastAsia="en-US"/>
              </w:rPr>
            </w:pPr>
            <w:r w:rsidRPr="00AB5AA5">
              <w:rPr>
                <w:lang w:eastAsia="en-US"/>
              </w:rPr>
              <w:t>R5-187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541AE" w14:textId="77777777" w:rsidR="00D4531E" w:rsidRPr="00AB5AA5" w:rsidRDefault="00D4531E" w:rsidP="007E50E8">
            <w:pPr>
              <w:pStyle w:val="TAL"/>
              <w:rPr>
                <w:lang w:eastAsia="en-US"/>
              </w:rPr>
            </w:pPr>
            <w:r w:rsidRPr="00AB5AA5">
              <w:rPr>
                <w:lang w:eastAsia="en-US"/>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58B8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A763C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ACCFE6" w14:textId="77777777" w:rsidR="00D4531E" w:rsidRPr="00AB5AA5" w:rsidRDefault="00D4531E" w:rsidP="007E50E8">
            <w:pPr>
              <w:pStyle w:val="TAL"/>
              <w:rPr>
                <w:lang w:eastAsia="en-US"/>
              </w:rPr>
            </w:pPr>
            <w:r w:rsidRPr="00AB5AA5">
              <w:rPr>
                <w:lang w:eastAsia="en-US"/>
              </w:rPr>
              <w:t>Update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059E9" w14:textId="77777777" w:rsidR="00D4531E" w:rsidRPr="00AB5AA5" w:rsidRDefault="00D4531E" w:rsidP="007E50E8">
            <w:pPr>
              <w:pStyle w:val="TAL"/>
              <w:rPr>
                <w:lang w:eastAsia="en-US"/>
              </w:rPr>
            </w:pPr>
            <w:r w:rsidRPr="00AB5AA5">
              <w:rPr>
                <w:lang w:eastAsia="en-US"/>
              </w:rPr>
              <w:t>15.2.0</w:t>
            </w:r>
          </w:p>
        </w:tc>
      </w:tr>
      <w:tr w:rsidR="00D4531E" w:rsidRPr="00AB5AA5" w14:paraId="0139BEA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91892C"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48169B"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805EF" w14:textId="77777777" w:rsidR="00D4531E" w:rsidRPr="00AB5AA5" w:rsidRDefault="00D4531E" w:rsidP="007E50E8">
            <w:pPr>
              <w:pStyle w:val="TAL"/>
              <w:rPr>
                <w:lang w:eastAsia="en-US"/>
              </w:rPr>
            </w:pPr>
            <w:r w:rsidRPr="00AB5AA5">
              <w:rPr>
                <w:lang w:eastAsia="en-US"/>
              </w:rPr>
              <w:t>R5-187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828E" w14:textId="77777777" w:rsidR="00D4531E" w:rsidRPr="00AB5AA5" w:rsidRDefault="00D4531E" w:rsidP="007E50E8">
            <w:pPr>
              <w:pStyle w:val="TAL"/>
              <w:rPr>
                <w:lang w:eastAsia="en-US"/>
              </w:rPr>
            </w:pPr>
            <w:r w:rsidRPr="00AB5AA5">
              <w:rPr>
                <w:lang w:eastAsia="en-US"/>
              </w:rPr>
              <w:t>0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56E8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0E354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F48A6" w14:textId="77777777" w:rsidR="00D4531E" w:rsidRPr="00AB5AA5" w:rsidRDefault="00D4531E" w:rsidP="007E50E8">
            <w:pPr>
              <w:pStyle w:val="TAL"/>
              <w:rPr>
                <w:lang w:eastAsia="en-US"/>
              </w:rPr>
            </w:pPr>
            <w:r w:rsidRPr="00AB5AA5">
              <w:rPr>
                <w:lang w:eastAsia="en-US"/>
              </w:rPr>
              <w:t>Correction to Signal levels for conducted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F04F" w14:textId="77777777" w:rsidR="00D4531E" w:rsidRPr="00AB5AA5" w:rsidRDefault="00D4531E" w:rsidP="007E50E8">
            <w:pPr>
              <w:pStyle w:val="TAL"/>
              <w:rPr>
                <w:lang w:eastAsia="en-US"/>
              </w:rPr>
            </w:pPr>
            <w:r w:rsidRPr="00AB5AA5">
              <w:rPr>
                <w:lang w:eastAsia="en-US"/>
              </w:rPr>
              <w:t>15.2.0</w:t>
            </w:r>
          </w:p>
        </w:tc>
      </w:tr>
      <w:tr w:rsidR="00D4531E" w:rsidRPr="00AB5AA5" w14:paraId="5A93EE7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549A43"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EC4A6"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DE25" w14:textId="77777777" w:rsidR="00D4531E" w:rsidRPr="00AB5AA5" w:rsidRDefault="00D4531E" w:rsidP="007E50E8">
            <w:pPr>
              <w:pStyle w:val="TAL"/>
              <w:rPr>
                <w:lang w:eastAsia="en-US"/>
              </w:rPr>
            </w:pPr>
            <w:r w:rsidRPr="00AB5AA5">
              <w:rPr>
                <w:lang w:eastAsia="en-US"/>
              </w:rPr>
              <w:t>R5-1877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91EB9" w14:textId="77777777" w:rsidR="00D4531E" w:rsidRPr="00AB5AA5" w:rsidRDefault="00D4531E" w:rsidP="007E50E8">
            <w:pPr>
              <w:pStyle w:val="TAL"/>
              <w:rPr>
                <w:lang w:eastAsia="en-US"/>
              </w:rPr>
            </w:pPr>
            <w:r w:rsidRPr="00AB5AA5">
              <w:rPr>
                <w:lang w:eastAsia="en-US"/>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C894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3C56F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E135A5" w14:textId="77777777" w:rsidR="00D4531E" w:rsidRPr="00AB5AA5" w:rsidRDefault="00D4531E" w:rsidP="007E50E8">
            <w:pPr>
              <w:pStyle w:val="TAL"/>
              <w:rPr>
                <w:lang w:eastAsia="en-US"/>
              </w:rPr>
            </w:pPr>
            <w:r w:rsidRPr="00AB5AA5">
              <w:rPr>
                <w:lang w:eastAsia="en-US"/>
              </w:rPr>
              <w:t>Updates to E-UTRA RRC_CONNECTED generi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3D4B4" w14:textId="77777777" w:rsidR="00D4531E" w:rsidRPr="00AB5AA5" w:rsidRDefault="00D4531E" w:rsidP="007E50E8">
            <w:pPr>
              <w:pStyle w:val="TAL"/>
              <w:rPr>
                <w:lang w:eastAsia="en-US"/>
              </w:rPr>
            </w:pPr>
            <w:r w:rsidRPr="00AB5AA5">
              <w:rPr>
                <w:lang w:eastAsia="en-US"/>
              </w:rPr>
              <w:t>15.2.0</w:t>
            </w:r>
          </w:p>
        </w:tc>
      </w:tr>
      <w:tr w:rsidR="00D4531E" w:rsidRPr="00AB5AA5" w14:paraId="0368F5A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2FDC16"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B332C"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71080" w14:textId="77777777" w:rsidR="00D4531E" w:rsidRPr="00AB5AA5" w:rsidRDefault="00D4531E" w:rsidP="007E50E8">
            <w:pPr>
              <w:pStyle w:val="TAL"/>
              <w:rPr>
                <w:lang w:eastAsia="en-US"/>
              </w:rPr>
            </w:pPr>
            <w:r w:rsidRPr="00AB5AA5">
              <w:rPr>
                <w:lang w:eastAsia="en-US"/>
              </w:rPr>
              <w:t>R5-1877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DF76" w14:textId="77777777" w:rsidR="00D4531E" w:rsidRPr="00AB5AA5" w:rsidRDefault="00D4531E" w:rsidP="007E50E8">
            <w:pPr>
              <w:pStyle w:val="TAL"/>
              <w:rPr>
                <w:lang w:eastAsia="en-US"/>
              </w:rPr>
            </w:pPr>
            <w:r w:rsidRPr="00AB5AA5">
              <w:rPr>
                <w:lang w:eastAsia="en-US"/>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966F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C50EFC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C3090" w14:textId="77777777" w:rsidR="00D4531E" w:rsidRPr="00AB5AA5" w:rsidRDefault="00D4531E" w:rsidP="007E50E8">
            <w:pPr>
              <w:pStyle w:val="TAL"/>
              <w:rPr>
                <w:lang w:eastAsia="en-US"/>
              </w:rPr>
            </w:pPr>
            <w:r w:rsidRPr="00AB5AA5">
              <w:rPr>
                <w:lang w:eastAsia="en-US"/>
              </w:rPr>
              <w:t>Add RRCResume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FDAC7" w14:textId="77777777" w:rsidR="00D4531E" w:rsidRPr="00AB5AA5" w:rsidRDefault="00D4531E" w:rsidP="007E50E8">
            <w:pPr>
              <w:pStyle w:val="TAL"/>
              <w:rPr>
                <w:lang w:eastAsia="en-US"/>
              </w:rPr>
            </w:pPr>
            <w:r w:rsidRPr="00AB5AA5">
              <w:rPr>
                <w:lang w:eastAsia="en-US"/>
              </w:rPr>
              <w:t>15.2.0</w:t>
            </w:r>
          </w:p>
        </w:tc>
      </w:tr>
      <w:tr w:rsidR="00D4531E" w:rsidRPr="00AB5AA5" w14:paraId="49DA88B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CA5276A"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E5F13D"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8203" w14:textId="77777777" w:rsidR="00D4531E" w:rsidRPr="00AB5AA5" w:rsidRDefault="00D4531E" w:rsidP="007E50E8">
            <w:pPr>
              <w:pStyle w:val="TAL"/>
              <w:rPr>
                <w:lang w:eastAsia="en-US"/>
              </w:rPr>
            </w:pPr>
            <w:r w:rsidRPr="00AB5AA5">
              <w:rPr>
                <w:lang w:eastAsia="en-US"/>
              </w:rPr>
              <w:t>R5-187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6031" w14:textId="77777777" w:rsidR="00D4531E" w:rsidRPr="00AB5AA5" w:rsidRDefault="00D4531E" w:rsidP="007E50E8">
            <w:pPr>
              <w:pStyle w:val="TAL"/>
              <w:rPr>
                <w:lang w:eastAsia="en-US"/>
              </w:rPr>
            </w:pPr>
            <w:r w:rsidRPr="00AB5AA5">
              <w:rPr>
                <w:lang w:eastAsia="en-US"/>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0CF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F65A4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F1D56C" w14:textId="77777777" w:rsidR="00D4531E" w:rsidRPr="00AB5AA5" w:rsidRDefault="00D4531E" w:rsidP="007E50E8">
            <w:pPr>
              <w:pStyle w:val="TAL"/>
              <w:rPr>
                <w:lang w:eastAsia="en-US"/>
              </w:rPr>
            </w:pPr>
            <w:r w:rsidRPr="00AB5AA5">
              <w:rPr>
                <w:lang w:eastAsia="en-US"/>
              </w:rPr>
              <w:t>Update chapter 4.5.3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5473C" w14:textId="77777777" w:rsidR="00D4531E" w:rsidRPr="00AB5AA5" w:rsidRDefault="00D4531E" w:rsidP="007E50E8">
            <w:pPr>
              <w:pStyle w:val="TAL"/>
              <w:rPr>
                <w:lang w:eastAsia="en-US"/>
              </w:rPr>
            </w:pPr>
            <w:r w:rsidRPr="00AB5AA5">
              <w:rPr>
                <w:lang w:eastAsia="en-US"/>
              </w:rPr>
              <w:t>15.2.0</w:t>
            </w:r>
          </w:p>
        </w:tc>
      </w:tr>
      <w:tr w:rsidR="00D4531E" w:rsidRPr="00AB5AA5" w14:paraId="599F29C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FBB85A2"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0277B0"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65AA0" w14:textId="77777777" w:rsidR="00D4531E" w:rsidRPr="00AB5AA5" w:rsidRDefault="00D4531E" w:rsidP="007E50E8">
            <w:pPr>
              <w:pStyle w:val="TAL"/>
              <w:rPr>
                <w:lang w:eastAsia="en-US"/>
              </w:rPr>
            </w:pPr>
            <w:r w:rsidRPr="00AB5AA5">
              <w:rPr>
                <w:lang w:eastAsia="en-US"/>
              </w:rPr>
              <w:t>R5-187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F9519" w14:textId="77777777" w:rsidR="00D4531E" w:rsidRPr="00AB5AA5" w:rsidRDefault="00D4531E" w:rsidP="007E50E8">
            <w:pPr>
              <w:pStyle w:val="TAL"/>
              <w:rPr>
                <w:lang w:eastAsia="en-US"/>
              </w:rPr>
            </w:pPr>
            <w:r w:rsidRPr="00AB5AA5">
              <w:rPr>
                <w:lang w:eastAsia="en-US"/>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CC4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F4A4B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01A62" w14:textId="77777777" w:rsidR="00D4531E" w:rsidRPr="00AB5AA5" w:rsidRDefault="00D4531E" w:rsidP="007E50E8">
            <w:pPr>
              <w:pStyle w:val="TAL"/>
              <w:rPr>
                <w:lang w:eastAsia="en-US"/>
              </w:rPr>
            </w:pPr>
            <w:r w:rsidRPr="00AB5AA5">
              <w:rPr>
                <w:lang w:eastAsia="en-US"/>
              </w:rPr>
              <w:t>Correction of test frequencies for signalling testing in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0FEE3" w14:textId="77777777" w:rsidR="00D4531E" w:rsidRPr="00AB5AA5" w:rsidRDefault="00D4531E" w:rsidP="007E50E8">
            <w:pPr>
              <w:pStyle w:val="TAL"/>
              <w:rPr>
                <w:lang w:eastAsia="en-US"/>
              </w:rPr>
            </w:pPr>
            <w:r w:rsidRPr="00AB5AA5">
              <w:rPr>
                <w:lang w:eastAsia="en-US"/>
              </w:rPr>
              <w:t>15.2.0</w:t>
            </w:r>
          </w:p>
        </w:tc>
      </w:tr>
      <w:tr w:rsidR="00D4531E" w:rsidRPr="00AB5AA5" w14:paraId="4FE8AD7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A126C91"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DBD622"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2BFEC" w14:textId="77777777" w:rsidR="00D4531E" w:rsidRPr="00AB5AA5" w:rsidRDefault="00D4531E" w:rsidP="007E50E8">
            <w:pPr>
              <w:pStyle w:val="TAL"/>
              <w:rPr>
                <w:lang w:eastAsia="en-US"/>
              </w:rPr>
            </w:pPr>
            <w:r w:rsidRPr="00AB5AA5">
              <w:rPr>
                <w:lang w:eastAsia="en-US"/>
              </w:rPr>
              <w:t>R5-187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BE51" w14:textId="77777777" w:rsidR="00D4531E" w:rsidRPr="00AB5AA5" w:rsidRDefault="00D4531E" w:rsidP="007E50E8">
            <w:pPr>
              <w:pStyle w:val="TAL"/>
              <w:rPr>
                <w:lang w:eastAsia="en-US"/>
              </w:rPr>
            </w:pPr>
            <w:r w:rsidRPr="00AB5AA5">
              <w:rPr>
                <w:lang w:eastAsia="en-US"/>
              </w:rPr>
              <w:t>0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6ED6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4DBF2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AA8930" w14:textId="77777777" w:rsidR="00D4531E" w:rsidRPr="00AB5AA5" w:rsidRDefault="00D4531E" w:rsidP="007E50E8">
            <w:pPr>
              <w:pStyle w:val="TAL"/>
              <w:rPr>
                <w:lang w:eastAsia="en-US"/>
              </w:rPr>
            </w:pPr>
            <w:r w:rsidRPr="00AB5AA5">
              <w:rPr>
                <w:lang w:eastAsia="en-US"/>
              </w:rPr>
              <w:t>Specifying Test procedure to check that UE is in RRC_IDLE state on a certa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F0B9" w14:textId="77777777" w:rsidR="00D4531E" w:rsidRPr="00AB5AA5" w:rsidRDefault="00D4531E" w:rsidP="007E50E8">
            <w:pPr>
              <w:pStyle w:val="TAL"/>
              <w:rPr>
                <w:lang w:eastAsia="en-US"/>
              </w:rPr>
            </w:pPr>
            <w:r w:rsidRPr="00AB5AA5">
              <w:rPr>
                <w:lang w:eastAsia="en-US"/>
              </w:rPr>
              <w:t>15.2.0</w:t>
            </w:r>
          </w:p>
        </w:tc>
      </w:tr>
      <w:tr w:rsidR="00D4531E" w:rsidRPr="00AB5AA5" w14:paraId="5419128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539A47"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526CC9"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43070" w14:textId="77777777" w:rsidR="00D4531E" w:rsidRPr="00AB5AA5" w:rsidRDefault="00D4531E" w:rsidP="007E50E8">
            <w:pPr>
              <w:pStyle w:val="TAL"/>
              <w:rPr>
                <w:lang w:eastAsia="en-US"/>
              </w:rPr>
            </w:pPr>
            <w:r w:rsidRPr="00AB5AA5">
              <w:rPr>
                <w:lang w:eastAsia="en-US"/>
              </w:rPr>
              <w:t>R5-187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3153A" w14:textId="77777777" w:rsidR="00D4531E" w:rsidRPr="00AB5AA5" w:rsidRDefault="00D4531E" w:rsidP="007E50E8">
            <w:pPr>
              <w:pStyle w:val="TAL"/>
              <w:rPr>
                <w:lang w:eastAsia="en-US"/>
              </w:rPr>
            </w:pPr>
            <w:r w:rsidRPr="00AB5AA5">
              <w:rPr>
                <w:lang w:eastAsia="en-US"/>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2120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EBA7F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6579D" w14:textId="77777777" w:rsidR="00D4531E" w:rsidRPr="00AB5AA5" w:rsidRDefault="00D4531E" w:rsidP="007E50E8">
            <w:pPr>
              <w:pStyle w:val="TAL"/>
              <w:rPr>
                <w:lang w:eastAsia="en-US"/>
              </w:rPr>
            </w:pPr>
            <w:r w:rsidRPr="00AB5AA5">
              <w:rPr>
                <w:lang w:eastAsia="en-US"/>
              </w:rPr>
              <w:t>Update IE RLF-TimersAndConsta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BE911" w14:textId="77777777" w:rsidR="00D4531E" w:rsidRPr="00AB5AA5" w:rsidRDefault="00D4531E" w:rsidP="007E50E8">
            <w:pPr>
              <w:pStyle w:val="TAL"/>
              <w:rPr>
                <w:lang w:eastAsia="en-US"/>
              </w:rPr>
            </w:pPr>
            <w:r w:rsidRPr="00AB5AA5">
              <w:rPr>
                <w:lang w:eastAsia="en-US"/>
              </w:rPr>
              <w:t>15.2.0</w:t>
            </w:r>
          </w:p>
        </w:tc>
      </w:tr>
      <w:tr w:rsidR="00D4531E" w:rsidRPr="00AB5AA5" w14:paraId="33D4BA4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0E7DD44"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2063F4"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750D9" w14:textId="77777777" w:rsidR="00D4531E" w:rsidRPr="00AB5AA5" w:rsidRDefault="00D4531E" w:rsidP="007E50E8">
            <w:pPr>
              <w:pStyle w:val="TAL"/>
              <w:rPr>
                <w:lang w:eastAsia="en-US"/>
              </w:rPr>
            </w:pPr>
            <w:r w:rsidRPr="00AB5AA5">
              <w:rPr>
                <w:lang w:eastAsia="en-US"/>
              </w:rPr>
              <w:t>R5-187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5A11" w14:textId="77777777" w:rsidR="00D4531E" w:rsidRPr="00AB5AA5" w:rsidRDefault="00D4531E" w:rsidP="007E50E8">
            <w:pPr>
              <w:pStyle w:val="TAL"/>
              <w:rPr>
                <w:lang w:eastAsia="en-US"/>
              </w:rPr>
            </w:pPr>
            <w:r w:rsidRPr="00AB5AA5">
              <w:rPr>
                <w:lang w:eastAsia="en-US"/>
              </w:rPr>
              <w:t>0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11B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CDADF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989D59" w14:textId="77777777" w:rsidR="00D4531E" w:rsidRPr="00AB5AA5" w:rsidRDefault="00D4531E" w:rsidP="007E50E8">
            <w:pPr>
              <w:pStyle w:val="TAL"/>
              <w:rPr>
                <w:lang w:eastAsia="en-US"/>
              </w:rPr>
            </w:pPr>
            <w:r w:rsidRPr="00AB5AA5">
              <w:rPr>
                <w:lang w:eastAsia="en-US"/>
              </w:rPr>
              <w:t>Add RRC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94264" w14:textId="77777777" w:rsidR="00D4531E" w:rsidRPr="00AB5AA5" w:rsidRDefault="00D4531E" w:rsidP="007E50E8">
            <w:pPr>
              <w:pStyle w:val="TAL"/>
              <w:rPr>
                <w:lang w:eastAsia="en-US"/>
              </w:rPr>
            </w:pPr>
            <w:r w:rsidRPr="00AB5AA5">
              <w:rPr>
                <w:lang w:eastAsia="en-US"/>
              </w:rPr>
              <w:t>15.2.0</w:t>
            </w:r>
          </w:p>
        </w:tc>
      </w:tr>
      <w:tr w:rsidR="00D4531E" w:rsidRPr="00AB5AA5" w14:paraId="07ECECA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FB790F"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FF591"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C693B" w14:textId="77777777" w:rsidR="00D4531E" w:rsidRPr="00AB5AA5" w:rsidRDefault="00D4531E" w:rsidP="007E50E8">
            <w:pPr>
              <w:pStyle w:val="TAL"/>
              <w:rPr>
                <w:lang w:eastAsia="en-US"/>
              </w:rPr>
            </w:pPr>
            <w:r w:rsidRPr="00AB5AA5">
              <w:rPr>
                <w:lang w:eastAsia="en-US"/>
              </w:rPr>
              <w:t>R5-187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FE0D" w14:textId="77777777" w:rsidR="00D4531E" w:rsidRPr="00AB5AA5" w:rsidRDefault="00D4531E" w:rsidP="007E50E8">
            <w:pPr>
              <w:pStyle w:val="TAL"/>
              <w:rPr>
                <w:lang w:eastAsia="en-US"/>
              </w:rPr>
            </w:pPr>
            <w:r w:rsidRPr="00AB5AA5">
              <w:rPr>
                <w:lang w:eastAsia="en-US"/>
              </w:rPr>
              <w:t>0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80C9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16FA5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8E58D4" w14:textId="77777777" w:rsidR="00D4531E" w:rsidRPr="00AB5AA5" w:rsidRDefault="00D4531E" w:rsidP="007E50E8">
            <w:pPr>
              <w:pStyle w:val="TAL"/>
              <w:rPr>
                <w:lang w:eastAsia="en-US"/>
              </w:rPr>
            </w:pPr>
            <w:r w:rsidRPr="00AB5AA5">
              <w:rPr>
                <w:lang w:eastAsia="en-US"/>
              </w:rPr>
              <w:t>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2C7F0" w14:textId="77777777" w:rsidR="00D4531E" w:rsidRPr="00AB5AA5" w:rsidRDefault="00D4531E" w:rsidP="007E50E8">
            <w:pPr>
              <w:pStyle w:val="TAL"/>
              <w:rPr>
                <w:lang w:eastAsia="en-US"/>
              </w:rPr>
            </w:pPr>
            <w:r w:rsidRPr="00AB5AA5">
              <w:rPr>
                <w:lang w:eastAsia="en-US"/>
              </w:rPr>
              <w:t>15.2.0</w:t>
            </w:r>
          </w:p>
        </w:tc>
      </w:tr>
      <w:tr w:rsidR="00D4531E" w:rsidRPr="00AB5AA5" w14:paraId="05BBC98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405BF3"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144E78"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3F98" w14:textId="77777777" w:rsidR="00D4531E" w:rsidRPr="00AB5AA5" w:rsidRDefault="00D4531E" w:rsidP="007E50E8">
            <w:pPr>
              <w:pStyle w:val="TAL"/>
              <w:rPr>
                <w:lang w:eastAsia="en-US"/>
              </w:rPr>
            </w:pPr>
            <w:r w:rsidRPr="00AB5AA5">
              <w:rPr>
                <w:lang w:eastAsia="en-US"/>
              </w:rPr>
              <w:t>R5-1877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5035" w14:textId="77777777" w:rsidR="00D4531E" w:rsidRPr="00AB5AA5" w:rsidRDefault="00D4531E" w:rsidP="007E50E8">
            <w:pPr>
              <w:pStyle w:val="TAL"/>
              <w:rPr>
                <w:lang w:eastAsia="en-US"/>
              </w:rPr>
            </w:pPr>
            <w:r w:rsidRPr="00AB5AA5">
              <w:rPr>
                <w:lang w:eastAsia="en-US"/>
              </w:rPr>
              <w:t>03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DE9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29135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6BBA6" w14:textId="77777777" w:rsidR="00D4531E" w:rsidRPr="00AB5AA5" w:rsidRDefault="00D4531E" w:rsidP="007E50E8">
            <w:pPr>
              <w:pStyle w:val="TAL"/>
              <w:rPr>
                <w:lang w:eastAsia="en-US"/>
              </w:rPr>
            </w:pPr>
            <w:r w:rsidRPr="00AB5AA5">
              <w:rPr>
                <w:lang w:eastAsia="en-US"/>
              </w:rPr>
              <w:t>Update IE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9DC78" w14:textId="77777777" w:rsidR="00D4531E" w:rsidRPr="00AB5AA5" w:rsidRDefault="00D4531E" w:rsidP="007E50E8">
            <w:pPr>
              <w:pStyle w:val="TAL"/>
              <w:rPr>
                <w:lang w:eastAsia="en-US"/>
              </w:rPr>
            </w:pPr>
            <w:r w:rsidRPr="00AB5AA5">
              <w:rPr>
                <w:lang w:eastAsia="en-US"/>
              </w:rPr>
              <w:t>15.2.0</w:t>
            </w:r>
          </w:p>
        </w:tc>
      </w:tr>
      <w:tr w:rsidR="00D4531E" w:rsidRPr="00AB5AA5" w14:paraId="11281BE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2F031B"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96EC16"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BFA8F" w14:textId="77777777" w:rsidR="00D4531E" w:rsidRPr="00AB5AA5" w:rsidRDefault="00D4531E" w:rsidP="007E50E8">
            <w:pPr>
              <w:pStyle w:val="TAL"/>
              <w:rPr>
                <w:lang w:eastAsia="en-US"/>
              </w:rPr>
            </w:pPr>
            <w:r w:rsidRPr="00AB5AA5">
              <w:rPr>
                <w:lang w:eastAsia="en-US"/>
              </w:rPr>
              <w:t>R5-1877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80F72" w14:textId="77777777" w:rsidR="00D4531E" w:rsidRPr="00AB5AA5" w:rsidRDefault="00D4531E" w:rsidP="007E50E8">
            <w:pPr>
              <w:pStyle w:val="TAL"/>
              <w:rPr>
                <w:lang w:eastAsia="en-US"/>
              </w:rPr>
            </w:pPr>
            <w:r w:rsidRPr="00AB5AA5">
              <w:rPr>
                <w:lang w:eastAsia="en-US"/>
              </w:rPr>
              <w:t>0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7DE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6BD99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865090" w14:textId="77777777" w:rsidR="00D4531E" w:rsidRPr="00AB5AA5" w:rsidRDefault="00D4531E" w:rsidP="007E50E8">
            <w:pPr>
              <w:pStyle w:val="TAL"/>
              <w:rPr>
                <w:lang w:eastAsia="en-US"/>
              </w:rPr>
            </w:pPr>
            <w:r w:rsidRPr="00AB5AA5">
              <w:rPr>
                <w:lang w:eastAsia="en-US"/>
              </w:rPr>
              <w:t>Updates to Registration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D89B1" w14:textId="77777777" w:rsidR="00D4531E" w:rsidRPr="00AB5AA5" w:rsidRDefault="00D4531E" w:rsidP="007E50E8">
            <w:pPr>
              <w:pStyle w:val="TAL"/>
              <w:rPr>
                <w:lang w:eastAsia="en-US"/>
              </w:rPr>
            </w:pPr>
            <w:r w:rsidRPr="00AB5AA5">
              <w:rPr>
                <w:lang w:eastAsia="en-US"/>
              </w:rPr>
              <w:t>15.2.0</w:t>
            </w:r>
          </w:p>
        </w:tc>
      </w:tr>
      <w:tr w:rsidR="00D4531E" w:rsidRPr="00AB5AA5" w14:paraId="21B698C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AC417A8"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C6996"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8C5D" w14:textId="77777777" w:rsidR="00D4531E" w:rsidRPr="00AB5AA5" w:rsidRDefault="00D4531E" w:rsidP="007E50E8">
            <w:pPr>
              <w:pStyle w:val="TAL"/>
              <w:rPr>
                <w:lang w:eastAsia="en-US"/>
              </w:rPr>
            </w:pPr>
            <w:r w:rsidRPr="00AB5AA5">
              <w:rPr>
                <w:lang w:eastAsia="en-US"/>
              </w:rPr>
              <w:t>R5-1877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4A2B4" w14:textId="77777777" w:rsidR="00D4531E" w:rsidRPr="00AB5AA5" w:rsidRDefault="00D4531E" w:rsidP="007E50E8">
            <w:pPr>
              <w:pStyle w:val="TAL"/>
              <w:rPr>
                <w:lang w:eastAsia="en-US"/>
              </w:rPr>
            </w:pPr>
            <w:r w:rsidRPr="00AB5AA5">
              <w:rPr>
                <w:lang w:eastAsia="en-US"/>
              </w:rPr>
              <w:t>0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A1D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A795C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93FD1" w14:textId="77777777" w:rsidR="00D4531E" w:rsidRPr="00AB5AA5" w:rsidRDefault="00D4531E" w:rsidP="007E50E8">
            <w:pPr>
              <w:pStyle w:val="TAL"/>
              <w:rPr>
                <w:lang w:eastAsia="en-US"/>
              </w:rPr>
            </w:pPr>
            <w:r w:rsidRPr="00AB5AA5">
              <w:rPr>
                <w:lang w:eastAsia="en-US"/>
              </w:rPr>
              <w:t>Updates to Security protected 5GS NAS and 5GMM statu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216EF" w14:textId="77777777" w:rsidR="00D4531E" w:rsidRPr="00AB5AA5" w:rsidRDefault="00D4531E" w:rsidP="007E50E8">
            <w:pPr>
              <w:pStyle w:val="TAL"/>
              <w:rPr>
                <w:lang w:eastAsia="en-US"/>
              </w:rPr>
            </w:pPr>
            <w:r w:rsidRPr="00AB5AA5">
              <w:rPr>
                <w:lang w:eastAsia="en-US"/>
              </w:rPr>
              <w:t>15.2.0</w:t>
            </w:r>
          </w:p>
        </w:tc>
      </w:tr>
      <w:tr w:rsidR="00D4531E" w:rsidRPr="00AB5AA5" w14:paraId="1FB6B85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0FEED8"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ACB87"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EC02" w14:textId="77777777" w:rsidR="00D4531E" w:rsidRPr="00AB5AA5" w:rsidRDefault="00D4531E" w:rsidP="007E50E8">
            <w:pPr>
              <w:pStyle w:val="TAL"/>
              <w:rPr>
                <w:lang w:eastAsia="en-US"/>
              </w:rPr>
            </w:pPr>
            <w:r w:rsidRPr="00AB5AA5">
              <w:rPr>
                <w:lang w:eastAsia="en-US"/>
              </w:rPr>
              <w:t>R5-187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0ED36" w14:textId="77777777" w:rsidR="00D4531E" w:rsidRPr="00AB5AA5" w:rsidRDefault="00D4531E" w:rsidP="007E50E8">
            <w:pPr>
              <w:pStyle w:val="TAL"/>
              <w:rPr>
                <w:lang w:eastAsia="en-US"/>
              </w:rPr>
            </w:pPr>
            <w:r w:rsidRPr="00AB5AA5">
              <w:rPr>
                <w:lang w:eastAsia="en-US"/>
              </w:rPr>
              <w:t>0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8D40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C6C1A1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0E2A7" w14:textId="77777777" w:rsidR="00D4531E" w:rsidRPr="00AB5AA5" w:rsidRDefault="00D4531E" w:rsidP="007E50E8">
            <w:pPr>
              <w:pStyle w:val="TAL"/>
              <w:rPr>
                <w:lang w:eastAsia="en-US"/>
              </w:rPr>
            </w:pPr>
            <w:r w:rsidRPr="00AB5AA5">
              <w:rPr>
                <w:lang w:eastAsia="en-US"/>
              </w:rPr>
              <w:t>Updates to Service Request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410D6" w14:textId="77777777" w:rsidR="00D4531E" w:rsidRPr="00AB5AA5" w:rsidRDefault="00D4531E" w:rsidP="007E50E8">
            <w:pPr>
              <w:pStyle w:val="TAL"/>
              <w:rPr>
                <w:lang w:eastAsia="en-US"/>
              </w:rPr>
            </w:pPr>
            <w:r w:rsidRPr="00AB5AA5">
              <w:rPr>
                <w:lang w:eastAsia="en-US"/>
              </w:rPr>
              <w:t>15.2.0</w:t>
            </w:r>
          </w:p>
        </w:tc>
      </w:tr>
      <w:tr w:rsidR="00D4531E" w:rsidRPr="00AB5AA5" w14:paraId="585A4EE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CB7A5D"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20C8F"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8D4CB" w14:textId="77777777" w:rsidR="00D4531E" w:rsidRPr="00AB5AA5" w:rsidRDefault="00D4531E" w:rsidP="007E50E8">
            <w:pPr>
              <w:pStyle w:val="TAL"/>
              <w:rPr>
                <w:lang w:eastAsia="en-US"/>
              </w:rPr>
            </w:pPr>
            <w:r w:rsidRPr="00AB5AA5">
              <w:rPr>
                <w:lang w:eastAsia="en-US"/>
              </w:rPr>
              <w:t>R5-187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398D" w14:textId="77777777" w:rsidR="00D4531E" w:rsidRPr="00AB5AA5" w:rsidRDefault="00D4531E" w:rsidP="007E50E8">
            <w:pPr>
              <w:pStyle w:val="TAL"/>
              <w:rPr>
                <w:lang w:eastAsia="en-US"/>
              </w:rPr>
            </w:pPr>
            <w:r w:rsidRPr="00AB5AA5">
              <w:rPr>
                <w:lang w:eastAsia="en-US"/>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4ACD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478D0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AD023" w14:textId="77777777" w:rsidR="00D4531E" w:rsidRPr="00AB5AA5" w:rsidRDefault="00D4531E" w:rsidP="007E50E8">
            <w:pPr>
              <w:pStyle w:val="TAL"/>
              <w:rPr>
                <w:lang w:eastAsia="en-US"/>
              </w:rPr>
            </w:pPr>
            <w:r w:rsidRPr="00AB5AA5">
              <w:rPr>
                <w:lang w:eastAsia="en-US"/>
              </w:rPr>
              <w:t>Addition and updates to Information Elements in section 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FB332" w14:textId="77777777" w:rsidR="00D4531E" w:rsidRPr="00AB5AA5" w:rsidRDefault="00D4531E" w:rsidP="007E50E8">
            <w:pPr>
              <w:pStyle w:val="TAL"/>
              <w:rPr>
                <w:lang w:eastAsia="en-US"/>
              </w:rPr>
            </w:pPr>
            <w:r w:rsidRPr="00AB5AA5">
              <w:rPr>
                <w:lang w:eastAsia="en-US"/>
              </w:rPr>
              <w:t>15.2.0</w:t>
            </w:r>
          </w:p>
        </w:tc>
      </w:tr>
      <w:tr w:rsidR="00D4531E" w:rsidRPr="00AB5AA5" w14:paraId="6BD9ACF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B9176D8"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8F32B"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8306" w14:textId="77777777" w:rsidR="00D4531E" w:rsidRPr="00AB5AA5" w:rsidRDefault="00D4531E" w:rsidP="007E50E8">
            <w:pPr>
              <w:pStyle w:val="TAL"/>
              <w:rPr>
                <w:lang w:eastAsia="en-US"/>
              </w:rPr>
            </w:pPr>
            <w:r w:rsidRPr="00AB5AA5">
              <w:rPr>
                <w:lang w:eastAsia="en-US"/>
              </w:rPr>
              <w:t>R5-1877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0652F" w14:textId="77777777" w:rsidR="00D4531E" w:rsidRPr="00AB5AA5" w:rsidRDefault="00D4531E" w:rsidP="007E50E8">
            <w:pPr>
              <w:pStyle w:val="TAL"/>
              <w:rPr>
                <w:lang w:eastAsia="en-US"/>
              </w:rPr>
            </w:pPr>
            <w:r w:rsidRPr="00AB5AA5">
              <w:rPr>
                <w:lang w:eastAsia="en-US"/>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740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EEBE2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10D06" w14:textId="77777777" w:rsidR="00D4531E" w:rsidRPr="00AB5AA5" w:rsidRDefault="00D4531E" w:rsidP="007E50E8">
            <w:pPr>
              <w:pStyle w:val="TAL"/>
              <w:rPr>
                <w:lang w:eastAsia="en-US"/>
              </w:rPr>
            </w:pPr>
            <w:r w:rsidRPr="00AB5AA5">
              <w:rPr>
                <w:lang w:eastAsia="en-US"/>
              </w:rPr>
              <w:t>Addition of 5GS related new EFs to Test UICC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D5D85" w14:textId="77777777" w:rsidR="00D4531E" w:rsidRPr="00AB5AA5" w:rsidRDefault="00D4531E" w:rsidP="007E50E8">
            <w:pPr>
              <w:pStyle w:val="TAL"/>
              <w:rPr>
                <w:lang w:eastAsia="en-US"/>
              </w:rPr>
            </w:pPr>
            <w:r w:rsidRPr="00AB5AA5">
              <w:rPr>
                <w:lang w:eastAsia="en-US"/>
              </w:rPr>
              <w:t>15.2.0</w:t>
            </w:r>
          </w:p>
        </w:tc>
      </w:tr>
      <w:tr w:rsidR="00D4531E" w:rsidRPr="00AB5AA5" w14:paraId="7B94C21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CCED60"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B4289"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44043" w14:textId="77777777" w:rsidR="00D4531E" w:rsidRPr="00AB5AA5" w:rsidRDefault="00D4531E" w:rsidP="007E50E8">
            <w:pPr>
              <w:pStyle w:val="TAL"/>
              <w:rPr>
                <w:lang w:eastAsia="en-US"/>
              </w:rPr>
            </w:pPr>
            <w:r w:rsidRPr="00AB5AA5">
              <w:rPr>
                <w:lang w:eastAsia="en-US"/>
              </w:rPr>
              <w:t>R5-187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108C" w14:textId="77777777" w:rsidR="00D4531E" w:rsidRPr="00AB5AA5" w:rsidRDefault="00D4531E" w:rsidP="007E50E8">
            <w:pPr>
              <w:pStyle w:val="TAL"/>
              <w:rPr>
                <w:lang w:eastAsia="en-US"/>
              </w:rPr>
            </w:pPr>
            <w:r w:rsidRPr="00AB5AA5">
              <w:rPr>
                <w:lang w:eastAsia="en-US"/>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1AC4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4A8BA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DBCB5F" w14:textId="77777777" w:rsidR="00D4531E" w:rsidRPr="00AB5AA5" w:rsidRDefault="00D4531E" w:rsidP="007E50E8">
            <w:pPr>
              <w:pStyle w:val="TAL"/>
              <w:rPr>
                <w:lang w:eastAsia="en-US"/>
              </w:rPr>
            </w:pPr>
            <w:r w:rsidRPr="00AB5AA5">
              <w:rPr>
                <w:lang w:eastAsia="en-US"/>
              </w:rPr>
              <w:t>Update I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5EF94" w14:textId="77777777" w:rsidR="00D4531E" w:rsidRPr="00AB5AA5" w:rsidRDefault="00D4531E" w:rsidP="007E50E8">
            <w:pPr>
              <w:pStyle w:val="TAL"/>
              <w:rPr>
                <w:lang w:eastAsia="en-US"/>
              </w:rPr>
            </w:pPr>
            <w:r w:rsidRPr="00AB5AA5">
              <w:rPr>
                <w:lang w:eastAsia="en-US"/>
              </w:rPr>
              <w:t>15.2.0</w:t>
            </w:r>
          </w:p>
        </w:tc>
      </w:tr>
      <w:tr w:rsidR="00D4531E" w:rsidRPr="00AB5AA5" w14:paraId="7B456F7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4E74846"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C7455"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79E9F" w14:textId="77777777" w:rsidR="00D4531E" w:rsidRPr="00AB5AA5" w:rsidRDefault="00D4531E" w:rsidP="007E50E8">
            <w:pPr>
              <w:pStyle w:val="TAL"/>
              <w:rPr>
                <w:lang w:eastAsia="en-US"/>
              </w:rPr>
            </w:pPr>
            <w:r w:rsidRPr="00AB5AA5">
              <w:rPr>
                <w:lang w:eastAsia="en-US"/>
              </w:rPr>
              <w:t>R5-1878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D0703" w14:textId="77777777" w:rsidR="00D4531E" w:rsidRPr="00AB5AA5" w:rsidRDefault="00D4531E" w:rsidP="007E50E8">
            <w:pPr>
              <w:pStyle w:val="TAL"/>
              <w:rPr>
                <w:lang w:eastAsia="en-US"/>
              </w:rPr>
            </w:pPr>
            <w:r w:rsidRPr="00AB5AA5">
              <w:rPr>
                <w:lang w:eastAsia="en-US"/>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2E25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E2252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B84B8A" w14:textId="77777777" w:rsidR="00D4531E" w:rsidRPr="00AB5AA5" w:rsidRDefault="00D4531E" w:rsidP="007E50E8">
            <w:pPr>
              <w:pStyle w:val="TAL"/>
              <w:rPr>
                <w:lang w:eastAsia="en-US"/>
              </w:rPr>
            </w:pPr>
            <w:r w:rsidRPr="00AB5AA5">
              <w:rPr>
                <w:lang w:eastAsia="en-US"/>
              </w:rPr>
              <w:t>Updating power levels for LTE Anchor 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6FAEE" w14:textId="77777777" w:rsidR="00D4531E" w:rsidRPr="00AB5AA5" w:rsidRDefault="00D4531E" w:rsidP="007E50E8">
            <w:pPr>
              <w:pStyle w:val="TAL"/>
              <w:rPr>
                <w:lang w:eastAsia="en-US"/>
              </w:rPr>
            </w:pPr>
            <w:r w:rsidRPr="00AB5AA5">
              <w:rPr>
                <w:lang w:eastAsia="en-US"/>
              </w:rPr>
              <w:t>15.2.0</w:t>
            </w:r>
          </w:p>
        </w:tc>
      </w:tr>
      <w:tr w:rsidR="00D4531E" w:rsidRPr="00AB5AA5" w14:paraId="299A08B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D26E44"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DD0389"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A0FE" w14:textId="77777777" w:rsidR="00D4531E" w:rsidRPr="00AB5AA5" w:rsidRDefault="00D4531E" w:rsidP="007E50E8">
            <w:pPr>
              <w:pStyle w:val="TAL"/>
              <w:rPr>
                <w:lang w:eastAsia="en-US"/>
              </w:rPr>
            </w:pPr>
            <w:r w:rsidRPr="00AB5AA5">
              <w:rPr>
                <w:lang w:eastAsia="en-US"/>
              </w:rPr>
              <w:t>R5-187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624C9" w14:textId="77777777" w:rsidR="00D4531E" w:rsidRPr="00AB5AA5" w:rsidRDefault="00D4531E" w:rsidP="007E50E8">
            <w:pPr>
              <w:pStyle w:val="TAL"/>
              <w:rPr>
                <w:lang w:eastAsia="en-US"/>
              </w:rPr>
            </w:pPr>
            <w:r w:rsidRPr="00AB5AA5">
              <w:rPr>
                <w:lang w:eastAsia="en-US"/>
              </w:rPr>
              <w:t>0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1E2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8827D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6E5E18" w14:textId="77777777" w:rsidR="00D4531E" w:rsidRPr="00AB5AA5" w:rsidRDefault="00D4531E" w:rsidP="007E50E8">
            <w:pPr>
              <w:pStyle w:val="TAL"/>
              <w:rPr>
                <w:lang w:eastAsia="en-US"/>
              </w:rPr>
            </w:pPr>
            <w:r w:rsidRPr="00AB5AA5">
              <w:rPr>
                <w:lang w:eastAsia="en-US"/>
              </w:rPr>
              <w:t>Addition of test frequencies for SUL band n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C8EAA" w14:textId="77777777" w:rsidR="00D4531E" w:rsidRPr="00AB5AA5" w:rsidRDefault="00D4531E" w:rsidP="007E50E8">
            <w:pPr>
              <w:pStyle w:val="TAL"/>
              <w:rPr>
                <w:lang w:eastAsia="en-US"/>
              </w:rPr>
            </w:pPr>
            <w:r w:rsidRPr="00AB5AA5">
              <w:rPr>
                <w:lang w:eastAsia="en-US"/>
              </w:rPr>
              <w:t>15.2.0</w:t>
            </w:r>
          </w:p>
        </w:tc>
      </w:tr>
      <w:tr w:rsidR="00D4531E" w:rsidRPr="00AB5AA5" w14:paraId="5CE2550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54C4EBD"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5535F"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C2B84" w14:textId="77777777" w:rsidR="00D4531E" w:rsidRPr="00AB5AA5" w:rsidRDefault="00D4531E" w:rsidP="007E50E8">
            <w:pPr>
              <w:pStyle w:val="TAL"/>
              <w:rPr>
                <w:lang w:eastAsia="en-US"/>
              </w:rPr>
            </w:pPr>
            <w:r w:rsidRPr="00AB5AA5">
              <w:rPr>
                <w:lang w:eastAsia="en-US"/>
              </w:rPr>
              <w:t>R5-188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626" w14:textId="77777777" w:rsidR="00D4531E" w:rsidRPr="00AB5AA5" w:rsidRDefault="00D4531E" w:rsidP="007E50E8">
            <w:pPr>
              <w:pStyle w:val="TAL"/>
              <w:rPr>
                <w:lang w:eastAsia="en-US"/>
              </w:rPr>
            </w:pPr>
            <w:r w:rsidRPr="00AB5AA5">
              <w:rPr>
                <w:lang w:eastAsia="en-US"/>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BB88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942E1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96181" w14:textId="77777777" w:rsidR="00D4531E" w:rsidRPr="00AB5AA5" w:rsidRDefault="00D4531E" w:rsidP="007E50E8">
            <w:pPr>
              <w:pStyle w:val="TAL"/>
              <w:rPr>
                <w:lang w:eastAsia="en-US"/>
              </w:rPr>
            </w:pPr>
            <w:r w:rsidRPr="00AB5AA5">
              <w:rPr>
                <w:lang w:eastAsia="en-US"/>
              </w:rPr>
              <w:t>Addition of 2TX_UL_MIMO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E6555" w14:textId="77777777" w:rsidR="00D4531E" w:rsidRPr="00AB5AA5" w:rsidRDefault="00D4531E" w:rsidP="007E50E8">
            <w:pPr>
              <w:pStyle w:val="TAL"/>
              <w:rPr>
                <w:lang w:eastAsia="en-US"/>
              </w:rPr>
            </w:pPr>
            <w:r w:rsidRPr="00AB5AA5">
              <w:rPr>
                <w:lang w:eastAsia="en-US"/>
              </w:rPr>
              <w:t>15.2.0</w:t>
            </w:r>
          </w:p>
        </w:tc>
      </w:tr>
      <w:tr w:rsidR="00D4531E" w:rsidRPr="00AB5AA5" w14:paraId="3143350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E5D87E"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F54E2"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265C" w14:textId="77777777" w:rsidR="00D4531E" w:rsidRPr="00AB5AA5" w:rsidRDefault="00D4531E" w:rsidP="007E50E8">
            <w:pPr>
              <w:pStyle w:val="TAL"/>
              <w:rPr>
                <w:lang w:eastAsia="en-US"/>
              </w:rPr>
            </w:pPr>
            <w:r w:rsidRPr="00AB5AA5">
              <w:rPr>
                <w:lang w:eastAsia="en-US"/>
              </w:rPr>
              <w:t>R5-188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8378" w14:textId="77777777" w:rsidR="00D4531E" w:rsidRPr="00AB5AA5" w:rsidRDefault="00D4531E" w:rsidP="007E50E8">
            <w:pPr>
              <w:pStyle w:val="TAL"/>
              <w:rPr>
                <w:lang w:eastAsia="en-US"/>
              </w:rPr>
            </w:pPr>
            <w:r w:rsidRPr="00AB5AA5">
              <w:rPr>
                <w:lang w:eastAsia="en-US"/>
              </w:rPr>
              <w:t>03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69BC"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8934A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5BEF7" w14:textId="77777777" w:rsidR="00D4531E" w:rsidRPr="00AB5AA5" w:rsidRDefault="00D4531E" w:rsidP="007E50E8">
            <w:pPr>
              <w:pStyle w:val="TAL"/>
              <w:rPr>
                <w:lang w:eastAsia="en-US"/>
              </w:rPr>
            </w:pPr>
            <w:r w:rsidRPr="00AB5AA5">
              <w:rPr>
                <w:lang w:eastAsia="en-US"/>
              </w:rPr>
              <w:t>Updates to PDU session establishment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BCA78" w14:textId="77777777" w:rsidR="00D4531E" w:rsidRPr="00AB5AA5" w:rsidRDefault="00D4531E" w:rsidP="007E50E8">
            <w:pPr>
              <w:pStyle w:val="TAL"/>
              <w:rPr>
                <w:lang w:eastAsia="en-US"/>
              </w:rPr>
            </w:pPr>
            <w:r w:rsidRPr="00AB5AA5">
              <w:rPr>
                <w:lang w:eastAsia="en-US"/>
              </w:rPr>
              <w:t>15.2.0</w:t>
            </w:r>
          </w:p>
        </w:tc>
      </w:tr>
      <w:tr w:rsidR="00D4531E" w:rsidRPr="00AB5AA5" w14:paraId="507D5EB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567322"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8BC986"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F025B" w14:textId="77777777" w:rsidR="00D4531E" w:rsidRPr="00AB5AA5" w:rsidRDefault="00D4531E" w:rsidP="007E50E8">
            <w:pPr>
              <w:pStyle w:val="TAL"/>
              <w:rPr>
                <w:lang w:eastAsia="en-US"/>
              </w:rPr>
            </w:pPr>
            <w:r w:rsidRPr="00AB5AA5">
              <w:rPr>
                <w:lang w:eastAsia="en-US"/>
              </w:rPr>
              <w:t>R5-188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A2D62" w14:textId="77777777" w:rsidR="00D4531E" w:rsidRPr="00AB5AA5" w:rsidRDefault="00D4531E" w:rsidP="007E50E8">
            <w:pPr>
              <w:pStyle w:val="TAL"/>
              <w:rPr>
                <w:lang w:eastAsia="en-US"/>
              </w:rPr>
            </w:pPr>
            <w:r w:rsidRPr="00AB5AA5">
              <w:rPr>
                <w:lang w:eastAsia="en-US"/>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D7A7"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CCED5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A3457" w14:textId="77777777" w:rsidR="00D4531E" w:rsidRPr="00AB5AA5" w:rsidRDefault="00D4531E" w:rsidP="007E50E8">
            <w:pPr>
              <w:pStyle w:val="TAL"/>
              <w:rPr>
                <w:lang w:eastAsia="en-US"/>
              </w:rPr>
            </w:pPr>
            <w:r w:rsidRPr="00AB5AA5">
              <w:rPr>
                <w:lang w:eastAsia="en-US"/>
              </w:rPr>
              <w:t>Update chapter 4.5.2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6D2B0" w14:textId="77777777" w:rsidR="00D4531E" w:rsidRPr="00AB5AA5" w:rsidRDefault="00D4531E" w:rsidP="007E50E8">
            <w:pPr>
              <w:pStyle w:val="TAL"/>
              <w:rPr>
                <w:lang w:eastAsia="en-US"/>
              </w:rPr>
            </w:pPr>
            <w:r w:rsidRPr="00AB5AA5">
              <w:rPr>
                <w:lang w:eastAsia="en-US"/>
              </w:rPr>
              <w:t>15.2.0</w:t>
            </w:r>
          </w:p>
        </w:tc>
      </w:tr>
      <w:tr w:rsidR="00D4531E" w:rsidRPr="00AB5AA5" w14:paraId="6F9BF5D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A65AFA" w14:textId="77777777" w:rsidR="00D4531E" w:rsidRPr="00AB5AA5" w:rsidRDefault="00D4531E" w:rsidP="007E50E8">
            <w:pPr>
              <w:pStyle w:val="TAL"/>
              <w:rPr>
                <w:lang w:eastAsia="en-US"/>
              </w:rPr>
            </w:pPr>
            <w:r w:rsidRPr="00AB5AA5">
              <w:rPr>
                <w:lang w:eastAsia="en-US"/>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FD2F3E" w14:textId="77777777" w:rsidR="00D4531E" w:rsidRPr="00AB5AA5" w:rsidRDefault="00D4531E" w:rsidP="007E50E8">
            <w:pPr>
              <w:pStyle w:val="TAL"/>
              <w:rPr>
                <w:lang w:eastAsia="en-US"/>
              </w:rPr>
            </w:pPr>
            <w:r w:rsidRPr="00AB5AA5">
              <w:rPr>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A3245" w14:textId="77777777" w:rsidR="00D4531E" w:rsidRPr="00AB5AA5" w:rsidRDefault="00D4531E" w:rsidP="007E50E8">
            <w:pPr>
              <w:pStyle w:val="TAL"/>
              <w:rPr>
                <w:lang w:eastAsia="en-US"/>
              </w:rPr>
            </w:pPr>
            <w:r w:rsidRPr="00AB5AA5">
              <w:rPr>
                <w:lang w:eastAsia="en-US"/>
              </w:rPr>
              <w:t>R5-188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4541" w14:textId="77777777" w:rsidR="00D4531E" w:rsidRPr="00AB5AA5" w:rsidRDefault="00D4531E" w:rsidP="007E50E8">
            <w:pPr>
              <w:pStyle w:val="TAL"/>
              <w:rPr>
                <w:lang w:eastAsia="en-US"/>
              </w:rPr>
            </w:pPr>
            <w:r w:rsidRPr="00AB5AA5">
              <w:rPr>
                <w:lang w:eastAsia="en-US"/>
              </w:rPr>
              <w:t>0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88D5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02AAA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58B788" w14:textId="77777777" w:rsidR="00D4531E" w:rsidRPr="00AB5AA5" w:rsidRDefault="00D4531E" w:rsidP="007E50E8">
            <w:pPr>
              <w:pStyle w:val="TAL"/>
              <w:rPr>
                <w:lang w:eastAsia="en-US"/>
              </w:rPr>
            </w:pPr>
            <w:r w:rsidRPr="00AB5AA5">
              <w:rPr>
                <w:lang w:eastAsia="en-US"/>
              </w:rPr>
              <w:t>Update chapter 4.5.4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5BC77" w14:textId="77777777" w:rsidR="00D4531E" w:rsidRPr="00AB5AA5" w:rsidRDefault="00D4531E" w:rsidP="007E50E8">
            <w:pPr>
              <w:pStyle w:val="TAL"/>
              <w:rPr>
                <w:lang w:eastAsia="en-US"/>
              </w:rPr>
            </w:pPr>
            <w:r w:rsidRPr="00AB5AA5">
              <w:rPr>
                <w:lang w:eastAsia="en-US"/>
              </w:rPr>
              <w:t>15.2.0</w:t>
            </w:r>
          </w:p>
        </w:tc>
      </w:tr>
      <w:tr w:rsidR="00D4531E" w:rsidRPr="00AB5AA5" w14:paraId="158C72E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D327C43"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603AA"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744C2" w14:textId="77777777" w:rsidR="00D4531E" w:rsidRPr="00AB5AA5" w:rsidRDefault="00D4531E" w:rsidP="007E50E8">
            <w:pPr>
              <w:pStyle w:val="TAL"/>
              <w:rPr>
                <w:lang w:eastAsia="en-US"/>
              </w:rPr>
            </w:pPr>
            <w:r w:rsidRPr="00AB5AA5">
              <w:rPr>
                <w:lang w:eastAsia="en-US"/>
              </w:rPr>
              <w:t>R5-19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5A290" w14:textId="77777777" w:rsidR="00D4531E" w:rsidRPr="00AB5AA5" w:rsidRDefault="00D4531E" w:rsidP="007E50E8">
            <w:pPr>
              <w:pStyle w:val="TAL"/>
              <w:rPr>
                <w:lang w:eastAsia="en-US"/>
              </w:rPr>
            </w:pPr>
            <w:r w:rsidRPr="00AB5AA5">
              <w:rPr>
                <w:lang w:eastAsia="en-US"/>
              </w:rPr>
              <w:t>0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513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BAA23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D0B45" w14:textId="77777777" w:rsidR="00D4531E" w:rsidRPr="00AB5AA5" w:rsidRDefault="00D4531E" w:rsidP="007E50E8">
            <w:pPr>
              <w:pStyle w:val="TAL"/>
              <w:rPr>
                <w:lang w:eastAsia="en-US"/>
              </w:rPr>
            </w:pPr>
            <w:r w:rsidRPr="00AB5AA5">
              <w:rPr>
                <w:lang w:eastAsia="en-US"/>
              </w:rPr>
              <w:t>Update IE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6050D" w14:textId="77777777" w:rsidR="00D4531E" w:rsidRPr="00AB5AA5" w:rsidRDefault="00D4531E" w:rsidP="007E50E8">
            <w:pPr>
              <w:pStyle w:val="TAL"/>
              <w:rPr>
                <w:lang w:eastAsia="en-US"/>
              </w:rPr>
            </w:pPr>
            <w:r w:rsidRPr="00AB5AA5">
              <w:rPr>
                <w:lang w:eastAsia="en-US"/>
              </w:rPr>
              <w:t>15.3.0</w:t>
            </w:r>
          </w:p>
        </w:tc>
      </w:tr>
      <w:tr w:rsidR="00D4531E" w:rsidRPr="00AB5AA5" w14:paraId="7EFB497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821D892"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7E3726"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68C09" w14:textId="77777777" w:rsidR="00D4531E" w:rsidRPr="00AB5AA5" w:rsidRDefault="00D4531E" w:rsidP="007E50E8">
            <w:pPr>
              <w:pStyle w:val="TAL"/>
              <w:rPr>
                <w:lang w:eastAsia="en-US"/>
              </w:rPr>
            </w:pPr>
            <w:r w:rsidRPr="00AB5AA5">
              <w:rPr>
                <w:lang w:eastAsia="en-US"/>
              </w:rPr>
              <w:t>R5-19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7304E" w14:textId="77777777" w:rsidR="00D4531E" w:rsidRPr="00AB5AA5" w:rsidRDefault="00D4531E" w:rsidP="007E50E8">
            <w:pPr>
              <w:pStyle w:val="TAL"/>
              <w:rPr>
                <w:lang w:eastAsia="en-US"/>
              </w:rPr>
            </w:pPr>
            <w:r w:rsidRPr="00AB5AA5">
              <w:rPr>
                <w:lang w:eastAsia="en-US"/>
              </w:rPr>
              <w:t>0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4DD8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44536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130FA" w14:textId="77777777" w:rsidR="00D4531E" w:rsidRPr="00AB5AA5" w:rsidRDefault="00D4531E" w:rsidP="007E50E8">
            <w:pPr>
              <w:pStyle w:val="TAL"/>
              <w:rPr>
                <w:lang w:eastAsia="en-US"/>
              </w:rPr>
            </w:pPr>
            <w:r w:rsidRPr="00AB5AA5">
              <w:rPr>
                <w:lang w:eastAsia="en-US"/>
              </w:rPr>
              <w:t>Update IE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09906" w14:textId="77777777" w:rsidR="00D4531E" w:rsidRPr="00AB5AA5" w:rsidRDefault="00D4531E" w:rsidP="007E50E8">
            <w:pPr>
              <w:pStyle w:val="TAL"/>
              <w:rPr>
                <w:lang w:eastAsia="en-US"/>
              </w:rPr>
            </w:pPr>
            <w:r w:rsidRPr="00AB5AA5">
              <w:rPr>
                <w:lang w:eastAsia="en-US"/>
              </w:rPr>
              <w:t>15.3.0</w:t>
            </w:r>
          </w:p>
        </w:tc>
      </w:tr>
      <w:tr w:rsidR="00D4531E" w:rsidRPr="00AB5AA5" w14:paraId="65B0A64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93EC668"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E4BA3"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8D78" w14:textId="77777777" w:rsidR="00D4531E" w:rsidRPr="00AB5AA5" w:rsidRDefault="00D4531E" w:rsidP="007E50E8">
            <w:pPr>
              <w:pStyle w:val="TAL"/>
              <w:rPr>
                <w:lang w:eastAsia="en-US"/>
              </w:rPr>
            </w:pPr>
            <w:r w:rsidRPr="00AB5AA5">
              <w:rPr>
                <w:lang w:eastAsia="en-US"/>
              </w:rPr>
              <w:t>R5-191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2BF5" w14:textId="77777777" w:rsidR="00D4531E" w:rsidRPr="00AB5AA5" w:rsidRDefault="00D4531E" w:rsidP="007E50E8">
            <w:pPr>
              <w:pStyle w:val="TAL"/>
              <w:rPr>
                <w:lang w:eastAsia="en-US"/>
              </w:rPr>
            </w:pPr>
            <w:r w:rsidRPr="00AB5AA5">
              <w:rPr>
                <w:lang w:eastAsia="en-US"/>
              </w:rPr>
              <w:t>05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171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92ADD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3158C" w14:textId="77777777" w:rsidR="00D4531E" w:rsidRPr="00AB5AA5" w:rsidRDefault="00D4531E" w:rsidP="007E50E8">
            <w:pPr>
              <w:pStyle w:val="TAL"/>
              <w:rPr>
                <w:lang w:eastAsia="en-US"/>
              </w:rPr>
            </w:pPr>
            <w:r w:rsidRPr="00AB5AA5">
              <w:rPr>
                <w:lang w:eastAsia="en-US"/>
              </w:rPr>
              <w:t>Updates of test channel bandwidth in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E87E8" w14:textId="77777777" w:rsidR="00D4531E" w:rsidRPr="00AB5AA5" w:rsidRDefault="00D4531E" w:rsidP="007E50E8">
            <w:pPr>
              <w:pStyle w:val="TAL"/>
              <w:rPr>
                <w:lang w:eastAsia="en-US"/>
              </w:rPr>
            </w:pPr>
            <w:r w:rsidRPr="00AB5AA5">
              <w:rPr>
                <w:lang w:eastAsia="en-US"/>
              </w:rPr>
              <w:t>15.3.0</w:t>
            </w:r>
          </w:p>
        </w:tc>
      </w:tr>
      <w:tr w:rsidR="00D4531E" w:rsidRPr="00AB5AA5" w14:paraId="69C5B67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4E7A0D9"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12815F"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D980" w14:textId="77777777" w:rsidR="00D4531E" w:rsidRPr="00AB5AA5" w:rsidRDefault="00D4531E" w:rsidP="007E50E8">
            <w:pPr>
              <w:pStyle w:val="TAL"/>
              <w:rPr>
                <w:lang w:eastAsia="en-US"/>
              </w:rPr>
            </w:pPr>
            <w:r w:rsidRPr="00AB5AA5">
              <w:rPr>
                <w:lang w:eastAsia="en-US"/>
              </w:rPr>
              <w:t>R5-191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9E1FC" w14:textId="77777777" w:rsidR="00D4531E" w:rsidRPr="00AB5AA5" w:rsidRDefault="00D4531E" w:rsidP="007E50E8">
            <w:pPr>
              <w:pStyle w:val="TAL"/>
              <w:rPr>
                <w:lang w:eastAsia="en-US"/>
              </w:rPr>
            </w:pPr>
            <w:r w:rsidRPr="00AB5AA5">
              <w:rPr>
                <w:lang w:eastAsia="en-US"/>
              </w:rPr>
              <w:t>0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5C4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F83366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AF2E0" w14:textId="77777777" w:rsidR="00D4531E" w:rsidRPr="00AB5AA5" w:rsidRDefault="00D4531E" w:rsidP="007E50E8">
            <w:pPr>
              <w:pStyle w:val="TAL"/>
              <w:rPr>
                <w:lang w:eastAsia="en-US"/>
              </w:rPr>
            </w:pPr>
            <w:r w:rsidRPr="00AB5AA5">
              <w:rPr>
                <w:lang w:eastAsia="en-US"/>
              </w:rPr>
              <w:t>Update IE SDA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42CC0" w14:textId="77777777" w:rsidR="00D4531E" w:rsidRPr="00AB5AA5" w:rsidRDefault="00D4531E" w:rsidP="007E50E8">
            <w:pPr>
              <w:pStyle w:val="TAL"/>
              <w:rPr>
                <w:lang w:eastAsia="en-US"/>
              </w:rPr>
            </w:pPr>
            <w:r w:rsidRPr="00AB5AA5">
              <w:rPr>
                <w:lang w:eastAsia="en-US"/>
              </w:rPr>
              <w:t>15.3.0</w:t>
            </w:r>
          </w:p>
        </w:tc>
      </w:tr>
      <w:tr w:rsidR="00D4531E" w:rsidRPr="00AB5AA5" w14:paraId="395BF6F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0F6B319"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1B02D"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B658" w14:textId="77777777" w:rsidR="00D4531E" w:rsidRPr="00AB5AA5" w:rsidRDefault="00D4531E" w:rsidP="007E50E8">
            <w:pPr>
              <w:pStyle w:val="TAL"/>
              <w:rPr>
                <w:lang w:eastAsia="en-US"/>
              </w:rPr>
            </w:pPr>
            <w:r w:rsidRPr="00AB5AA5">
              <w:rPr>
                <w:lang w:eastAsia="en-US"/>
              </w:rPr>
              <w:t>R5-1911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1B85" w14:textId="77777777" w:rsidR="00D4531E" w:rsidRPr="00AB5AA5" w:rsidRDefault="00D4531E" w:rsidP="007E50E8">
            <w:pPr>
              <w:pStyle w:val="TAL"/>
              <w:rPr>
                <w:lang w:eastAsia="en-US"/>
              </w:rPr>
            </w:pPr>
            <w:r w:rsidRPr="00AB5AA5">
              <w:rPr>
                <w:lang w:eastAsia="en-US"/>
              </w:rPr>
              <w:t>0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C971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05CCB5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15964" w14:textId="77777777" w:rsidR="00D4531E" w:rsidRPr="00AB5AA5" w:rsidRDefault="00D4531E" w:rsidP="007E50E8">
            <w:pPr>
              <w:pStyle w:val="TAL"/>
              <w:rPr>
                <w:lang w:eastAsia="en-US"/>
              </w:rPr>
            </w:pPr>
            <w:r w:rsidRPr="00AB5AA5">
              <w:rPr>
                <w:lang w:eastAsia="en-US"/>
              </w:rPr>
              <w:t>Update IE CellGrou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F1F2E" w14:textId="77777777" w:rsidR="00D4531E" w:rsidRPr="00AB5AA5" w:rsidRDefault="00D4531E" w:rsidP="007E50E8">
            <w:pPr>
              <w:pStyle w:val="TAL"/>
              <w:rPr>
                <w:lang w:eastAsia="en-US"/>
              </w:rPr>
            </w:pPr>
            <w:r w:rsidRPr="00AB5AA5">
              <w:rPr>
                <w:lang w:eastAsia="en-US"/>
              </w:rPr>
              <w:t>15.3.0</w:t>
            </w:r>
          </w:p>
        </w:tc>
      </w:tr>
      <w:tr w:rsidR="00D4531E" w:rsidRPr="00AB5AA5" w14:paraId="30A87E3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1F0222"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A18AFF"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3EC3" w14:textId="77777777" w:rsidR="00D4531E" w:rsidRPr="00AB5AA5" w:rsidRDefault="00D4531E" w:rsidP="007E50E8">
            <w:pPr>
              <w:pStyle w:val="TAL"/>
              <w:rPr>
                <w:lang w:eastAsia="en-US"/>
              </w:rPr>
            </w:pPr>
            <w:r w:rsidRPr="00AB5AA5">
              <w:rPr>
                <w:lang w:eastAsia="en-US"/>
              </w:rPr>
              <w:t>R5-1911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AAEDD" w14:textId="77777777" w:rsidR="00D4531E" w:rsidRPr="00AB5AA5" w:rsidRDefault="00D4531E" w:rsidP="007E50E8">
            <w:pPr>
              <w:pStyle w:val="TAL"/>
              <w:rPr>
                <w:lang w:eastAsia="en-US"/>
              </w:rPr>
            </w:pPr>
            <w:r w:rsidRPr="00AB5AA5">
              <w:rPr>
                <w:lang w:eastAsia="en-US"/>
              </w:rPr>
              <w:t>0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2F69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52B532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0FA03" w14:textId="77777777" w:rsidR="00D4531E" w:rsidRPr="00AB5AA5" w:rsidRDefault="00D4531E" w:rsidP="007E50E8">
            <w:pPr>
              <w:pStyle w:val="TAL"/>
              <w:rPr>
                <w:lang w:eastAsia="en-US"/>
              </w:rPr>
            </w:pPr>
            <w:r w:rsidRPr="00AB5AA5">
              <w:rPr>
                <w:lang w:eastAsia="en-US"/>
              </w:rPr>
              <w:t>Correction to temperature and voltage of Common test environ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44644" w14:textId="77777777" w:rsidR="00D4531E" w:rsidRPr="00AB5AA5" w:rsidRDefault="00D4531E" w:rsidP="007E50E8">
            <w:pPr>
              <w:pStyle w:val="TAL"/>
              <w:rPr>
                <w:lang w:eastAsia="en-US"/>
              </w:rPr>
            </w:pPr>
            <w:r w:rsidRPr="00AB5AA5">
              <w:rPr>
                <w:lang w:eastAsia="en-US"/>
              </w:rPr>
              <w:t>15.3.0</w:t>
            </w:r>
          </w:p>
        </w:tc>
      </w:tr>
      <w:tr w:rsidR="00D4531E" w:rsidRPr="00AB5AA5" w14:paraId="2D060D1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AFFB457"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B640B3"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FDBA" w14:textId="77777777" w:rsidR="00D4531E" w:rsidRPr="00AB5AA5" w:rsidRDefault="00D4531E" w:rsidP="007E50E8">
            <w:pPr>
              <w:pStyle w:val="TAL"/>
              <w:rPr>
                <w:lang w:eastAsia="en-US"/>
              </w:rPr>
            </w:pPr>
            <w:r w:rsidRPr="00AB5AA5">
              <w:rPr>
                <w:lang w:eastAsia="en-US"/>
              </w:rPr>
              <w:t>R5-19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9538" w14:textId="77777777" w:rsidR="00D4531E" w:rsidRPr="00AB5AA5" w:rsidRDefault="00D4531E" w:rsidP="007E50E8">
            <w:pPr>
              <w:pStyle w:val="TAL"/>
              <w:rPr>
                <w:lang w:eastAsia="en-US"/>
              </w:rPr>
            </w:pPr>
            <w:r w:rsidRPr="00AB5AA5">
              <w:rPr>
                <w:lang w:eastAsia="en-US"/>
              </w:rPr>
              <w:t>0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7E9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97C9B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20BB5" w14:textId="77777777" w:rsidR="00D4531E" w:rsidRPr="00AB5AA5" w:rsidRDefault="00D4531E" w:rsidP="007E50E8">
            <w:pPr>
              <w:pStyle w:val="TAL"/>
              <w:rPr>
                <w:lang w:eastAsia="en-US"/>
              </w:rPr>
            </w:pPr>
            <w:r w:rsidRPr="00AB5AA5">
              <w:rPr>
                <w:lang w:eastAsia="en-US"/>
              </w:rPr>
              <w:t>Updates for Other SI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7E843" w14:textId="77777777" w:rsidR="00D4531E" w:rsidRPr="00AB5AA5" w:rsidRDefault="00D4531E" w:rsidP="007E50E8">
            <w:pPr>
              <w:pStyle w:val="TAL"/>
              <w:rPr>
                <w:lang w:eastAsia="en-US"/>
              </w:rPr>
            </w:pPr>
            <w:r w:rsidRPr="00AB5AA5">
              <w:rPr>
                <w:lang w:eastAsia="en-US"/>
              </w:rPr>
              <w:t>15.3.0</w:t>
            </w:r>
          </w:p>
        </w:tc>
      </w:tr>
      <w:tr w:rsidR="00D4531E" w:rsidRPr="00AB5AA5" w14:paraId="7D531D3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C30C80E"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77A15E"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7CA6" w14:textId="77777777" w:rsidR="00D4531E" w:rsidRPr="00AB5AA5" w:rsidRDefault="00D4531E" w:rsidP="007E50E8">
            <w:pPr>
              <w:pStyle w:val="TAL"/>
              <w:rPr>
                <w:lang w:eastAsia="en-US"/>
              </w:rPr>
            </w:pPr>
            <w:r w:rsidRPr="00AB5AA5">
              <w:rPr>
                <w:lang w:eastAsia="en-US"/>
              </w:rPr>
              <w:t>R5-19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8BC8D" w14:textId="77777777" w:rsidR="00D4531E" w:rsidRPr="00AB5AA5" w:rsidRDefault="00D4531E" w:rsidP="007E50E8">
            <w:pPr>
              <w:pStyle w:val="TAL"/>
              <w:rPr>
                <w:lang w:eastAsia="en-US"/>
              </w:rPr>
            </w:pPr>
            <w:r w:rsidRPr="00AB5AA5">
              <w:rPr>
                <w:lang w:eastAsia="en-US"/>
              </w:rPr>
              <w:t>0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65BA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777EE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CE85F" w14:textId="77777777" w:rsidR="00D4531E" w:rsidRPr="00AB5AA5" w:rsidRDefault="00D4531E" w:rsidP="007E50E8">
            <w:pPr>
              <w:pStyle w:val="TAL"/>
              <w:rPr>
                <w:lang w:eastAsia="en-US"/>
              </w:rPr>
            </w:pPr>
            <w:r w:rsidRPr="00AB5AA5">
              <w:rPr>
                <w:lang w:eastAsia="en-US"/>
              </w:rPr>
              <w:t>Correction to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B46AC" w14:textId="77777777" w:rsidR="00D4531E" w:rsidRPr="00AB5AA5" w:rsidRDefault="00D4531E" w:rsidP="007E50E8">
            <w:pPr>
              <w:pStyle w:val="TAL"/>
              <w:rPr>
                <w:lang w:eastAsia="en-US"/>
              </w:rPr>
            </w:pPr>
            <w:r w:rsidRPr="00AB5AA5">
              <w:rPr>
                <w:lang w:eastAsia="en-US"/>
              </w:rPr>
              <w:t>15.3.0</w:t>
            </w:r>
          </w:p>
        </w:tc>
      </w:tr>
      <w:tr w:rsidR="00D4531E" w:rsidRPr="00AB5AA5" w14:paraId="5DB8C67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955E3C"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D231A"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674C" w14:textId="77777777" w:rsidR="00D4531E" w:rsidRPr="00AB5AA5" w:rsidRDefault="00D4531E" w:rsidP="007E50E8">
            <w:pPr>
              <w:pStyle w:val="TAL"/>
              <w:rPr>
                <w:lang w:eastAsia="en-US"/>
              </w:rPr>
            </w:pPr>
            <w:r w:rsidRPr="00AB5AA5">
              <w:rPr>
                <w:lang w:eastAsia="en-US"/>
              </w:rPr>
              <w:t>R5-19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FBA0F" w14:textId="77777777" w:rsidR="00D4531E" w:rsidRPr="00AB5AA5" w:rsidRDefault="00D4531E" w:rsidP="007E50E8">
            <w:pPr>
              <w:pStyle w:val="TAL"/>
              <w:rPr>
                <w:lang w:eastAsia="en-US"/>
              </w:rPr>
            </w:pPr>
            <w:r w:rsidRPr="00AB5AA5">
              <w:rPr>
                <w:lang w:eastAsia="en-US"/>
              </w:rPr>
              <w:t>05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970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8CEA7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BFD7F" w14:textId="77777777" w:rsidR="00D4531E" w:rsidRPr="00AB5AA5" w:rsidRDefault="00D4531E" w:rsidP="007E50E8">
            <w:pPr>
              <w:pStyle w:val="TAL"/>
              <w:rPr>
                <w:lang w:eastAsia="en-US"/>
              </w:rPr>
            </w:pPr>
            <w:r w:rsidRPr="00AB5AA5">
              <w:rPr>
                <w:lang w:eastAsia="en-US"/>
              </w:rPr>
              <w:t>Correction to System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8CD4D" w14:textId="77777777" w:rsidR="00D4531E" w:rsidRPr="00AB5AA5" w:rsidRDefault="00D4531E" w:rsidP="007E50E8">
            <w:pPr>
              <w:pStyle w:val="TAL"/>
              <w:rPr>
                <w:lang w:eastAsia="en-US"/>
              </w:rPr>
            </w:pPr>
            <w:r w:rsidRPr="00AB5AA5">
              <w:rPr>
                <w:lang w:eastAsia="en-US"/>
              </w:rPr>
              <w:t>15.3.0</w:t>
            </w:r>
          </w:p>
        </w:tc>
      </w:tr>
      <w:tr w:rsidR="00D4531E" w:rsidRPr="00AB5AA5" w14:paraId="69A4F03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4A34FC7"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3838C4"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F3C" w14:textId="77777777" w:rsidR="00D4531E" w:rsidRPr="00AB5AA5" w:rsidRDefault="00D4531E" w:rsidP="007E50E8">
            <w:pPr>
              <w:pStyle w:val="TAL"/>
              <w:rPr>
                <w:lang w:eastAsia="en-US"/>
              </w:rPr>
            </w:pPr>
            <w:r w:rsidRPr="00AB5AA5">
              <w:rPr>
                <w:lang w:eastAsia="en-US"/>
              </w:rPr>
              <w:t>R5-191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908D" w14:textId="77777777" w:rsidR="00D4531E" w:rsidRPr="00AB5AA5" w:rsidRDefault="00D4531E" w:rsidP="007E50E8">
            <w:pPr>
              <w:pStyle w:val="TAL"/>
              <w:rPr>
                <w:lang w:eastAsia="en-US"/>
              </w:rPr>
            </w:pPr>
            <w:r w:rsidRPr="00AB5AA5">
              <w:rPr>
                <w:lang w:eastAsia="en-US"/>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F3F8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34CA6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459946" w14:textId="77777777" w:rsidR="00D4531E" w:rsidRPr="00AB5AA5" w:rsidRDefault="00D4531E" w:rsidP="007E50E8">
            <w:pPr>
              <w:pStyle w:val="TAL"/>
              <w:rPr>
                <w:lang w:eastAsia="en-US"/>
              </w:rPr>
            </w:pPr>
            <w:r w:rsidRPr="00AB5AA5">
              <w:rPr>
                <w:lang w:eastAsia="en-US"/>
              </w:rPr>
              <w:t>Correction to PU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60AB0" w14:textId="77777777" w:rsidR="00D4531E" w:rsidRPr="00AB5AA5" w:rsidRDefault="00D4531E" w:rsidP="007E50E8">
            <w:pPr>
              <w:pStyle w:val="TAL"/>
              <w:rPr>
                <w:lang w:eastAsia="en-US"/>
              </w:rPr>
            </w:pPr>
            <w:r w:rsidRPr="00AB5AA5">
              <w:rPr>
                <w:lang w:eastAsia="en-US"/>
              </w:rPr>
              <w:t>15.3.0</w:t>
            </w:r>
          </w:p>
        </w:tc>
      </w:tr>
      <w:tr w:rsidR="00D4531E" w:rsidRPr="00AB5AA5" w14:paraId="37DD9DD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7A0EFA8"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6F345"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85FE" w14:textId="77777777" w:rsidR="00D4531E" w:rsidRPr="00AB5AA5" w:rsidRDefault="00D4531E" w:rsidP="007E50E8">
            <w:pPr>
              <w:pStyle w:val="TAL"/>
              <w:rPr>
                <w:lang w:eastAsia="en-US"/>
              </w:rPr>
            </w:pPr>
            <w:r w:rsidRPr="00AB5AA5">
              <w:rPr>
                <w:lang w:eastAsia="en-US"/>
              </w:rPr>
              <w:t>R5-19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38B7" w14:textId="77777777" w:rsidR="00D4531E" w:rsidRPr="00AB5AA5" w:rsidRDefault="00D4531E" w:rsidP="007E50E8">
            <w:pPr>
              <w:pStyle w:val="TAL"/>
              <w:rPr>
                <w:lang w:eastAsia="en-US"/>
              </w:rPr>
            </w:pPr>
            <w:r w:rsidRPr="00AB5AA5">
              <w:rPr>
                <w:lang w:eastAsia="en-US"/>
              </w:rPr>
              <w:t>0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09D5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7E1232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0E04AE" w14:textId="77777777" w:rsidR="00D4531E" w:rsidRPr="00AB5AA5" w:rsidRDefault="00D4531E" w:rsidP="007E50E8">
            <w:pPr>
              <w:pStyle w:val="TAL"/>
              <w:rPr>
                <w:lang w:eastAsia="en-US"/>
              </w:rPr>
            </w:pPr>
            <w:r w:rsidRPr="00AB5AA5">
              <w:rPr>
                <w:lang w:eastAsia="en-US"/>
              </w:rPr>
              <w:t>Correction to SIB3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65092" w14:textId="77777777" w:rsidR="00D4531E" w:rsidRPr="00AB5AA5" w:rsidRDefault="00D4531E" w:rsidP="007E50E8">
            <w:pPr>
              <w:pStyle w:val="TAL"/>
              <w:rPr>
                <w:lang w:eastAsia="en-US"/>
              </w:rPr>
            </w:pPr>
            <w:r w:rsidRPr="00AB5AA5">
              <w:rPr>
                <w:lang w:eastAsia="en-US"/>
              </w:rPr>
              <w:t>15.3.0</w:t>
            </w:r>
          </w:p>
        </w:tc>
      </w:tr>
      <w:tr w:rsidR="00D4531E" w:rsidRPr="00AB5AA5" w14:paraId="7047F2D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FD5922"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15C3F"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CB022" w14:textId="77777777" w:rsidR="00D4531E" w:rsidRPr="00AB5AA5" w:rsidRDefault="00D4531E" w:rsidP="007E50E8">
            <w:pPr>
              <w:pStyle w:val="TAL"/>
              <w:rPr>
                <w:lang w:eastAsia="en-US"/>
              </w:rPr>
            </w:pPr>
            <w:r w:rsidRPr="00AB5AA5">
              <w:rPr>
                <w:lang w:eastAsia="en-US"/>
              </w:rPr>
              <w:t>R5-191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DA9F" w14:textId="77777777" w:rsidR="00D4531E" w:rsidRPr="00AB5AA5" w:rsidRDefault="00D4531E" w:rsidP="007E50E8">
            <w:pPr>
              <w:pStyle w:val="TAL"/>
              <w:rPr>
                <w:lang w:eastAsia="en-US"/>
              </w:rPr>
            </w:pPr>
            <w:r w:rsidRPr="00AB5AA5">
              <w:rPr>
                <w:lang w:eastAsia="en-US"/>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08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808B6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04A14" w14:textId="77777777" w:rsidR="00D4531E" w:rsidRPr="00AB5AA5" w:rsidRDefault="00D4531E" w:rsidP="007E50E8">
            <w:pPr>
              <w:pStyle w:val="TAL"/>
              <w:rPr>
                <w:lang w:eastAsia="en-US"/>
              </w:rPr>
            </w:pPr>
            <w:r w:rsidRPr="00AB5AA5">
              <w:rPr>
                <w:lang w:eastAsia="en-US"/>
              </w:rPr>
              <w:t>Correction of PUSCH-TimeDomainResource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6B76F" w14:textId="77777777" w:rsidR="00D4531E" w:rsidRPr="00AB5AA5" w:rsidRDefault="00D4531E" w:rsidP="007E50E8">
            <w:pPr>
              <w:pStyle w:val="TAL"/>
              <w:rPr>
                <w:lang w:eastAsia="en-US"/>
              </w:rPr>
            </w:pPr>
            <w:r w:rsidRPr="00AB5AA5">
              <w:rPr>
                <w:lang w:eastAsia="en-US"/>
              </w:rPr>
              <w:t>15.3.0</w:t>
            </w:r>
          </w:p>
        </w:tc>
      </w:tr>
      <w:tr w:rsidR="00D4531E" w:rsidRPr="00AB5AA5" w14:paraId="62CB0A8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3B1F6F"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31A131"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B3A9" w14:textId="77777777" w:rsidR="00D4531E" w:rsidRPr="00AB5AA5" w:rsidRDefault="00D4531E" w:rsidP="007E50E8">
            <w:pPr>
              <w:pStyle w:val="TAL"/>
              <w:rPr>
                <w:lang w:eastAsia="en-US"/>
              </w:rPr>
            </w:pPr>
            <w:r w:rsidRPr="00AB5AA5">
              <w:rPr>
                <w:lang w:eastAsia="en-US"/>
              </w:rPr>
              <w:t>R5-19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63296" w14:textId="77777777" w:rsidR="00D4531E" w:rsidRPr="00AB5AA5" w:rsidRDefault="00D4531E" w:rsidP="007E50E8">
            <w:pPr>
              <w:pStyle w:val="TAL"/>
              <w:rPr>
                <w:lang w:eastAsia="en-US"/>
              </w:rPr>
            </w:pPr>
            <w:r w:rsidRPr="00AB5AA5">
              <w:rPr>
                <w:lang w:eastAsia="en-US"/>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F765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9CAC26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03C64" w14:textId="77777777" w:rsidR="00D4531E" w:rsidRPr="00AB5AA5" w:rsidRDefault="00D4531E" w:rsidP="007E50E8">
            <w:pPr>
              <w:pStyle w:val="TAL"/>
              <w:rPr>
                <w:lang w:eastAsia="en-US"/>
              </w:rPr>
            </w:pPr>
            <w:r w:rsidRPr="00AB5AA5">
              <w:rPr>
                <w:lang w:eastAsia="en-US"/>
              </w:rPr>
              <w:t>Corrections and clarifications regarding DCI formats 0_1 and 1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9756F" w14:textId="77777777" w:rsidR="00D4531E" w:rsidRPr="00AB5AA5" w:rsidRDefault="00D4531E" w:rsidP="007E50E8">
            <w:pPr>
              <w:pStyle w:val="TAL"/>
              <w:rPr>
                <w:lang w:eastAsia="en-US"/>
              </w:rPr>
            </w:pPr>
            <w:r w:rsidRPr="00AB5AA5">
              <w:rPr>
                <w:lang w:eastAsia="en-US"/>
              </w:rPr>
              <w:t>15.3.0</w:t>
            </w:r>
          </w:p>
        </w:tc>
      </w:tr>
      <w:tr w:rsidR="00D4531E" w:rsidRPr="00AB5AA5" w14:paraId="68F578B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25EAEE9"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8F564"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C183" w14:textId="77777777" w:rsidR="00D4531E" w:rsidRPr="00AB5AA5" w:rsidRDefault="00D4531E" w:rsidP="007E50E8">
            <w:pPr>
              <w:pStyle w:val="TAL"/>
              <w:rPr>
                <w:lang w:eastAsia="en-US"/>
              </w:rPr>
            </w:pPr>
            <w:r w:rsidRPr="00AB5AA5">
              <w:rPr>
                <w:lang w:eastAsia="en-US"/>
              </w:rPr>
              <w:t>R5-191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A3AB" w14:textId="77777777" w:rsidR="00D4531E" w:rsidRPr="00AB5AA5" w:rsidRDefault="00D4531E" w:rsidP="007E50E8">
            <w:pPr>
              <w:pStyle w:val="TAL"/>
              <w:rPr>
                <w:lang w:eastAsia="en-US"/>
              </w:rPr>
            </w:pPr>
            <w:r w:rsidRPr="00AB5AA5">
              <w:rPr>
                <w:lang w:eastAsia="en-US"/>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B23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977CD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D243E" w14:textId="77777777" w:rsidR="00D4531E" w:rsidRPr="00AB5AA5" w:rsidRDefault="00D4531E" w:rsidP="007E50E8">
            <w:pPr>
              <w:pStyle w:val="TAL"/>
              <w:rPr>
                <w:lang w:eastAsia="en-US"/>
              </w:rPr>
            </w:pPr>
            <w:r w:rsidRPr="00AB5AA5">
              <w:rPr>
                <w:lang w:eastAsia="en-US"/>
              </w:rPr>
              <w:t>Updates to Authentication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413B9" w14:textId="77777777" w:rsidR="00D4531E" w:rsidRPr="00AB5AA5" w:rsidRDefault="00D4531E" w:rsidP="007E50E8">
            <w:pPr>
              <w:pStyle w:val="TAL"/>
              <w:rPr>
                <w:lang w:eastAsia="en-US"/>
              </w:rPr>
            </w:pPr>
            <w:r w:rsidRPr="00AB5AA5">
              <w:rPr>
                <w:lang w:eastAsia="en-US"/>
              </w:rPr>
              <w:t>15.3.0</w:t>
            </w:r>
          </w:p>
        </w:tc>
      </w:tr>
      <w:tr w:rsidR="00D4531E" w:rsidRPr="00AB5AA5" w14:paraId="1C81ABF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24325C"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CA45"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85A30" w14:textId="77777777" w:rsidR="00D4531E" w:rsidRPr="00AB5AA5" w:rsidRDefault="00D4531E" w:rsidP="007E50E8">
            <w:pPr>
              <w:pStyle w:val="TAL"/>
              <w:rPr>
                <w:lang w:eastAsia="en-US"/>
              </w:rPr>
            </w:pPr>
            <w:r w:rsidRPr="00AB5AA5">
              <w:rPr>
                <w:lang w:eastAsia="en-US"/>
              </w:rPr>
              <w:t>R5-19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A1DB" w14:textId="77777777" w:rsidR="00D4531E" w:rsidRPr="00AB5AA5" w:rsidRDefault="00D4531E" w:rsidP="007E50E8">
            <w:pPr>
              <w:pStyle w:val="TAL"/>
              <w:rPr>
                <w:lang w:eastAsia="en-US"/>
              </w:rPr>
            </w:pPr>
            <w:r w:rsidRPr="00AB5AA5">
              <w:rPr>
                <w:lang w:eastAsia="en-US"/>
              </w:rPr>
              <w:t>0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60DC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BC30A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2BBC6" w14:textId="77777777" w:rsidR="00D4531E" w:rsidRPr="00AB5AA5" w:rsidRDefault="00D4531E" w:rsidP="007E50E8">
            <w:pPr>
              <w:pStyle w:val="TAL"/>
              <w:rPr>
                <w:lang w:eastAsia="en-US"/>
              </w:rPr>
            </w:pPr>
            <w:r w:rsidRPr="00AB5AA5">
              <w:rPr>
                <w:lang w:eastAsia="en-US"/>
              </w:rPr>
              <w:t>Updates to Configuration Update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0A7D9C" w14:textId="77777777" w:rsidR="00D4531E" w:rsidRPr="00AB5AA5" w:rsidRDefault="00D4531E" w:rsidP="007E50E8">
            <w:pPr>
              <w:pStyle w:val="TAL"/>
              <w:rPr>
                <w:lang w:eastAsia="en-US"/>
              </w:rPr>
            </w:pPr>
            <w:r w:rsidRPr="00AB5AA5">
              <w:rPr>
                <w:lang w:eastAsia="en-US"/>
              </w:rPr>
              <w:t>15.3.0</w:t>
            </w:r>
          </w:p>
        </w:tc>
      </w:tr>
      <w:tr w:rsidR="00D4531E" w:rsidRPr="00AB5AA5" w14:paraId="3DB9454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5AF7BA6"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76360"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C2C13" w14:textId="77777777" w:rsidR="00D4531E" w:rsidRPr="00AB5AA5" w:rsidRDefault="00D4531E" w:rsidP="007E50E8">
            <w:pPr>
              <w:pStyle w:val="TAL"/>
              <w:rPr>
                <w:lang w:eastAsia="en-US"/>
              </w:rPr>
            </w:pPr>
            <w:r w:rsidRPr="00AB5AA5">
              <w:rPr>
                <w:lang w:eastAsia="en-US"/>
              </w:rPr>
              <w:t>R5-19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39257" w14:textId="77777777" w:rsidR="00D4531E" w:rsidRPr="00AB5AA5" w:rsidRDefault="00D4531E" w:rsidP="007E50E8">
            <w:pPr>
              <w:pStyle w:val="TAL"/>
              <w:rPr>
                <w:lang w:eastAsia="en-US"/>
              </w:rPr>
            </w:pPr>
            <w:r w:rsidRPr="00AB5AA5">
              <w:rPr>
                <w:lang w:eastAsia="en-US"/>
              </w:rPr>
              <w:t>0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11B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8E419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763856" w14:textId="77777777" w:rsidR="00D4531E" w:rsidRPr="00AB5AA5" w:rsidRDefault="00D4531E" w:rsidP="007E50E8">
            <w:pPr>
              <w:pStyle w:val="TAL"/>
              <w:rPr>
                <w:lang w:eastAsia="en-US"/>
              </w:rPr>
            </w:pPr>
            <w:r w:rsidRPr="00AB5AA5">
              <w:rPr>
                <w:lang w:eastAsia="en-US"/>
              </w:rPr>
              <w:t>Updates to De-registration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BFB02" w14:textId="77777777" w:rsidR="00D4531E" w:rsidRPr="00AB5AA5" w:rsidRDefault="00D4531E" w:rsidP="007E50E8">
            <w:pPr>
              <w:pStyle w:val="TAL"/>
              <w:rPr>
                <w:lang w:eastAsia="en-US"/>
              </w:rPr>
            </w:pPr>
            <w:r w:rsidRPr="00AB5AA5">
              <w:rPr>
                <w:lang w:eastAsia="en-US"/>
              </w:rPr>
              <w:t>15.3.0</w:t>
            </w:r>
          </w:p>
        </w:tc>
      </w:tr>
      <w:tr w:rsidR="00D4531E" w:rsidRPr="00AB5AA5" w14:paraId="1A18C14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7A4A96A"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040672"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8336E" w14:textId="77777777" w:rsidR="00D4531E" w:rsidRPr="00AB5AA5" w:rsidRDefault="00D4531E" w:rsidP="007E50E8">
            <w:pPr>
              <w:pStyle w:val="TAL"/>
              <w:rPr>
                <w:lang w:eastAsia="en-US"/>
              </w:rPr>
            </w:pPr>
            <w:r w:rsidRPr="00AB5AA5">
              <w:rPr>
                <w:lang w:eastAsia="en-US"/>
              </w:rPr>
              <w:t>R5-191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F202" w14:textId="77777777" w:rsidR="00D4531E" w:rsidRPr="00AB5AA5" w:rsidRDefault="00D4531E" w:rsidP="007E50E8">
            <w:pPr>
              <w:pStyle w:val="TAL"/>
              <w:rPr>
                <w:lang w:eastAsia="en-US"/>
              </w:rPr>
            </w:pPr>
            <w:r w:rsidRPr="00AB5AA5">
              <w:rPr>
                <w:lang w:eastAsia="en-US"/>
              </w:rPr>
              <w:t>0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F18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3051E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C25CFC" w14:textId="77777777" w:rsidR="00D4531E" w:rsidRPr="00AB5AA5" w:rsidRDefault="00D4531E" w:rsidP="007E50E8">
            <w:pPr>
              <w:pStyle w:val="TAL"/>
              <w:rPr>
                <w:lang w:eastAsia="en-US"/>
              </w:rPr>
            </w:pPr>
            <w:r w:rsidRPr="00AB5AA5">
              <w:rPr>
                <w:lang w:eastAsia="en-US"/>
              </w:rPr>
              <w:t>Updates to NAS transport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62290" w14:textId="77777777" w:rsidR="00D4531E" w:rsidRPr="00AB5AA5" w:rsidRDefault="00D4531E" w:rsidP="007E50E8">
            <w:pPr>
              <w:pStyle w:val="TAL"/>
              <w:rPr>
                <w:lang w:eastAsia="en-US"/>
              </w:rPr>
            </w:pPr>
            <w:r w:rsidRPr="00AB5AA5">
              <w:rPr>
                <w:lang w:eastAsia="en-US"/>
              </w:rPr>
              <w:t>15.3.0</w:t>
            </w:r>
          </w:p>
        </w:tc>
      </w:tr>
      <w:tr w:rsidR="00D4531E" w:rsidRPr="00AB5AA5" w14:paraId="25FEBC0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BADDBD"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D9708F"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FC9B5" w14:textId="77777777" w:rsidR="00D4531E" w:rsidRPr="00AB5AA5" w:rsidRDefault="00D4531E" w:rsidP="007E50E8">
            <w:pPr>
              <w:pStyle w:val="TAL"/>
              <w:rPr>
                <w:lang w:eastAsia="en-US"/>
              </w:rPr>
            </w:pPr>
            <w:r w:rsidRPr="00AB5AA5">
              <w:rPr>
                <w:lang w:eastAsia="en-US"/>
              </w:rPr>
              <w:t>R5-19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A0197" w14:textId="77777777" w:rsidR="00D4531E" w:rsidRPr="00AB5AA5" w:rsidRDefault="00D4531E" w:rsidP="007E50E8">
            <w:pPr>
              <w:pStyle w:val="TAL"/>
              <w:rPr>
                <w:lang w:eastAsia="en-US"/>
              </w:rPr>
            </w:pPr>
            <w:r w:rsidRPr="00AB5AA5">
              <w:rPr>
                <w:lang w:eastAsia="en-US"/>
              </w:rPr>
              <w:t>0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BD9B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AC35D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A7CAD" w14:textId="77777777" w:rsidR="00D4531E" w:rsidRPr="00AB5AA5" w:rsidRDefault="00D4531E" w:rsidP="007E50E8">
            <w:pPr>
              <w:pStyle w:val="TAL"/>
              <w:rPr>
                <w:lang w:eastAsia="en-US"/>
              </w:rPr>
            </w:pPr>
            <w:r w:rsidRPr="00AB5AA5">
              <w:rPr>
                <w:lang w:eastAsia="en-US"/>
              </w:rPr>
              <w:t>Updates to PDU session establishment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DF78D" w14:textId="77777777" w:rsidR="00D4531E" w:rsidRPr="00AB5AA5" w:rsidRDefault="00D4531E" w:rsidP="007E50E8">
            <w:pPr>
              <w:pStyle w:val="TAL"/>
              <w:rPr>
                <w:lang w:eastAsia="en-US"/>
              </w:rPr>
            </w:pPr>
            <w:r w:rsidRPr="00AB5AA5">
              <w:rPr>
                <w:lang w:eastAsia="en-US"/>
              </w:rPr>
              <w:t>15.3.0</w:t>
            </w:r>
          </w:p>
        </w:tc>
      </w:tr>
      <w:tr w:rsidR="00D4531E" w:rsidRPr="00AB5AA5" w14:paraId="218F40E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8814B24"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6B0"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C5A22" w14:textId="77777777" w:rsidR="00D4531E" w:rsidRPr="00AB5AA5" w:rsidRDefault="00D4531E" w:rsidP="007E50E8">
            <w:pPr>
              <w:pStyle w:val="TAL"/>
              <w:rPr>
                <w:lang w:eastAsia="en-US"/>
              </w:rPr>
            </w:pPr>
            <w:r w:rsidRPr="00AB5AA5">
              <w:rPr>
                <w:lang w:eastAsia="en-US"/>
              </w:rPr>
              <w:t>R5-19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AAF47" w14:textId="77777777" w:rsidR="00D4531E" w:rsidRPr="00AB5AA5" w:rsidRDefault="00D4531E" w:rsidP="007E50E8">
            <w:pPr>
              <w:pStyle w:val="TAL"/>
              <w:rPr>
                <w:lang w:eastAsia="en-US"/>
              </w:rPr>
            </w:pPr>
            <w:r w:rsidRPr="00AB5AA5">
              <w:rPr>
                <w:lang w:eastAsia="en-US"/>
              </w:rPr>
              <w:t>0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32A5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6BDC5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FD64F" w14:textId="77777777" w:rsidR="00D4531E" w:rsidRPr="00AB5AA5" w:rsidRDefault="00D4531E" w:rsidP="007E50E8">
            <w:pPr>
              <w:pStyle w:val="TAL"/>
              <w:rPr>
                <w:lang w:eastAsia="en-US"/>
              </w:rPr>
            </w:pPr>
            <w:r w:rsidRPr="00AB5AA5">
              <w:rPr>
                <w:lang w:eastAsia="en-US"/>
              </w:rPr>
              <w:t>Updates to PDU session modification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D6817" w14:textId="77777777" w:rsidR="00D4531E" w:rsidRPr="00AB5AA5" w:rsidRDefault="00D4531E" w:rsidP="007E50E8">
            <w:pPr>
              <w:pStyle w:val="TAL"/>
              <w:rPr>
                <w:lang w:eastAsia="en-US"/>
              </w:rPr>
            </w:pPr>
            <w:r w:rsidRPr="00AB5AA5">
              <w:rPr>
                <w:lang w:eastAsia="en-US"/>
              </w:rPr>
              <w:t>15.3.0</w:t>
            </w:r>
          </w:p>
        </w:tc>
      </w:tr>
      <w:tr w:rsidR="00D4531E" w:rsidRPr="00AB5AA5" w14:paraId="4A32B8E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BAA6A2"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742DD"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CB9A0" w14:textId="77777777" w:rsidR="00D4531E" w:rsidRPr="00AB5AA5" w:rsidRDefault="00D4531E" w:rsidP="007E50E8">
            <w:pPr>
              <w:pStyle w:val="TAL"/>
              <w:rPr>
                <w:lang w:eastAsia="en-US"/>
              </w:rPr>
            </w:pPr>
            <w:r w:rsidRPr="00AB5AA5">
              <w:rPr>
                <w:lang w:eastAsia="en-US"/>
              </w:rPr>
              <w:t>R5-19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A28CF" w14:textId="77777777" w:rsidR="00D4531E" w:rsidRPr="00AB5AA5" w:rsidRDefault="00D4531E" w:rsidP="007E50E8">
            <w:pPr>
              <w:pStyle w:val="TAL"/>
              <w:rPr>
                <w:lang w:eastAsia="en-US"/>
              </w:rPr>
            </w:pPr>
            <w:r w:rsidRPr="00AB5AA5">
              <w:rPr>
                <w:lang w:eastAsia="en-US"/>
              </w:rPr>
              <w:t>0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C667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92BD5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68699" w14:textId="77777777" w:rsidR="00D4531E" w:rsidRPr="00AB5AA5" w:rsidRDefault="00D4531E" w:rsidP="007E50E8">
            <w:pPr>
              <w:pStyle w:val="TAL"/>
              <w:rPr>
                <w:lang w:eastAsia="en-US"/>
              </w:rPr>
            </w:pPr>
            <w:r w:rsidRPr="00AB5AA5">
              <w:rPr>
                <w:lang w:eastAsia="en-US"/>
              </w:rPr>
              <w:t>Updates to PDU session release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68D2D" w14:textId="77777777" w:rsidR="00D4531E" w:rsidRPr="00AB5AA5" w:rsidRDefault="00D4531E" w:rsidP="007E50E8">
            <w:pPr>
              <w:pStyle w:val="TAL"/>
              <w:rPr>
                <w:lang w:eastAsia="en-US"/>
              </w:rPr>
            </w:pPr>
            <w:r w:rsidRPr="00AB5AA5">
              <w:rPr>
                <w:lang w:eastAsia="en-US"/>
              </w:rPr>
              <w:t>15.3.0</w:t>
            </w:r>
          </w:p>
        </w:tc>
      </w:tr>
      <w:tr w:rsidR="00D4531E" w:rsidRPr="00AB5AA5" w14:paraId="69DEF49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EC9A04"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DD36FD"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4FD7" w14:textId="77777777" w:rsidR="00D4531E" w:rsidRPr="00AB5AA5" w:rsidRDefault="00D4531E" w:rsidP="007E50E8">
            <w:pPr>
              <w:pStyle w:val="TAL"/>
              <w:rPr>
                <w:lang w:eastAsia="en-US"/>
              </w:rPr>
            </w:pPr>
            <w:r w:rsidRPr="00AB5AA5">
              <w:rPr>
                <w:lang w:eastAsia="en-US"/>
              </w:rPr>
              <w:t>R5-19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D356" w14:textId="77777777" w:rsidR="00D4531E" w:rsidRPr="00AB5AA5" w:rsidRDefault="00D4531E" w:rsidP="007E50E8">
            <w:pPr>
              <w:pStyle w:val="TAL"/>
              <w:rPr>
                <w:lang w:eastAsia="en-US"/>
              </w:rPr>
            </w:pPr>
            <w:r w:rsidRPr="00AB5AA5">
              <w:rPr>
                <w:lang w:eastAsia="en-US"/>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30D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7023C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18C0A6" w14:textId="77777777" w:rsidR="00D4531E" w:rsidRPr="00AB5AA5" w:rsidRDefault="00D4531E" w:rsidP="007E50E8">
            <w:pPr>
              <w:pStyle w:val="TAL"/>
              <w:rPr>
                <w:lang w:eastAsia="en-US"/>
              </w:rPr>
            </w:pPr>
            <w:r w:rsidRPr="00AB5AA5">
              <w:rPr>
                <w:lang w:eastAsia="en-US"/>
              </w:rPr>
              <w:t>Updates to Registration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38981" w14:textId="77777777" w:rsidR="00D4531E" w:rsidRPr="00AB5AA5" w:rsidRDefault="00D4531E" w:rsidP="007E50E8">
            <w:pPr>
              <w:pStyle w:val="TAL"/>
              <w:rPr>
                <w:lang w:eastAsia="en-US"/>
              </w:rPr>
            </w:pPr>
            <w:r w:rsidRPr="00AB5AA5">
              <w:rPr>
                <w:lang w:eastAsia="en-US"/>
              </w:rPr>
              <w:t>15.3.0</w:t>
            </w:r>
          </w:p>
        </w:tc>
      </w:tr>
      <w:tr w:rsidR="00D4531E" w:rsidRPr="00AB5AA5" w14:paraId="42B7C94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95A9083"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6BFE5"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C608D" w14:textId="77777777" w:rsidR="00D4531E" w:rsidRPr="00AB5AA5" w:rsidRDefault="00D4531E" w:rsidP="007E50E8">
            <w:pPr>
              <w:pStyle w:val="TAL"/>
              <w:rPr>
                <w:lang w:eastAsia="en-US"/>
              </w:rPr>
            </w:pPr>
            <w:r w:rsidRPr="00AB5AA5">
              <w:rPr>
                <w:lang w:eastAsia="en-US"/>
              </w:rPr>
              <w:t>R5-19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0C914" w14:textId="77777777" w:rsidR="00D4531E" w:rsidRPr="00AB5AA5" w:rsidRDefault="00D4531E" w:rsidP="007E50E8">
            <w:pPr>
              <w:pStyle w:val="TAL"/>
              <w:rPr>
                <w:lang w:eastAsia="en-US"/>
              </w:rPr>
            </w:pPr>
            <w:r w:rsidRPr="00AB5AA5">
              <w:rPr>
                <w:lang w:eastAsia="en-US"/>
              </w:rPr>
              <w:t>0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EE58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1816A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AD241" w14:textId="77777777" w:rsidR="00D4531E" w:rsidRPr="00AB5AA5" w:rsidRDefault="00D4531E" w:rsidP="007E50E8">
            <w:pPr>
              <w:pStyle w:val="TAL"/>
              <w:rPr>
                <w:lang w:eastAsia="en-US"/>
              </w:rPr>
            </w:pPr>
            <w:r w:rsidRPr="00AB5AA5">
              <w:rPr>
                <w:lang w:eastAsia="en-US"/>
              </w:rPr>
              <w:t>Updates to Security Mode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0AE33" w14:textId="77777777" w:rsidR="00D4531E" w:rsidRPr="00AB5AA5" w:rsidRDefault="00D4531E" w:rsidP="007E50E8">
            <w:pPr>
              <w:pStyle w:val="TAL"/>
              <w:rPr>
                <w:lang w:eastAsia="en-US"/>
              </w:rPr>
            </w:pPr>
            <w:r w:rsidRPr="00AB5AA5">
              <w:rPr>
                <w:lang w:eastAsia="en-US"/>
              </w:rPr>
              <w:t>15.3.0</w:t>
            </w:r>
          </w:p>
        </w:tc>
      </w:tr>
      <w:tr w:rsidR="00D4531E" w:rsidRPr="00AB5AA5" w14:paraId="2665521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B147BE"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9F82C"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29A02" w14:textId="77777777" w:rsidR="00D4531E" w:rsidRPr="00AB5AA5" w:rsidRDefault="00D4531E" w:rsidP="007E50E8">
            <w:pPr>
              <w:pStyle w:val="TAL"/>
              <w:rPr>
                <w:lang w:eastAsia="en-US"/>
              </w:rPr>
            </w:pPr>
            <w:r w:rsidRPr="00AB5AA5">
              <w:rPr>
                <w:lang w:eastAsia="en-US"/>
              </w:rPr>
              <w:t>R5-19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1977" w14:textId="77777777" w:rsidR="00D4531E" w:rsidRPr="00AB5AA5" w:rsidRDefault="00D4531E" w:rsidP="007E50E8">
            <w:pPr>
              <w:pStyle w:val="TAL"/>
              <w:rPr>
                <w:lang w:eastAsia="en-US"/>
              </w:rPr>
            </w:pPr>
            <w:r w:rsidRPr="00AB5AA5">
              <w:rPr>
                <w:lang w:eastAsia="en-US"/>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CC2C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109DA6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CC0DE" w14:textId="77777777" w:rsidR="00D4531E" w:rsidRPr="00AB5AA5" w:rsidRDefault="00D4531E" w:rsidP="007E50E8">
            <w:pPr>
              <w:pStyle w:val="TAL"/>
              <w:rPr>
                <w:lang w:eastAsia="en-US"/>
              </w:rPr>
            </w:pPr>
            <w:r w:rsidRPr="00AB5AA5">
              <w:rPr>
                <w:lang w:eastAsia="en-US"/>
              </w:rPr>
              <w:t>Updates to Security Protected 5GS NAS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FCC82" w14:textId="77777777" w:rsidR="00D4531E" w:rsidRPr="00AB5AA5" w:rsidRDefault="00D4531E" w:rsidP="007E50E8">
            <w:pPr>
              <w:pStyle w:val="TAL"/>
              <w:rPr>
                <w:lang w:eastAsia="en-US"/>
              </w:rPr>
            </w:pPr>
            <w:r w:rsidRPr="00AB5AA5">
              <w:rPr>
                <w:lang w:eastAsia="en-US"/>
              </w:rPr>
              <w:t>15.3.0</w:t>
            </w:r>
          </w:p>
        </w:tc>
      </w:tr>
      <w:tr w:rsidR="00D4531E" w:rsidRPr="00AB5AA5" w14:paraId="3946B0B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0C4043" w14:textId="77777777" w:rsidR="00D4531E" w:rsidRPr="00AB5AA5" w:rsidRDefault="00D4531E" w:rsidP="007E50E8">
            <w:pPr>
              <w:pStyle w:val="TAL"/>
              <w:rPr>
                <w:lang w:eastAsia="en-US"/>
              </w:rPr>
            </w:pPr>
            <w:r w:rsidRPr="00AB5AA5">
              <w:rPr>
                <w:lang w:eastAsia="en-US"/>
              </w:rPr>
              <w:lastRenderedPageBreak/>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A0B61"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5532" w14:textId="77777777" w:rsidR="00D4531E" w:rsidRPr="00AB5AA5" w:rsidRDefault="00D4531E" w:rsidP="007E50E8">
            <w:pPr>
              <w:pStyle w:val="TAL"/>
              <w:rPr>
                <w:lang w:eastAsia="en-US"/>
              </w:rPr>
            </w:pPr>
            <w:r w:rsidRPr="00AB5AA5">
              <w:rPr>
                <w:lang w:eastAsia="en-US"/>
              </w:rPr>
              <w:t>R5-191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012E" w14:textId="77777777" w:rsidR="00D4531E" w:rsidRPr="00AB5AA5" w:rsidRDefault="00D4531E" w:rsidP="007E50E8">
            <w:pPr>
              <w:pStyle w:val="TAL"/>
              <w:rPr>
                <w:lang w:eastAsia="en-US"/>
              </w:rPr>
            </w:pPr>
            <w:r w:rsidRPr="00AB5AA5">
              <w:rPr>
                <w:lang w:eastAsia="en-US"/>
              </w:rPr>
              <w:t>0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2D6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F3EE9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1485C5" w14:textId="77777777" w:rsidR="00D4531E" w:rsidRPr="00AB5AA5" w:rsidRDefault="00D4531E" w:rsidP="007E50E8">
            <w:pPr>
              <w:pStyle w:val="TAL"/>
              <w:rPr>
                <w:lang w:eastAsia="en-US"/>
              </w:rPr>
            </w:pPr>
            <w:r w:rsidRPr="00AB5AA5">
              <w:rPr>
                <w:lang w:eastAsia="en-US"/>
              </w:rPr>
              <w:t>Updates to Service Request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CC6E3" w14:textId="77777777" w:rsidR="00D4531E" w:rsidRPr="00AB5AA5" w:rsidRDefault="00D4531E" w:rsidP="007E50E8">
            <w:pPr>
              <w:pStyle w:val="TAL"/>
              <w:rPr>
                <w:lang w:eastAsia="en-US"/>
              </w:rPr>
            </w:pPr>
            <w:r w:rsidRPr="00AB5AA5">
              <w:rPr>
                <w:lang w:eastAsia="en-US"/>
              </w:rPr>
              <w:t>15.3.0</w:t>
            </w:r>
          </w:p>
        </w:tc>
      </w:tr>
      <w:tr w:rsidR="00D4531E" w:rsidRPr="00AB5AA5" w14:paraId="75C4BE1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F6CD99"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545B"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DE82" w14:textId="77777777" w:rsidR="00D4531E" w:rsidRPr="00AB5AA5" w:rsidRDefault="00D4531E" w:rsidP="007E50E8">
            <w:pPr>
              <w:pStyle w:val="TAL"/>
              <w:rPr>
                <w:lang w:eastAsia="en-US"/>
              </w:rPr>
            </w:pPr>
            <w:r w:rsidRPr="00AB5AA5">
              <w:rPr>
                <w:lang w:eastAsia="en-US"/>
              </w:rPr>
              <w:t>R5-19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E497" w14:textId="77777777" w:rsidR="00D4531E" w:rsidRPr="00AB5AA5" w:rsidRDefault="00D4531E" w:rsidP="007E50E8">
            <w:pPr>
              <w:pStyle w:val="TAL"/>
              <w:rPr>
                <w:lang w:eastAsia="en-US"/>
              </w:rPr>
            </w:pPr>
            <w:r w:rsidRPr="00AB5AA5">
              <w:rPr>
                <w:lang w:eastAsia="en-US"/>
              </w:rPr>
              <w:t>0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4AA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E09B5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B36A89" w14:textId="77777777" w:rsidR="00D4531E" w:rsidRPr="00AB5AA5" w:rsidRDefault="00D4531E" w:rsidP="007E50E8">
            <w:pPr>
              <w:pStyle w:val="TAL"/>
              <w:rPr>
                <w:lang w:eastAsia="en-US"/>
              </w:rPr>
            </w:pPr>
            <w:r w:rsidRPr="00AB5AA5">
              <w:rPr>
                <w:lang w:eastAsia="en-US"/>
              </w:rPr>
              <w:t>Update IE 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AEA21" w14:textId="77777777" w:rsidR="00D4531E" w:rsidRPr="00AB5AA5" w:rsidRDefault="00D4531E" w:rsidP="007E50E8">
            <w:pPr>
              <w:pStyle w:val="TAL"/>
              <w:rPr>
                <w:lang w:eastAsia="en-US"/>
              </w:rPr>
            </w:pPr>
            <w:r w:rsidRPr="00AB5AA5">
              <w:rPr>
                <w:lang w:eastAsia="en-US"/>
              </w:rPr>
              <w:t>15.3.0</w:t>
            </w:r>
          </w:p>
        </w:tc>
      </w:tr>
      <w:tr w:rsidR="00D4531E" w:rsidRPr="00AB5AA5" w14:paraId="0A40B91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7BD6AD9"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8CF49"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629" w14:textId="77777777" w:rsidR="00D4531E" w:rsidRPr="00AB5AA5" w:rsidRDefault="00D4531E" w:rsidP="007E50E8">
            <w:pPr>
              <w:pStyle w:val="TAL"/>
              <w:rPr>
                <w:lang w:eastAsia="en-US"/>
              </w:rPr>
            </w:pPr>
            <w:r w:rsidRPr="00AB5AA5">
              <w:rPr>
                <w:lang w:eastAsia="en-US"/>
              </w:rPr>
              <w:t>R5-19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F94A" w14:textId="77777777" w:rsidR="00D4531E" w:rsidRPr="00AB5AA5" w:rsidRDefault="00D4531E" w:rsidP="007E50E8">
            <w:pPr>
              <w:pStyle w:val="TAL"/>
              <w:rPr>
                <w:lang w:eastAsia="en-US"/>
              </w:rPr>
            </w:pPr>
            <w:r w:rsidRPr="00AB5AA5">
              <w:rPr>
                <w:lang w:eastAsia="en-US"/>
              </w:rPr>
              <w:t>0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B4FE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B65C18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DA1F3" w14:textId="77777777" w:rsidR="00D4531E" w:rsidRPr="00AB5AA5" w:rsidRDefault="00D4531E" w:rsidP="007E50E8">
            <w:pPr>
              <w:pStyle w:val="TAL"/>
              <w:rPr>
                <w:lang w:eastAsia="en-US"/>
              </w:rPr>
            </w:pPr>
            <w:r w:rsidRPr="00AB5AA5">
              <w:rPr>
                <w:lang w:eastAsia="en-US"/>
              </w:rPr>
              <w:t>Add IE Reject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FA955C" w14:textId="77777777" w:rsidR="00D4531E" w:rsidRPr="00AB5AA5" w:rsidRDefault="00D4531E" w:rsidP="007E50E8">
            <w:pPr>
              <w:pStyle w:val="TAL"/>
              <w:rPr>
                <w:lang w:eastAsia="en-US"/>
              </w:rPr>
            </w:pPr>
            <w:r w:rsidRPr="00AB5AA5">
              <w:rPr>
                <w:lang w:eastAsia="en-US"/>
              </w:rPr>
              <w:t>15.3.0</w:t>
            </w:r>
          </w:p>
        </w:tc>
      </w:tr>
      <w:tr w:rsidR="00D4531E" w:rsidRPr="00AB5AA5" w14:paraId="5178EE8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009C347"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957AC5"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3BAB3" w14:textId="77777777" w:rsidR="00D4531E" w:rsidRPr="00AB5AA5" w:rsidRDefault="00D4531E" w:rsidP="007E50E8">
            <w:pPr>
              <w:pStyle w:val="TAL"/>
              <w:rPr>
                <w:lang w:eastAsia="en-US"/>
              </w:rPr>
            </w:pPr>
            <w:r w:rsidRPr="00AB5AA5">
              <w:rPr>
                <w:lang w:eastAsia="en-US"/>
              </w:rPr>
              <w:t>R5-19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246B" w14:textId="77777777" w:rsidR="00D4531E" w:rsidRPr="00AB5AA5" w:rsidRDefault="00D4531E" w:rsidP="007E50E8">
            <w:pPr>
              <w:pStyle w:val="TAL"/>
              <w:rPr>
                <w:lang w:eastAsia="en-US"/>
              </w:rPr>
            </w:pPr>
            <w:r w:rsidRPr="00AB5AA5">
              <w:rPr>
                <w:lang w:eastAsia="en-US"/>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7E9F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57CBC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14E5C" w14:textId="77777777" w:rsidR="00D4531E" w:rsidRPr="00AB5AA5" w:rsidRDefault="00D4531E" w:rsidP="007E50E8">
            <w:pPr>
              <w:pStyle w:val="TAL"/>
              <w:rPr>
                <w:lang w:eastAsia="en-US"/>
              </w:rPr>
            </w:pPr>
            <w:r w:rsidRPr="00AB5AA5">
              <w:rPr>
                <w:lang w:eastAsia="en-US"/>
              </w:rPr>
              <w:t>Update IE ShortMA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7FAB0" w14:textId="77777777" w:rsidR="00D4531E" w:rsidRPr="00AB5AA5" w:rsidRDefault="00D4531E" w:rsidP="007E50E8">
            <w:pPr>
              <w:pStyle w:val="TAL"/>
              <w:rPr>
                <w:lang w:eastAsia="en-US"/>
              </w:rPr>
            </w:pPr>
            <w:r w:rsidRPr="00AB5AA5">
              <w:rPr>
                <w:lang w:eastAsia="en-US"/>
              </w:rPr>
              <w:t>15.3.0</w:t>
            </w:r>
          </w:p>
        </w:tc>
      </w:tr>
      <w:tr w:rsidR="00D4531E" w:rsidRPr="00AB5AA5" w14:paraId="52C6AA7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649567"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65C3"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BF69" w14:textId="77777777" w:rsidR="00D4531E" w:rsidRPr="00AB5AA5" w:rsidRDefault="00D4531E" w:rsidP="007E50E8">
            <w:pPr>
              <w:pStyle w:val="TAL"/>
              <w:rPr>
                <w:lang w:eastAsia="en-US"/>
              </w:rPr>
            </w:pPr>
            <w:r w:rsidRPr="00AB5AA5">
              <w:rPr>
                <w:lang w:eastAsia="en-US"/>
              </w:rPr>
              <w:t>R5-19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BE341" w14:textId="77777777" w:rsidR="00D4531E" w:rsidRPr="00AB5AA5" w:rsidRDefault="00D4531E" w:rsidP="007E50E8">
            <w:pPr>
              <w:pStyle w:val="TAL"/>
              <w:rPr>
                <w:lang w:eastAsia="en-US"/>
              </w:rPr>
            </w:pPr>
            <w:r w:rsidRPr="00AB5AA5">
              <w:rPr>
                <w:lang w:eastAsia="en-US"/>
              </w:rPr>
              <w:t>0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A12B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AFD2DE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6E9EF" w14:textId="77777777" w:rsidR="00D4531E" w:rsidRPr="00AB5AA5" w:rsidRDefault="00D4531E" w:rsidP="007E50E8">
            <w:pPr>
              <w:pStyle w:val="TAL"/>
              <w:rPr>
                <w:lang w:eastAsia="en-US"/>
              </w:rPr>
            </w:pPr>
            <w:r w:rsidRPr="00AB5AA5">
              <w:rPr>
                <w:lang w:eastAsia="en-US"/>
              </w:rPr>
              <w:t>Update IE UE-TimersAndConsta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948B2" w14:textId="77777777" w:rsidR="00D4531E" w:rsidRPr="00AB5AA5" w:rsidRDefault="00D4531E" w:rsidP="007E50E8">
            <w:pPr>
              <w:pStyle w:val="TAL"/>
              <w:rPr>
                <w:lang w:eastAsia="en-US"/>
              </w:rPr>
            </w:pPr>
            <w:r w:rsidRPr="00AB5AA5">
              <w:rPr>
                <w:lang w:eastAsia="en-US"/>
              </w:rPr>
              <w:t>15.3.0</w:t>
            </w:r>
          </w:p>
        </w:tc>
      </w:tr>
      <w:tr w:rsidR="00D4531E" w:rsidRPr="00AB5AA5" w14:paraId="18BEEFB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A862385"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0D770F"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D812B" w14:textId="77777777" w:rsidR="00D4531E" w:rsidRPr="00AB5AA5" w:rsidRDefault="00D4531E" w:rsidP="007E50E8">
            <w:pPr>
              <w:pStyle w:val="TAL"/>
              <w:rPr>
                <w:lang w:eastAsia="en-US"/>
              </w:rPr>
            </w:pPr>
            <w:r w:rsidRPr="00AB5AA5">
              <w:rPr>
                <w:lang w:eastAsia="en-US"/>
              </w:rPr>
              <w:t>R5-191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13F3C" w14:textId="77777777" w:rsidR="00D4531E" w:rsidRPr="00AB5AA5" w:rsidRDefault="00D4531E" w:rsidP="007E50E8">
            <w:pPr>
              <w:pStyle w:val="TAL"/>
              <w:rPr>
                <w:lang w:eastAsia="en-US"/>
              </w:rPr>
            </w:pPr>
            <w:r w:rsidRPr="00AB5AA5">
              <w:rPr>
                <w:lang w:eastAsia="en-US"/>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3E13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342E4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E073A0" w14:textId="77777777" w:rsidR="00D4531E" w:rsidRPr="00AB5AA5" w:rsidRDefault="00D4531E" w:rsidP="007E50E8">
            <w:pPr>
              <w:pStyle w:val="TAL"/>
              <w:rPr>
                <w:lang w:eastAsia="en-US"/>
              </w:rPr>
            </w:pPr>
            <w:r w:rsidRPr="00AB5AA5">
              <w:rPr>
                <w:lang w:eastAsia="en-US"/>
              </w:rPr>
              <w:t>Update IE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07114" w14:textId="77777777" w:rsidR="00D4531E" w:rsidRPr="00AB5AA5" w:rsidRDefault="00D4531E" w:rsidP="007E50E8">
            <w:pPr>
              <w:pStyle w:val="TAL"/>
              <w:rPr>
                <w:lang w:eastAsia="en-US"/>
              </w:rPr>
            </w:pPr>
            <w:r w:rsidRPr="00AB5AA5">
              <w:rPr>
                <w:lang w:eastAsia="en-US"/>
              </w:rPr>
              <w:t>15.3.0</w:t>
            </w:r>
          </w:p>
        </w:tc>
      </w:tr>
      <w:tr w:rsidR="00D4531E" w:rsidRPr="00AB5AA5" w14:paraId="7F58B4D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FFE5AED"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31915"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EC29" w14:textId="77777777" w:rsidR="00D4531E" w:rsidRPr="00AB5AA5" w:rsidRDefault="00D4531E" w:rsidP="007E50E8">
            <w:pPr>
              <w:pStyle w:val="TAL"/>
              <w:rPr>
                <w:lang w:eastAsia="en-US"/>
              </w:rPr>
            </w:pPr>
            <w:r w:rsidRPr="00AB5AA5">
              <w:rPr>
                <w:lang w:eastAsia="en-US"/>
              </w:rPr>
              <w:t>R5-191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196D8" w14:textId="77777777" w:rsidR="00D4531E" w:rsidRPr="00AB5AA5" w:rsidRDefault="00D4531E" w:rsidP="007E50E8">
            <w:pPr>
              <w:pStyle w:val="TAL"/>
              <w:rPr>
                <w:lang w:eastAsia="en-US"/>
              </w:rPr>
            </w:pPr>
            <w:r w:rsidRPr="00AB5AA5">
              <w:rPr>
                <w:lang w:eastAsia="en-US"/>
              </w:rPr>
              <w:t>0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ADE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20D4D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92B026" w14:textId="77777777" w:rsidR="00D4531E" w:rsidRPr="00AB5AA5" w:rsidRDefault="00D4531E" w:rsidP="007E50E8">
            <w:pPr>
              <w:pStyle w:val="TAL"/>
              <w:rPr>
                <w:lang w:eastAsia="en-US"/>
              </w:rPr>
            </w:pPr>
            <w:r w:rsidRPr="00AB5AA5">
              <w:rPr>
                <w:lang w:eastAsia="en-US"/>
              </w:rPr>
              <w:t>Addition of Positioning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C6C6F" w14:textId="77777777" w:rsidR="00D4531E" w:rsidRPr="00AB5AA5" w:rsidRDefault="00D4531E" w:rsidP="007E50E8">
            <w:pPr>
              <w:pStyle w:val="TAL"/>
              <w:rPr>
                <w:lang w:eastAsia="en-US"/>
              </w:rPr>
            </w:pPr>
            <w:r w:rsidRPr="00AB5AA5">
              <w:rPr>
                <w:lang w:eastAsia="en-US"/>
              </w:rPr>
              <w:t>15.3.0</w:t>
            </w:r>
          </w:p>
        </w:tc>
      </w:tr>
      <w:tr w:rsidR="00D4531E" w:rsidRPr="00AB5AA5" w14:paraId="596F661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91F7AA0"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FF4D0"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F9B3D" w14:textId="77777777" w:rsidR="00D4531E" w:rsidRPr="00AB5AA5" w:rsidRDefault="00D4531E" w:rsidP="007E50E8">
            <w:pPr>
              <w:pStyle w:val="TAL"/>
              <w:rPr>
                <w:lang w:eastAsia="en-US"/>
              </w:rPr>
            </w:pPr>
            <w:r w:rsidRPr="00AB5AA5">
              <w:rPr>
                <w:lang w:eastAsia="en-US"/>
              </w:rPr>
              <w:t>R5-19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35E89" w14:textId="77777777" w:rsidR="00D4531E" w:rsidRPr="00AB5AA5" w:rsidRDefault="00D4531E" w:rsidP="007E50E8">
            <w:pPr>
              <w:pStyle w:val="TAL"/>
              <w:rPr>
                <w:lang w:eastAsia="en-US"/>
              </w:rPr>
            </w:pPr>
            <w:r w:rsidRPr="00AB5AA5">
              <w:rPr>
                <w:lang w:eastAsia="en-US"/>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E6C6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A1CC4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70C0D" w14:textId="77777777" w:rsidR="00D4531E" w:rsidRPr="00AB5AA5" w:rsidRDefault="00D4531E" w:rsidP="007E50E8">
            <w:pPr>
              <w:pStyle w:val="TAL"/>
              <w:rPr>
                <w:lang w:eastAsia="en-US"/>
              </w:rPr>
            </w:pPr>
            <w:r w:rsidRPr="00AB5AA5">
              <w:rPr>
                <w:lang w:eastAsia="en-US"/>
              </w:rPr>
              <w:t>Update AS security Algorithm for RF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6080B" w14:textId="77777777" w:rsidR="00D4531E" w:rsidRPr="00AB5AA5" w:rsidRDefault="00D4531E" w:rsidP="007E50E8">
            <w:pPr>
              <w:pStyle w:val="TAL"/>
              <w:rPr>
                <w:lang w:eastAsia="en-US"/>
              </w:rPr>
            </w:pPr>
            <w:r w:rsidRPr="00AB5AA5">
              <w:rPr>
                <w:lang w:eastAsia="en-US"/>
              </w:rPr>
              <w:t>15.3.0</w:t>
            </w:r>
          </w:p>
        </w:tc>
      </w:tr>
      <w:tr w:rsidR="00D4531E" w:rsidRPr="00AB5AA5" w14:paraId="431DB93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1AD3164"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C8E6A"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3E1D" w14:textId="77777777" w:rsidR="00D4531E" w:rsidRPr="00AB5AA5" w:rsidRDefault="00D4531E" w:rsidP="007E50E8">
            <w:pPr>
              <w:pStyle w:val="TAL"/>
              <w:rPr>
                <w:lang w:eastAsia="en-US"/>
              </w:rPr>
            </w:pPr>
            <w:r w:rsidRPr="00AB5AA5">
              <w:rPr>
                <w:lang w:eastAsia="en-US"/>
              </w:rPr>
              <w:t>R5-191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D4EC" w14:textId="77777777" w:rsidR="00D4531E" w:rsidRPr="00AB5AA5" w:rsidRDefault="00D4531E" w:rsidP="007E50E8">
            <w:pPr>
              <w:pStyle w:val="TAL"/>
              <w:rPr>
                <w:lang w:eastAsia="en-US"/>
              </w:rPr>
            </w:pPr>
            <w:r w:rsidRPr="00AB5AA5">
              <w:rPr>
                <w:lang w:eastAsia="en-US"/>
              </w:rPr>
              <w:t>0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3B4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62C89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632BC" w14:textId="77777777" w:rsidR="00D4531E" w:rsidRPr="00AB5AA5" w:rsidRDefault="00D4531E" w:rsidP="007E50E8">
            <w:pPr>
              <w:pStyle w:val="TAL"/>
              <w:rPr>
                <w:lang w:eastAsia="en-US"/>
              </w:rPr>
            </w:pPr>
            <w:r w:rsidRPr="00AB5AA5">
              <w:rPr>
                <w:lang w:eastAsia="en-US"/>
              </w:rPr>
              <w:t>Update of structure of test frequency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4FCA8" w14:textId="77777777" w:rsidR="00D4531E" w:rsidRPr="00AB5AA5" w:rsidRDefault="00D4531E" w:rsidP="007E50E8">
            <w:pPr>
              <w:pStyle w:val="TAL"/>
              <w:rPr>
                <w:lang w:eastAsia="en-US"/>
              </w:rPr>
            </w:pPr>
            <w:r w:rsidRPr="00AB5AA5">
              <w:rPr>
                <w:lang w:eastAsia="en-US"/>
              </w:rPr>
              <w:t>15.3.0</w:t>
            </w:r>
          </w:p>
        </w:tc>
      </w:tr>
      <w:tr w:rsidR="00D4531E" w:rsidRPr="00AB5AA5" w14:paraId="4D1B208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58048B"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B328DA"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23AA" w14:textId="77777777" w:rsidR="00D4531E" w:rsidRPr="00AB5AA5" w:rsidRDefault="00D4531E" w:rsidP="007E50E8">
            <w:pPr>
              <w:pStyle w:val="TAL"/>
              <w:rPr>
                <w:lang w:eastAsia="en-US"/>
              </w:rPr>
            </w:pPr>
            <w:r w:rsidRPr="00AB5AA5">
              <w:rPr>
                <w:lang w:eastAsia="en-US"/>
              </w:rPr>
              <w:t>R5-19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FCE2" w14:textId="77777777" w:rsidR="00D4531E" w:rsidRPr="00AB5AA5" w:rsidRDefault="00D4531E" w:rsidP="007E50E8">
            <w:pPr>
              <w:pStyle w:val="TAL"/>
              <w:rPr>
                <w:lang w:eastAsia="en-US"/>
              </w:rPr>
            </w:pPr>
            <w:r w:rsidRPr="00AB5AA5">
              <w:rPr>
                <w:lang w:eastAsia="en-US"/>
              </w:rPr>
              <w:t>0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158E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CD220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EA3A2" w14:textId="77777777" w:rsidR="00D4531E" w:rsidRPr="00AB5AA5" w:rsidRDefault="00D4531E" w:rsidP="007E50E8">
            <w:pPr>
              <w:pStyle w:val="TAL"/>
              <w:rPr>
                <w:lang w:eastAsia="en-US"/>
              </w:rPr>
            </w:pPr>
            <w:r w:rsidRPr="00AB5AA5">
              <w:rPr>
                <w:lang w:eastAsia="en-US"/>
              </w:rPr>
              <w:t>Correction to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84FD3" w14:textId="77777777" w:rsidR="00D4531E" w:rsidRPr="00AB5AA5" w:rsidRDefault="00D4531E" w:rsidP="007E50E8">
            <w:pPr>
              <w:pStyle w:val="TAL"/>
              <w:rPr>
                <w:lang w:eastAsia="en-US"/>
              </w:rPr>
            </w:pPr>
            <w:r w:rsidRPr="00AB5AA5">
              <w:rPr>
                <w:lang w:eastAsia="en-US"/>
              </w:rPr>
              <w:t>15.3.0</w:t>
            </w:r>
          </w:p>
        </w:tc>
      </w:tr>
      <w:tr w:rsidR="00D4531E" w:rsidRPr="00AB5AA5" w14:paraId="01C1D4A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4BCA554"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F54C4"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774" w14:textId="77777777" w:rsidR="00D4531E" w:rsidRPr="00AB5AA5" w:rsidRDefault="00D4531E" w:rsidP="007E50E8">
            <w:pPr>
              <w:pStyle w:val="TAL"/>
              <w:rPr>
                <w:lang w:eastAsia="en-US"/>
              </w:rPr>
            </w:pPr>
            <w:r w:rsidRPr="00AB5AA5">
              <w:rPr>
                <w:lang w:eastAsia="en-US"/>
              </w:rPr>
              <w:t>R5-1912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7AED8" w14:textId="77777777" w:rsidR="00D4531E" w:rsidRPr="00AB5AA5" w:rsidRDefault="00D4531E" w:rsidP="007E50E8">
            <w:pPr>
              <w:pStyle w:val="TAL"/>
              <w:rPr>
                <w:lang w:eastAsia="en-US"/>
              </w:rPr>
            </w:pPr>
            <w:r w:rsidRPr="00AB5AA5">
              <w:rPr>
                <w:lang w:eastAsia="en-US"/>
              </w:rPr>
              <w:t>0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582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00C4A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50C6B" w14:textId="77777777" w:rsidR="00D4531E" w:rsidRPr="00AB5AA5" w:rsidRDefault="00D4531E" w:rsidP="007E50E8">
            <w:pPr>
              <w:pStyle w:val="TAL"/>
              <w:rPr>
                <w:lang w:eastAsia="en-US"/>
              </w:rPr>
            </w:pPr>
            <w:r w:rsidRPr="00AB5AA5">
              <w:rPr>
                <w:lang w:eastAsia="en-US"/>
              </w:rPr>
              <w:t>Correction to default value of IE’s in PDSCH-Config in Table 4.6.3-7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A1EF0" w14:textId="77777777" w:rsidR="00D4531E" w:rsidRPr="00AB5AA5" w:rsidRDefault="00D4531E" w:rsidP="007E50E8">
            <w:pPr>
              <w:pStyle w:val="TAL"/>
              <w:rPr>
                <w:lang w:eastAsia="en-US"/>
              </w:rPr>
            </w:pPr>
            <w:r w:rsidRPr="00AB5AA5">
              <w:rPr>
                <w:lang w:eastAsia="en-US"/>
              </w:rPr>
              <w:t>15.3.0</w:t>
            </w:r>
          </w:p>
        </w:tc>
      </w:tr>
      <w:tr w:rsidR="00D4531E" w:rsidRPr="00AB5AA5" w14:paraId="0AEF7D5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06C623"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BCF30"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81DD2" w14:textId="77777777" w:rsidR="00D4531E" w:rsidRPr="00AB5AA5" w:rsidRDefault="00D4531E" w:rsidP="007E50E8">
            <w:pPr>
              <w:pStyle w:val="TAL"/>
              <w:rPr>
                <w:lang w:eastAsia="en-US"/>
              </w:rPr>
            </w:pPr>
            <w:r w:rsidRPr="00AB5AA5">
              <w:rPr>
                <w:lang w:eastAsia="en-US"/>
              </w:rPr>
              <w:t>R5-19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F77D" w14:textId="77777777" w:rsidR="00D4531E" w:rsidRPr="00AB5AA5" w:rsidRDefault="00D4531E" w:rsidP="007E50E8">
            <w:pPr>
              <w:pStyle w:val="TAL"/>
              <w:rPr>
                <w:lang w:eastAsia="en-US"/>
              </w:rPr>
            </w:pPr>
            <w:r w:rsidRPr="00AB5AA5">
              <w:rPr>
                <w:lang w:eastAsia="en-US"/>
              </w:rPr>
              <w:t>0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51B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FFF65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A14F0" w14:textId="77777777" w:rsidR="00D4531E" w:rsidRPr="00AB5AA5" w:rsidRDefault="00D4531E" w:rsidP="007E50E8">
            <w:pPr>
              <w:pStyle w:val="TAL"/>
              <w:rPr>
                <w:lang w:eastAsia="en-US"/>
              </w:rPr>
            </w:pPr>
            <w:r w:rsidRPr="00AB5AA5">
              <w:rPr>
                <w:lang w:eastAsia="en-US"/>
              </w:rPr>
              <w:t>Correction of test frequencies for signalling testing in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210E8" w14:textId="77777777" w:rsidR="00D4531E" w:rsidRPr="00AB5AA5" w:rsidRDefault="00D4531E" w:rsidP="007E50E8">
            <w:pPr>
              <w:pStyle w:val="TAL"/>
              <w:rPr>
                <w:lang w:eastAsia="en-US"/>
              </w:rPr>
            </w:pPr>
            <w:r w:rsidRPr="00AB5AA5">
              <w:rPr>
                <w:lang w:eastAsia="en-US"/>
              </w:rPr>
              <w:t>15.3.0</w:t>
            </w:r>
          </w:p>
        </w:tc>
      </w:tr>
      <w:tr w:rsidR="00D4531E" w:rsidRPr="00AB5AA5" w14:paraId="411828D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0A7F2AF"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5DE04"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3335D" w14:textId="77777777" w:rsidR="00D4531E" w:rsidRPr="00AB5AA5" w:rsidRDefault="00D4531E" w:rsidP="007E50E8">
            <w:pPr>
              <w:pStyle w:val="TAL"/>
              <w:rPr>
                <w:lang w:eastAsia="en-US"/>
              </w:rPr>
            </w:pPr>
            <w:r w:rsidRPr="00AB5AA5">
              <w:rPr>
                <w:lang w:eastAsia="en-US"/>
              </w:rPr>
              <w:t>R5-19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676E9" w14:textId="77777777" w:rsidR="00D4531E" w:rsidRPr="00AB5AA5" w:rsidRDefault="00D4531E" w:rsidP="007E50E8">
            <w:pPr>
              <w:pStyle w:val="TAL"/>
              <w:rPr>
                <w:lang w:eastAsia="en-US"/>
              </w:rPr>
            </w:pPr>
            <w:r w:rsidRPr="00AB5AA5">
              <w:rPr>
                <w:lang w:eastAsia="en-US"/>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CB9D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A43185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0ABA46" w14:textId="77777777" w:rsidR="00D4531E" w:rsidRPr="00AB5AA5" w:rsidRDefault="00D4531E" w:rsidP="007E50E8">
            <w:pPr>
              <w:pStyle w:val="TAL"/>
              <w:rPr>
                <w:lang w:eastAsia="en-US"/>
              </w:rPr>
            </w:pPr>
            <w:r w:rsidRPr="00AB5AA5">
              <w:rPr>
                <w:lang w:eastAsia="en-US"/>
              </w:rPr>
              <w:t>Correction of test frequencies for EN-DC configuration DC_(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8C707" w14:textId="77777777" w:rsidR="00D4531E" w:rsidRPr="00AB5AA5" w:rsidRDefault="00D4531E" w:rsidP="007E50E8">
            <w:pPr>
              <w:pStyle w:val="TAL"/>
              <w:rPr>
                <w:lang w:eastAsia="en-US"/>
              </w:rPr>
            </w:pPr>
            <w:r w:rsidRPr="00AB5AA5">
              <w:rPr>
                <w:lang w:eastAsia="en-US"/>
              </w:rPr>
              <w:t>15.3.0</w:t>
            </w:r>
          </w:p>
        </w:tc>
      </w:tr>
      <w:tr w:rsidR="00D4531E" w:rsidRPr="00AB5AA5" w14:paraId="67E2192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E39D04"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0B8548"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50B66" w14:textId="77777777" w:rsidR="00D4531E" w:rsidRPr="00AB5AA5" w:rsidRDefault="00D4531E" w:rsidP="007E50E8">
            <w:pPr>
              <w:pStyle w:val="TAL"/>
              <w:rPr>
                <w:lang w:eastAsia="en-US"/>
              </w:rPr>
            </w:pPr>
            <w:r w:rsidRPr="00AB5AA5">
              <w:rPr>
                <w:lang w:eastAsia="en-US"/>
              </w:rPr>
              <w:t>R5-19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325CB" w14:textId="77777777" w:rsidR="00D4531E" w:rsidRPr="00AB5AA5" w:rsidRDefault="00D4531E" w:rsidP="007E50E8">
            <w:pPr>
              <w:pStyle w:val="TAL"/>
              <w:rPr>
                <w:lang w:eastAsia="en-US"/>
              </w:rPr>
            </w:pPr>
            <w:r w:rsidRPr="00AB5AA5">
              <w:rPr>
                <w:lang w:eastAsia="en-US"/>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992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C88BCF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C7179E" w14:textId="77777777" w:rsidR="00D4531E" w:rsidRPr="00AB5AA5" w:rsidRDefault="00D4531E" w:rsidP="007E50E8">
            <w:pPr>
              <w:pStyle w:val="TAL"/>
              <w:rPr>
                <w:lang w:eastAsia="en-US"/>
              </w:rPr>
            </w:pPr>
            <w:r w:rsidRPr="00AB5AA5">
              <w:rPr>
                <w:lang w:eastAsia="en-US"/>
              </w:rPr>
              <w:t>Correction of test frequencies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1DCD9" w14:textId="77777777" w:rsidR="00D4531E" w:rsidRPr="00AB5AA5" w:rsidRDefault="00D4531E" w:rsidP="007E50E8">
            <w:pPr>
              <w:pStyle w:val="TAL"/>
              <w:rPr>
                <w:lang w:eastAsia="en-US"/>
              </w:rPr>
            </w:pPr>
            <w:r w:rsidRPr="00AB5AA5">
              <w:rPr>
                <w:lang w:eastAsia="en-US"/>
              </w:rPr>
              <w:t>15.3.0</w:t>
            </w:r>
          </w:p>
        </w:tc>
      </w:tr>
      <w:tr w:rsidR="00D4531E" w:rsidRPr="00AB5AA5" w14:paraId="2FCFF46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EB6FA3"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C031"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FAEE" w14:textId="77777777" w:rsidR="00D4531E" w:rsidRPr="00AB5AA5" w:rsidRDefault="00D4531E" w:rsidP="007E50E8">
            <w:pPr>
              <w:pStyle w:val="TAL"/>
              <w:rPr>
                <w:lang w:eastAsia="en-US"/>
              </w:rPr>
            </w:pPr>
            <w:r w:rsidRPr="00AB5AA5">
              <w:rPr>
                <w:lang w:eastAsia="en-US"/>
              </w:rPr>
              <w:t>R5-19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6237" w14:textId="77777777" w:rsidR="00D4531E" w:rsidRPr="00AB5AA5" w:rsidRDefault="00D4531E" w:rsidP="007E50E8">
            <w:pPr>
              <w:pStyle w:val="TAL"/>
              <w:rPr>
                <w:lang w:eastAsia="en-US"/>
              </w:rPr>
            </w:pPr>
            <w:r w:rsidRPr="00AB5AA5">
              <w:rPr>
                <w:lang w:eastAsia="en-US"/>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A51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5FECF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1E358" w14:textId="77777777" w:rsidR="00D4531E" w:rsidRPr="00AB5AA5" w:rsidRDefault="00D4531E" w:rsidP="007E50E8">
            <w:pPr>
              <w:pStyle w:val="TAL"/>
              <w:rPr>
                <w:lang w:eastAsia="en-US"/>
              </w:rPr>
            </w:pPr>
            <w:r w:rsidRPr="00AB5AA5">
              <w:rPr>
                <w:lang w:eastAsia="en-US"/>
              </w:rPr>
              <w:t>Correction of test frequencies for NR band n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B823C" w14:textId="77777777" w:rsidR="00D4531E" w:rsidRPr="00AB5AA5" w:rsidRDefault="00D4531E" w:rsidP="007E50E8">
            <w:pPr>
              <w:pStyle w:val="TAL"/>
              <w:rPr>
                <w:lang w:eastAsia="en-US"/>
              </w:rPr>
            </w:pPr>
            <w:r w:rsidRPr="00AB5AA5">
              <w:rPr>
                <w:lang w:eastAsia="en-US"/>
              </w:rPr>
              <w:t>15.3.0</w:t>
            </w:r>
          </w:p>
        </w:tc>
      </w:tr>
      <w:tr w:rsidR="00D4531E" w:rsidRPr="00AB5AA5" w14:paraId="41AA879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E05E53"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6B7F"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BBCB4" w14:textId="77777777" w:rsidR="00D4531E" w:rsidRPr="00AB5AA5" w:rsidRDefault="00D4531E" w:rsidP="007E50E8">
            <w:pPr>
              <w:pStyle w:val="TAL"/>
              <w:rPr>
                <w:lang w:eastAsia="en-US"/>
              </w:rPr>
            </w:pPr>
            <w:r w:rsidRPr="00AB5AA5">
              <w:rPr>
                <w:lang w:eastAsia="en-US"/>
              </w:rPr>
              <w:t>R5-19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32FDE" w14:textId="77777777" w:rsidR="00D4531E" w:rsidRPr="00AB5AA5" w:rsidRDefault="00D4531E" w:rsidP="007E50E8">
            <w:pPr>
              <w:pStyle w:val="TAL"/>
              <w:rPr>
                <w:lang w:eastAsia="en-US"/>
              </w:rPr>
            </w:pPr>
            <w:r w:rsidRPr="00AB5AA5">
              <w:rPr>
                <w:lang w:eastAsia="en-US"/>
              </w:rPr>
              <w:t>0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00F7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8E54C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57E6A8" w14:textId="77777777" w:rsidR="00D4531E" w:rsidRPr="00AB5AA5" w:rsidRDefault="00D4531E" w:rsidP="007E50E8">
            <w:pPr>
              <w:pStyle w:val="TAL"/>
              <w:rPr>
                <w:lang w:eastAsia="en-US"/>
              </w:rPr>
            </w:pPr>
            <w:r w:rsidRPr="00AB5AA5">
              <w:rPr>
                <w:lang w:eastAsia="en-US"/>
              </w:rPr>
              <w:t>Correction of test frequencies for NR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8B5FD" w14:textId="77777777" w:rsidR="00D4531E" w:rsidRPr="00AB5AA5" w:rsidRDefault="00D4531E" w:rsidP="007E50E8">
            <w:pPr>
              <w:pStyle w:val="TAL"/>
              <w:rPr>
                <w:lang w:eastAsia="en-US"/>
              </w:rPr>
            </w:pPr>
            <w:r w:rsidRPr="00AB5AA5">
              <w:rPr>
                <w:lang w:eastAsia="en-US"/>
              </w:rPr>
              <w:t>15.3.0</w:t>
            </w:r>
          </w:p>
        </w:tc>
      </w:tr>
      <w:tr w:rsidR="00D4531E" w:rsidRPr="00AB5AA5" w14:paraId="64E0064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620C682"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6C3F77"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BBB0E" w14:textId="77777777" w:rsidR="00D4531E" w:rsidRPr="00AB5AA5" w:rsidRDefault="00D4531E" w:rsidP="007E50E8">
            <w:pPr>
              <w:pStyle w:val="TAL"/>
              <w:rPr>
                <w:lang w:eastAsia="en-US"/>
              </w:rPr>
            </w:pPr>
            <w:r w:rsidRPr="00AB5AA5">
              <w:rPr>
                <w:lang w:eastAsia="en-US"/>
              </w:rPr>
              <w:t>R5-1913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E79E" w14:textId="77777777" w:rsidR="00D4531E" w:rsidRPr="00AB5AA5" w:rsidRDefault="00D4531E" w:rsidP="007E50E8">
            <w:pPr>
              <w:pStyle w:val="TAL"/>
              <w:rPr>
                <w:lang w:eastAsia="en-US"/>
              </w:rPr>
            </w:pPr>
            <w:r w:rsidRPr="00AB5AA5">
              <w:rPr>
                <w:lang w:eastAsia="en-US"/>
              </w:rPr>
              <w:t>0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88F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B758A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09CA4" w14:textId="77777777" w:rsidR="00D4531E" w:rsidRPr="00AB5AA5" w:rsidRDefault="00D4531E" w:rsidP="007E50E8">
            <w:pPr>
              <w:pStyle w:val="TAL"/>
              <w:rPr>
                <w:lang w:eastAsia="en-US"/>
              </w:rPr>
            </w:pPr>
            <w:r w:rsidRPr="00AB5AA5">
              <w:rPr>
                <w:lang w:eastAsia="en-US"/>
              </w:rPr>
              <w:t>Correction of test frequencies for NR band n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60C3B" w14:textId="77777777" w:rsidR="00D4531E" w:rsidRPr="00AB5AA5" w:rsidRDefault="00D4531E" w:rsidP="007E50E8">
            <w:pPr>
              <w:pStyle w:val="TAL"/>
              <w:rPr>
                <w:lang w:eastAsia="en-US"/>
              </w:rPr>
            </w:pPr>
            <w:r w:rsidRPr="00AB5AA5">
              <w:rPr>
                <w:lang w:eastAsia="en-US"/>
              </w:rPr>
              <w:t>15.3.0</w:t>
            </w:r>
          </w:p>
        </w:tc>
      </w:tr>
      <w:tr w:rsidR="00D4531E" w:rsidRPr="00AB5AA5" w14:paraId="730FCA1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5EB422"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312F01"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50B1C" w14:textId="77777777" w:rsidR="00D4531E" w:rsidRPr="00AB5AA5" w:rsidRDefault="00D4531E" w:rsidP="007E50E8">
            <w:pPr>
              <w:pStyle w:val="TAL"/>
              <w:rPr>
                <w:lang w:eastAsia="en-US"/>
              </w:rPr>
            </w:pPr>
            <w:r w:rsidRPr="00AB5AA5">
              <w:rPr>
                <w:lang w:eastAsia="en-US"/>
              </w:rPr>
              <w:t>R5-191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81D09" w14:textId="77777777" w:rsidR="00D4531E" w:rsidRPr="00AB5AA5" w:rsidRDefault="00D4531E" w:rsidP="007E50E8">
            <w:pPr>
              <w:pStyle w:val="TAL"/>
              <w:rPr>
                <w:lang w:eastAsia="en-US"/>
              </w:rPr>
            </w:pPr>
            <w:r w:rsidRPr="00AB5AA5">
              <w:rPr>
                <w:lang w:eastAsia="en-US"/>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E949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88740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6EE7A" w14:textId="77777777" w:rsidR="00D4531E" w:rsidRPr="00AB5AA5" w:rsidRDefault="00D4531E" w:rsidP="007E50E8">
            <w:pPr>
              <w:pStyle w:val="TAL"/>
              <w:rPr>
                <w:lang w:eastAsia="en-US"/>
              </w:rPr>
            </w:pPr>
            <w:r w:rsidRPr="00AB5AA5">
              <w:rPr>
                <w:lang w:eastAsia="en-US"/>
              </w:rPr>
              <w:t>Correction of test frequencies for NR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7AD4A" w14:textId="77777777" w:rsidR="00D4531E" w:rsidRPr="00AB5AA5" w:rsidRDefault="00D4531E" w:rsidP="007E50E8">
            <w:pPr>
              <w:pStyle w:val="TAL"/>
              <w:rPr>
                <w:lang w:eastAsia="en-US"/>
              </w:rPr>
            </w:pPr>
            <w:r w:rsidRPr="00AB5AA5">
              <w:rPr>
                <w:lang w:eastAsia="en-US"/>
              </w:rPr>
              <w:t>15.3.0</w:t>
            </w:r>
          </w:p>
        </w:tc>
      </w:tr>
      <w:tr w:rsidR="00D4531E" w:rsidRPr="00AB5AA5" w14:paraId="68482EA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C8EF3C"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8E95A9"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02518" w14:textId="77777777" w:rsidR="00D4531E" w:rsidRPr="00AB5AA5" w:rsidRDefault="00D4531E" w:rsidP="007E50E8">
            <w:pPr>
              <w:pStyle w:val="TAL"/>
              <w:rPr>
                <w:lang w:eastAsia="en-US"/>
              </w:rPr>
            </w:pPr>
            <w:r w:rsidRPr="00AB5AA5">
              <w:rPr>
                <w:lang w:eastAsia="en-US"/>
              </w:rPr>
              <w:t>R5-19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0C77" w14:textId="77777777" w:rsidR="00D4531E" w:rsidRPr="00AB5AA5" w:rsidRDefault="00D4531E" w:rsidP="007E50E8">
            <w:pPr>
              <w:pStyle w:val="TAL"/>
              <w:rPr>
                <w:lang w:eastAsia="en-US"/>
              </w:rPr>
            </w:pPr>
            <w:r w:rsidRPr="00AB5AA5">
              <w:rPr>
                <w:lang w:eastAsia="en-US"/>
              </w:rPr>
              <w:t>0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7301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6C835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6DDFE" w14:textId="77777777" w:rsidR="00D4531E" w:rsidRPr="00AB5AA5" w:rsidRDefault="00D4531E" w:rsidP="007E50E8">
            <w:pPr>
              <w:pStyle w:val="TAL"/>
              <w:rPr>
                <w:lang w:eastAsia="en-US"/>
              </w:rPr>
            </w:pPr>
            <w:r w:rsidRPr="00AB5AA5">
              <w:rPr>
                <w:lang w:eastAsia="en-US"/>
              </w:rPr>
              <w:t>Correction of test frequencies for NR band n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F471F" w14:textId="77777777" w:rsidR="00D4531E" w:rsidRPr="00AB5AA5" w:rsidRDefault="00D4531E" w:rsidP="007E50E8">
            <w:pPr>
              <w:pStyle w:val="TAL"/>
              <w:rPr>
                <w:lang w:eastAsia="en-US"/>
              </w:rPr>
            </w:pPr>
            <w:r w:rsidRPr="00AB5AA5">
              <w:rPr>
                <w:lang w:eastAsia="en-US"/>
              </w:rPr>
              <w:t>15.3.0</w:t>
            </w:r>
          </w:p>
        </w:tc>
      </w:tr>
      <w:tr w:rsidR="00D4531E" w:rsidRPr="00AB5AA5" w14:paraId="546A74B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338874"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06894E"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53E5" w14:textId="77777777" w:rsidR="00D4531E" w:rsidRPr="00AB5AA5" w:rsidRDefault="00D4531E" w:rsidP="007E50E8">
            <w:pPr>
              <w:pStyle w:val="TAL"/>
              <w:rPr>
                <w:lang w:eastAsia="en-US"/>
              </w:rPr>
            </w:pPr>
            <w:r w:rsidRPr="00AB5AA5">
              <w:rPr>
                <w:lang w:eastAsia="en-US"/>
              </w:rPr>
              <w:t>R5-19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5AE0" w14:textId="77777777" w:rsidR="00D4531E" w:rsidRPr="00AB5AA5" w:rsidRDefault="00D4531E" w:rsidP="007E50E8">
            <w:pPr>
              <w:pStyle w:val="TAL"/>
              <w:rPr>
                <w:lang w:eastAsia="en-US"/>
              </w:rPr>
            </w:pPr>
            <w:r w:rsidRPr="00AB5AA5">
              <w:rPr>
                <w:lang w:eastAsia="en-US"/>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BFF6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F18C1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997794" w14:textId="77777777" w:rsidR="00D4531E" w:rsidRPr="00AB5AA5" w:rsidRDefault="00D4531E" w:rsidP="007E50E8">
            <w:pPr>
              <w:pStyle w:val="TAL"/>
              <w:rPr>
                <w:lang w:eastAsia="en-US"/>
              </w:rPr>
            </w:pPr>
            <w:r w:rsidRPr="00AB5AA5">
              <w:rPr>
                <w:lang w:eastAsia="en-US"/>
              </w:rPr>
              <w:t>Correction of test frequencies for NR band n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D14FA" w14:textId="77777777" w:rsidR="00D4531E" w:rsidRPr="00AB5AA5" w:rsidRDefault="00D4531E" w:rsidP="007E50E8">
            <w:pPr>
              <w:pStyle w:val="TAL"/>
              <w:rPr>
                <w:lang w:eastAsia="en-US"/>
              </w:rPr>
            </w:pPr>
            <w:r w:rsidRPr="00AB5AA5">
              <w:rPr>
                <w:lang w:eastAsia="en-US"/>
              </w:rPr>
              <w:t>15.3.0</w:t>
            </w:r>
          </w:p>
        </w:tc>
      </w:tr>
      <w:tr w:rsidR="00D4531E" w:rsidRPr="00AB5AA5" w14:paraId="789046F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0D602A"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ED526"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3B486" w14:textId="77777777" w:rsidR="00D4531E" w:rsidRPr="00AB5AA5" w:rsidRDefault="00D4531E" w:rsidP="007E50E8">
            <w:pPr>
              <w:pStyle w:val="TAL"/>
              <w:rPr>
                <w:lang w:eastAsia="en-US"/>
              </w:rPr>
            </w:pPr>
            <w:r w:rsidRPr="00AB5AA5">
              <w:rPr>
                <w:lang w:eastAsia="en-US"/>
              </w:rPr>
              <w:t>R5-191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1487C" w14:textId="77777777" w:rsidR="00D4531E" w:rsidRPr="00AB5AA5" w:rsidRDefault="00D4531E" w:rsidP="007E50E8">
            <w:pPr>
              <w:pStyle w:val="TAL"/>
              <w:rPr>
                <w:lang w:eastAsia="en-US"/>
              </w:rPr>
            </w:pPr>
            <w:r w:rsidRPr="00AB5AA5">
              <w:rPr>
                <w:lang w:eastAsia="en-US"/>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6725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BC934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69C175" w14:textId="77777777" w:rsidR="00D4531E" w:rsidRPr="00AB5AA5" w:rsidRDefault="00D4531E" w:rsidP="007E50E8">
            <w:pPr>
              <w:pStyle w:val="TAL"/>
              <w:rPr>
                <w:lang w:eastAsia="en-US"/>
              </w:rPr>
            </w:pPr>
            <w:r w:rsidRPr="00AB5AA5">
              <w:rPr>
                <w:lang w:eastAsia="en-US"/>
              </w:rPr>
              <w:t>Correction of test frequencies for NR band n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FA316" w14:textId="77777777" w:rsidR="00D4531E" w:rsidRPr="00AB5AA5" w:rsidRDefault="00D4531E" w:rsidP="007E50E8">
            <w:pPr>
              <w:pStyle w:val="TAL"/>
              <w:rPr>
                <w:lang w:eastAsia="en-US"/>
              </w:rPr>
            </w:pPr>
            <w:r w:rsidRPr="00AB5AA5">
              <w:rPr>
                <w:lang w:eastAsia="en-US"/>
              </w:rPr>
              <w:t>15.3.0</w:t>
            </w:r>
          </w:p>
        </w:tc>
      </w:tr>
      <w:tr w:rsidR="00D4531E" w:rsidRPr="00AB5AA5" w14:paraId="35C7F22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FECED1"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51001E"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E50B9" w14:textId="77777777" w:rsidR="00D4531E" w:rsidRPr="00AB5AA5" w:rsidRDefault="00D4531E" w:rsidP="007E50E8">
            <w:pPr>
              <w:pStyle w:val="TAL"/>
              <w:rPr>
                <w:lang w:eastAsia="en-US"/>
              </w:rPr>
            </w:pPr>
            <w:r w:rsidRPr="00AB5AA5">
              <w:rPr>
                <w:lang w:eastAsia="en-US"/>
              </w:rPr>
              <w:t>R5-19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8A2C" w14:textId="77777777" w:rsidR="00D4531E" w:rsidRPr="00AB5AA5" w:rsidRDefault="00D4531E" w:rsidP="007E50E8">
            <w:pPr>
              <w:pStyle w:val="TAL"/>
              <w:rPr>
                <w:lang w:eastAsia="en-US"/>
              </w:rPr>
            </w:pPr>
            <w:r w:rsidRPr="00AB5AA5">
              <w:rPr>
                <w:lang w:eastAsia="en-US"/>
              </w:rPr>
              <w:t>0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07FF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DA199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14C784" w14:textId="77777777" w:rsidR="00D4531E" w:rsidRPr="00AB5AA5" w:rsidRDefault="00D4531E" w:rsidP="007E50E8">
            <w:pPr>
              <w:pStyle w:val="TAL"/>
              <w:rPr>
                <w:lang w:eastAsia="en-US"/>
              </w:rPr>
            </w:pPr>
            <w:r w:rsidRPr="00AB5AA5">
              <w:rPr>
                <w:lang w:eastAsia="en-US"/>
              </w:rPr>
              <w:t>Correction of test frequencies for NR band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6F0FC" w14:textId="77777777" w:rsidR="00D4531E" w:rsidRPr="00AB5AA5" w:rsidRDefault="00D4531E" w:rsidP="007E50E8">
            <w:pPr>
              <w:pStyle w:val="TAL"/>
              <w:rPr>
                <w:lang w:eastAsia="en-US"/>
              </w:rPr>
            </w:pPr>
            <w:r w:rsidRPr="00AB5AA5">
              <w:rPr>
                <w:lang w:eastAsia="en-US"/>
              </w:rPr>
              <w:t>15.3.0</w:t>
            </w:r>
          </w:p>
        </w:tc>
      </w:tr>
      <w:tr w:rsidR="00D4531E" w:rsidRPr="00AB5AA5" w14:paraId="726F3EE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A28149"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6BEA9"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3DE0" w14:textId="77777777" w:rsidR="00D4531E" w:rsidRPr="00AB5AA5" w:rsidRDefault="00D4531E" w:rsidP="007E50E8">
            <w:pPr>
              <w:pStyle w:val="TAL"/>
              <w:rPr>
                <w:lang w:eastAsia="en-US"/>
              </w:rPr>
            </w:pPr>
            <w:r w:rsidRPr="00AB5AA5">
              <w:rPr>
                <w:lang w:eastAsia="en-US"/>
              </w:rPr>
              <w:t>R5-191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B841B" w14:textId="77777777" w:rsidR="00D4531E" w:rsidRPr="00AB5AA5" w:rsidRDefault="00D4531E" w:rsidP="007E50E8">
            <w:pPr>
              <w:pStyle w:val="TAL"/>
              <w:rPr>
                <w:lang w:eastAsia="en-US"/>
              </w:rPr>
            </w:pPr>
            <w:r w:rsidRPr="00AB5AA5">
              <w:rPr>
                <w:lang w:eastAsia="en-US"/>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7CF7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3E989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FBD14" w14:textId="77777777" w:rsidR="00D4531E" w:rsidRPr="00AB5AA5" w:rsidRDefault="00D4531E" w:rsidP="007E50E8">
            <w:pPr>
              <w:pStyle w:val="TAL"/>
              <w:rPr>
                <w:lang w:eastAsia="en-US"/>
              </w:rPr>
            </w:pPr>
            <w:r w:rsidRPr="00AB5AA5">
              <w:rPr>
                <w:lang w:eastAsia="en-US"/>
              </w:rPr>
              <w:t>Correction of test frequencies for N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59058" w14:textId="77777777" w:rsidR="00D4531E" w:rsidRPr="00AB5AA5" w:rsidRDefault="00D4531E" w:rsidP="007E50E8">
            <w:pPr>
              <w:pStyle w:val="TAL"/>
              <w:rPr>
                <w:lang w:eastAsia="en-US"/>
              </w:rPr>
            </w:pPr>
            <w:r w:rsidRPr="00AB5AA5">
              <w:rPr>
                <w:lang w:eastAsia="en-US"/>
              </w:rPr>
              <w:t>15.3.0</w:t>
            </w:r>
          </w:p>
        </w:tc>
      </w:tr>
      <w:tr w:rsidR="00D4531E" w:rsidRPr="00AB5AA5" w14:paraId="7BC904F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0CD3A4D"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4264BA"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F1BB9" w14:textId="77777777" w:rsidR="00D4531E" w:rsidRPr="00AB5AA5" w:rsidRDefault="00D4531E" w:rsidP="007E50E8">
            <w:pPr>
              <w:pStyle w:val="TAL"/>
              <w:rPr>
                <w:lang w:eastAsia="en-US"/>
              </w:rPr>
            </w:pPr>
            <w:r w:rsidRPr="00AB5AA5">
              <w:rPr>
                <w:lang w:eastAsia="en-US"/>
              </w:rPr>
              <w:t>R5-1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74E1E" w14:textId="77777777" w:rsidR="00D4531E" w:rsidRPr="00AB5AA5" w:rsidRDefault="00D4531E" w:rsidP="007E50E8">
            <w:pPr>
              <w:pStyle w:val="TAL"/>
              <w:rPr>
                <w:lang w:eastAsia="en-US"/>
              </w:rPr>
            </w:pPr>
            <w:r w:rsidRPr="00AB5AA5">
              <w:rPr>
                <w:lang w:eastAsia="en-US"/>
              </w:rPr>
              <w:t>0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C9A6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BD5D6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B42FE6" w14:textId="77777777" w:rsidR="00D4531E" w:rsidRPr="00AB5AA5" w:rsidRDefault="00D4531E" w:rsidP="007E50E8">
            <w:pPr>
              <w:pStyle w:val="TAL"/>
              <w:rPr>
                <w:lang w:eastAsia="en-US"/>
              </w:rPr>
            </w:pPr>
            <w:r w:rsidRPr="00AB5AA5">
              <w:rPr>
                <w:lang w:eastAsia="en-US"/>
              </w:rPr>
              <w:t>Correction of test frequencies for N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E6657" w14:textId="77777777" w:rsidR="00D4531E" w:rsidRPr="00AB5AA5" w:rsidRDefault="00D4531E" w:rsidP="007E50E8">
            <w:pPr>
              <w:pStyle w:val="TAL"/>
              <w:rPr>
                <w:lang w:eastAsia="en-US"/>
              </w:rPr>
            </w:pPr>
            <w:r w:rsidRPr="00AB5AA5">
              <w:rPr>
                <w:lang w:eastAsia="en-US"/>
              </w:rPr>
              <w:t>15.3.0</w:t>
            </w:r>
          </w:p>
        </w:tc>
      </w:tr>
      <w:tr w:rsidR="00D4531E" w:rsidRPr="00AB5AA5" w14:paraId="26C5E5B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9D1B254"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33EEC"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1A79E" w14:textId="77777777" w:rsidR="00D4531E" w:rsidRPr="00AB5AA5" w:rsidRDefault="00D4531E" w:rsidP="007E50E8">
            <w:pPr>
              <w:pStyle w:val="TAL"/>
              <w:rPr>
                <w:lang w:eastAsia="en-US"/>
              </w:rPr>
            </w:pPr>
            <w:r w:rsidRPr="00AB5AA5">
              <w:rPr>
                <w:lang w:eastAsia="en-US"/>
              </w:rPr>
              <w:t>R5-191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847F7" w14:textId="77777777" w:rsidR="00D4531E" w:rsidRPr="00AB5AA5" w:rsidRDefault="00D4531E" w:rsidP="007E50E8">
            <w:pPr>
              <w:pStyle w:val="TAL"/>
              <w:rPr>
                <w:lang w:eastAsia="en-US"/>
              </w:rPr>
            </w:pPr>
            <w:r w:rsidRPr="00AB5AA5">
              <w:rPr>
                <w:lang w:eastAsia="en-US"/>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BA6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A4DBE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6237C" w14:textId="77777777" w:rsidR="00D4531E" w:rsidRPr="00AB5AA5" w:rsidRDefault="00D4531E" w:rsidP="007E50E8">
            <w:pPr>
              <w:pStyle w:val="TAL"/>
              <w:rPr>
                <w:lang w:eastAsia="en-US"/>
              </w:rPr>
            </w:pPr>
            <w:r w:rsidRPr="00AB5AA5">
              <w:rPr>
                <w:lang w:eastAsia="en-US"/>
              </w:rPr>
              <w:t>Correction of test frequencies for N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C26B5" w14:textId="77777777" w:rsidR="00D4531E" w:rsidRPr="00AB5AA5" w:rsidRDefault="00D4531E" w:rsidP="007E50E8">
            <w:pPr>
              <w:pStyle w:val="TAL"/>
              <w:rPr>
                <w:lang w:eastAsia="en-US"/>
              </w:rPr>
            </w:pPr>
            <w:r w:rsidRPr="00AB5AA5">
              <w:rPr>
                <w:lang w:eastAsia="en-US"/>
              </w:rPr>
              <w:t>15.3.0</w:t>
            </w:r>
          </w:p>
        </w:tc>
      </w:tr>
      <w:tr w:rsidR="00D4531E" w:rsidRPr="00AB5AA5" w14:paraId="7E82F86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0A6FE8"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3C343"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D314" w14:textId="77777777" w:rsidR="00D4531E" w:rsidRPr="00AB5AA5" w:rsidRDefault="00D4531E" w:rsidP="007E50E8">
            <w:pPr>
              <w:pStyle w:val="TAL"/>
              <w:rPr>
                <w:lang w:eastAsia="en-US"/>
              </w:rPr>
            </w:pPr>
            <w:r w:rsidRPr="00AB5AA5">
              <w:rPr>
                <w:lang w:eastAsia="en-US"/>
              </w:rPr>
              <w:t>R5-1913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C9C21" w14:textId="77777777" w:rsidR="00D4531E" w:rsidRPr="00AB5AA5" w:rsidRDefault="00D4531E" w:rsidP="007E50E8">
            <w:pPr>
              <w:pStyle w:val="TAL"/>
              <w:rPr>
                <w:lang w:eastAsia="en-US"/>
              </w:rPr>
            </w:pPr>
            <w:r w:rsidRPr="00AB5AA5">
              <w:rPr>
                <w:lang w:eastAsia="en-US"/>
              </w:rPr>
              <w:t>0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6D2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DFA40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A569DB" w14:textId="77777777" w:rsidR="00D4531E" w:rsidRPr="00AB5AA5" w:rsidRDefault="00D4531E" w:rsidP="007E50E8">
            <w:pPr>
              <w:pStyle w:val="TAL"/>
              <w:rPr>
                <w:lang w:eastAsia="en-US"/>
              </w:rPr>
            </w:pPr>
            <w:r w:rsidRPr="00AB5AA5">
              <w:rPr>
                <w:lang w:eastAsia="en-US"/>
              </w:rPr>
              <w:t>Correction of test frequencies for N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AB5F3" w14:textId="77777777" w:rsidR="00D4531E" w:rsidRPr="00AB5AA5" w:rsidRDefault="00D4531E" w:rsidP="007E50E8">
            <w:pPr>
              <w:pStyle w:val="TAL"/>
              <w:rPr>
                <w:lang w:eastAsia="en-US"/>
              </w:rPr>
            </w:pPr>
            <w:r w:rsidRPr="00AB5AA5">
              <w:rPr>
                <w:lang w:eastAsia="en-US"/>
              </w:rPr>
              <w:t>15.3.0</w:t>
            </w:r>
          </w:p>
        </w:tc>
      </w:tr>
      <w:tr w:rsidR="00D4531E" w:rsidRPr="00AB5AA5" w14:paraId="64619BD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7F8306"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D2324F"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0ABDD" w14:textId="77777777" w:rsidR="00D4531E" w:rsidRPr="00AB5AA5" w:rsidRDefault="00D4531E" w:rsidP="007E50E8">
            <w:pPr>
              <w:pStyle w:val="TAL"/>
              <w:rPr>
                <w:lang w:eastAsia="en-US"/>
              </w:rPr>
            </w:pPr>
            <w:r w:rsidRPr="00AB5AA5">
              <w:rPr>
                <w:lang w:eastAsia="en-US"/>
              </w:rPr>
              <w:t>R5-191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DEDE1" w14:textId="77777777" w:rsidR="00D4531E" w:rsidRPr="00AB5AA5" w:rsidRDefault="00D4531E" w:rsidP="007E50E8">
            <w:pPr>
              <w:pStyle w:val="TAL"/>
              <w:rPr>
                <w:lang w:eastAsia="en-US"/>
              </w:rPr>
            </w:pPr>
            <w:r w:rsidRPr="00AB5AA5">
              <w:rPr>
                <w:lang w:eastAsia="en-US"/>
              </w:rPr>
              <w:t>05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8F7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8CB73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5CAFE6" w14:textId="77777777" w:rsidR="00D4531E" w:rsidRPr="00AB5AA5" w:rsidRDefault="00D4531E" w:rsidP="007E50E8">
            <w:pPr>
              <w:pStyle w:val="TAL"/>
              <w:rPr>
                <w:lang w:eastAsia="en-US"/>
              </w:rPr>
            </w:pPr>
            <w:r w:rsidRPr="00AB5AA5">
              <w:rPr>
                <w:lang w:eastAsia="en-US"/>
              </w:rPr>
              <w:t>Correction of test frequencies for NR band n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4EBA9" w14:textId="77777777" w:rsidR="00D4531E" w:rsidRPr="00AB5AA5" w:rsidRDefault="00D4531E" w:rsidP="007E50E8">
            <w:pPr>
              <w:pStyle w:val="TAL"/>
              <w:rPr>
                <w:lang w:eastAsia="en-US"/>
              </w:rPr>
            </w:pPr>
            <w:r w:rsidRPr="00AB5AA5">
              <w:rPr>
                <w:lang w:eastAsia="en-US"/>
              </w:rPr>
              <w:t>15.3.0</w:t>
            </w:r>
          </w:p>
        </w:tc>
      </w:tr>
      <w:tr w:rsidR="00D4531E" w:rsidRPr="00AB5AA5" w14:paraId="55C6314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A39092"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EDFD3F"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902F3" w14:textId="77777777" w:rsidR="00D4531E" w:rsidRPr="00AB5AA5" w:rsidRDefault="00D4531E" w:rsidP="007E50E8">
            <w:pPr>
              <w:pStyle w:val="TAL"/>
              <w:rPr>
                <w:lang w:eastAsia="en-US"/>
              </w:rPr>
            </w:pPr>
            <w:r w:rsidRPr="00AB5AA5">
              <w:rPr>
                <w:lang w:eastAsia="en-US"/>
              </w:rPr>
              <w:t>R5-1913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2EC6E" w14:textId="77777777" w:rsidR="00D4531E" w:rsidRPr="00AB5AA5" w:rsidRDefault="00D4531E" w:rsidP="007E50E8">
            <w:pPr>
              <w:pStyle w:val="TAL"/>
              <w:rPr>
                <w:lang w:eastAsia="en-US"/>
              </w:rPr>
            </w:pPr>
            <w:r w:rsidRPr="00AB5AA5">
              <w:rPr>
                <w:lang w:eastAsia="en-US"/>
              </w:rPr>
              <w:t>0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5351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7529A6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97213" w14:textId="77777777" w:rsidR="00D4531E" w:rsidRPr="00AB5AA5" w:rsidRDefault="00D4531E" w:rsidP="007E50E8">
            <w:pPr>
              <w:pStyle w:val="TAL"/>
              <w:rPr>
                <w:lang w:eastAsia="en-US"/>
              </w:rPr>
            </w:pPr>
            <w:r w:rsidRPr="00AB5AA5">
              <w:rPr>
                <w:lang w:eastAsia="en-US"/>
              </w:rPr>
              <w:t>Correction of test frequencies for NR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1FE4" w14:textId="77777777" w:rsidR="00D4531E" w:rsidRPr="00AB5AA5" w:rsidRDefault="00D4531E" w:rsidP="007E50E8">
            <w:pPr>
              <w:pStyle w:val="TAL"/>
              <w:rPr>
                <w:lang w:eastAsia="en-US"/>
              </w:rPr>
            </w:pPr>
            <w:r w:rsidRPr="00AB5AA5">
              <w:rPr>
                <w:lang w:eastAsia="en-US"/>
              </w:rPr>
              <w:t>15.3.0</w:t>
            </w:r>
          </w:p>
        </w:tc>
      </w:tr>
      <w:tr w:rsidR="00D4531E" w:rsidRPr="00AB5AA5" w14:paraId="7D156F5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5CC376"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C363D5"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98D51" w14:textId="77777777" w:rsidR="00D4531E" w:rsidRPr="00AB5AA5" w:rsidRDefault="00D4531E" w:rsidP="007E50E8">
            <w:pPr>
              <w:pStyle w:val="TAL"/>
              <w:rPr>
                <w:lang w:eastAsia="en-US"/>
              </w:rPr>
            </w:pPr>
            <w:r w:rsidRPr="00AB5AA5">
              <w:rPr>
                <w:lang w:eastAsia="en-US"/>
              </w:rPr>
              <w:t>R5-191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12FA" w14:textId="77777777" w:rsidR="00D4531E" w:rsidRPr="00AB5AA5" w:rsidRDefault="00D4531E" w:rsidP="007E50E8">
            <w:pPr>
              <w:pStyle w:val="TAL"/>
              <w:rPr>
                <w:lang w:eastAsia="en-US"/>
              </w:rPr>
            </w:pPr>
            <w:r w:rsidRPr="00AB5AA5">
              <w:rPr>
                <w:lang w:eastAsia="en-US"/>
              </w:rPr>
              <w:t>0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BD4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0589C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82F281" w14:textId="77777777" w:rsidR="00D4531E" w:rsidRPr="00AB5AA5" w:rsidRDefault="00D4531E" w:rsidP="007E50E8">
            <w:pPr>
              <w:pStyle w:val="TAL"/>
              <w:rPr>
                <w:lang w:eastAsia="en-US"/>
              </w:rPr>
            </w:pPr>
            <w:r w:rsidRPr="00AB5AA5">
              <w:rPr>
                <w:lang w:eastAsia="en-US"/>
              </w:rPr>
              <w:t>Introduction of test frequencies for NR band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E1195" w14:textId="77777777" w:rsidR="00D4531E" w:rsidRPr="00AB5AA5" w:rsidRDefault="00D4531E" w:rsidP="007E50E8">
            <w:pPr>
              <w:pStyle w:val="TAL"/>
              <w:rPr>
                <w:lang w:eastAsia="en-US"/>
              </w:rPr>
            </w:pPr>
            <w:r w:rsidRPr="00AB5AA5">
              <w:rPr>
                <w:lang w:eastAsia="en-US"/>
              </w:rPr>
              <w:t>15.3.0</w:t>
            </w:r>
          </w:p>
        </w:tc>
      </w:tr>
      <w:tr w:rsidR="00D4531E" w:rsidRPr="00AB5AA5" w14:paraId="79E55AA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A5D8A97"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9A9401"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CB957" w14:textId="77777777" w:rsidR="00D4531E" w:rsidRPr="00AB5AA5" w:rsidRDefault="00D4531E" w:rsidP="007E50E8">
            <w:pPr>
              <w:pStyle w:val="TAL"/>
              <w:rPr>
                <w:lang w:eastAsia="en-US"/>
              </w:rPr>
            </w:pPr>
            <w:r w:rsidRPr="00AB5AA5">
              <w:rPr>
                <w:lang w:eastAsia="en-US"/>
              </w:rPr>
              <w:t>R5-19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F0350" w14:textId="77777777" w:rsidR="00D4531E" w:rsidRPr="00AB5AA5" w:rsidRDefault="00D4531E" w:rsidP="007E50E8">
            <w:pPr>
              <w:pStyle w:val="TAL"/>
              <w:rPr>
                <w:lang w:eastAsia="en-US"/>
              </w:rPr>
            </w:pPr>
            <w:r w:rsidRPr="00AB5AA5">
              <w:rPr>
                <w:lang w:eastAsia="en-US"/>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F038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F8433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376CA6" w14:textId="77777777" w:rsidR="00D4531E" w:rsidRPr="00AB5AA5" w:rsidRDefault="00D4531E" w:rsidP="007E50E8">
            <w:pPr>
              <w:pStyle w:val="TAL"/>
              <w:rPr>
                <w:lang w:eastAsia="en-US"/>
              </w:rPr>
            </w:pPr>
            <w:r w:rsidRPr="00AB5AA5">
              <w:rPr>
                <w:lang w:eastAsia="en-US"/>
              </w:rPr>
              <w:t>Correction of test frequencies for NR band n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FE3DD" w14:textId="77777777" w:rsidR="00D4531E" w:rsidRPr="00AB5AA5" w:rsidRDefault="00D4531E" w:rsidP="007E50E8">
            <w:pPr>
              <w:pStyle w:val="TAL"/>
              <w:rPr>
                <w:lang w:eastAsia="en-US"/>
              </w:rPr>
            </w:pPr>
            <w:r w:rsidRPr="00AB5AA5">
              <w:rPr>
                <w:lang w:eastAsia="en-US"/>
              </w:rPr>
              <w:t>15.3.0</w:t>
            </w:r>
          </w:p>
        </w:tc>
      </w:tr>
      <w:tr w:rsidR="00D4531E" w:rsidRPr="00AB5AA5" w14:paraId="34400D9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ED4339A"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C80EC"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ABFD2" w14:textId="77777777" w:rsidR="00D4531E" w:rsidRPr="00AB5AA5" w:rsidRDefault="00D4531E" w:rsidP="007E50E8">
            <w:pPr>
              <w:pStyle w:val="TAL"/>
              <w:rPr>
                <w:lang w:eastAsia="en-US"/>
              </w:rPr>
            </w:pPr>
            <w:r w:rsidRPr="00AB5AA5">
              <w:rPr>
                <w:lang w:eastAsia="en-US"/>
              </w:rPr>
              <w:t>R5-191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D85D9" w14:textId="77777777" w:rsidR="00D4531E" w:rsidRPr="00AB5AA5" w:rsidRDefault="00D4531E" w:rsidP="007E50E8">
            <w:pPr>
              <w:pStyle w:val="TAL"/>
              <w:rPr>
                <w:lang w:eastAsia="en-US"/>
              </w:rPr>
            </w:pPr>
            <w:r w:rsidRPr="00AB5AA5">
              <w:rPr>
                <w:lang w:eastAsia="en-US"/>
              </w:rPr>
              <w:t>0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B64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F11FC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CDD4D" w14:textId="77777777" w:rsidR="00D4531E" w:rsidRPr="00AB5AA5" w:rsidRDefault="00D4531E" w:rsidP="007E50E8">
            <w:pPr>
              <w:pStyle w:val="TAL"/>
              <w:rPr>
                <w:lang w:eastAsia="en-US"/>
              </w:rPr>
            </w:pPr>
            <w:r w:rsidRPr="00AB5AA5">
              <w:rPr>
                <w:lang w:eastAsia="en-US"/>
              </w:rPr>
              <w:t>Correction of test frequencies for N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29BCD" w14:textId="77777777" w:rsidR="00D4531E" w:rsidRPr="00AB5AA5" w:rsidRDefault="00D4531E" w:rsidP="007E50E8">
            <w:pPr>
              <w:pStyle w:val="TAL"/>
              <w:rPr>
                <w:lang w:eastAsia="en-US"/>
              </w:rPr>
            </w:pPr>
            <w:r w:rsidRPr="00AB5AA5">
              <w:rPr>
                <w:lang w:eastAsia="en-US"/>
              </w:rPr>
              <w:t>15.3.0</w:t>
            </w:r>
          </w:p>
        </w:tc>
      </w:tr>
      <w:tr w:rsidR="00D4531E" w:rsidRPr="00AB5AA5" w14:paraId="12ADB14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565F75"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98B9CF"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D1DC8" w14:textId="77777777" w:rsidR="00D4531E" w:rsidRPr="00AB5AA5" w:rsidRDefault="00D4531E" w:rsidP="007E50E8">
            <w:pPr>
              <w:pStyle w:val="TAL"/>
              <w:rPr>
                <w:lang w:eastAsia="en-US"/>
              </w:rPr>
            </w:pPr>
            <w:r w:rsidRPr="00AB5AA5">
              <w:rPr>
                <w:lang w:eastAsia="en-US"/>
              </w:rPr>
              <w:t>R5-1913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447F" w14:textId="77777777" w:rsidR="00D4531E" w:rsidRPr="00AB5AA5" w:rsidRDefault="00D4531E" w:rsidP="007E50E8">
            <w:pPr>
              <w:pStyle w:val="TAL"/>
              <w:rPr>
                <w:lang w:eastAsia="en-US"/>
              </w:rPr>
            </w:pPr>
            <w:r w:rsidRPr="00AB5AA5">
              <w:rPr>
                <w:lang w:eastAsia="en-US"/>
              </w:rPr>
              <w:t>05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C708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1652A2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F0ED6" w14:textId="77777777" w:rsidR="00D4531E" w:rsidRPr="00AB5AA5" w:rsidRDefault="00D4531E" w:rsidP="007E50E8">
            <w:pPr>
              <w:pStyle w:val="TAL"/>
              <w:rPr>
                <w:lang w:eastAsia="en-US"/>
              </w:rPr>
            </w:pPr>
            <w:r w:rsidRPr="00AB5AA5">
              <w:rPr>
                <w:lang w:eastAsia="en-US"/>
              </w:rPr>
              <w:t>Correction of test frequencies for NR band 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8D41A" w14:textId="77777777" w:rsidR="00D4531E" w:rsidRPr="00AB5AA5" w:rsidRDefault="00D4531E" w:rsidP="007E50E8">
            <w:pPr>
              <w:pStyle w:val="TAL"/>
              <w:rPr>
                <w:lang w:eastAsia="en-US"/>
              </w:rPr>
            </w:pPr>
            <w:r w:rsidRPr="00AB5AA5">
              <w:rPr>
                <w:lang w:eastAsia="en-US"/>
              </w:rPr>
              <w:t>15.3.0</w:t>
            </w:r>
          </w:p>
        </w:tc>
      </w:tr>
      <w:tr w:rsidR="00D4531E" w:rsidRPr="00AB5AA5" w14:paraId="7D5BB57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77B83B"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E3806F"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E35D" w14:textId="77777777" w:rsidR="00D4531E" w:rsidRPr="00AB5AA5" w:rsidRDefault="00D4531E" w:rsidP="007E50E8">
            <w:pPr>
              <w:pStyle w:val="TAL"/>
              <w:rPr>
                <w:lang w:eastAsia="en-US"/>
              </w:rPr>
            </w:pPr>
            <w:r w:rsidRPr="00AB5AA5">
              <w:rPr>
                <w:lang w:eastAsia="en-US"/>
              </w:rPr>
              <w:t>R5-1913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933BC" w14:textId="77777777" w:rsidR="00D4531E" w:rsidRPr="00AB5AA5" w:rsidRDefault="00D4531E" w:rsidP="007E50E8">
            <w:pPr>
              <w:pStyle w:val="TAL"/>
              <w:rPr>
                <w:lang w:eastAsia="en-US"/>
              </w:rPr>
            </w:pPr>
            <w:r w:rsidRPr="00AB5AA5">
              <w:rPr>
                <w:lang w:eastAsia="en-US"/>
              </w:rPr>
              <w:t>0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2A20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EF457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85B96" w14:textId="77777777" w:rsidR="00D4531E" w:rsidRPr="00AB5AA5" w:rsidRDefault="00D4531E" w:rsidP="007E50E8">
            <w:pPr>
              <w:pStyle w:val="TAL"/>
              <w:rPr>
                <w:lang w:eastAsia="en-US"/>
              </w:rPr>
            </w:pPr>
            <w:r w:rsidRPr="00AB5AA5">
              <w:rPr>
                <w:lang w:eastAsia="en-US"/>
              </w:rPr>
              <w:t>Correction of test frequencies for NR band 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E91CA" w14:textId="77777777" w:rsidR="00D4531E" w:rsidRPr="00AB5AA5" w:rsidRDefault="00D4531E" w:rsidP="007E50E8">
            <w:pPr>
              <w:pStyle w:val="TAL"/>
              <w:rPr>
                <w:lang w:eastAsia="en-US"/>
              </w:rPr>
            </w:pPr>
            <w:r w:rsidRPr="00AB5AA5">
              <w:rPr>
                <w:lang w:eastAsia="en-US"/>
              </w:rPr>
              <w:t>15.3.0</w:t>
            </w:r>
          </w:p>
        </w:tc>
      </w:tr>
      <w:tr w:rsidR="00D4531E" w:rsidRPr="00AB5AA5" w14:paraId="08826DD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4C9FB2"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973C05"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42D1" w14:textId="77777777" w:rsidR="00D4531E" w:rsidRPr="00AB5AA5" w:rsidRDefault="00D4531E" w:rsidP="007E50E8">
            <w:pPr>
              <w:pStyle w:val="TAL"/>
              <w:rPr>
                <w:lang w:eastAsia="en-US"/>
              </w:rPr>
            </w:pPr>
            <w:r w:rsidRPr="00AB5AA5">
              <w:rPr>
                <w:lang w:eastAsia="en-US"/>
              </w:rPr>
              <w:t>R5-191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0BD7" w14:textId="77777777" w:rsidR="00D4531E" w:rsidRPr="00AB5AA5" w:rsidRDefault="00D4531E" w:rsidP="007E50E8">
            <w:pPr>
              <w:pStyle w:val="TAL"/>
              <w:rPr>
                <w:lang w:eastAsia="en-US"/>
              </w:rPr>
            </w:pPr>
            <w:r w:rsidRPr="00AB5AA5">
              <w:rPr>
                <w:lang w:eastAsia="en-US"/>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90EA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9F2C99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CB246" w14:textId="77777777" w:rsidR="00D4531E" w:rsidRPr="00AB5AA5" w:rsidRDefault="00D4531E" w:rsidP="007E50E8">
            <w:pPr>
              <w:pStyle w:val="TAL"/>
              <w:rPr>
                <w:lang w:eastAsia="en-US"/>
              </w:rPr>
            </w:pPr>
            <w:r w:rsidRPr="00AB5AA5">
              <w:rPr>
                <w:lang w:eastAsia="en-US"/>
              </w:rPr>
              <w:t>Introduction of test frequencies for NR band n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FEA0B" w14:textId="77777777" w:rsidR="00D4531E" w:rsidRPr="00AB5AA5" w:rsidRDefault="00D4531E" w:rsidP="007E50E8">
            <w:pPr>
              <w:pStyle w:val="TAL"/>
              <w:rPr>
                <w:lang w:eastAsia="en-US"/>
              </w:rPr>
            </w:pPr>
            <w:r w:rsidRPr="00AB5AA5">
              <w:rPr>
                <w:lang w:eastAsia="en-US"/>
              </w:rPr>
              <w:t>15.3.0</w:t>
            </w:r>
          </w:p>
        </w:tc>
      </w:tr>
      <w:tr w:rsidR="00D4531E" w:rsidRPr="00AB5AA5" w14:paraId="0762873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BC42F3"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10B17"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34EA5" w14:textId="77777777" w:rsidR="00D4531E" w:rsidRPr="00AB5AA5" w:rsidRDefault="00D4531E" w:rsidP="007E50E8">
            <w:pPr>
              <w:pStyle w:val="TAL"/>
              <w:rPr>
                <w:lang w:eastAsia="en-US"/>
              </w:rPr>
            </w:pPr>
            <w:r w:rsidRPr="00AB5AA5">
              <w:rPr>
                <w:lang w:eastAsia="en-US"/>
              </w:rPr>
              <w:t>R5-191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CC8E3" w14:textId="77777777" w:rsidR="00D4531E" w:rsidRPr="00AB5AA5" w:rsidRDefault="00D4531E" w:rsidP="007E50E8">
            <w:pPr>
              <w:pStyle w:val="TAL"/>
              <w:rPr>
                <w:lang w:eastAsia="en-US"/>
              </w:rPr>
            </w:pPr>
            <w:r w:rsidRPr="00AB5AA5">
              <w:rPr>
                <w:lang w:eastAsia="en-US"/>
              </w:rPr>
              <w:t>0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3881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7992CE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5C837E" w14:textId="77777777" w:rsidR="00D4531E" w:rsidRPr="00AB5AA5" w:rsidRDefault="00D4531E" w:rsidP="007E50E8">
            <w:pPr>
              <w:pStyle w:val="TAL"/>
              <w:rPr>
                <w:lang w:eastAsia="en-US"/>
              </w:rPr>
            </w:pPr>
            <w:r w:rsidRPr="00AB5AA5">
              <w:rPr>
                <w:lang w:eastAsia="en-US"/>
              </w:rPr>
              <w:t>Correction of test frequencies for NR band n7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D4FFE" w14:textId="77777777" w:rsidR="00D4531E" w:rsidRPr="00AB5AA5" w:rsidRDefault="00D4531E" w:rsidP="007E50E8">
            <w:pPr>
              <w:pStyle w:val="TAL"/>
              <w:rPr>
                <w:lang w:eastAsia="en-US"/>
              </w:rPr>
            </w:pPr>
            <w:r w:rsidRPr="00AB5AA5">
              <w:rPr>
                <w:lang w:eastAsia="en-US"/>
              </w:rPr>
              <w:t>15.3.0</w:t>
            </w:r>
          </w:p>
        </w:tc>
      </w:tr>
      <w:tr w:rsidR="00D4531E" w:rsidRPr="00AB5AA5" w14:paraId="7AD8091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9EAD8F8"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928991"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79F6" w14:textId="77777777" w:rsidR="00D4531E" w:rsidRPr="00AB5AA5" w:rsidRDefault="00D4531E" w:rsidP="007E50E8">
            <w:pPr>
              <w:pStyle w:val="TAL"/>
              <w:rPr>
                <w:lang w:eastAsia="en-US"/>
              </w:rPr>
            </w:pPr>
            <w:r w:rsidRPr="00AB5AA5">
              <w:rPr>
                <w:lang w:eastAsia="en-US"/>
              </w:rPr>
              <w:t>R5-19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96A1" w14:textId="77777777" w:rsidR="00D4531E" w:rsidRPr="00AB5AA5" w:rsidRDefault="00D4531E" w:rsidP="007E50E8">
            <w:pPr>
              <w:pStyle w:val="TAL"/>
              <w:rPr>
                <w:lang w:eastAsia="en-US"/>
              </w:rPr>
            </w:pPr>
            <w:r w:rsidRPr="00AB5AA5">
              <w:rPr>
                <w:lang w:eastAsia="en-US"/>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A642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81C2F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1C63C" w14:textId="77777777" w:rsidR="00D4531E" w:rsidRPr="00AB5AA5" w:rsidRDefault="00D4531E" w:rsidP="007E50E8">
            <w:pPr>
              <w:pStyle w:val="TAL"/>
              <w:rPr>
                <w:lang w:eastAsia="en-US"/>
              </w:rPr>
            </w:pPr>
            <w:r w:rsidRPr="00AB5AA5">
              <w:rPr>
                <w:lang w:eastAsia="en-US"/>
              </w:rPr>
              <w:t>Correction of test frequencies for NR band n7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EEEB3" w14:textId="77777777" w:rsidR="00D4531E" w:rsidRPr="00AB5AA5" w:rsidRDefault="00D4531E" w:rsidP="007E50E8">
            <w:pPr>
              <w:pStyle w:val="TAL"/>
              <w:rPr>
                <w:lang w:eastAsia="en-US"/>
              </w:rPr>
            </w:pPr>
            <w:r w:rsidRPr="00AB5AA5">
              <w:rPr>
                <w:lang w:eastAsia="en-US"/>
              </w:rPr>
              <w:t>15.3.0</w:t>
            </w:r>
          </w:p>
        </w:tc>
      </w:tr>
      <w:tr w:rsidR="00D4531E" w:rsidRPr="00AB5AA5" w14:paraId="792F811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E19CCF"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4988F2"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753ED" w14:textId="77777777" w:rsidR="00D4531E" w:rsidRPr="00AB5AA5" w:rsidRDefault="00D4531E" w:rsidP="007E50E8">
            <w:pPr>
              <w:pStyle w:val="TAL"/>
              <w:rPr>
                <w:lang w:eastAsia="en-US"/>
              </w:rPr>
            </w:pPr>
            <w:r w:rsidRPr="00AB5AA5">
              <w:rPr>
                <w:lang w:eastAsia="en-US"/>
              </w:rPr>
              <w:t>R5-191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84C9" w14:textId="77777777" w:rsidR="00D4531E" w:rsidRPr="00AB5AA5" w:rsidRDefault="00D4531E" w:rsidP="007E50E8">
            <w:pPr>
              <w:pStyle w:val="TAL"/>
              <w:rPr>
                <w:lang w:eastAsia="en-US"/>
              </w:rPr>
            </w:pPr>
            <w:r w:rsidRPr="00AB5AA5">
              <w:rPr>
                <w:lang w:eastAsia="en-US"/>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1FD1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5F8498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29B3E2" w14:textId="77777777" w:rsidR="00D4531E" w:rsidRPr="00AB5AA5" w:rsidRDefault="00D4531E" w:rsidP="007E50E8">
            <w:pPr>
              <w:pStyle w:val="TAL"/>
              <w:rPr>
                <w:lang w:eastAsia="en-US"/>
              </w:rPr>
            </w:pPr>
            <w:r w:rsidRPr="00AB5AA5">
              <w:rPr>
                <w:lang w:eastAsia="en-US"/>
              </w:rPr>
              <w:t>Correction of test frequencies for NR band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6B80C" w14:textId="77777777" w:rsidR="00D4531E" w:rsidRPr="00AB5AA5" w:rsidRDefault="00D4531E" w:rsidP="007E50E8">
            <w:pPr>
              <w:pStyle w:val="TAL"/>
              <w:rPr>
                <w:lang w:eastAsia="en-US"/>
              </w:rPr>
            </w:pPr>
            <w:r w:rsidRPr="00AB5AA5">
              <w:rPr>
                <w:lang w:eastAsia="en-US"/>
              </w:rPr>
              <w:t>15.3.0</w:t>
            </w:r>
          </w:p>
        </w:tc>
      </w:tr>
      <w:tr w:rsidR="00D4531E" w:rsidRPr="00AB5AA5" w14:paraId="72932C3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795728"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116BBB"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A260" w14:textId="77777777" w:rsidR="00D4531E" w:rsidRPr="00AB5AA5" w:rsidRDefault="00D4531E" w:rsidP="007E50E8">
            <w:pPr>
              <w:pStyle w:val="TAL"/>
              <w:rPr>
                <w:lang w:eastAsia="en-US"/>
              </w:rPr>
            </w:pPr>
            <w:r w:rsidRPr="00AB5AA5">
              <w:rPr>
                <w:lang w:eastAsia="en-US"/>
              </w:rPr>
              <w:t>R5-191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8149E" w14:textId="77777777" w:rsidR="00D4531E" w:rsidRPr="00AB5AA5" w:rsidRDefault="00D4531E" w:rsidP="007E50E8">
            <w:pPr>
              <w:pStyle w:val="TAL"/>
              <w:rPr>
                <w:lang w:eastAsia="en-US"/>
              </w:rPr>
            </w:pPr>
            <w:r w:rsidRPr="00AB5AA5">
              <w:rPr>
                <w:lang w:eastAsia="en-US"/>
              </w:rPr>
              <w:t>05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BCD6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54111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202799" w14:textId="77777777" w:rsidR="00D4531E" w:rsidRPr="00AB5AA5" w:rsidRDefault="00D4531E" w:rsidP="007E50E8">
            <w:pPr>
              <w:pStyle w:val="TAL"/>
              <w:rPr>
                <w:lang w:eastAsia="en-US"/>
              </w:rPr>
            </w:pPr>
            <w:r w:rsidRPr="00AB5AA5">
              <w:rPr>
                <w:lang w:eastAsia="en-US"/>
              </w:rPr>
              <w:t>Correction of test frequencies for NR band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F1AC" w14:textId="77777777" w:rsidR="00D4531E" w:rsidRPr="00AB5AA5" w:rsidRDefault="00D4531E" w:rsidP="007E50E8">
            <w:pPr>
              <w:pStyle w:val="TAL"/>
              <w:rPr>
                <w:lang w:eastAsia="en-US"/>
              </w:rPr>
            </w:pPr>
            <w:r w:rsidRPr="00AB5AA5">
              <w:rPr>
                <w:lang w:eastAsia="en-US"/>
              </w:rPr>
              <w:t>15.3.0</w:t>
            </w:r>
          </w:p>
        </w:tc>
      </w:tr>
      <w:tr w:rsidR="00D4531E" w:rsidRPr="00AB5AA5" w14:paraId="30B0F5C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137CC4"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635C1"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9230E" w14:textId="77777777" w:rsidR="00D4531E" w:rsidRPr="00AB5AA5" w:rsidRDefault="00D4531E" w:rsidP="007E50E8">
            <w:pPr>
              <w:pStyle w:val="TAL"/>
              <w:rPr>
                <w:lang w:eastAsia="en-US"/>
              </w:rPr>
            </w:pPr>
            <w:r w:rsidRPr="00AB5AA5">
              <w:rPr>
                <w:lang w:eastAsia="en-US"/>
              </w:rPr>
              <w:t>R5-191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7FF8" w14:textId="77777777" w:rsidR="00D4531E" w:rsidRPr="00AB5AA5" w:rsidRDefault="00D4531E" w:rsidP="007E50E8">
            <w:pPr>
              <w:pStyle w:val="TAL"/>
              <w:rPr>
                <w:lang w:eastAsia="en-US"/>
              </w:rPr>
            </w:pPr>
            <w:r w:rsidRPr="00AB5AA5">
              <w:rPr>
                <w:lang w:eastAsia="en-US"/>
              </w:rPr>
              <w:t>0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4033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E1B4E2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9343AF" w14:textId="77777777" w:rsidR="00D4531E" w:rsidRPr="00AB5AA5" w:rsidRDefault="00D4531E" w:rsidP="007E50E8">
            <w:pPr>
              <w:pStyle w:val="TAL"/>
              <w:rPr>
                <w:lang w:eastAsia="en-US"/>
              </w:rPr>
            </w:pPr>
            <w:r w:rsidRPr="00AB5AA5">
              <w:rPr>
                <w:lang w:eastAsia="en-US"/>
              </w:rPr>
              <w:t>Correction of test frequencies for NR band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8458D" w14:textId="77777777" w:rsidR="00D4531E" w:rsidRPr="00AB5AA5" w:rsidRDefault="00D4531E" w:rsidP="007E50E8">
            <w:pPr>
              <w:pStyle w:val="TAL"/>
              <w:rPr>
                <w:lang w:eastAsia="en-US"/>
              </w:rPr>
            </w:pPr>
            <w:r w:rsidRPr="00AB5AA5">
              <w:rPr>
                <w:lang w:eastAsia="en-US"/>
              </w:rPr>
              <w:t>15.3.0</w:t>
            </w:r>
          </w:p>
        </w:tc>
      </w:tr>
      <w:tr w:rsidR="00D4531E" w:rsidRPr="00AB5AA5" w14:paraId="2AF88C9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D2D9E6"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DFBE9"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EBB0" w14:textId="77777777" w:rsidR="00D4531E" w:rsidRPr="00AB5AA5" w:rsidRDefault="00D4531E" w:rsidP="007E50E8">
            <w:pPr>
              <w:pStyle w:val="TAL"/>
              <w:rPr>
                <w:lang w:eastAsia="en-US"/>
              </w:rPr>
            </w:pPr>
            <w:r w:rsidRPr="00AB5AA5">
              <w:rPr>
                <w:lang w:eastAsia="en-US"/>
              </w:rPr>
              <w:t>R5-19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BB2A" w14:textId="77777777" w:rsidR="00D4531E" w:rsidRPr="00AB5AA5" w:rsidRDefault="00D4531E" w:rsidP="007E50E8">
            <w:pPr>
              <w:pStyle w:val="TAL"/>
              <w:rPr>
                <w:lang w:eastAsia="en-US"/>
              </w:rPr>
            </w:pPr>
            <w:r w:rsidRPr="00AB5AA5">
              <w:rPr>
                <w:lang w:eastAsia="en-US"/>
              </w:rPr>
              <w:t>0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40C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2D07C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F3035" w14:textId="77777777" w:rsidR="00D4531E" w:rsidRPr="00AB5AA5" w:rsidRDefault="00D4531E" w:rsidP="007E50E8">
            <w:pPr>
              <w:pStyle w:val="TAL"/>
              <w:rPr>
                <w:lang w:eastAsia="en-US"/>
              </w:rPr>
            </w:pPr>
            <w:r w:rsidRPr="00AB5AA5">
              <w:rPr>
                <w:lang w:eastAsia="en-US"/>
              </w:rPr>
              <w:t>Correction of test frequencies for NR band n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94AD4" w14:textId="77777777" w:rsidR="00D4531E" w:rsidRPr="00AB5AA5" w:rsidRDefault="00D4531E" w:rsidP="007E50E8">
            <w:pPr>
              <w:pStyle w:val="TAL"/>
              <w:rPr>
                <w:lang w:eastAsia="en-US"/>
              </w:rPr>
            </w:pPr>
            <w:r w:rsidRPr="00AB5AA5">
              <w:rPr>
                <w:lang w:eastAsia="en-US"/>
              </w:rPr>
              <w:t>15.3.0</w:t>
            </w:r>
          </w:p>
        </w:tc>
      </w:tr>
      <w:tr w:rsidR="00D4531E" w:rsidRPr="00AB5AA5" w14:paraId="246CAE4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376EEE"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A758A9"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07B6" w14:textId="77777777" w:rsidR="00D4531E" w:rsidRPr="00AB5AA5" w:rsidRDefault="00D4531E" w:rsidP="007E50E8">
            <w:pPr>
              <w:pStyle w:val="TAL"/>
              <w:rPr>
                <w:lang w:eastAsia="en-US"/>
              </w:rPr>
            </w:pPr>
            <w:r w:rsidRPr="00AB5AA5">
              <w:rPr>
                <w:lang w:eastAsia="en-US"/>
              </w:rPr>
              <w:t>R5-191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B36C" w14:textId="77777777" w:rsidR="00D4531E" w:rsidRPr="00AB5AA5" w:rsidRDefault="00D4531E" w:rsidP="007E50E8">
            <w:pPr>
              <w:pStyle w:val="TAL"/>
              <w:rPr>
                <w:lang w:eastAsia="en-US"/>
              </w:rPr>
            </w:pPr>
            <w:r w:rsidRPr="00AB5AA5">
              <w:rPr>
                <w:lang w:eastAsia="en-US"/>
              </w:rPr>
              <w:t>0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D1C1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4A65E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3614D" w14:textId="77777777" w:rsidR="00D4531E" w:rsidRPr="00AB5AA5" w:rsidRDefault="00D4531E" w:rsidP="007E50E8">
            <w:pPr>
              <w:pStyle w:val="TAL"/>
              <w:rPr>
                <w:lang w:eastAsia="en-US"/>
              </w:rPr>
            </w:pPr>
            <w:r w:rsidRPr="00AB5AA5">
              <w:rPr>
                <w:lang w:eastAsia="en-US"/>
              </w:rPr>
              <w:t>Correction of test frequencies for NR band n2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88469" w14:textId="77777777" w:rsidR="00D4531E" w:rsidRPr="00AB5AA5" w:rsidRDefault="00D4531E" w:rsidP="007E50E8">
            <w:pPr>
              <w:pStyle w:val="TAL"/>
              <w:rPr>
                <w:lang w:eastAsia="en-US"/>
              </w:rPr>
            </w:pPr>
            <w:r w:rsidRPr="00AB5AA5">
              <w:rPr>
                <w:lang w:eastAsia="en-US"/>
              </w:rPr>
              <w:t>15.3.0</w:t>
            </w:r>
          </w:p>
        </w:tc>
      </w:tr>
      <w:tr w:rsidR="00D4531E" w:rsidRPr="00AB5AA5" w14:paraId="7EE8EDE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659B9F"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1022D0"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6FBD" w14:textId="77777777" w:rsidR="00D4531E" w:rsidRPr="00AB5AA5" w:rsidRDefault="00D4531E" w:rsidP="007E50E8">
            <w:pPr>
              <w:pStyle w:val="TAL"/>
              <w:rPr>
                <w:lang w:eastAsia="en-US"/>
              </w:rPr>
            </w:pPr>
            <w:r w:rsidRPr="00AB5AA5">
              <w:rPr>
                <w:lang w:eastAsia="en-US"/>
              </w:rPr>
              <w:t>R5-191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F67F8" w14:textId="77777777" w:rsidR="00D4531E" w:rsidRPr="00AB5AA5" w:rsidRDefault="00D4531E" w:rsidP="007E50E8">
            <w:pPr>
              <w:pStyle w:val="TAL"/>
              <w:rPr>
                <w:lang w:eastAsia="en-US"/>
              </w:rPr>
            </w:pPr>
            <w:r w:rsidRPr="00AB5AA5">
              <w:rPr>
                <w:lang w:eastAsia="en-US"/>
              </w:rPr>
              <w:t>0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48BC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4346B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C596F" w14:textId="77777777" w:rsidR="00D4531E" w:rsidRPr="00AB5AA5" w:rsidRDefault="00D4531E" w:rsidP="007E50E8">
            <w:pPr>
              <w:pStyle w:val="TAL"/>
              <w:rPr>
                <w:lang w:eastAsia="en-US"/>
              </w:rPr>
            </w:pPr>
            <w:r w:rsidRPr="00AB5AA5">
              <w:rPr>
                <w:lang w:eastAsia="en-US"/>
              </w:rPr>
              <w:t>Correction of test frequencies for NR band 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FBC55" w14:textId="77777777" w:rsidR="00D4531E" w:rsidRPr="00AB5AA5" w:rsidRDefault="00D4531E" w:rsidP="007E50E8">
            <w:pPr>
              <w:pStyle w:val="TAL"/>
              <w:rPr>
                <w:lang w:eastAsia="en-US"/>
              </w:rPr>
            </w:pPr>
            <w:r w:rsidRPr="00AB5AA5">
              <w:rPr>
                <w:lang w:eastAsia="en-US"/>
              </w:rPr>
              <w:t>15.3.0</w:t>
            </w:r>
          </w:p>
        </w:tc>
      </w:tr>
      <w:tr w:rsidR="00D4531E" w:rsidRPr="00AB5AA5" w14:paraId="5657F85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8FACB3F"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40920"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EF747" w14:textId="77777777" w:rsidR="00D4531E" w:rsidRPr="00AB5AA5" w:rsidRDefault="00D4531E" w:rsidP="007E50E8">
            <w:pPr>
              <w:pStyle w:val="TAL"/>
              <w:rPr>
                <w:lang w:eastAsia="en-US"/>
              </w:rPr>
            </w:pPr>
            <w:r w:rsidRPr="00AB5AA5">
              <w:rPr>
                <w:lang w:eastAsia="en-US"/>
              </w:rPr>
              <w:t>R5-191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32CA" w14:textId="77777777" w:rsidR="00D4531E" w:rsidRPr="00AB5AA5" w:rsidRDefault="00D4531E" w:rsidP="007E50E8">
            <w:pPr>
              <w:pStyle w:val="TAL"/>
              <w:rPr>
                <w:lang w:eastAsia="en-US"/>
              </w:rPr>
            </w:pPr>
            <w:r w:rsidRPr="00AB5AA5">
              <w:rPr>
                <w:lang w:eastAsia="en-US"/>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63A9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135A9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8776F2" w14:textId="77777777" w:rsidR="00D4531E" w:rsidRPr="00AB5AA5" w:rsidRDefault="00D4531E" w:rsidP="007E50E8">
            <w:pPr>
              <w:pStyle w:val="TAL"/>
              <w:rPr>
                <w:lang w:eastAsia="en-US"/>
              </w:rPr>
            </w:pPr>
            <w:r w:rsidRPr="00AB5AA5">
              <w:rPr>
                <w:lang w:eastAsia="en-US"/>
              </w:rPr>
              <w:t>Correction of test frequencies for NR band 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B1A2E" w14:textId="77777777" w:rsidR="00D4531E" w:rsidRPr="00AB5AA5" w:rsidRDefault="00D4531E" w:rsidP="007E50E8">
            <w:pPr>
              <w:pStyle w:val="TAL"/>
              <w:rPr>
                <w:lang w:eastAsia="en-US"/>
              </w:rPr>
            </w:pPr>
            <w:r w:rsidRPr="00AB5AA5">
              <w:rPr>
                <w:lang w:eastAsia="en-US"/>
              </w:rPr>
              <w:t>15.3.0</w:t>
            </w:r>
          </w:p>
        </w:tc>
      </w:tr>
      <w:tr w:rsidR="00D4531E" w:rsidRPr="00AB5AA5" w14:paraId="673E0E3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7DF83E5"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3960D"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2A7E" w14:textId="77777777" w:rsidR="00D4531E" w:rsidRPr="00AB5AA5" w:rsidRDefault="00D4531E" w:rsidP="007E50E8">
            <w:pPr>
              <w:pStyle w:val="TAL"/>
              <w:rPr>
                <w:lang w:eastAsia="en-US"/>
              </w:rPr>
            </w:pPr>
            <w:r w:rsidRPr="00AB5AA5">
              <w:rPr>
                <w:lang w:eastAsia="en-US"/>
              </w:rPr>
              <w:t>R5-191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FF56" w14:textId="77777777" w:rsidR="00D4531E" w:rsidRPr="00AB5AA5" w:rsidRDefault="00D4531E" w:rsidP="007E50E8">
            <w:pPr>
              <w:pStyle w:val="TAL"/>
              <w:rPr>
                <w:lang w:eastAsia="en-US"/>
              </w:rPr>
            </w:pPr>
            <w:r w:rsidRPr="00AB5AA5">
              <w:rPr>
                <w:lang w:eastAsia="en-US"/>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25EB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7919A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90C54" w14:textId="77777777" w:rsidR="00D4531E" w:rsidRPr="00AB5AA5" w:rsidRDefault="00D4531E" w:rsidP="007E50E8">
            <w:pPr>
              <w:pStyle w:val="TAL"/>
              <w:rPr>
                <w:lang w:eastAsia="en-US"/>
              </w:rPr>
            </w:pPr>
            <w:r w:rsidRPr="00AB5AA5">
              <w:rPr>
                <w:lang w:eastAsia="en-US"/>
              </w:rPr>
              <w:t>Correction of DCI format 1_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AE05C" w14:textId="77777777" w:rsidR="00D4531E" w:rsidRPr="00AB5AA5" w:rsidRDefault="00D4531E" w:rsidP="007E50E8">
            <w:pPr>
              <w:pStyle w:val="TAL"/>
              <w:rPr>
                <w:lang w:eastAsia="en-US"/>
              </w:rPr>
            </w:pPr>
            <w:r w:rsidRPr="00AB5AA5">
              <w:rPr>
                <w:lang w:eastAsia="en-US"/>
              </w:rPr>
              <w:t>15.3.0</w:t>
            </w:r>
          </w:p>
        </w:tc>
      </w:tr>
      <w:tr w:rsidR="00D4531E" w:rsidRPr="00AB5AA5" w14:paraId="575C7C5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B3A021"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2F784"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E6184" w14:textId="77777777" w:rsidR="00D4531E" w:rsidRPr="00AB5AA5" w:rsidRDefault="00D4531E" w:rsidP="007E50E8">
            <w:pPr>
              <w:pStyle w:val="TAL"/>
              <w:rPr>
                <w:lang w:eastAsia="en-US"/>
              </w:rPr>
            </w:pPr>
            <w:r w:rsidRPr="00AB5AA5">
              <w:rPr>
                <w:lang w:eastAsia="en-US"/>
              </w:rPr>
              <w:t>R5-191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FC144" w14:textId="77777777" w:rsidR="00D4531E" w:rsidRPr="00AB5AA5" w:rsidRDefault="00D4531E" w:rsidP="007E50E8">
            <w:pPr>
              <w:pStyle w:val="TAL"/>
              <w:rPr>
                <w:lang w:eastAsia="en-US"/>
              </w:rPr>
            </w:pPr>
            <w:r w:rsidRPr="00AB5AA5">
              <w:rPr>
                <w:lang w:eastAsia="en-US"/>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6566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2C776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E15D9" w14:textId="77777777" w:rsidR="00D4531E" w:rsidRPr="00AB5AA5" w:rsidRDefault="00D4531E" w:rsidP="007E50E8">
            <w:pPr>
              <w:pStyle w:val="TAL"/>
              <w:rPr>
                <w:lang w:eastAsia="en-US"/>
              </w:rPr>
            </w:pPr>
            <w:r w:rsidRPr="00AB5AA5">
              <w:rPr>
                <w:lang w:eastAsia="en-US"/>
              </w:rPr>
              <w:t>Update CounterCheck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8D9E7" w14:textId="77777777" w:rsidR="00D4531E" w:rsidRPr="00AB5AA5" w:rsidRDefault="00D4531E" w:rsidP="007E50E8">
            <w:pPr>
              <w:pStyle w:val="TAL"/>
              <w:rPr>
                <w:lang w:eastAsia="en-US"/>
              </w:rPr>
            </w:pPr>
            <w:r w:rsidRPr="00AB5AA5">
              <w:rPr>
                <w:lang w:eastAsia="en-US"/>
              </w:rPr>
              <w:t>15.3.0</w:t>
            </w:r>
          </w:p>
        </w:tc>
      </w:tr>
      <w:tr w:rsidR="00D4531E" w:rsidRPr="00AB5AA5" w14:paraId="5686FCE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1ACE2E"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647382"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00FEE" w14:textId="77777777" w:rsidR="00D4531E" w:rsidRPr="00AB5AA5" w:rsidRDefault="00D4531E" w:rsidP="007E50E8">
            <w:pPr>
              <w:pStyle w:val="TAL"/>
              <w:rPr>
                <w:lang w:eastAsia="en-US"/>
              </w:rPr>
            </w:pPr>
            <w:r w:rsidRPr="00AB5AA5">
              <w:rPr>
                <w:lang w:eastAsia="en-US"/>
              </w:rPr>
              <w:t>R5-191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DECD" w14:textId="77777777" w:rsidR="00D4531E" w:rsidRPr="00AB5AA5" w:rsidRDefault="00D4531E" w:rsidP="007E50E8">
            <w:pPr>
              <w:pStyle w:val="TAL"/>
              <w:rPr>
                <w:lang w:eastAsia="en-US"/>
              </w:rPr>
            </w:pPr>
            <w:r w:rsidRPr="00AB5AA5">
              <w:rPr>
                <w:lang w:eastAsia="en-US"/>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20F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8434F1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DC5CD" w14:textId="77777777" w:rsidR="00D4531E" w:rsidRPr="00AB5AA5" w:rsidRDefault="00D4531E" w:rsidP="007E50E8">
            <w:pPr>
              <w:pStyle w:val="TAL"/>
              <w:rPr>
                <w:lang w:eastAsia="en-US"/>
              </w:rPr>
            </w:pPr>
            <w:r w:rsidRPr="00AB5AA5">
              <w:rPr>
                <w:lang w:eastAsia="en-US"/>
              </w:rPr>
              <w:t>Add 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A15E6" w14:textId="77777777" w:rsidR="00D4531E" w:rsidRPr="00AB5AA5" w:rsidRDefault="00D4531E" w:rsidP="007E50E8">
            <w:pPr>
              <w:pStyle w:val="TAL"/>
              <w:rPr>
                <w:lang w:eastAsia="en-US"/>
              </w:rPr>
            </w:pPr>
            <w:r w:rsidRPr="00AB5AA5">
              <w:rPr>
                <w:lang w:eastAsia="en-US"/>
              </w:rPr>
              <w:t>15.3.0</w:t>
            </w:r>
          </w:p>
        </w:tc>
      </w:tr>
      <w:tr w:rsidR="00D4531E" w:rsidRPr="00AB5AA5" w14:paraId="7596605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A04C56"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D37BE"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5DA" w14:textId="77777777" w:rsidR="00D4531E" w:rsidRPr="00AB5AA5" w:rsidRDefault="00D4531E" w:rsidP="007E50E8">
            <w:pPr>
              <w:pStyle w:val="TAL"/>
              <w:rPr>
                <w:lang w:eastAsia="en-US"/>
              </w:rPr>
            </w:pPr>
            <w:r w:rsidRPr="00AB5AA5">
              <w:rPr>
                <w:lang w:eastAsia="en-US"/>
              </w:rPr>
              <w:t>R5-191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8EE05" w14:textId="77777777" w:rsidR="00D4531E" w:rsidRPr="00AB5AA5" w:rsidRDefault="00D4531E" w:rsidP="007E50E8">
            <w:pPr>
              <w:pStyle w:val="TAL"/>
              <w:rPr>
                <w:lang w:eastAsia="en-US"/>
              </w:rPr>
            </w:pPr>
            <w:r w:rsidRPr="00AB5AA5">
              <w:rPr>
                <w:lang w:eastAsia="en-US"/>
              </w:rPr>
              <w:t>0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FF6C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62B1CA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68C14" w14:textId="77777777" w:rsidR="00D4531E" w:rsidRPr="00AB5AA5" w:rsidRDefault="00D4531E" w:rsidP="007E50E8">
            <w:pPr>
              <w:pStyle w:val="TAL"/>
              <w:rPr>
                <w:lang w:eastAsia="en-US"/>
              </w:rPr>
            </w:pPr>
            <w:r w:rsidRPr="00AB5AA5">
              <w:rPr>
                <w:lang w:eastAsia="en-US"/>
              </w:rPr>
              <w:t>Update LocationMeasurement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8C690" w14:textId="77777777" w:rsidR="00D4531E" w:rsidRPr="00AB5AA5" w:rsidRDefault="00D4531E" w:rsidP="007E50E8">
            <w:pPr>
              <w:pStyle w:val="TAL"/>
              <w:rPr>
                <w:lang w:eastAsia="en-US"/>
              </w:rPr>
            </w:pPr>
            <w:r w:rsidRPr="00AB5AA5">
              <w:rPr>
                <w:lang w:eastAsia="en-US"/>
              </w:rPr>
              <w:t>15.3.0</w:t>
            </w:r>
          </w:p>
        </w:tc>
      </w:tr>
      <w:tr w:rsidR="00D4531E" w:rsidRPr="00AB5AA5" w14:paraId="0F61903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4FB0E99"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6BDC85"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CB76" w14:textId="77777777" w:rsidR="00D4531E" w:rsidRPr="00AB5AA5" w:rsidRDefault="00D4531E" w:rsidP="007E50E8">
            <w:pPr>
              <w:pStyle w:val="TAL"/>
              <w:rPr>
                <w:lang w:eastAsia="en-US"/>
              </w:rPr>
            </w:pPr>
            <w:r w:rsidRPr="00AB5AA5">
              <w:rPr>
                <w:lang w:eastAsia="en-US"/>
              </w:rPr>
              <w:t>R5-191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BFC" w14:textId="77777777" w:rsidR="00D4531E" w:rsidRPr="00AB5AA5" w:rsidRDefault="00D4531E" w:rsidP="007E50E8">
            <w:pPr>
              <w:pStyle w:val="TAL"/>
              <w:rPr>
                <w:lang w:eastAsia="en-US"/>
              </w:rPr>
            </w:pPr>
            <w:r w:rsidRPr="00AB5AA5">
              <w:rPr>
                <w:lang w:eastAsia="en-US"/>
              </w:rPr>
              <w:t>0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52C4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0706F7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701F1D" w14:textId="77777777" w:rsidR="00D4531E" w:rsidRPr="00AB5AA5" w:rsidRDefault="00D4531E" w:rsidP="007E50E8">
            <w:pPr>
              <w:pStyle w:val="TAL"/>
              <w:rPr>
                <w:lang w:eastAsia="en-US"/>
              </w:rPr>
            </w:pPr>
            <w:r w:rsidRPr="00AB5AA5">
              <w:rPr>
                <w:lang w:eastAsia="en-US"/>
              </w:rPr>
              <w:t>Updates to section 4.8.3 (test USIM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665F0" w14:textId="77777777" w:rsidR="00D4531E" w:rsidRPr="00AB5AA5" w:rsidRDefault="00D4531E" w:rsidP="007E50E8">
            <w:pPr>
              <w:pStyle w:val="TAL"/>
              <w:rPr>
                <w:lang w:eastAsia="en-US"/>
              </w:rPr>
            </w:pPr>
            <w:r w:rsidRPr="00AB5AA5">
              <w:rPr>
                <w:lang w:eastAsia="en-US"/>
              </w:rPr>
              <w:t>15.3.0</w:t>
            </w:r>
          </w:p>
        </w:tc>
      </w:tr>
      <w:tr w:rsidR="00D4531E" w:rsidRPr="00AB5AA5" w14:paraId="022832D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E55FC6"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97FCB4"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6740F" w14:textId="77777777" w:rsidR="00D4531E" w:rsidRPr="00AB5AA5" w:rsidRDefault="00D4531E" w:rsidP="007E50E8">
            <w:pPr>
              <w:pStyle w:val="TAL"/>
              <w:rPr>
                <w:lang w:eastAsia="en-US"/>
              </w:rPr>
            </w:pPr>
            <w:r w:rsidRPr="00AB5AA5">
              <w:rPr>
                <w:lang w:eastAsia="en-US"/>
              </w:rPr>
              <w:t>R5-191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483A" w14:textId="77777777" w:rsidR="00D4531E" w:rsidRPr="00AB5AA5" w:rsidRDefault="00D4531E" w:rsidP="007E50E8">
            <w:pPr>
              <w:pStyle w:val="TAL"/>
              <w:rPr>
                <w:lang w:eastAsia="en-US"/>
              </w:rPr>
            </w:pPr>
            <w:r w:rsidRPr="00AB5AA5">
              <w:rPr>
                <w:lang w:eastAsia="en-US"/>
              </w:rPr>
              <w:t>06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2BEA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439B20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6EFBA6" w14:textId="77777777" w:rsidR="00D4531E" w:rsidRPr="00AB5AA5" w:rsidRDefault="00D4531E" w:rsidP="007E50E8">
            <w:pPr>
              <w:pStyle w:val="TAL"/>
              <w:rPr>
                <w:lang w:eastAsia="en-US"/>
              </w:rPr>
            </w:pPr>
            <w:r w:rsidRPr="00AB5AA5">
              <w:rPr>
                <w:lang w:eastAsia="en-US"/>
              </w:rPr>
              <w:t>Update Measurement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8F1FC" w14:textId="77777777" w:rsidR="00D4531E" w:rsidRPr="00AB5AA5" w:rsidRDefault="00D4531E" w:rsidP="007E50E8">
            <w:pPr>
              <w:pStyle w:val="TAL"/>
              <w:rPr>
                <w:lang w:eastAsia="en-US"/>
              </w:rPr>
            </w:pPr>
            <w:r w:rsidRPr="00AB5AA5">
              <w:rPr>
                <w:lang w:eastAsia="en-US"/>
              </w:rPr>
              <w:t>15.3.0</w:t>
            </w:r>
          </w:p>
        </w:tc>
      </w:tr>
      <w:tr w:rsidR="00D4531E" w:rsidRPr="00AB5AA5" w14:paraId="2C064C5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B33BB06"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AA940"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E573" w14:textId="77777777" w:rsidR="00D4531E" w:rsidRPr="00AB5AA5" w:rsidRDefault="00D4531E" w:rsidP="007E50E8">
            <w:pPr>
              <w:pStyle w:val="TAL"/>
              <w:rPr>
                <w:lang w:eastAsia="en-US"/>
              </w:rPr>
            </w:pPr>
            <w:r w:rsidRPr="00AB5AA5">
              <w:rPr>
                <w:lang w:eastAsia="en-US"/>
              </w:rPr>
              <w:t>R5-191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4784" w14:textId="77777777" w:rsidR="00D4531E" w:rsidRPr="00AB5AA5" w:rsidRDefault="00D4531E" w:rsidP="007E50E8">
            <w:pPr>
              <w:pStyle w:val="TAL"/>
              <w:rPr>
                <w:lang w:eastAsia="en-US"/>
              </w:rPr>
            </w:pPr>
            <w:r w:rsidRPr="00AB5AA5">
              <w:rPr>
                <w:lang w:eastAsia="en-US"/>
              </w:rPr>
              <w:t>0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A6B8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4B9B9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DCF20" w14:textId="77777777" w:rsidR="00D4531E" w:rsidRPr="00AB5AA5" w:rsidRDefault="00D4531E" w:rsidP="007E50E8">
            <w:pPr>
              <w:pStyle w:val="TAL"/>
              <w:rPr>
                <w:lang w:eastAsia="en-US"/>
              </w:rPr>
            </w:pPr>
            <w:r w:rsidRPr="00AB5AA5">
              <w:rPr>
                <w:lang w:eastAsia="en-US"/>
              </w:rPr>
              <w:t>Update MobilityFromNR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FAB94" w14:textId="77777777" w:rsidR="00D4531E" w:rsidRPr="00AB5AA5" w:rsidRDefault="00D4531E" w:rsidP="007E50E8">
            <w:pPr>
              <w:pStyle w:val="TAL"/>
              <w:rPr>
                <w:lang w:eastAsia="en-US"/>
              </w:rPr>
            </w:pPr>
            <w:r w:rsidRPr="00AB5AA5">
              <w:rPr>
                <w:lang w:eastAsia="en-US"/>
              </w:rPr>
              <w:t>15.3.0</w:t>
            </w:r>
          </w:p>
        </w:tc>
      </w:tr>
      <w:tr w:rsidR="00D4531E" w:rsidRPr="00AB5AA5" w14:paraId="198FDA0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AC98E1"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71A456"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A64B7" w14:textId="77777777" w:rsidR="00D4531E" w:rsidRPr="00AB5AA5" w:rsidRDefault="00D4531E" w:rsidP="007E50E8">
            <w:pPr>
              <w:pStyle w:val="TAL"/>
              <w:rPr>
                <w:lang w:eastAsia="en-US"/>
              </w:rPr>
            </w:pPr>
            <w:r w:rsidRPr="00AB5AA5">
              <w:rPr>
                <w:lang w:eastAsia="en-US"/>
              </w:rPr>
              <w:t>R5-191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826B" w14:textId="77777777" w:rsidR="00D4531E" w:rsidRPr="00AB5AA5" w:rsidRDefault="00D4531E" w:rsidP="007E50E8">
            <w:pPr>
              <w:pStyle w:val="TAL"/>
              <w:rPr>
                <w:lang w:eastAsia="en-US"/>
              </w:rPr>
            </w:pPr>
            <w:r w:rsidRPr="00AB5AA5">
              <w:rPr>
                <w:lang w:eastAsia="en-US"/>
              </w:rPr>
              <w:t>0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616B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92652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3ED6D1" w14:textId="77777777" w:rsidR="00D4531E" w:rsidRPr="00AB5AA5" w:rsidRDefault="00D4531E" w:rsidP="007E50E8">
            <w:pPr>
              <w:pStyle w:val="TAL"/>
              <w:rPr>
                <w:lang w:eastAsia="en-US"/>
              </w:rPr>
            </w:pPr>
            <w:r w:rsidRPr="00AB5AA5">
              <w:rPr>
                <w:lang w:eastAsia="en-US"/>
              </w:rPr>
              <w:t>Update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3E75D" w14:textId="77777777" w:rsidR="00D4531E" w:rsidRPr="00AB5AA5" w:rsidRDefault="00D4531E" w:rsidP="007E50E8">
            <w:pPr>
              <w:pStyle w:val="TAL"/>
              <w:rPr>
                <w:lang w:eastAsia="en-US"/>
              </w:rPr>
            </w:pPr>
            <w:r w:rsidRPr="00AB5AA5">
              <w:rPr>
                <w:lang w:eastAsia="en-US"/>
              </w:rPr>
              <w:t>15.3.0</w:t>
            </w:r>
          </w:p>
        </w:tc>
      </w:tr>
      <w:tr w:rsidR="00D4531E" w:rsidRPr="00AB5AA5" w14:paraId="6D91E3A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AB8F6A"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9A5AE"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5EBB0" w14:textId="77777777" w:rsidR="00D4531E" w:rsidRPr="00AB5AA5" w:rsidRDefault="00D4531E" w:rsidP="007E50E8">
            <w:pPr>
              <w:pStyle w:val="TAL"/>
              <w:rPr>
                <w:lang w:eastAsia="en-US"/>
              </w:rPr>
            </w:pPr>
            <w:r w:rsidRPr="00AB5AA5">
              <w:rPr>
                <w:lang w:eastAsia="en-US"/>
              </w:rPr>
              <w:t>R5-191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F92DC" w14:textId="77777777" w:rsidR="00D4531E" w:rsidRPr="00AB5AA5" w:rsidRDefault="00D4531E" w:rsidP="007E50E8">
            <w:pPr>
              <w:pStyle w:val="TAL"/>
              <w:rPr>
                <w:lang w:eastAsia="en-US"/>
              </w:rPr>
            </w:pPr>
            <w:r w:rsidRPr="00AB5AA5">
              <w:rPr>
                <w:lang w:eastAsia="en-US"/>
              </w:rPr>
              <w:t>0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1C62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EFCBEC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2EEF79" w14:textId="77777777" w:rsidR="00D4531E" w:rsidRPr="00AB5AA5" w:rsidRDefault="00D4531E" w:rsidP="007E50E8">
            <w:pPr>
              <w:pStyle w:val="TAL"/>
              <w:rPr>
                <w:lang w:eastAsia="en-US"/>
              </w:rPr>
            </w:pPr>
            <w:r w:rsidRPr="00AB5AA5">
              <w:rPr>
                <w:lang w:eastAsia="en-US"/>
              </w:rPr>
              <w:t>Update RRCSetup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5A404" w14:textId="77777777" w:rsidR="00D4531E" w:rsidRPr="00AB5AA5" w:rsidRDefault="00D4531E" w:rsidP="007E50E8">
            <w:pPr>
              <w:pStyle w:val="TAL"/>
              <w:rPr>
                <w:lang w:eastAsia="en-US"/>
              </w:rPr>
            </w:pPr>
            <w:r w:rsidRPr="00AB5AA5">
              <w:rPr>
                <w:lang w:eastAsia="en-US"/>
              </w:rPr>
              <w:t>15.3.0</w:t>
            </w:r>
          </w:p>
        </w:tc>
      </w:tr>
      <w:tr w:rsidR="00D4531E" w:rsidRPr="00AB5AA5" w14:paraId="7A0827F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D662FB"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9FE711"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D47" w14:textId="77777777" w:rsidR="00D4531E" w:rsidRPr="00AB5AA5" w:rsidRDefault="00D4531E" w:rsidP="007E50E8">
            <w:pPr>
              <w:pStyle w:val="TAL"/>
              <w:rPr>
                <w:lang w:eastAsia="en-US"/>
              </w:rPr>
            </w:pPr>
            <w:r w:rsidRPr="00AB5AA5">
              <w:rPr>
                <w:lang w:eastAsia="en-US"/>
              </w:rPr>
              <w:t>R5-1913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5B5D0" w14:textId="77777777" w:rsidR="00D4531E" w:rsidRPr="00AB5AA5" w:rsidRDefault="00D4531E" w:rsidP="007E50E8">
            <w:pPr>
              <w:pStyle w:val="TAL"/>
              <w:rPr>
                <w:lang w:eastAsia="en-US"/>
              </w:rPr>
            </w:pPr>
            <w:r w:rsidRPr="00AB5AA5">
              <w:rPr>
                <w:lang w:eastAsia="en-US"/>
              </w:rPr>
              <w:t>0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CF2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C47FF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DC3F3" w14:textId="77777777" w:rsidR="00D4531E" w:rsidRPr="00AB5AA5" w:rsidRDefault="00D4531E" w:rsidP="007E50E8">
            <w:pPr>
              <w:pStyle w:val="TAL"/>
              <w:rPr>
                <w:lang w:eastAsia="en-US"/>
              </w:rPr>
            </w:pPr>
            <w:r w:rsidRPr="00AB5AA5">
              <w:rPr>
                <w:lang w:eastAsia="en-US"/>
              </w:rPr>
              <w:t>Update SecurityMode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33B56" w14:textId="77777777" w:rsidR="00D4531E" w:rsidRPr="00AB5AA5" w:rsidRDefault="00D4531E" w:rsidP="007E50E8">
            <w:pPr>
              <w:pStyle w:val="TAL"/>
              <w:rPr>
                <w:lang w:eastAsia="en-US"/>
              </w:rPr>
            </w:pPr>
            <w:r w:rsidRPr="00AB5AA5">
              <w:rPr>
                <w:lang w:eastAsia="en-US"/>
              </w:rPr>
              <w:t>15.3.0</w:t>
            </w:r>
          </w:p>
        </w:tc>
      </w:tr>
      <w:tr w:rsidR="00D4531E" w:rsidRPr="00AB5AA5" w14:paraId="56CBD18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F1DA6A"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54EA73"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324BB" w14:textId="77777777" w:rsidR="00D4531E" w:rsidRPr="00AB5AA5" w:rsidRDefault="00D4531E" w:rsidP="007E50E8">
            <w:pPr>
              <w:pStyle w:val="TAL"/>
              <w:rPr>
                <w:lang w:eastAsia="en-US"/>
              </w:rPr>
            </w:pPr>
            <w:r w:rsidRPr="00AB5AA5">
              <w:rPr>
                <w:lang w:eastAsia="en-US"/>
              </w:rPr>
              <w:t>R5-1913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E371" w14:textId="77777777" w:rsidR="00D4531E" w:rsidRPr="00AB5AA5" w:rsidRDefault="00D4531E" w:rsidP="007E50E8">
            <w:pPr>
              <w:pStyle w:val="TAL"/>
              <w:rPr>
                <w:lang w:eastAsia="en-US"/>
              </w:rPr>
            </w:pPr>
            <w:r w:rsidRPr="00AB5AA5">
              <w:rPr>
                <w:lang w:eastAsia="en-US"/>
              </w:rPr>
              <w:t>06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20C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84F52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E6243" w14:textId="77777777" w:rsidR="00D4531E" w:rsidRPr="00AB5AA5" w:rsidRDefault="00D4531E" w:rsidP="007E50E8">
            <w:pPr>
              <w:pStyle w:val="TAL"/>
              <w:rPr>
                <w:lang w:eastAsia="en-US"/>
              </w:rPr>
            </w:pPr>
            <w:r w:rsidRPr="00AB5AA5">
              <w:rPr>
                <w:lang w:eastAsia="en-US"/>
              </w:rPr>
              <w:t>Update SecurityMod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C970E" w14:textId="77777777" w:rsidR="00D4531E" w:rsidRPr="00AB5AA5" w:rsidRDefault="00D4531E" w:rsidP="007E50E8">
            <w:pPr>
              <w:pStyle w:val="TAL"/>
              <w:rPr>
                <w:lang w:eastAsia="en-US"/>
              </w:rPr>
            </w:pPr>
            <w:r w:rsidRPr="00AB5AA5">
              <w:rPr>
                <w:lang w:eastAsia="en-US"/>
              </w:rPr>
              <w:t>15.3.0</w:t>
            </w:r>
          </w:p>
        </w:tc>
      </w:tr>
      <w:tr w:rsidR="00D4531E" w:rsidRPr="00AB5AA5" w14:paraId="5B0BF03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431C88F"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E80FB5"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F72F6" w14:textId="77777777" w:rsidR="00D4531E" w:rsidRPr="00AB5AA5" w:rsidRDefault="00D4531E" w:rsidP="007E50E8">
            <w:pPr>
              <w:pStyle w:val="TAL"/>
              <w:rPr>
                <w:lang w:eastAsia="en-US"/>
              </w:rPr>
            </w:pPr>
            <w:r w:rsidRPr="00AB5AA5">
              <w:rPr>
                <w:lang w:eastAsia="en-US"/>
              </w:rPr>
              <w:t>R5-191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29E6" w14:textId="77777777" w:rsidR="00D4531E" w:rsidRPr="00AB5AA5" w:rsidRDefault="00D4531E" w:rsidP="007E50E8">
            <w:pPr>
              <w:pStyle w:val="TAL"/>
              <w:rPr>
                <w:lang w:eastAsia="en-US"/>
              </w:rPr>
            </w:pPr>
            <w:r w:rsidRPr="00AB5AA5">
              <w:rPr>
                <w:lang w:eastAsia="en-US"/>
              </w:rPr>
              <w:t>06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630E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0FBBC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4A128" w14:textId="77777777" w:rsidR="00D4531E" w:rsidRPr="00AB5AA5" w:rsidRDefault="00D4531E" w:rsidP="007E50E8">
            <w:pPr>
              <w:pStyle w:val="TAL"/>
              <w:rPr>
                <w:lang w:eastAsia="en-US"/>
              </w:rPr>
            </w:pPr>
            <w:r w:rsidRPr="00AB5AA5">
              <w:rPr>
                <w:lang w:eastAsia="en-US"/>
              </w:rPr>
              <w:t>Update UEAssistanc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754C5" w14:textId="77777777" w:rsidR="00D4531E" w:rsidRPr="00AB5AA5" w:rsidRDefault="00D4531E" w:rsidP="007E50E8">
            <w:pPr>
              <w:pStyle w:val="TAL"/>
              <w:rPr>
                <w:lang w:eastAsia="en-US"/>
              </w:rPr>
            </w:pPr>
            <w:r w:rsidRPr="00AB5AA5">
              <w:rPr>
                <w:lang w:eastAsia="en-US"/>
              </w:rPr>
              <w:t>15.3.0</w:t>
            </w:r>
          </w:p>
        </w:tc>
      </w:tr>
      <w:tr w:rsidR="00D4531E" w:rsidRPr="00AB5AA5" w14:paraId="69A1F6B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0B6856"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AE9CD5"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7F4D" w14:textId="77777777" w:rsidR="00D4531E" w:rsidRPr="00AB5AA5" w:rsidRDefault="00D4531E" w:rsidP="007E50E8">
            <w:pPr>
              <w:pStyle w:val="TAL"/>
              <w:rPr>
                <w:lang w:eastAsia="en-US"/>
              </w:rPr>
            </w:pPr>
            <w:r w:rsidRPr="00AB5AA5">
              <w:rPr>
                <w:lang w:eastAsia="en-US"/>
              </w:rPr>
              <w:t>R5-191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AAC8" w14:textId="77777777" w:rsidR="00D4531E" w:rsidRPr="00AB5AA5" w:rsidRDefault="00D4531E" w:rsidP="007E50E8">
            <w:pPr>
              <w:pStyle w:val="TAL"/>
              <w:rPr>
                <w:lang w:eastAsia="en-US"/>
              </w:rPr>
            </w:pPr>
            <w:r w:rsidRPr="00AB5AA5">
              <w:rPr>
                <w:lang w:eastAsia="en-US"/>
              </w:rPr>
              <w:t>0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F6D2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EB81B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BBEFD" w14:textId="77777777" w:rsidR="00D4531E" w:rsidRPr="00AB5AA5" w:rsidRDefault="00D4531E" w:rsidP="007E50E8">
            <w:pPr>
              <w:pStyle w:val="TAL"/>
              <w:rPr>
                <w:lang w:eastAsia="en-US"/>
              </w:rPr>
            </w:pPr>
            <w:r w:rsidRPr="00AB5AA5">
              <w:rPr>
                <w:lang w:eastAsia="en-US"/>
              </w:rPr>
              <w:t>Update UECapability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ADFA1" w14:textId="77777777" w:rsidR="00D4531E" w:rsidRPr="00AB5AA5" w:rsidRDefault="00D4531E" w:rsidP="007E50E8">
            <w:pPr>
              <w:pStyle w:val="TAL"/>
              <w:rPr>
                <w:lang w:eastAsia="en-US"/>
              </w:rPr>
            </w:pPr>
            <w:r w:rsidRPr="00AB5AA5">
              <w:rPr>
                <w:lang w:eastAsia="en-US"/>
              </w:rPr>
              <w:t>15.3.0</w:t>
            </w:r>
          </w:p>
        </w:tc>
      </w:tr>
      <w:tr w:rsidR="00D4531E" w:rsidRPr="00AB5AA5" w14:paraId="39473D4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5835C92"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831173"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13C67" w14:textId="77777777" w:rsidR="00D4531E" w:rsidRPr="00AB5AA5" w:rsidRDefault="00D4531E" w:rsidP="007E50E8">
            <w:pPr>
              <w:pStyle w:val="TAL"/>
              <w:rPr>
                <w:lang w:eastAsia="en-US"/>
              </w:rPr>
            </w:pPr>
            <w:r w:rsidRPr="00AB5AA5">
              <w:rPr>
                <w:lang w:eastAsia="en-US"/>
              </w:rPr>
              <w:t>R5-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E3CD" w14:textId="77777777" w:rsidR="00D4531E" w:rsidRPr="00AB5AA5" w:rsidRDefault="00D4531E" w:rsidP="007E50E8">
            <w:pPr>
              <w:pStyle w:val="TAL"/>
              <w:rPr>
                <w:lang w:eastAsia="en-US"/>
              </w:rPr>
            </w:pPr>
            <w:r w:rsidRPr="00AB5AA5">
              <w:rPr>
                <w:lang w:eastAsia="en-US"/>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E2C0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FAF80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92FCE" w14:textId="77777777" w:rsidR="00D4531E" w:rsidRPr="00AB5AA5" w:rsidRDefault="00D4531E" w:rsidP="007E50E8">
            <w:pPr>
              <w:pStyle w:val="TAL"/>
              <w:rPr>
                <w:lang w:eastAsia="en-US"/>
              </w:rPr>
            </w:pPr>
            <w:r w:rsidRPr="00AB5AA5">
              <w:rPr>
                <w:lang w:eastAsia="en-US"/>
              </w:rPr>
              <w:t>Correction to SecurityConfig of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BCBD3" w14:textId="77777777" w:rsidR="00D4531E" w:rsidRPr="00AB5AA5" w:rsidRDefault="00D4531E" w:rsidP="007E50E8">
            <w:pPr>
              <w:pStyle w:val="TAL"/>
              <w:rPr>
                <w:lang w:eastAsia="en-US"/>
              </w:rPr>
            </w:pPr>
            <w:r w:rsidRPr="00AB5AA5">
              <w:rPr>
                <w:lang w:eastAsia="en-US"/>
              </w:rPr>
              <w:t>15.3.0</w:t>
            </w:r>
          </w:p>
        </w:tc>
      </w:tr>
      <w:tr w:rsidR="00D4531E" w:rsidRPr="00AB5AA5" w14:paraId="056D810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06047C"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6FE62"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E0D3" w14:textId="77777777" w:rsidR="00D4531E" w:rsidRPr="00AB5AA5" w:rsidRDefault="00D4531E" w:rsidP="007E50E8">
            <w:pPr>
              <w:pStyle w:val="TAL"/>
              <w:rPr>
                <w:lang w:eastAsia="en-US"/>
              </w:rPr>
            </w:pPr>
            <w:r w:rsidRPr="00AB5AA5">
              <w:rPr>
                <w:lang w:eastAsia="en-US"/>
              </w:rPr>
              <w:t>R5-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D5CC" w14:textId="77777777" w:rsidR="00D4531E" w:rsidRPr="00AB5AA5" w:rsidRDefault="00D4531E" w:rsidP="007E50E8">
            <w:pPr>
              <w:pStyle w:val="TAL"/>
              <w:rPr>
                <w:lang w:eastAsia="en-US"/>
              </w:rPr>
            </w:pPr>
            <w:r w:rsidRPr="00AB5AA5">
              <w:rPr>
                <w:lang w:eastAsia="en-US"/>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B01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70A9B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C9EC4" w14:textId="77777777" w:rsidR="00D4531E" w:rsidRPr="00AB5AA5" w:rsidRDefault="00D4531E" w:rsidP="007E50E8">
            <w:pPr>
              <w:pStyle w:val="TAL"/>
              <w:rPr>
                <w:lang w:eastAsia="en-US"/>
              </w:rPr>
            </w:pPr>
            <w:r w:rsidRPr="00AB5AA5">
              <w:rPr>
                <w:lang w:eastAsia="en-US"/>
              </w:rPr>
              <w:t>Correction to SIB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37649" w14:textId="77777777" w:rsidR="00D4531E" w:rsidRPr="00AB5AA5" w:rsidRDefault="00D4531E" w:rsidP="007E50E8">
            <w:pPr>
              <w:pStyle w:val="TAL"/>
              <w:rPr>
                <w:lang w:eastAsia="en-US"/>
              </w:rPr>
            </w:pPr>
            <w:r w:rsidRPr="00AB5AA5">
              <w:rPr>
                <w:lang w:eastAsia="en-US"/>
              </w:rPr>
              <w:t>15.3.0</w:t>
            </w:r>
          </w:p>
        </w:tc>
      </w:tr>
      <w:tr w:rsidR="00D4531E" w:rsidRPr="00AB5AA5" w14:paraId="06B54D1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FB86FE"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69781"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073A" w14:textId="77777777" w:rsidR="00D4531E" w:rsidRPr="00AB5AA5" w:rsidRDefault="00D4531E" w:rsidP="007E50E8">
            <w:pPr>
              <w:pStyle w:val="TAL"/>
              <w:rPr>
                <w:lang w:eastAsia="en-US"/>
              </w:rPr>
            </w:pPr>
            <w:r w:rsidRPr="00AB5AA5">
              <w:rPr>
                <w:lang w:eastAsia="en-US"/>
              </w:rPr>
              <w:t>R5-191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3455" w14:textId="77777777" w:rsidR="00D4531E" w:rsidRPr="00AB5AA5" w:rsidRDefault="00D4531E" w:rsidP="007E50E8">
            <w:pPr>
              <w:pStyle w:val="TAL"/>
              <w:rPr>
                <w:lang w:eastAsia="en-US"/>
              </w:rPr>
            </w:pPr>
            <w:r w:rsidRPr="00AB5AA5">
              <w:rPr>
                <w:lang w:eastAsia="en-US"/>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568E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65954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D4D5E" w14:textId="77777777" w:rsidR="00D4531E" w:rsidRPr="00AB5AA5" w:rsidRDefault="00D4531E" w:rsidP="007E50E8">
            <w:pPr>
              <w:pStyle w:val="TAL"/>
              <w:rPr>
                <w:lang w:eastAsia="en-US"/>
              </w:rPr>
            </w:pPr>
            <w:r w:rsidRPr="00AB5AA5">
              <w:rPr>
                <w:lang w:eastAsia="en-US"/>
              </w:rPr>
              <w:t>Correction to SRS-Config of BWP-UplinkDedic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DD0EF" w14:textId="77777777" w:rsidR="00D4531E" w:rsidRPr="00AB5AA5" w:rsidRDefault="00D4531E" w:rsidP="007E50E8">
            <w:pPr>
              <w:pStyle w:val="TAL"/>
              <w:rPr>
                <w:lang w:eastAsia="en-US"/>
              </w:rPr>
            </w:pPr>
            <w:r w:rsidRPr="00AB5AA5">
              <w:rPr>
                <w:lang w:eastAsia="en-US"/>
              </w:rPr>
              <w:t>15.3.0</w:t>
            </w:r>
          </w:p>
        </w:tc>
      </w:tr>
      <w:tr w:rsidR="00D4531E" w:rsidRPr="00AB5AA5" w14:paraId="2D890A1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5B7D9D"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EEDF73"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42E1" w14:textId="77777777" w:rsidR="00D4531E" w:rsidRPr="00AB5AA5" w:rsidRDefault="00D4531E" w:rsidP="007E50E8">
            <w:pPr>
              <w:pStyle w:val="TAL"/>
              <w:rPr>
                <w:lang w:eastAsia="en-US"/>
              </w:rPr>
            </w:pPr>
            <w:r w:rsidRPr="00AB5AA5">
              <w:rPr>
                <w:lang w:eastAsia="en-US"/>
              </w:rPr>
              <w:t>R5-191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56E34" w14:textId="77777777" w:rsidR="00D4531E" w:rsidRPr="00AB5AA5" w:rsidRDefault="00D4531E" w:rsidP="007E50E8">
            <w:pPr>
              <w:pStyle w:val="TAL"/>
              <w:rPr>
                <w:lang w:eastAsia="en-US"/>
              </w:rPr>
            </w:pPr>
            <w:r w:rsidRPr="00AB5AA5">
              <w:rPr>
                <w:lang w:eastAsia="en-US"/>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B12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05431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85C0" w14:textId="77777777" w:rsidR="00D4531E" w:rsidRPr="00AB5AA5" w:rsidRDefault="00D4531E" w:rsidP="007E50E8">
            <w:pPr>
              <w:pStyle w:val="TAL"/>
              <w:rPr>
                <w:lang w:eastAsia="en-US"/>
              </w:rPr>
            </w:pPr>
            <w:r w:rsidRPr="00AB5AA5">
              <w:rPr>
                <w:lang w:eastAsia="en-US"/>
              </w:rPr>
              <w:t>Correction of default configuration of RRC IE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6D9AA" w14:textId="77777777" w:rsidR="00D4531E" w:rsidRPr="00AB5AA5" w:rsidRDefault="00D4531E" w:rsidP="007E50E8">
            <w:pPr>
              <w:pStyle w:val="TAL"/>
              <w:rPr>
                <w:lang w:eastAsia="en-US"/>
              </w:rPr>
            </w:pPr>
            <w:r w:rsidRPr="00AB5AA5">
              <w:rPr>
                <w:lang w:eastAsia="en-US"/>
              </w:rPr>
              <w:t>15.3.0</w:t>
            </w:r>
          </w:p>
        </w:tc>
      </w:tr>
      <w:tr w:rsidR="00D4531E" w:rsidRPr="00AB5AA5" w14:paraId="103F4A2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555BE3"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B30881"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A0C36" w14:textId="77777777" w:rsidR="00D4531E" w:rsidRPr="00AB5AA5" w:rsidRDefault="00D4531E" w:rsidP="007E50E8">
            <w:pPr>
              <w:pStyle w:val="TAL"/>
              <w:rPr>
                <w:lang w:eastAsia="en-US"/>
              </w:rPr>
            </w:pPr>
            <w:r w:rsidRPr="00AB5AA5">
              <w:rPr>
                <w:lang w:eastAsia="en-US"/>
              </w:rPr>
              <w:t>R5-191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5B2B" w14:textId="77777777" w:rsidR="00D4531E" w:rsidRPr="00AB5AA5" w:rsidRDefault="00D4531E" w:rsidP="007E50E8">
            <w:pPr>
              <w:pStyle w:val="TAL"/>
              <w:rPr>
                <w:lang w:eastAsia="en-US"/>
              </w:rPr>
            </w:pPr>
            <w:r w:rsidRPr="00AB5AA5">
              <w:rPr>
                <w:lang w:eastAsia="en-US"/>
              </w:rPr>
              <w:t>0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D5B8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4C70B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D7BFD" w14:textId="77777777" w:rsidR="00D4531E" w:rsidRPr="00AB5AA5" w:rsidRDefault="00D4531E" w:rsidP="007E50E8">
            <w:pPr>
              <w:pStyle w:val="TAL"/>
              <w:rPr>
                <w:lang w:eastAsia="en-US"/>
              </w:rPr>
            </w:pPr>
            <w:r w:rsidRPr="00AB5AA5">
              <w:rPr>
                <w:lang w:eastAsia="en-US"/>
              </w:rPr>
              <w:t>Addition of NR system information combination SIB6, SIB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A92D2" w14:textId="77777777" w:rsidR="00D4531E" w:rsidRPr="00AB5AA5" w:rsidRDefault="00D4531E" w:rsidP="007E50E8">
            <w:pPr>
              <w:pStyle w:val="TAL"/>
              <w:rPr>
                <w:lang w:eastAsia="en-US"/>
              </w:rPr>
            </w:pPr>
            <w:r w:rsidRPr="00AB5AA5">
              <w:rPr>
                <w:lang w:eastAsia="en-US"/>
              </w:rPr>
              <w:t>15.3.0</w:t>
            </w:r>
          </w:p>
        </w:tc>
      </w:tr>
      <w:tr w:rsidR="00D4531E" w:rsidRPr="00AB5AA5" w14:paraId="04DD4DB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EB2" w14:textId="77777777" w:rsidR="00D4531E" w:rsidRPr="00AB5AA5" w:rsidRDefault="00D4531E" w:rsidP="007E50E8">
            <w:pPr>
              <w:pStyle w:val="TAL"/>
              <w:rPr>
                <w:lang w:eastAsia="en-US"/>
              </w:rPr>
            </w:pPr>
            <w:r w:rsidRPr="00AB5AA5">
              <w:rPr>
                <w:lang w:eastAsia="en-US"/>
              </w:rPr>
              <w:lastRenderedPageBreak/>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33FA06"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F96" w14:textId="77777777" w:rsidR="00D4531E" w:rsidRPr="00AB5AA5" w:rsidRDefault="00D4531E" w:rsidP="007E50E8">
            <w:pPr>
              <w:pStyle w:val="TAL"/>
              <w:rPr>
                <w:lang w:eastAsia="en-US"/>
              </w:rPr>
            </w:pPr>
            <w:r w:rsidRPr="00AB5AA5">
              <w:rPr>
                <w:lang w:eastAsia="en-US"/>
              </w:rPr>
              <w:t>R5-1915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E414" w14:textId="77777777" w:rsidR="00D4531E" w:rsidRPr="00AB5AA5" w:rsidRDefault="00D4531E" w:rsidP="007E50E8">
            <w:pPr>
              <w:pStyle w:val="TAL"/>
              <w:rPr>
                <w:lang w:eastAsia="en-US"/>
              </w:rPr>
            </w:pPr>
            <w:r w:rsidRPr="00AB5AA5">
              <w:rPr>
                <w:lang w:eastAsia="en-US"/>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BC20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8EB26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ECD92" w14:textId="77777777" w:rsidR="00D4531E" w:rsidRPr="00AB5AA5" w:rsidRDefault="00D4531E" w:rsidP="007E50E8">
            <w:pPr>
              <w:pStyle w:val="TAL"/>
              <w:rPr>
                <w:lang w:eastAsia="en-US"/>
              </w:rPr>
            </w:pPr>
            <w:r w:rsidRPr="00AB5AA5">
              <w:rPr>
                <w:lang w:eastAsia="en-US"/>
              </w:rPr>
              <w:t>Update ULInformation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11DB4" w14:textId="77777777" w:rsidR="00D4531E" w:rsidRPr="00AB5AA5" w:rsidRDefault="00D4531E" w:rsidP="007E50E8">
            <w:pPr>
              <w:pStyle w:val="TAL"/>
              <w:rPr>
                <w:lang w:eastAsia="en-US"/>
              </w:rPr>
            </w:pPr>
            <w:r w:rsidRPr="00AB5AA5">
              <w:rPr>
                <w:lang w:eastAsia="en-US"/>
              </w:rPr>
              <w:t>15.3.0</w:t>
            </w:r>
          </w:p>
        </w:tc>
      </w:tr>
      <w:tr w:rsidR="00D4531E" w:rsidRPr="00AB5AA5" w14:paraId="26FBF71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8FA6E32"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624768"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A596B" w14:textId="77777777" w:rsidR="00D4531E" w:rsidRPr="00AB5AA5" w:rsidRDefault="00D4531E" w:rsidP="007E50E8">
            <w:pPr>
              <w:pStyle w:val="TAL"/>
              <w:rPr>
                <w:lang w:eastAsia="en-US"/>
              </w:rPr>
            </w:pPr>
            <w:r w:rsidRPr="00AB5AA5">
              <w:rPr>
                <w:lang w:eastAsia="en-US"/>
              </w:rPr>
              <w:t>R5-1915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5226E" w14:textId="77777777" w:rsidR="00D4531E" w:rsidRPr="00AB5AA5" w:rsidRDefault="00D4531E" w:rsidP="007E50E8">
            <w:pPr>
              <w:pStyle w:val="TAL"/>
              <w:rPr>
                <w:lang w:eastAsia="en-US"/>
              </w:rPr>
            </w:pPr>
            <w:r w:rsidRPr="00AB5AA5">
              <w:rPr>
                <w:lang w:eastAsia="en-US"/>
              </w:rPr>
              <w:t>06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6B78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DB2FD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68892" w14:textId="77777777" w:rsidR="00D4531E" w:rsidRPr="00AB5AA5" w:rsidRDefault="00D4531E" w:rsidP="007E50E8">
            <w:pPr>
              <w:pStyle w:val="TAL"/>
              <w:rPr>
                <w:lang w:eastAsia="en-US"/>
              </w:rPr>
            </w:pPr>
            <w:r w:rsidRPr="00AB5AA5">
              <w:rPr>
                <w:lang w:eastAsia="en-US"/>
              </w:rPr>
              <w:t>Update IE QuantityConfig and CSI-Repor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2177E" w14:textId="77777777" w:rsidR="00D4531E" w:rsidRPr="00AB5AA5" w:rsidRDefault="00D4531E" w:rsidP="007E50E8">
            <w:pPr>
              <w:pStyle w:val="TAL"/>
              <w:rPr>
                <w:lang w:eastAsia="en-US"/>
              </w:rPr>
            </w:pPr>
            <w:r w:rsidRPr="00AB5AA5">
              <w:rPr>
                <w:lang w:eastAsia="en-US"/>
              </w:rPr>
              <w:t>15.3.0</w:t>
            </w:r>
          </w:p>
        </w:tc>
      </w:tr>
      <w:tr w:rsidR="00D4531E" w:rsidRPr="00AB5AA5" w14:paraId="4FAA533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B422D28"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B132D"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F4E" w14:textId="77777777" w:rsidR="00D4531E" w:rsidRPr="00AB5AA5" w:rsidRDefault="00D4531E" w:rsidP="007E50E8">
            <w:pPr>
              <w:pStyle w:val="TAL"/>
              <w:rPr>
                <w:lang w:eastAsia="en-US"/>
              </w:rPr>
            </w:pPr>
            <w:r w:rsidRPr="00AB5AA5">
              <w:rPr>
                <w:lang w:eastAsia="en-US"/>
              </w:rPr>
              <w:t>R5-1916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9C187" w14:textId="77777777" w:rsidR="00D4531E" w:rsidRPr="00AB5AA5" w:rsidRDefault="00D4531E" w:rsidP="007E50E8">
            <w:pPr>
              <w:pStyle w:val="TAL"/>
              <w:rPr>
                <w:lang w:eastAsia="en-US"/>
              </w:rPr>
            </w:pPr>
            <w:r w:rsidRPr="00AB5AA5">
              <w:rPr>
                <w:lang w:eastAsia="en-US"/>
              </w:rPr>
              <w:t>0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28B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41CC8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511AA8" w14:textId="77777777" w:rsidR="00D4531E" w:rsidRPr="00AB5AA5" w:rsidRDefault="00D4531E" w:rsidP="007E50E8">
            <w:pPr>
              <w:pStyle w:val="TAL"/>
              <w:rPr>
                <w:lang w:eastAsia="en-US"/>
              </w:rPr>
            </w:pPr>
            <w:r w:rsidRPr="00AB5AA5">
              <w:rPr>
                <w:lang w:eastAsia="en-US"/>
              </w:rPr>
              <w:t>Clarification for NR inter-band measurement test cas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88C46" w14:textId="77777777" w:rsidR="00D4531E" w:rsidRPr="00AB5AA5" w:rsidRDefault="00D4531E" w:rsidP="007E50E8">
            <w:pPr>
              <w:pStyle w:val="TAL"/>
              <w:rPr>
                <w:lang w:eastAsia="en-US"/>
              </w:rPr>
            </w:pPr>
            <w:r w:rsidRPr="00AB5AA5">
              <w:rPr>
                <w:lang w:eastAsia="en-US"/>
              </w:rPr>
              <w:t>15.3.0</w:t>
            </w:r>
          </w:p>
        </w:tc>
      </w:tr>
      <w:tr w:rsidR="00D4531E" w:rsidRPr="00AB5AA5" w14:paraId="6B835DA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4638B8"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FAD458"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0438" w14:textId="77777777" w:rsidR="00D4531E" w:rsidRPr="00AB5AA5" w:rsidRDefault="00D4531E" w:rsidP="007E50E8">
            <w:pPr>
              <w:pStyle w:val="TAL"/>
              <w:rPr>
                <w:lang w:eastAsia="en-US"/>
              </w:rPr>
            </w:pPr>
            <w:r w:rsidRPr="00AB5AA5">
              <w:rPr>
                <w:lang w:eastAsia="en-US"/>
              </w:rPr>
              <w:t>R5-19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BA06D" w14:textId="77777777" w:rsidR="00D4531E" w:rsidRPr="00AB5AA5" w:rsidRDefault="00D4531E" w:rsidP="007E50E8">
            <w:pPr>
              <w:pStyle w:val="TAL"/>
              <w:rPr>
                <w:lang w:eastAsia="en-US"/>
              </w:rPr>
            </w:pPr>
            <w:r w:rsidRPr="00AB5AA5">
              <w:rPr>
                <w:lang w:eastAsia="en-US"/>
              </w:rPr>
              <w:t>0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456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E11EB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2E76" w14:textId="77777777" w:rsidR="00D4531E" w:rsidRPr="00AB5AA5" w:rsidRDefault="00D4531E" w:rsidP="007E50E8">
            <w:pPr>
              <w:pStyle w:val="TAL"/>
              <w:rPr>
                <w:lang w:eastAsia="en-US"/>
              </w:rPr>
            </w:pPr>
            <w:r w:rsidRPr="00AB5AA5">
              <w:rPr>
                <w:lang w:eastAsia="en-US"/>
              </w:rPr>
              <w:t>Editorial update in MeasObjectNR and ReportConfig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A4DB2" w14:textId="77777777" w:rsidR="00D4531E" w:rsidRPr="00AB5AA5" w:rsidRDefault="00D4531E" w:rsidP="007E50E8">
            <w:pPr>
              <w:pStyle w:val="TAL"/>
              <w:rPr>
                <w:lang w:eastAsia="en-US"/>
              </w:rPr>
            </w:pPr>
            <w:r w:rsidRPr="00AB5AA5">
              <w:rPr>
                <w:lang w:eastAsia="en-US"/>
              </w:rPr>
              <w:t>15.3.0</w:t>
            </w:r>
          </w:p>
        </w:tc>
      </w:tr>
      <w:tr w:rsidR="00D4531E" w:rsidRPr="00AB5AA5" w14:paraId="61FE58F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9AC03FE"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21EFBB"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A535" w14:textId="77777777" w:rsidR="00D4531E" w:rsidRPr="00AB5AA5" w:rsidRDefault="00D4531E" w:rsidP="007E50E8">
            <w:pPr>
              <w:pStyle w:val="TAL"/>
              <w:rPr>
                <w:lang w:eastAsia="en-US"/>
              </w:rPr>
            </w:pPr>
            <w:r w:rsidRPr="00AB5AA5">
              <w:rPr>
                <w:lang w:eastAsia="en-US"/>
              </w:rPr>
              <w:t>R5-1917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DF03" w14:textId="77777777" w:rsidR="00D4531E" w:rsidRPr="00AB5AA5" w:rsidRDefault="00D4531E" w:rsidP="007E50E8">
            <w:pPr>
              <w:pStyle w:val="TAL"/>
              <w:rPr>
                <w:lang w:eastAsia="en-US"/>
              </w:rPr>
            </w:pPr>
            <w:r w:rsidRPr="00AB5AA5">
              <w:rPr>
                <w:lang w:eastAsia="en-US"/>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3A3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E994A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F81073" w14:textId="77777777" w:rsidR="00D4531E" w:rsidRPr="00AB5AA5" w:rsidRDefault="00D4531E" w:rsidP="007E50E8">
            <w:pPr>
              <w:pStyle w:val="TAL"/>
              <w:rPr>
                <w:lang w:eastAsia="en-US"/>
              </w:rPr>
            </w:pPr>
            <w:r w:rsidRPr="00AB5AA5">
              <w:rPr>
                <w:lang w:eastAsia="en-US"/>
              </w:rPr>
              <w:t>Update ReportConfigNR and TimeTo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BE072" w14:textId="77777777" w:rsidR="00D4531E" w:rsidRPr="00AB5AA5" w:rsidRDefault="00D4531E" w:rsidP="007E50E8">
            <w:pPr>
              <w:pStyle w:val="TAL"/>
              <w:rPr>
                <w:lang w:eastAsia="en-US"/>
              </w:rPr>
            </w:pPr>
            <w:r w:rsidRPr="00AB5AA5">
              <w:rPr>
                <w:lang w:eastAsia="en-US"/>
              </w:rPr>
              <w:t>15.3.0</w:t>
            </w:r>
          </w:p>
        </w:tc>
      </w:tr>
      <w:tr w:rsidR="00D4531E" w:rsidRPr="00AB5AA5" w14:paraId="5AEA9FE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A8F178"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489B1"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4A4D" w14:textId="77777777" w:rsidR="00D4531E" w:rsidRPr="00AB5AA5" w:rsidRDefault="00D4531E" w:rsidP="007E50E8">
            <w:pPr>
              <w:pStyle w:val="TAL"/>
              <w:rPr>
                <w:lang w:eastAsia="en-US"/>
              </w:rPr>
            </w:pPr>
            <w:r w:rsidRPr="00AB5AA5">
              <w:rPr>
                <w:lang w:eastAsia="en-US"/>
              </w:rPr>
              <w:t>R5-192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667AD" w14:textId="77777777" w:rsidR="00D4531E" w:rsidRPr="00AB5AA5" w:rsidRDefault="00D4531E" w:rsidP="007E50E8">
            <w:pPr>
              <w:pStyle w:val="TAL"/>
              <w:rPr>
                <w:lang w:eastAsia="en-US"/>
              </w:rPr>
            </w:pPr>
            <w:r w:rsidRPr="00AB5AA5">
              <w:rPr>
                <w:lang w:eastAsia="en-US"/>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53D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8F1C3B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DFE12" w14:textId="77777777" w:rsidR="00D4531E" w:rsidRPr="00AB5AA5" w:rsidRDefault="00D4531E" w:rsidP="007E50E8">
            <w:pPr>
              <w:pStyle w:val="TAL"/>
              <w:rPr>
                <w:lang w:eastAsia="en-US"/>
              </w:rPr>
            </w:pPr>
            <w:r w:rsidRPr="00AB5AA5">
              <w:rPr>
                <w:lang w:eastAsia="en-US"/>
              </w:rPr>
              <w:t>Correction of test frequencies for EN-DC configuration DC_(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8FA64" w14:textId="77777777" w:rsidR="00D4531E" w:rsidRPr="00AB5AA5" w:rsidRDefault="00D4531E" w:rsidP="007E50E8">
            <w:pPr>
              <w:pStyle w:val="TAL"/>
              <w:rPr>
                <w:lang w:eastAsia="en-US"/>
              </w:rPr>
            </w:pPr>
            <w:r w:rsidRPr="00AB5AA5">
              <w:rPr>
                <w:lang w:eastAsia="en-US"/>
              </w:rPr>
              <w:t>15.3.0</w:t>
            </w:r>
          </w:p>
        </w:tc>
      </w:tr>
      <w:tr w:rsidR="00D4531E" w:rsidRPr="00AB5AA5" w14:paraId="664ABD7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061984"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DD5A9"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A636" w14:textId="77777777" w:rsidR="00D4531E" w:rsidRPr="00AB5AA5" w:rsidRDefault="00D4531E" w:rsidP="007E50E8">
            <w:pPr>
              <w:pStyle w:val="TAL"/>
              <w:rPr>
                <w:lang w:eastAsia="en-US"/>
              </w:rPr>
            </w:pPr>
            <w:r w:rsidRPr="00AB5AA5">
              <w:rPr>
                <w:lang w:eastAsia="en-US"/>
              </w:rPr>
              <w:t>R5-192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73C16" w14:textId="77777777" w:rsidR="00D4531E" w:rsidRPr="00AB5AA5" w:rsidRDefault="00D4531E" w:rsidP="007E50E8">
            <w:pPr>
              <w:pStyle w:val="TAL"/>
              <w:rPr>
                <w:lang w:eastAsia="en-US"/>
              </w:rPr>
            </w:pPr>
            <w:r w:rsidRPr="00AB5AA5">
              <w:rPr>
                <w:lang w:eastAsia="en-US"/>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8E2F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1923A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9C7C2" w14:textId="77777777" w:rsidR="00D4531E" w:rsidRPr="00AB5AA5" w:rsidRDefault="00D4531E" w:rsidP="007E50E8">
            <w:pPr>
              <w:pStyle w:val="TAL"/>
              <w:rPr>
                <w:lang w:eastAsia="en-US"/>
              </w:rPr>
            </w:pPr>
            <w:r w:rsidRPr="00AB5AA5">
              <w:rPr>
                <w:lang w:eastAsia="en-US"/>
              </w:rPr>
              <w:t>Update chapter 4.5 RRC Connected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154B1" w14:textId="77777777" w:rsidR="00D4531E" w:rsidRPr="00AB5AA5" w:rsidRDefault="00D4531E" w:rsidP="007E50E8">
            <w:pPr>
              <w:pStyle w:val="TAL"/>
              <w:rPr>
                <w:lang w:eastAsia="en-US"/>
              </w:rPr>
            </w:pPr>
            <w:r w:rsidRPr="00AB5AA5">
              <w:rPr>
                <w:lang w:eastAsia="en-US"/>
              </w:rPr>
              <w:t>15.3.0</w:t>
            </w:r>
          </w:p>
        </w:tc>
      </w:tr>
      <w:tr w:rsidR="00D4531E" w:rsidRPr="00AB5AA5" w14:paraId="4449CC5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C53CD7B"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ED18F"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27AC" w14:textId="77777777" w:rsidR="00D4531E" w:rsidRPr="00AB5AA5" w:rsidRDefault="00D4531E" w:rsidP="007E50E8">
            <w:pPr>
              <w:pStyle w:val="TAL"/>
              <w:rPr>
                <w:lang w:eastAsia="en-US"/>
              </w:rPr>
            </w:pPr>
            <w:r w:rsidRPr="00AB5AA5">
              <w:rPr>
                <w:lang w:eastAsia="en-US"/>
              </w:rPr>
              <w:t>R5-192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0F1AF" w14:textId="77777777" w:rsidR="00D4531E" w:rsidRPr="00AB5AA5" w:rsidRDefault="00D4531E" w:rsidP="007E50E8">
            <w:pPr>
              <w:pStyle w:val="TAL"/>
              <w:rPr>
                <w:lang w:eastAsia="en-US"/>
              </w:rPr>
            </w:pPr>
            <w:r w:rsidRPr="00AB5AA5">
              <w:rPr>
                <w:lang w:eastAsia="en-US"/>
              </w:rPr>
              <w:t>0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4BEA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641FE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9DDED" w14:textId="77777777" w:rsidR="00D4531E" w:rsidRPr="00AB5AA5" w:rsidRDefault="00D4531E" w:rsidP="007E50E8">
            <w:pPr>
              <w:pStyle w:val="TAL"/>
              <w:rPr>
                <w:lang w:eastAsia="en-US"/>
              </w:rPr>
            </w:pPr>
            <w:r w:rsidRPr="00AB5AA5">
              <w:rPr>
                <w:lang w:eastAsia="en-US"/>
              </w:rPr>
              <w:t>Update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BF98" w14:textId="77777777" w:rsidR="00D4531E" w:rsidRPr="00AB5AA5" w:rsidRDefault="00D4531E" w:rsidP="007E50E8">
            <w:pPr>
              <w:pStyle w:val="TAL"/>
              <w:rPr>
                <w:lang w:eastAsia="en-US"/>
              </w:rPr>
            </w:pPr>
            <w:r w:rsidRPr="00AB5AA5">
              <w:rPr>
                <w:lang w:eastAsia="en-US"/>
              </w:rPr>
              <w:t>15.3.0</w:t>
            </w:r>
          </w:p>
        </w:tc>
      </w:tr>
      <w:tr w:rsidR="00D4531E" w:rsidRPr="00AB5AA5" w14:paraId="5766CDA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E2FE557"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7E10FF"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108" w14:textId="77777777" w:rsidR="00D4531E" w:rsidRPr="00AB5AA5" w:rsidRDefault="00D4531E" w:rsidP="007E50E8">
            <w:pPr>
              <w:pStyle w:val="TAL"/>
              <w:rPr>
                <w:lang w:eastAsia="en-US"/>
              </w:rPr>
            </w:pPr>
            <w:r w:rsidRPr="00AB5AA5">
              <w:rPr>
                <w:lang w:eastAsia="en-US"/>
              </w:rPr>
              <w:t>R5-192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1BD69" w14:textId="77777777" w:rsidR="00D4531E" w:rsidRPr="00AB5AA5" w:rsidRDefault="00D4531E" w:rsidP="007E50E8">
            <w:pPr>
              <w:pStyle w:val="TAL"/>
              <w:rPr>
                <w:lang w:eastAsia="en-US"/>
              </w:rPr>
            </w:pPr>
            <w:r w:rsidRPr="00AB5AA5">
              <w:rPr>
                <w:lang w:eastAsia="en-US"/>
              </w:rPr>
              <w:t>0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489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5D90AA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AFEBE" w14:textId="77777777" w:rsidR="00D4531E" w:rsidRPr="00AB5AA5" w:rsidRDefault="00D4531E" w:rsidP="007E50E8">
            <w:pPr>
              <w:pStyle w:val="TAL"/>
              <w:rPr>
                <w:lang w:eastAsia="en-US"/>
              </w:rPr>
            </w:pPr>
            <w:r w:rsidRPr="00AB5AA5">
              <w:rPr>
                <w:lang w:eastAsia="en-US"/>
              </w:rPr>
              <w:t>Correction to NR SchedulingRequestResourc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B707A" w14:textId="77777777" w:rsidR="00D4531E" w:rsidRPr="00AB5AA5" w:rsidRDefault="00D4531E" w:rsidP="007E50E8">
            <w:pPr>
              <w:pStyle w:val="TAL"/>
              <w:rPr>
                <w:lang w:eastAsia="en-US"/>
              </w:rPr>
            </w:pPr>
            <w:r w:rsidRPr="00AB5AA5">
              <w:rPr>
                <w:lang w:eastAsia="en-US"/>
              </w:rPr>
              <w:t>15.3.0</w:t>
            </w:r>
          </w:p>
        </w:tc>
      </w:tr>
      <w:tr w:rsidR="00D4531E" w:rsidRPr="00AB5AA5" w14:paraId="100FF10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ECDF55"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407AED"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8EAA" w14:textId="77777777" w:rsidR="00D4531E" w:rsidRPr="00AB5AA5" w:rsidRDefault="00D4531E" w:rsidP="007E50E8">
            <w:pPr>
              <w:pStyle w:val="TAL"/>
              <w:rPr>
                <w:lang w:eastAsia="en-US"/>
              </w:rPr>
            </w:pPr>
            <w:r w:rsidRPr="00AB5AA5">
              <w:rPr>
                <w:lang w:eastAsia="en-US"/>
              </w:rPr>
              <w:t>R5-192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61547" w14:textId="77777777" w:rsidR="00D4531E" w:rsidRPr="00AB5AA5" w:rsidRDefault="00D4531E" w:rsidP="007E50E8">
            <w:pPr>
              <w:pStyle w:val="TAL"/>
              <w:rPr>
                <w:lang w:eastAsia="en-US"/>
              </w:rPr>
            </w:pPr>
            <w:r w:rsidRPr="00AB5AA5">
              <w:rPr>
                <w:lang w:eastAsia="en-US"/>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B390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B6D11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7FAD74" w14:textId="77777777" w:rsidR="00D4531E" w:rsidRPr="00AB5AA5" w:rsidRDefault="00D4531E" w:rsidP="007E50E8">
            <w:pPr>
              <w:pStyle w:val="TAL"/>
              <w:rPr>
                <w:lang w:eastAsia="en-US"/>
              </w:rPr>
            </w:pPr>
            <w:r w:rsidRPr="00AB5AA5">
              <w:rPr>
                <w:lang w:eastAsia="en-US"/>
              </w:rPr>
              <w:t>Update IE I-RNTI-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E1607" w14:textId="77777777" w:rsidR="00D4531E" w:rsidRPr="00AB5AA5" w:rsidRDefault="00D4531E" w:rsidP="007E50E8">
            <w:pPr>
              <w:pStyle w:val="TAL"/>
              <w:rPr>
                <w:lang w:eastAsia="en-US"/>
              </w:rPr>
            </w:pPr>
            <w:r w:rsidRPr="00AB5AA5">
              <w:rPr>
                <w:lang w:eastAsia="en-US"/>
              </w:rPr>
              <w:t>15.3.0</w:t>
            </w:r>
          </w:p>
        </w:tc>
      </w:tr>
      <w:tr w:rsidR="00D4531E" w:rsidRPr="00AB5AA5" w14:paraId="1097551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9F1F6B"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51F57"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33C9" w14:textId="77777777" w:rsidR="00D4531E" w:rsidRPr="00AB5AA5" w:rsidRDefault="00D4531E" w:rsidP="007E50E8">
            <w:pPr>
              <w:pStyle w:val="TAL"/>
              <w:rPr>
                <w:lang w:eastAsia="en-US"/>
              </w:rPr>
            </w:pPr>
            <w:r w:rsidRPr="00AB5AA5">
              <w:rPr>
                <w:lang w:eastAsia="en-US"/>
              </w:rPr>
              <w:t>R5-192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5E10" w14:textId="77777777" w:rsidR="00D4531E" w:rsidRPr="00AB5AA5" w:rsidRDefault="00D4531E" w:rsidP="007E50E8">
            <w:pPr>
              <w:pStyle w:val="TAL"/>
              <w:rPr>
                <w:lang w:eastAsia="en-US"/>
              </w:rPr>
            </w:pPr>
            <w:r w:rsidRPr="00AB5AA5">
              <w:rPr>
                <w:lang w:eastAsia="en-US"/>
              </w:rPr>
              <w:t>0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86E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8CCFF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142F53" w14:textId="77777777" w:rsidR="00D4531E" w:rsidRPr="00AB5AA5" w:rsidRDefault="00D4531E" w:rsidP="007E50E8">
            <w:pPr>
              <w:pStyle w:val="TAL"/>
              <w:rPr>
                <w:lang w:eastAsia="en-US"/>
              </w:rPr>
            </w:pPr>
            <w:r w:rsidRPr="00AB5AA5">
              <w:rPr>
                <w:lang w:eastAsia="en-US"/>
              </w:rPr>
              <w:t>Update IE ShortI-RNTI-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833C8" w14:textId="77777777" w:rsidR="00D4531E" w:rsidRPr="00AB5AA5" w:rsidRDefault="00D4531E" w:rsidP="007E50E8">
            <w:pPr>
              <w:pStyle w:val="TAL"/>
              <w:rPr>
                <w:lang w:eastAsia="en-US"/>
              </w:rPr>
            </w:pPr>
            <w:r w:rsidRPr="00AB5AA5">
              <w:rPr>
                <w:lang w:eastAsia="en-US"/>
              </w:rPr>
              <w:t>15.3.0</w:t>
            </w:r>
          </w:p>
        </w:tc>
      </w:tr>
      <w:tr w:rsidR="00D4531E" w:rsidRPr="00AB5AA5" w14:paraId="579CE39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A7AD72"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5A555"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4B38E" w14:textId="77777777" w:rsidR="00D4531E" w:rsidRPr="00AB5AA5" w:rsidRDefault="00D4531E" w:rsidP="007E50E8">
            <w:pPr>
              <w:pStyle w:val="TAL"/>
              <w:rPr>
                <w:lang w:eastAsia="en-US"/>
              </w:rPr>
            </w:pPr>
            <w:r w:rsidRPr="00AB5AA5">
              <w:rPr>
                <w:lang w:eastAsia="en-US"/>
              </w:rPr>
              <w:t>R5-192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903DC" w14:textId="77777777" w:rsidR="00D4531E" w:rsidRPr="00AB5AA5" w:rsidRDefault="00D4531E" w:rsidP="007E50E8">
            <w:pPr>
              <w:pStyle w:val="TAL"/>
              <w:rPr>
                <w:lang w:eastAsia="en-US"/>
              </w:rPr>
            </w:pPr>
            <w:r w:rsidRPr="00AB5AA5">
              <w:rPr>
                <w:lang w:eastAsia="en-US"/>
              </w:rPr>
              <w:t>0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5EE6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26E8C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BE4AC7" w14:textId="77777777" w:rsidR="00D4531E" w:rsidRPr="00AB5AA5" w:rsidRDefault="00D4531E" w:rsidP="007E50E8">
            <w:pPr>
              <w:pStyle w:val="TAL"/>
              <w:rPr>
                <w:lang w:eastAsia="en-US"/>
              </w:rPr>
            </w:pPr>
            <w:r w:rsidRPr="00AB5AA5">
              <w:rPr>
                <w:lang w:eastAsia="en-US"/>
              </w:rPr>
              <w:t>Updates to test environments for Signalling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79E9D" w14:textId="77777777" w:rsidR="00D4531E" w:rsidRPr="00AB5AA5" w:rsidRDefault="00D4531E" w:rsidP="007E50E8">
            <w:pPr>
              <w:pStyle w:val="TAL"/>
              <w:rPr>
                <w:lang w:eastAsia="en-US"/>
              </w:rPr>
            </w:pPr>
            <w:r w:rsidRPr="00AB5AA5">
              <w:rPr>
                <w:lang w:eastAsia="en-US"/>
              </w:rPr>
              <w:t>15.3.0</w:t>
            </w:r>
          </w:p>
        </w:tc>
      </w:tr>
      <w:tr w:rsidR="00D4531E" w:rsidRPr="00AB5AA5" w14:paraId="793D760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8D33FAA"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E3E9E"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EF6B" w14:textId="77777777" w:rsidR="00D4531E" w:rsidRPr="00AB5AA5" w:rsidRDefault="00D4531E" w:rsidP="007E50E8">
            <w:pPr>
              <w:pStyle w:val="TAL"/>
              <w:rPr>
                <w:lang w:eastAsia="en-US"/>
              </w:rPr>
            </w:pPr>
            <w:r w:rsidRPr="00AB5AA5">
              <w:rPr>
                <w:lang w:eastAsia="en-US"/>
              </w:rPr>
              <w:t>R5-192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1A24D" w14:textId="77777777" w:rsidR="00D4531E" w:rsidRPr="00AB5AA5" w:rsidRDefault="00D4531E" w:rsidP="007E50E8">
            <w:pPr>
              <w:pStyle w:val="TAL"/>
              <w:rPr>
                <w:lang w:eastAsia="en-US"/>
              </w:rPr>
            </w:pPr>
            <w:r w:rsidRPr="00AB5AA5">
              <w:rPr>
                <w:lang w:eastAsia="en-US"/>
              </w:rPr>
              <w:t>0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C5A4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F0752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BB381" w14:textId="77777777" w:rsidR="00D4531E" w:rsidRPr="00AB5AA5" w:rsidRDefault="00D4531E" w:rsidP="007E50E8">
            <w:pPr>
              <w:pStyle w:val="TAL"/>
              <w:rPr>
                <w:lang w:eastAsia="en-US"/>
              </w:rPr>
            </w:pPr>
            <w:r w:rsidRPr="00AB5AA5">
              <w:rPr>
                <w:lang w:eastAsia="en-US"/>
              </w:rPr>
              <w:t>Addition of USIM Profiles for Signaling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2679C" w14:textId="77777777" w:rsidR="00D4531E" w:rsidRPr="00AB5AA5" w:rsidRDefault="00D4531E" w:rsidP="007E50E8">
            <w:pPr>
              <w:pStyle w:val="TAL"/>
              <w:rPr>
                <w:lang w:eastAsia="en-US"/>
              </w:rPr>
            </w:pPr>
            <w:r w:rsidRPr="00AB5AA5">
              <w:rPr>
                <w:lang w:eastAsia="en-US"/>
              </w:rPr>
              <w:t>15.3.0</w:t>
            </w:r>
          </w:p>
        </w:tc>
      </w:tr>
      <w:tr w:rsidR="00D4531E" w:rsidRPr="00AB5AA5" w14:paraId="27D30E0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5E4F641"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C7F90C"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2E9B" w14:textId="77777777" w:rsidR="00D4531E" w:rsidRPr="00AB5AA5" w:rsidRDefault="00D4531E" w:rsidP="007E50E8">
            <w:pPr>
              <w:pStyle w:val="TAL"/>
              <w:rPr>
                <w:lang w:eastAsia="en-US"/>
              </w:rPr>
            </w:pPr>
            <w:r w:rsidRPr="00AB5AA5">
              <w:rPr>
                <w:lang w:eastAsia="en-US"/>
              </w:rPr>
              <w:t>R5-192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AC3DB" w14:textId="77777777" w:rsidR="00D4531E" w:rsidRPr="00AB5AA5" w:rsidRDefault="00D4531E" w:rsidP="007E50E8">
            <w:pPr>
              <w:pStyle w:val="TAL"/>
              <w:rPr>
                <w:lang w:eastAsia="en-US"/>
              </w:rPr>
            </w:pPr>
            <w:r w:rsidRPr="00AB5AA5">
              <w:rPr>
                <w:lang w:eastAsia="en-US"/>
              </w:rPr>
              <w:t>0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8705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8A93E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88D50" w14:textId="77777777" w:rsidR="00D4531E" w:rsidRPr="00AB5AA5" w:rsidRDefault="00D4531E" w:rsidP="007E50E8">
            <w:pPr>
              <w:pStyle w:val="TAL"/>
              <w:rPr>
                <w:lang w:eastAsia="en-US"/>
              </w:rPr>
            </w:pPr>
            <w:r w:rsidRPr="00AB5AA5">
              <w:rPr>
                <w:lang w:eastAsia="en-US"/>
              </w:rPr>
              <w:t>Update QoS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1F6BA" w14:textId="77777777" w:rsidR="00D4531E" w:rsidRPr="00AB5AA5" w:rsidRDefault="00D4531E" w:rsidP="007E50E8">
            <w:pPr>
              <w:pStyle w:val="TAL"/>
              <w:rPr>
                <w:lang w:eastAsia="en-US"/>
              </w:rPr>
            </w:pPr>
            <w:r w:rsidRPr="00AB5AA5">
              <w:rPr>
                <w:lang w:eastAsia="en-US"/>
              </w:rPr>
              <w:t>15.3.0</w:t>
            </w:r>
          </w:p>
        </w:tc>
      </w:tr>
      <w:tr w:rsidR="00D4531E" w:rsidRPr="00AB5AA5" w14:paraId="6507438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CE98FB"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CFBEFC"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E8F4F" w14:textId="77777777" w:rsidR="00D4531E" w:rsidRPr="00AB5AA5" w:rsidRDefault="00D4531E" w:rsidP="007E50E8">
            <w:pPr>
              <w:pStyle w:val="TAL"/>
              <w:rPr>
                <w:lang w:eastAsia="en-US"/>
              </w:rPr>
            </w:pPr>
            <w:r w:rsidRPr="00AB5AA5">
              <w:rPr>
                <w:lang w:eastAsia="en-US"/>
              </w:rPr>
              <w:t>R5-192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C814C" w14:textId="77777777" w:rsidR="00D4531E" w:rsidRPr="00AB5AA5" w:rsidRDefault="00D4531E" w:rsidP="007E50E8">
            <w:pPr>
              <w:pStyle w:val="TAL"/>
              <w:rPr>
                <w:lang w:eastAsia="en-US"/>
              </w:rPr>
            </w:pPr>
            <w:r w:rsidRPr="00AB5AA5">
              <w:rPr>
                <w:lang w:eastAsia="en-US"/>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11E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EE0CE3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5310A2" w14:textId="77777777" w:rsidR="00D4531E" w:rsidRPr="00AB5AA5" w:rsidRDefault="00D4531E" w:rsidP="007E50E8">
            <w:pPr>
              <w:pStyle w:val="TAL"/>
              <w:rPr>
                <w:lang w:eastAsia="en-US"/>
              </w:rPr>
            </w:pPr>
            <w:r w:rsidRPr="00AB5AA5">
              <w:rPr>
                <w:lang w:eastAsia="en-US"/>
              </w:rPr>
              <w:t>Update to of Generic procedure E-UTRA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1E0BC" w14:textId="77777777" w:rsidR="00D4531E" w:rsidRPr="00AB5AA5" w:rsidRDefault="00D4531E" w:rsidP="007E50E8">
            <w:pPr>
              <w:pStyle w:val="TAL"/>
              <w:rPr>
                <w:lang w:eastAsia="en-US"/>
              </w:rPr>
            </w:pPr>
            <w:r w:rsidRPr="00AB5AA5">
              <w:rPr>
                <w:lang w:eastAsia="en-US"/>
              </w:rPr>
              <w:t>15.3.0</w:t>
            </w:r>
          </w:p>
        </w:tc>
      </w:tr>
      <w:tr w:rsidR="00D4531E" w:rsidRPr="00AB5AA5" w14:paraId="6D70291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B61A22"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157BDD"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D49A" w14:textId="77777777" w:rsidR="00D4531E" w:rsidRPr="00AB5AA5" w:rsidRDefault="00D4531E" w:rsidP="007E50E8">
            <w:pPr>
              <w:pStyle w:val="TAL"/>
              <w:rPr>
                <w:lang w:eastAsia="en-US"/>
              </w:rPr>
            </w:pPr>
            <w:r w:rsidRPr="00AB5AA5">
              <w:rPr>
                <w:lang w:eastAsia="en-US"/>
              </w:rPr>
              <w:t>R5-1922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9F2" w14:textId="77777777" w:rsidR="00D4531E" w:rsidRPr="00AB5AA5" w:rsidRDefault="00D4531E" w:rsidP="007E50E8">
            <w:pPr>
              <w:pStyle w:val="TAL"/>
              <w:rPr>
                <w:lang w:eastAsia="en-US"/>
              </w:rPr>
            </w:pPr>
            <w:r w:rsidRPr="00AB5AA5">
              <w:rPr>
                <w:lang w:eastAsia="en-US"/>
              </w:rPr>
              <w:t>0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A387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D45DF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55341" w14:textId="77777777" w:rsidR="00D4531E" w:rsidRPr="00AB5AA5" w:rsidRDefault="00D4531E" w:rsidP="007E50E8">
            <w:pPr>
              <w:pStyle w:val="TAL"/>
              <w:rPr>
                <w:lang w:eastAsia="en-US"/>
              </w:rPr>
            </w:pPr>
            <w:r w:rsidRPr="00AB5AA5">
              <w:rPr>
                <w:lang w:eastAsia="en-US"/>
              </w:rPr>
              <w:t>Introduction of EAP AK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79086" w14:textId="77777777" w:rsidR="00D4531E" w:rsidRPr="00AB5AA5" w:rsidRDefault="00D4531E" w:rsidP="007E50E8">
            <w:pPr>
              <w:pStyle w:val="TAL"/>
              <w:rPr>
                <w:lang w:eastAsia="en-US"/>
              </w:rPr>
            </w:pPr>
            <w:r w:rsidRPr="00AB5AA5">
              <w:rPr>
                <w:lang w:eastAsia="en-US"/>
              </w:rPr>
              <w:t>15.3.0</w:t>
            </w:r>
          </w:p>
        </w:tc>
      </w:tr>
      <w:tr w:rsidR="00D4531E" w:rsidRPr="00AB5AA5" w14:paraId="384E6C2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E52AFB"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AE8792"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C236" w14:textId="77777777" w:rsidR="00D4531E" w:rsidRPr="00AB5AA5" w:rsidRDefault="00D4531E" w:rsidP="007E50E8">
            <w:pPr>
              <w:pStyle w:val="TAL"/>
              <w:rPr>
                <w:lang w:eastAsia="en-US"/>
              </w:rPr>
            </w:pPr>
            <w:r w:rsidRPr="00AB5AA5">
              <w:rPr>
                <w:lang w:eastAsia="en-US"/>
              </w:rPr>
              <w:t>R5-192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E57C0" w14:textId="77777777" w:rsidR="00D4531E" w:rsidRPr="00AB5AA5" w:rsidRDefault="00D4531E" w:rsidP="007E50E8">
            <w:pPr>
              <w:pStyle w:val="TAL"/>
              <w:rPr>
                <w:lang w:eastAsia="en-US"/>
              </w:rPr>
            </w:pPr>
            <w:r w:rsidRPr="00AB5AA5">
              <w:rPr>
                <w:lang w:eastAsia="en-US"/>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93B3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2F0837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F15790" w14:textId="77777777" w:rsidR="00D4531E" w:rsidRPr="00AB5AA5" w:rsidRDefault="00D4531E" w:rsidP="007E50E8">
            <w:pPr>
              <w:pStyle w:val="TAL"/>
              <w:rPr>
                <w:lang w:eastAsia="en-US"/>
              </w:rPr>
            </w:pPr>
            <w:r w:rsidRPr="00AB5AA5">
              <w:rPr>
                <w:lang w:eastAsia="en-US"/>
              </w:rPr>
              <w:t>Update chapter 4.5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8E5A4" w14:textId="77777777" w:rsidR="00D4531E" w:rsidRPr="00AB5AA5" w:rsidRDefault="00D4531E" w:rsidP="007E50E8">
            <w:pPr>
              <w:pStyle w:val="TAL"/>
              <w:rPr>
                <w:lang w:eastAsia="en-US"/>
              </w:rPr>
            </w:pPr>
            <w:r w:rsidRPr="00AB5AA5">
              <w:rPr>
                <w:lang w:eastAsia="en-US"/>
              </w:rPr>
              <w:t>15.3.0</w:t>
            </w:r>
          </w:p>
        </w:tc>
      </w:tr>
      <w:tr w:rsidR="00D4531E" w:rsidRPr="00AB5AA5" w14:paraId="4F4D5AE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3977752"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C96140"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B3A2" w14:textId="77777777" w:rsidR="00D4531E" w:rsidRPr="00AB5AA5" w:rsidRDefault="00D4531E" w:rsidP="007E50E8">
            <w:pPr>
              <w:pStyle w:val="TAL"/>
              <w:rPr>
                <w:lang w:eastAsia="en-US"/>
              </w:rPr>
            </w:pPr>
            <w:r w:rsidRPr="00AB5AA5">
              <w:rPr>
                <w:lang w:eastAsia="en-US"/>
              </w:rPr>
              <w:t>R5-192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3075" w14:textId="77777777" w:rsidR="00D4531E" w:rsidRPr="00AB5AA5" w:rsidRDefault="00D4531E" w:rsidP="007E50E8">
            <w:pPr>
              <w:pStyle w:val="TAL"/>
              <w:rPr>
                <w:lang w:eastAsia="en-US"/>
              </w:rPr>
            </w:pPr>
            <w:r w:rsidRPr="00AB5AA5">
              <w:rPr>
                <w:lang w:eastAsia="en-US"/>
              </w:rPr>
              <w:t>0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BD3D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6AC90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AFF1C8" w14:textId="77777777" w:rsidR="00D4531E" w:rsidRPr="00AB5AA5" w:rsidRDefault="00D4531E" w:rsidP="007E50E8">
            <w:pPr>
              <w:pStyle w:val="TAL"/>
              <w:rPr>
                <w:lang w:eastAsia="en-US"/>
              </w:rPr>
            </w:pPr>
            <w:r w:rsidRPr="00AB5AA5">
              <w:rPr>
                <w:lang w:eastAsia="en-US"/>
              </w:rPr>
              <w:t>Updating P-Max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B5B60" w14:textId="77777777" w:rsidR="00D4531E" w:rsidRPr="00AB5AA5" w:rsidRDefault="00D4531E" w:rsidP="007E50E8">
            <w:pPr>
              <w:pStyle w:val="TAL"/>
              <w:rPr>
                <w:lang w:eastAsia="en-US"/>
              </w:rPr>
            </w:pPr>
            <w:r w:rsidRPr="00AB5AA5">
              <w:rPr>
                <w:lang w:eastAsia="en-US"/>
              </w:rPr>
              <w:t>15.3.0</w:t>
            </w:r>
          </w:p>
        </w:tc>
      </w:tr>
      <w:tr w:rsidR="00D4531E" w:rsidRPr="00AB5AA5" w14:paraId="043BF96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5A602E6"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125D"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F4756" w14:textId="77777777" w:rsidR="00D4531E" w:rsidRPr="00AB5AA5" w:rsidRDefault="00D4531E" w:rsidP="007E50E8">
            <w:pPr>
              <w:pStyle w:val="TAL"/>
              <w:rPr>
                <w:lang w:eastAsia="en-US"/>
              </w:rPr>
            </w:pPr>
            <w:r w:rsidRPr="00AB5AA5">
              <w:rPr>
                <w:lang w:eastAsia="en-US"/>
              </w:rPr>
              <w:t>R5-192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8802" w14:textId="77777777" w:rsidR="00D4531E" w:rsidRPr="00AB5AA5" w:rsidRDefault="00D4531E" w:rsidP="007E50E8">
            <w:pPr>
              <w:pStyle w:val="TAL"/>
              <w:rPr>
                <w:lang w:eastAsia="en-US"/>
              </w:rPr>
            </w:pPr>
            <w:r w:rsidRPr="00AB5AA5">
              <w:rPr>
                <w:lang w:eastAsia="en-US"/>
              </w:rPr>
              <w:t>0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E7F6E"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B6B7C7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2FBCE" w14:textId="77777777" w:rsidR="00D4531E" w:rsidRPr="00AB5AA5" w:rsidRDefault="00D4531E" w:rsidP="007E50E8">
            <w:pPr>
              <w:pStyle w:val="TAL"/>
              <w:rPr>
                <w:lang w:eastAsia="en-US"/>
              </w:rPr>
            </w:pPr>
            <w:r w:rsidRPr="00AB5AA5">
              <w:rPr>
                <w:lang w:eastAsia="en-US"/>
              </w:rPr>
              <w:t>Updating IEs part of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3038C" w14:textId="77777777" w:rsidR="00D4531E" w:rsidRPr="00AB5AA5" w:rsidRDefault="00D4531E" w:rsidP="007E50E8">
            <w:pPr>
              <w:pStyle w:val="TAL"/>
              <w:rPr>
                <w:lang w:eastAsia="en-US"/>
              </w:rPr>
            </w:pPr>
            <w:r w:rsidRPr="00AB5AA5">
              <w:rPr>
                <w:lang w:eastAsia="en-US"/>
              </w:rPr>
              <w:t>15.3.0</w:t>
            </w:r>
          </w:p>
        </w:tc>
      </w:tr>
      <w:tr w:rsidR="00D4531E" w:rsidRPr="00AB5AA5" w14:paraId="3762DE1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BDC0C09"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C67569"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30334" w14:textId="77777777" w:rsidR="00D4531E" w:rsidRPr="00AB5AA5" w:rsidRDefault="00D4531E" w:rsidP="007E50E8">
            <w:pPr>
              <w:pStyle w:val="TAL"/>
              <w:rPr>
                <w:lang w:eastAsia="en-US"/>
              </w:rPr>
            </w:pPr>
            <w:r w:rsidRPr="00AB5AA5">
              <w:rPr>
                <w:lang w:eastAsia="en-US"/>
              </w:rPr>
              <w:t>R5-192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EB55D" w14:textId="77777777" w:rsidR="00D4531E" w:rsidRPr="00AB5AA5" w:rsidRDefault="00D4531E" w:rsidP="007E50E8">
            <w:pPr>
              <w:pStyle w:val="TAL"/>
              <w:rPr>
                <w:lang w:eastAsia="en-US"/>
              </w:rPr>
            </w:pPr>
            <w:r w:rsidRPr="00AB5AA5">
              <w:rPr>
                <w:lang w:eastAsia="en-US"/>
              </w:rPr>
              <w:t>0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0719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02D8F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B5D04" w14:textId="77777777" w:rsidR="00D4531E" w:rsidRPr="00AB5AA5" w:rsidRDefault="00D4531E" w:rsidP="007E50E8">
            <w:pPr>
              <w:pStyle w:val="TAL"/>
              <w:rPr>
                <w:lang w:eastAsia="en-US"/>
              </w:rPr>
            </w:pPr>
            <w:r w:rsidRPr="00AB5AA5">
              <w:rPr>
                <w:lang w:eastAsia="en-US"/>
              </w:rPr>
              <w:t>Setup diagram for receiver test using spectrum analyz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C4D01" w14:textId="77777777" w:rsidR="00D4531E" w:rsidRPr="00AB5AA5" w:rsidRDefault="00D4531E" w:rsidP="007E50E8">
            <w:pPr>
              <w:pStyle w:val="TAL"/>
              <w:rPr>
                <w:lang w:eastAsia="en-US"/>
              </w:rPr>
            </w:pPr>
            <w:r w:rsidRPr="00AB5AA5">
              <w:rPr>
                <w:lang w:eastAsia="en-US"/>
              </w:rPr>
              <w:t>15.3.0</w:t>
            </w:r>
          </w:p>
        </w:tc>
      </w:tr>
      <w:tr w:rsidR="00D4531E" w:rsidRPr="00AB5AA5" w14:paraId="78D5BEF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EE8060"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BFDE48"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5036" w14:textId="77777777" w:rsidR="00D4531E" w:rsidRPr="00AB5AA5" w:rsidRDefault="00D4531E" w:rsidP="007E50E8">
            <w:pPr>
              <w:pStyle w:val="TAL"/>
              <w:rPr>
                <w:lang w:eastAsia="en-US"/>
              </w:rPr>
            </w:pPr>
            <w:r w:rsidRPr="00AB5AA5">
              <w:rPr>
                <w:lang w:eastAsia="en-US"/>
              </w:rPr>
              <w:t>R5-192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2292" w14:textId="77777777" w:rsidR="00D4531E" w:rsidRPr="00AB5AA5" w:rsidRDefault="00D4531E" w:rsidP="007E50E8">
            <w:pPr>
              <w:pStyle w:val="TAL"/>
              <w:rPr>
                <w:lang w:eastAsia="en-US"/>
              </w:rPr>
            </w:pPr>
            <w:r w:rsidRPr="00AB5AA5">
              <w:rPr>
                <w:lang w:eastAsia="en-US"/>
              </w:rPr>
              <w:t>0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3E0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A3E66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B2482" w14:textId="77777777" w:rsidR="00D4531E" w:rsidRPr="00AB5AA5" w:rsidRDefault="00D4531E" w:rsidP="007E50E8">
            <w:pPr>
              <w:pStyle w:val="TAL"/>
              <w:rPr>
                <w:lang w:eastAsia="en-US"/>
              </w:rPr>
            </w:pPr>
            <w:r w:rsidRPr="00AB5AA5">
              <w:rPr>
                <w:lang w:eastAsia="en-US"/>
              </w:rPr>
              <w:t>Connection diagrams for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46B50" w14:textId="77777777" w:rsidR="00D4531E" w:rsidRPr="00AB5AA5" w:rsidRDefault="00D4531E" w:rsidP="007E50E8">
            <w:pPr>
              <w:pStyle w:val="TAL"/>
              <w:rPr>
                <w:lang w:eastAsia="en-US"/>
              </w:rPr>
            </w:pPr>
            <w:r w:rsidRPr="00AB5AA5">
              <w:rPr>
                <w:lang w:eastAsia="en-US"/>
              </w:rPr>
              <w:t>15.3.0</w:t>
            </w:r>
          </w:p>
        </w:tc>
      </w:tr>
      <w:tr w:rsidR="00D4531E" w:rsidRPr="00AB5AA5" w14:paraId="043A784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B0C00F1"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8CF717"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00984" w14:textId="77777777" w:rsidR="00D4531E" w:rsidRPr="00AB5AA5" w:rsidRDefault="00D4531E" w:rsidP="007E50E8">
            <w:pPr>
              <w:pStyle w:val="TAL"/>
              <w:rPr>
                <w:lang w:eastAsia="en-US"/>
              </w:rPr>
            </w:pPr>
            <w:r w:rsidRPr="00AB5AA5">
              <w:rPr>
                <w:lang w:eastAsia="en-US"/>
              </w:rPr>
              <w:t>R5-192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9F6D4" w14:textId="77777777" w:rsidR="00D4531E" w:rsidRPr="00AB5AA5" w:rsidRDefault="00D4531E" w:rsidP="007E50E8">
            <w:pPr>
              <w:pStyle w:val="TAL"/>
              <w:rPr>
                <w:lang w:eastAsia="en-US"/>
              </w:rPr>
            </w:pPr>
            <w:r w:rsidRPr="00AB5AA5">
              <w:rPr>
                <w:lang w:eastAsia="en-US"/>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EFD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F305B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2FCAD9" w14:textId="77777777" w:rsidR="00D4531E" w:rsidRPr="00AB5AA5" w:rsidRDefault="00D4531E" w:rsidP="007E50E8">
            <w:pPr>
              <w:pStyle w:val="TAL"/>
              <w:rPr>
                <w:lang w:eastAsia="en-US"/>
              </w:rPr>
            </w:pPr>
            <w:r w:rsidRPr="00AB5AA5">
              <w:rPr>
                <w:lang w:eastAsia="en-US"/>
              </w:rPr>
              <w:t>Antenna Connection diagram for UE part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5C098" w14:textId="77777777" w:rsidR="00D4531E" w:rsidRPr="00AB5AA5" w:rsidRDefault="00D4531E" w:rsidP="007E50E8">
            <w:pPr>
              <w:pStyle w:val="TAL"/>
              <w:rPr>
                <w:lang w:eastAsia="en-US"/>
              </w:rPr>
            </w:pPr>
            <w:r w:rsidRPr="00AB5AA5">
              <w:rPr>
                <w:lang w:eastAsia="en-US"/>
              </w:rPr>
              <w:t>15.3.0</w:t>
            </w:r>
          </w:p>
        </w:tc>
      </w:tr>
      <w:tr w:rsidR="00D4531E" w:rsidRPr="00AB5AA5" w14:paraId="0312651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25661B"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CAEEA0"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61A5" w14:textId="77777777" w:rsidR="00D4531E" w:rsidRPr="00AB5AA5" w:rsidRDefault="00D4531E" w:rsidP="007E50E8">
            <w:pPr>
              <w:pStyle w:val="TAL"/>
              <w:rPr>
                <w:lang w:eastAsia="en-US"/>
              </w:rPr>
            </w:pPr>
            <w:r w:rsidRPr="00AB5AA5">
              <w:rPr>
                <w:lang w:eastAsia="en-US"/>
              </w:rPr>
              <w:t>R5-192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BB19D" w14:textId="77777777" w:rsidR="00D4531E" w:rsidRPr="00AB5AA5" w:rsidRDefault="00D4531E" w:rsidP="007E50E8">
            <w:pPr>
              <w:pStyle w:val="TAL"/>
              <w:rPr>
                <w:lang w:eastAsia="en-US"/>
              </w:rPr>
            </w:pPr>
            <w:r w:rsidRPr="00AB5AA5">
              <w:rPr>
                <w:lang w:eastAsia="en-US"/>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902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FB0F6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A3B29" w14:textId="77777777" w:rsidR="00D4531E" w:rsidRPr="00AB5AA5" w:rsidRDefault="00D4531E" w:rsidP="007E50E8">
            <w:pPr>
              <w:pStyle w:val="TAL"/>
              <w:rPr>
                <w:lang w:eastAsia="en-US"/>
              </w:rPr>
            </w:pPr>
            <w:r w:rsidRPr="00AB5AA5">
              <w:rPr>
                <w:lang w:eastAsia="en-US"/>
              </w:rPr>
              <w:t>Connection diagram for FR1 demo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C407A" w14:textId="77777777" w:rsidR="00D4531E" w:rsidRPr="00AB5AA5" w:rsidRDefault="00D4531E" w:rsidP="007E50E8">
            <w:pPr>
              <w:pStyle w:val="TAL"/>
              <w:rPr>
                <w:lang w:eastAsia="en-US"/>
              </w:rPr>
            </w:pPr>
            <w:r w:rsidRPr="00AB5AA5">
              <w:rPr>
                <w:lang w:eastAsia="en-US"/>
              </w:rPr>
              <w:t>15.3.0</w:t>
            </w:r>
          </w:p>
        </w:tc>
      </w:tr>
      <w:tr w:rsidR="00D4531E" w:rsidRPr="00AB5AA5" w14:paraId="1B56F0D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BCAB85"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0D05CE"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7D64" w14:textId="77777777" w:rsidR="00D4531E" w:rsidRPr="00AB5AA5" w:rsidRDefault="00D4531E" w:rsidP="007E50E8">
            <w:pPr>
              <w:pStyle w:val="TAL"/>
              <w:rPr>
                <w:lang w:eastAsia="en-US"/>
              </w:rPr>
            </w:pPr>
            <w:r w:rsidRPr="00AB5AA5">
              <w:rPr>
                <w:lang w:eastAsia="en-US"/>
              </w:rPr>
              <w:t>R5-19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B18BB" w14:textId="77777777" w:rsidR="00D4531E" w:rsidRPr="00AB5AA5" w:rsidRDefault="00D4531E" w:rsidP="007E50E8">
            <w:pPr>
              <w:pStyle w:val="TAL"/>
              <w:rPr>
                <w:lang w:eastAsia="en-US"/>
              </w:rPr>
            </w:pPr>
            <w:r w:rsidRPr="00AB5AA5">
              <w:rPr>
                <w:lang w:eastAsia="en-US"/>
              </w:rPr>
              <w:t>0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088A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A6B2B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23576B" w14:textId="77777777" w:rsidR="00D4531E" w:rsidRPr="00AB5AA5" w:rsidRDefault="00D4531E" w:rsidP="007E50E8">
            <w:pPr>
              <w:pStyle w:val="TAL"/>
              <w:rPr>
                <w:lang w:eastAsia="en-US"/>
              </w:rPr>
            </w:pPr>
            <w:r w:rsidRPr="00AB5AA5">
              <w:rPr>
                <w:lang w:eastAsia="en-US"/>
              </w:rPr>
              <w:t>Introduction of Non 3GPP Access over WL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D9982" w14:textId="77777777" w:rsidR="00D4531E" w:rsidRPr="00AB5AA5" w:rsidRDefault="00D4531E" w:rsidP="007E50E8">
            <w:pPr>
              <w:pStyle w:val="TAL"/>
              <w:rPr>
                <w:lang w:eastAsia="en-US"/>
              </w:rPr>
            </w:pPr>
            <w:r w:rsidRPr="00AB5AA5">
              <w:rPr>
                <w:lang w:eastAsia="en-US"/>
              </w:rPr>
              <w:t>15.3.0</w:t>
            </w:r>
          </w:p>
        </w:tc>
      </w:tr>
      <w:tr w:rsidR="00D4531E" w:rsidRPr="00AB5AA5" w14:paraId="1D5E59E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611435"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11B62"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4842" w14:textId="77777777" w:rsidR="00D4531E" w:rsidRPr="00AB5AA5" w:rsidRDefault="00D4531E" w:rsidP="007E50E8">
            <w:pPr>
              <w:pStyle w:val="TAL"/>
              <w:rPr>
                <w:lang w:eastAsia="en-US"/>
              </w:rPr>
            </w:pPr>
            <w:r w:rsidRPr="00AB5AA5">
              <w:rPr>
                <w:lang w:eastAsia="en-US"/>
              </w:rPr>
              <w:t>R5-192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D4A9" w14:textId="77777777" w:rsidR="00D4531E" w:rsidRPr="00AB5AA5" w:rsidRDefault="00D4531E" w:rsidP="007E50E8">
            <w:pPr>
              <w:pStyle w:val="TAL"/>
              <w:rPr>
                <w:lang w:eastAsia="en-US"/>
              </w:rPr>
            </w:pPr>
            <w:r w:rsidRPr="00AB5AA5">
              <w:rPr>
                <w:lang w:eastAsia="en-US"/>
              </w:rPr>
              <w:t>0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123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EA920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04240" w14:textId="77777777" w:rsidR="00D4531E" w:rsidRPr="00AB5AA5" w:rsidRDefault="00D4531E" w:rsidP="007E50E8">
            <w:pPr>
              <w:pStyle w:val="TAL"/>
              <w:rPr>
                <w:lang w:eastAsia="en-US"/>
              </w:rPr>
            </w:pPr>
            <w:r w:rsidRPr="00AB5AA5">
              <w:rPr>
                <w:lang w:eastAsia="en-US"/>
              </w:rPr>
              <w:t>Correction to PU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A5DD4" w14:textId="77777777" w:rsidR="00D4531E" w:rsidRPr="00AB5AA5" w:rsidRDefault="00D4531E" w:rsidP="007E50E8">
            <w:pPr>
              <w:pStyle w:val="TAL"/>
              <w:rPr>
                <w:lang w:eastAsia="en-US"/>
              </w:rPr>
            </w:pPr>
            <w:r w:rsidRPr="00AB5AA5">
              <w:rPr>
                <w:lang w:eastAsia="en-US"/>
              </w:rPr>
              <w:t>15.3.0</w:t>
            </w:r>
          </w:p>
        </w:tc>
      </w:tr>
      <w:tr w:rsidR="00D4531E" w:rsidRPr="00AB5AA5" w14:paraId="111DEC1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7AC6649"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CD729"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152A" w14:textId="77777777" w:rsidR="00D4531E" w:rsidRPr="00AB5AA5" w:rsidRDefault="00D4531E" w:rsidP="007E50E8">
            <w:pPr>
              <w:pStyle w:val="TAL"/>
              <w:rPr>
                <w:lang w:eastAsia="en-US"/>
              </w:rPr>
            </w:pPr>
            <w:r w:rsidRPr="00AB5AA5">
              <w:rPr>
                <w:lang w:eastAsia="en-US"/>
              </w:rPr>
              <w:t>R5-192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BADC" w14:textId="77777777" w:rsidR="00D4531E" w:rsidRPr="00AB5AA5" w:rsidRDefault="00D4531E" w:rsidP="007E50E8">
            <w:pPr>
              <w:pStyle w:val="TAL"/>
              <w:rPr>
                <w:lang w:eastAsia="en-US"/>
              </w:rPr>
            </w:pPr>
            <w:r w:rsidRPr="00AB5AA5">
              <w:rPr>
                <w:lang w:eastAsia="en-US"/>
              </w:rPr>
              <w:t>0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4522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A207FE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7A3BF" w14:textId="77777777" w:rsidR="00D4531E" w:rsidRPr="00AB5AA5" w:rsidRDefault="00D4531E" w:rsidP="007E50E8">
            <w:pPr>
              <w:pStyle w:val="TAL"/>
              <w:rPr>
                <w:lang w:eastAsia="en-US"/>
              </w:rPr>
            </w:pPr>
            <w:r w:rsidRPr="00AB5AA5">
              <w:rPr>
                <w:lang w:eastAsia="en-US"/>
              </w:rPr>
              <w:t>Addition of details on Test State 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1C6A0" w14:textId="77777777" w:rsidR="00D4531E" w:rsidRPr="00AB5AA5" w:rsidRDefault="00D4531E" w:rsidP="007E50E8">
            <w:pPr>
              <w:pStyle w:val="TAL"/>
              <w:rPr>
                <w:lang w:eastAsia="en-US"/>
              </w:rPr>
            </w:pPr>
            <w:r w:rsidRPr="00AB5AA5">
              <w:rPr>
                <w:lang w:eastAsia="en-US"/>
              </w:rPr>
              <w:t>15.3.0</w:t>
            </w:r>
          </w:p>
        </w:tc>
      </w:tr>
      <w:tr w:rsidR="00D4531E" w:rsidRPr="00AB5AA5" w14:paraId="53917B4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3F669CC"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5893B"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E7946" w14:textId="77777777" w:rsidR="00D4531E" w:rsidRPr="00AB5AA5" w:rsidRDefault="00D4531E" w:rsidP="007E50E8">
            <w:pPr>
              <w:pStyle w:val="TAL"/>
              <w:rPr>
                <w:lang w:eastAsia="en-US"/>
              </w:rPr>
            </w:pPr>
            <w:r w:rsidRPr="00AB5AA5">
              <w:rPr>
                <w:lang w:eastAsia="en-US"/>
              </w:rPr>
              <w:t>R5-192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27EF" w14:textId="77777777" w:rsidR="00D4531E" w:rsidRPr="00AB5AA5" w:rsidRDefault="00D4531E" w:rsidP="007E50E8">
            <w:pPr>
              <w:pStyle w:val="TAL"/>
              <w:rPr>
                <w:lang w:eastAsia="en-US"/>
              </w:rPr>
            </w:pPr>
            <w:r w:rsidRPr="00AB5AA5">
              <w:rPr>
                <w:lang w:eastAsia="en-US"/>
              </w:rPr>
              <w:t>05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A37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A9AC31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AAE9B" w14:textId="77777777" w:rsidR="00D4531E" w:rsidRPr="00AB5AA5" w:rsidRDefault="00D4531E" w:rsidP="007E50E8">
            <w:pPr>
              <w:pStyle w:val="TAL"/>
              <w:rPr>
                <w:lang w:eastAsia="en-US"/>
              </w:rPr>
            </w:pPr>
            <w:r w:rsidRPr="00AB5AA5">
              <w:rPr>
                <w:lang w:eastAsia="en-US"/>
              </w:rPr>
              <w:t>Correction of CellGroupConfig tables and logical channel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95011" w14:textId="77777777" w:rsidR="00D4531E" w:rsidRPr="00AB5AA5" w:rsidRDefault="00D4531E" w:rsidP="007E50E8">
            <w:pPr>
              <w:pStyle w:val="TAL"/>
              <w:rPr>
                <w:lang w:eastAsia="en-US"/>
              </w:rPr>
            </w:pPr>
            <w:r w:rsidRPr="00AB5AA5">
              <w:rPr>
                <w:lang w:eastAsia="en-US"/>
              </w:rPr>
              <w:t>15.3.0</w:t>
            </w:r>
          </w:p>
        </w:tc>
      </w:tr>
      <w:tr w:rsidR="00D4531E" w:rsidRPr="00AB5AA5" w14:paraId="39DD039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328026"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AFE3C"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01C3" w14:textId="77777777" w:rsidR="00D4531E" w:rsidRPr="00AB5AA5" w:rsidRDefault="00D4531E" w:rsidP="007E50E8">
            <w:pPr>
              <w:pStyle w:val="TAL"/>
              <w:rPr>
                <w:lang w:eastAsia="en-US"/>
              </w:rPr>
            </w:pPr>
            <w:r w:rsidRPr="00AB5AA5">
              <w:rPr>
                <w:lang w:eastAsia="en-US"/>
              </w:rPr>
              <w:t>R5-19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77FF" w14:textId="77777777" w:rsidR="00D4531E" w:rsidRPr="00AB5AA5" w:rsidRDefault="00D4531E" w:rsidP="007E50E8">
            <w:pPr>
              <w:pStyle w:val="TAL"/>
              <w:rPr>
                <w:lang w:eastAsia="en-US"/>
              </w:rPr>
            </w:pPr>
            <w:r w:rsidRPr="00AB5AA5">
              <w:rPr>
                <w:lang w:eastAsia="en-US"/>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498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5119C5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82082" w14:textId="77777777" w:rsidR="00D4531E" w:rsidRPr="00AB5AA5" w:rsidRDefault="00D4531E" w:rsidP="007E50E8">
            <w:pPr>
              <w:pStyle w:val="TAL"/>
              <w:rPr>
                <w:lang w:eastAsia="en-US"/>
              </w:rPr>
            </w:pPr>
            <w:r w:rsidRPr="00AB5AA5">
              <w:rPr>
                <w:lang w:eastAsia="en-US"/>
              </w:rPr>
              <w:t>Additions and updates to UE capability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3DFCA" w14:textId="77777777" w:rsidR="00D4531E" w:rsidRPr="00AB5AA5" w:rsidRDefault="00D4531E" w:rsidP="007E50E8">
            <w:pPr>
              <w:pStyle w:val="TAL"/>
              <w:rPr>
                <w:lang w:eastAsia="en-US"/>
              </w:rPr>
            </w:pPr>
            <w:r w:rsidRPr="00AB5AA5">
              <w:rPr>
                <w:lang w:eastAsia="en-US"/>
              </w:rPr>
              <w:t>15.3.0</w:t>
            </w:r>
          </w:p>
        </w:tc>
      </w:tr>
      <w:tr w:rsidR="00D4531E" w:rsidRPr="00AB5AA5" w14:paraId="1477D71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EDF0B45"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C05358"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4BC8" w14:textId="77777777" w:rsidR="00D4531E" w:rsidRPr="00AB5AA5" w:rsidRDefault="00D4531E" w:rsidP="007E50E8">
            <w:pPr>
              <w:pStyle w:val="TAL"/>
              <w:rPr>
                <w:lang w:eastAsia="en-US"/>
              </w:rPr>
            </w:pPr>
            <w:r w:rsidRPr="00AB5AA5">
              <w:rPr>
                <w:lang w:eastAsia="en-US"/>
              </w:rPr>
              <w:t>R5-19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A1863" w14:textId="77777777" w:rsidR="00D4531E" w:rsidRPr="00AB5AA5" w:rsidRDefault="00D4531E" w:rsidP="007E50E8">
            <w:pPr>
              <w:pStyle w:val="TAL"/>
              <w:rPr>
                <w:lang w:eastAsia="en-US"/>
              </w:rPr>
            </w:pPr>
            <w:r w:rsidRPr="00AB5AA5">
              <w:rPr>
                <w:lang w:eastAsia="en-US"/>
              </w:rPr>
              <w:t>05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67AE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BF61AA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6A5D7A" w14:textId="77777777" w:rsidR="00D4531E" w:rsidRPr="00AB5AA5" w:rsidRDefault="00D4531E" w:rsidP="007E50E8">
            <w:pPr>
              <w:pStyle w:val="TAL"/>
              <w:rPr>
                <w:lang w:eastAsia="en-US"/>
              </w:rPr>
            </w:pPr>
            <w:r w:rsidRPr="00AB5AA5">
              <w:rPr>
                <w:lang w:eastAsia="en-US"/>
              </w:rPr>
              <w:t>Updates and additions of default QoS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0EA43" w14:textId="77777777" w:rsidR="00D4531E" w:rsidRPr="00AB5AA5" w:rsidRDefault="00D4531E" w:rsidP="007E50E8">
            <w:pPr>
              <w:pStyle w:val="TAL"/>
              <w:rPr>
                <w:lang w:eastAsia="en-US"/>
              </w:rPr>
            </w:pPr>
            <w:r w:rsidRPr="00AB5AA5">
              <w:rPr>
                <w:lang w:eastAsia="en-US"/>
              </w:rPr>
              <w:t>15.3.0</w:t>
            </w:r>
          </w:p>
        </w:tc>
      </w:tr>
      <w:tr w:rsidR="00D4531E" w:rsidRPr="00AB5AA5" w14:paraId="42A1C07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847E60"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F118F7"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B1BE" w14:textId="77777777" w:rsidR="00D4531E" w:rsidRPr="00AB5AA5" w:rsidRDefault="00D4531E" w:rsidP="007E50E8">
            <w:pPr>
              <w:pStyle w:val="TAL"/>
              <w:rPr>
                <w:lang w:eastAsia="en-US"/>
              </w:rPr>
            </w:pPr>
            <w:r w:rsidRPr="00AB5AA5">
              <w:rPr>
                <w:lang w:eastAsia="en-US"/>
              </w:rPr>
              <w:t>R5-1927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A32A" w14:textId="77777777" w:rsidR="00D4531E" w:rsidRPr="00AB5AA5" w:rsidRDefault="00D4531E" w:rsidP="007E50E8">
            <w:pPr>
              <w:pStyle w:val="TAL"/>
              <w:rPr>
                <w:lang w:eastAsia="en-US"/>
              </w:rPr>
            </w:pPr>
            <w:r w:rsidRPr="00AB5AA5">
              <w:rPr>
                <w:lang w:eastAsia="en-US"/>
              </w:rPr>
              <w:t>0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2D4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F6F6D9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CBCBD7" w14:textId="77777777" w:rsidR="00D4531E" w:rsidRPr="00AB5AA5" w:rsidRDefault="00D4531E" w:rsidP="007E50E8">
            <w:pPr>
              <w:pStyle w:val="TAL"/>
              <w:rPr>
                <w:lang w:eastAsia="en-US"/>
              </w:rPr>
            </w:pPr>
            <w:r w:rsidRPr="00AB5AA5">
              <w:rPr>
                <w:lang w:eastAsia="en-US"/>
              </w:rPr>
              <w:t>Update chapter 4.5 General for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7C15B" w14:textId="77777777" w:rsidR="00D4531E" w:rsidRPr="00AB5AA5" w:rsidRDefault="00D4531E" w:rsidP="007E50E8">
            <w:pPr>
              <w:pStyle w:val="TAL"/>
              <w:rPr>
                <w:lang w:eastAsia="en-US"/>
              </w:rPr>
            </w:pPr>
            <w:r w:rsidRPr="00AB5AA5">
              <w:rPr>
                <w:lang w:eastAsia="en-US"/>
              </w:rPr>
              <w:t>15.3.0</w:t>
            </w:r>
          </w:p>
        </w:tc>
      </w:tr>
      <w:tr w:rsidR="00D4531E" w:rsidRPr="00AB5AA5" w14:paraId="2079C68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623BC6"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BF5E5"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194D" w14:textId="77777777" w:rsidR="00D4531E" w:rsidRPr="00AB5AA5" w:rsidRDefault="00D4531E" w:rsidP="007E50E8">
            <w:pPr>
              <w:pStyle w:val="TAL"/>
              <w:rPr>
                <w:lang w:eastAsia="en-US"/>
              </w:rPr>
            </w:pPr>
            <w:r w:rsidRPr="00AB5AA5">
              <w:rPr>
                <w:lang w:eastAsia="en-US"/>
              </w:rPr>
              <w:t>R5-1927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0E9" w14:textId="77777777" w:rsidR="00D4531E" w:rsidRPr="00AB5AA5" w:rsidRDefault="00D4531E" w:rsidP="007E50E8">
            <w:pPr>
              <w:pStyle w:val="TAL"/>
              <w:rPr>
                <w:lang w:eastAsia="en-US"/>
              </w:rPr>
            </w:pPr>
            <w:r w:rsidRPr="00AB5AA5">
              <w:rPr>
                <w:lang w:eastAsia="en-US"/>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9E7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AF1C1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49F59" w14:textId="77777777" w:rsidR="00D4531E" w:rsidRPr="00AB5AA5" w:rsidRDefault="00D4531E" w:rsidP="007E50E8">
            <w:pPr>
              <w:pStyle w:val="TAL"/>
              <w:rPr>
                <w:lang w:eastAsia="en-US"/>
              </w:rPr>
            </w:pPr>
            <w:r w:rsidRPr="00AB5AA5">
              <w:rPr>
                <w:lang w:eastAsia="en-US"/>
              </w:rPr>
              <w:t>Update of Annex C on calculation of 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21E1A" w14:textId="77777777" w:rsidR="00D4531E" w:rsidRPr="00AB5AA5" w:rsidRDefault="00D4531E" w:rsidP="007E50E8">
            <w:pPr>
              <w:pStyle w:val="TAL"/>
              <w:rPr>
                <w:lang w:eastAsia="en-US"/>
              </w:rPr>
            </w:pPr>
            <w:r w:rsidRPr="00AB5AA5">
              <w:rPr>
                <w:lang w:eastAsia="en-US"/>
              </w:rPr>
              <w:t>15.3.0</w:t>
            </w:r>
          </w:p>
        </w:tc>
      </w:tr>
      <w:tr w:rsidR="00D4531E" w:rsidRPr="00AB5AA5" w14:paraId="41D5C48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C2F9C4"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F4DFA6"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9821" w14:textId="77777777" w:rsidR="00D4531E" w:rsidRPr="00AB5AA5" w:rsidRDefault="00D4531E" w:rsidP="007E50E8">
            <w:pPr>
              <w:pStyle w:val="TAL"/>
              <w:rPr>
                <w:lang w:eastAsia="en-US"/>
              </w:rPr>
            </w:pPr>
            <w:r w:rsidRPr="00AB5AA5">
              <w:rPr>
                <w:lang w:eastAsia="en-US"/>
              </w:rPr>
              <w:t>R5-1927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0600" w14:textId="77777777" w:rsidR="00D4531E" w:rsidRPr="00AB5AA5" w:rsidRDefault="00D4531E" w:rsidP="007E50E8">
            <w:pPr>
              <w:pStyle w:val="TAL"/>
              <w:rPr>
                <w:lang w:eastAsia="en-US"/>
              </w:rPr>
            </w:pPr>
            <w:r w:rsidRPr="00AB5AA5">
              <w:rPr>
                <w:lang w:eastAsia="en-US"/>
              </w:rPr>
              <w:t>0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C09F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36112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D04A0" w14:textId="77777777" w:rsidR="00D4531E" w:rsidRPr="00AB5AA5" w:rsidRDefault="00D4531E" w:rsidP="007E50E8">
            <w:pPr>
              <w:pStyle w:val="TAL"/>
              <w:rPr>
                <w:lang w:eastAsia="en-US"/>
              </w:rPr>
            </w:pPr>
            <w:r w:rsidRPr="00AB5AA5">
              <w:rPr>
                <w:lang w:eastAsia="en-US"/>
              </w:rPr>
              <w:t>Correction to schedulingRequest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7207A" w14:textId="77777777" w:rsidR="00D4531E" w:rsidRPr="00AB5AA5" w:rsidRDefault="00D4531E" w:rsidP="007E50E8">
            <w:pPr>
              <w:pStyle w:val="TAL"/>
              <w:rPr>
                <w:lang w:eastAsia="en-US"/>
              </w:rPr>
            </w:pPr>
            <w:r w:rsidRPr="00AB5AA5">
              <w:rPr>
                <w:lang w:eastAsia="en-US"/>
              </w:rPr>
              <w:t>15.3.0</w:t>
            </w:r>
          </w:p>
        </w:tc>
      </w:tr>
      <w:tr w:rsidR="00D4531E" w:rsidRPr="00AB5AA5" w14:paraId="5863E14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E26C6E"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68091"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F14E3" w14:textId="77777777" w:rsidR="00D4531E" w:rsidRPr="00AB5AA5" w:rsidRDefault="00D4531E" w:rsidP="007E50E8">
            <w:pPr>
              <w:pStyle w:val="TAL"/>
              <w:rPr>
                <w:lang w:eastAsia="en-US"/>
              </w:rPr>
            </w:pPr>
            <w:r w:rsidRPr="00AB5AA5">
              <w:rPr>
                <w:lang w:eastAsia="en-US"/>
              </w:rPr>
              <w:t>R5-192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13CFA" w14:textId="77777777" w:rsidR="00D4531E" w:rsidRPr="00AB5AA5" w:rsidRDefault="00D4531E" w:rsidP="007E50E8">
            <w:pPr>
              <w:pStyle w:val="TAL"/>
              <w:rPr>
                <w:lang w:eastAsia="en-US"/>
              </w:rPr>
            </w:pPr>
            <w:r w:rsidRPr="00AB5AA5">
              <w:rPr>
                <w:lang w:eastAsia="en-US"/>
              </w:rPr>
              <w:t>0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D2E0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55C331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1FC933" w14:textId="77777777" w:rsidR="00D4531E" w:rsidRPr="00AB5AA5" w:rsidRDefault="00D4531E" w:rsidP="007E50E8">
            <w:pPr>
              <w:pStyle w:val="TAL"/>
              <w:rPr>
                <w:lang w:eastAsia="en-US"/>
              </w:rPr>
            </w:pPr>
            <w:r w:rsidRPr="00AB5AA5">
              <w:rPr>
                <w:lang w:eastAsia="en-US"/>
              </w:rPr>
              <w:t>Addition of Switch/Power U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681F2" w14:textId="77777777" w:rsidR="00D4531E" w:rsidRPr="00AB5AA5" w:rsidRDefault="00D4531E" w:rsidP="007E50E8">
            <w:pPr>
              <w:pStyle w:val="TAL"/>
              <w:rPr>
                <w:lang w:eastAsia="en-US"/>
              </w:rPr>
            </w:pPr>
            <w:r w:rsidRPr="00AB5AA5">
              <w:rPr>
                <w:lang w:eastAsia="en-US"/>
              </w:rPr>
              <w:t>15.3.0</w:t>
            </w:r>
          </w:p>
        </w:tc>
      </w:tr>
      <w:tr w:rsidR="00D4531E" w:rsidRPr="00AB5AA5" w14:paraId="63F1CB4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C63BC2"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F4895"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0646F" w14:textId="77777777" w:rsidR="00D4531E" w:rsidRPr="00AB5AA5" w:rsidRDefault="00D4531E" w:rsidP="007E50E8">
            <w:pPr>
              <w:pStyle w:val="TAL"/>
              <w:rPr>
                <w:lang w:eastAsia="en-US"/>
              </w:rPr>
            </w:pPr>
            <w:r w:rsidRPr="00AB5AA5">
              <w:rPr>
                <w:lang w:eastAsia="en-US"/>
              </w:rPr>
              <w:t>R5-192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9A3CF" w14:textId="77777777" w:rsidR="00D4531E" w:rsidRPr="00AB5AA5" w:rsidRDefault="00D4531E" w:rsidP="007E50E8">
            <w:pPr>
              <w:pStyle w:val="TAL"/>
              <w:rPr>
                <w:lang w:eastAsia="en-US"/>
              </w:rPr>
            </w:pPr>
            <w:r w:rsidRPr="00AB5AA5">
              <w:rPr>
                <w:lang w:eastAsia="en-US"/>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F97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09209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33A463" w14:textId="77777777" w:rsidR="00D4531E" w:rsidRPr="00AB5AA5" w:rsidRDefault="00D4531E" w:rsidP="007E50E8">
            <w:pPr>
              <w:pStyle w:val="TAL"/>
              <w:rPr>
                <w:lang w:eastAsia="en-US"/>
              </w:rPr>
            </w:pPr>
            <w:r w:rsidRPr="00AB5AA5">
              <w:rPr>
                <w:lang w:eastAsia="en-US"/>
              </w:rPr>
              <w:t>Update to Test procedure to check that UE is camped on a new cell belonging to a new 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61C8B" w14:textId="77777777" w:rsidR="00D4531E" w:rsidRPr="00AB5AA5" w:rsidRDefault="00D4531E" w:rsidP="007E50E8">
            <w:pPr>
              <w:pStyle w:val="TAL"/>
              <w:rPr>
                <w:lang w:eastAsia="en-US"/>
              </w:rPr>
            </w:pPr>
            <w:r w:rsidRPr="00AB5AA5">
              <w:rPr>
                <w:lang w:eastAsia="en-US"/>
              </w:rPr>
              <w:t>15.3.0</w:t>
            </w:r>
          </w:p>
        </w:tc>
      </w:tr>
      <w:tr w:rsidR="00D4531E" w:rsidRPr="00AB5AA5" w14:paraId="3577751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1020E8"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CB545F"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0B687" w14:textId="77777777" w:rsidR="00D4531E" w:rsidRPr="00AB5AA5" w:rsidRDefault="00D4531E" w:rsidP="007E50E8">
            <w:pPr>
              <w:pStyle w:val="TAL"/>
              <w:rPr>
                <w:lang w:eastAsia="en-US"/>
              </w:rPr>
            </w:pPr>
            <w:r w:rsidRPr="00AB5AA5">
              <w:rPr>
                <w:lang w:eastAsia="en-US"/>
              </w:rPr>
              <w:t>R5-192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0FBD" w14:textId="77777777" w:rsidR="00D4531E" w:rsidRPr="00AB5AA5" w:rsidRDefault="00D4531E" w:rsidP="007E50E8">
            <w:pPr>
              <w:pStyle w:val="TAL"/>
              <w:rPr>
                <w:lang w:eastAsia="en-US"/>
              </w:rPr>
            </w:pPr>
            <w:r w:rsidRPr="00AB5AA5">
              <w:rPr>
                <w:lang w:eastAsia="en-US"/>
              </w:rPr>
              <w:t>0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3B66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3A5B9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8DAEB" w14:textId="77777777" w:rsidR="00D4531E" w:rsidRPr="00AB5AA5" w:rsidRDefault="00D4531E" w:rsidP="007E50E8">
            <w:pPr>
              <w:pStyle w:val="TAL"/>
              <w:rPr>
                <w:lang w:eastAsia="en-US"/>
              </w:rPr>
            </w:pPr>
            <w:r w:rsidRPr="00AB5AA5">
              <w:rPr>
                <w:lang w:eastAsia="en-US"/>
              </w:rPr>
              <w:t>Update to Test procedure to check that UE is in state 5GC RRC_IDLE on a certain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33726" w14:textId="77777777" w:rsidR="00D4531E" w:rsidRPr="00AB5AA5" w:rsidRDefault="00D4531E" w:rsidP="007E50E8">
            <w:pPr>
              <w:pStyle w:val="TAL"/>
              <w:rPr>
                <w:lang w:eastAsia="en-US"/>
              </w:rPr>
            </w:pPr>
            <w:r w:rsidRPr="00AB5AA5">
              <w:rPr>
                <w:lang w:eastAsia="en-US"/>
              </w:rPr>
              <w:t>15.3.0</w:t>
            </w:r>
          </w:p>
        </w:tc>
      </w:tr>
      <w:tr w:rsidR="00D4531E" w:rsidRPr="00AB5AA5" w14:paraId="1714D16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D497E0"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D34B02"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755F" w14:textId="77777777" w:rsidR="00D4531E" w:rsidRPr="00AB5AA5" w:rsidRDefault="00D4531E" w:rsidP="007E50E8">
            <w:pPr>
              <w:pStyle w:val="TAL"/>
              <w:rPr>
                <w:lang w:eastAsia="en-US"/>
              </w:rPr>
            </w:pPr>
            <w:r w:rsidRPr="00AB5AA5">
              <w:rPr>
                <w:lang w:eastAsia="en-US"/>
              </w:rPr>
              <w:t>R5-192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C235" w14:textId="77777777" w:rsidR="00D4531E" w:rsidRPr="00AB5AA5" w:rsidRDefault="00D4531E" w:rsidP="007E50E8">
            <w:pPr>
              <w:pStyle w:val="TAL"/>
              <w:rPr>
                <w:lang w:eastAsia="en-US"/>
              </w:rPr>
            </w:pPr>
            <w:r w:rsidRPr="00AB5AA5">
              <w:rPr>
                <w:lang w:eastAsia="en-US"/>
              </w:rPr>
              <w:t>0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75F7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364DF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8FE1A" w14:textId="77777777" w:rsidR="00D4531E" w:rsidRPr="00AB5AA5" w:rsidRDefault="00D4531E" w:rsidP="007E50E8">
            <w:pPr>
              <w:pStyle w:val="TAL"/>
              <w:rPr>
                <w:lang w:eastAsia="en-US"/>
              </w:rPr>
            </w:pPr>
            <w:r w:rsidRPr="00AB5AA5">
              <w:rPr>
                <w:lang w:eastAsia="en-US"/>
              </w:rPr>
              <w:t>Updates to Annex B to add Permitted OTA Test Metho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90655" w14:textId="77777777" w:rsidR="00D4531E" w:rsidRPr="00AB5AA5" w:rsidRDefault="00D4531E" w:rsidP="007E50E8">
            <w:pPr>
              <w:pStyle w:val="TAL"/>
              <w:rPr>
                <w:lang w:eastAsia="en-US"/>
              </w:rPr>
            </w:pPr>
            <w:r w:rsidRPr="00AB5AA5">
              <w:rPr>
                <w:lang w:eastAsia="en-US"/>
              </w:rPr>
              <w:t>15.3.0</w:t>
            </w:r>
          </w:p>
        </w:tc>
      </w:tr>
      <w:tr w:rsidR="00D4531E" w:rsidRPr="00AB5AA5" w14:paraId="3918B94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4B162AA" w14:textId="77777777" w:rsidR="00D4531E" w:rsidRPr="00AB5AA5" w:rsidRDefault="00D4531E" w:rsidP="007E50E8">
            <w:pPr>
              <w:pStyle w:val="TAL"/>
              <w:rPr>
                <w:lang w:eastAsia="en-US"/>
              </w:rPr>
            </w:pPr>
            <w:r w:rsidRPr="00AB5AA5">
              <w:rPr>
                <w:lang w:eastAsia="en-US"/>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22C0DD" w14:textId="77777777" w:rsidR="00D4531E" w:rsidRPr="00AB5AA5" w:rsidRDefault="00D4531E" w:rsidP="007E50E8">
            <w:pPr>
              <w:pStyle w:val="TAL"/>
              <w:rPr>
                <w:lang w:eastAsia="en-US"/>
              </w:rPr>
            </w:pPr>
            <w:r w:rsidRPr="00AB5AA5">
              <w:rPr>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DC575" w14:textId="77777777" w:rsidR="00D4531E" w:rsidRPr="00AB5AA5" w:rsidRDefault="00D4531E" w:rsidP="007E50E8">
            <w:pPr>
              <w:pStyle w:val="TAL"/>
              <w:rPr>
                <w:lang w:eastAsia="en-US"/>
              </w:rPr>
            </w:pPr>
            <w:r w:rsidRPr="00AB5AA5">
              <w:rPr>
                <w:lang w:eastAsia="en-US"/>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1E5A"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23E7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43E214"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4FA98" w14:textId="77777777" w:rsidR="00D4531E" w:rsidRPr="00AB5AA5" w:rsidRDefault="00D4531E" w:rsidP="007E50E8">
            <w:pPr>
              <w:pStyle w:val="TAL"/>
              <w:rPr>
                <w:lang w:eastAsia="en-US"/>
              </w:rPr>
            </w:pPr>
            <w:r w:rsidRPr="00AB5AA5">
              <w:rPr>
                <w:lang w:eastAsia="en-US"/>
              </w:rPr>
              <w:t>Editorial updates of table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E978C" w14:textId="77777777" w:rsidR="00D4531E" w:rsidRPr="00AB5AA5" w:rsidRDefault="00D4531E" w:rsidP="007E50E8">
            <w:pPr>
              <w:pStyle w:val="TAL"/>
              <w:rPr>
                <w:lang w:eastAsia="en-US"/>
              </w:rPr>
            </w:pPr>
            <w:r w:rsidRPr="00AB5AA5">
              <w:rPr>
                <w:lang w:eastAsia="en-US"/>
              </w:rPr>
              <w:t>15.3.0</w:t>
            </w:r>
          </w:p>
        </w:tc>
      </w:tr>
      <w:tr w:rsidR="00D4531E" w:rsidRPr="00AB5AA5" w14:paraId="419C0DD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892726"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F996D"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D9C0E" w14:textId="77777777" w:rsidR="00D4531E" w:rsidRPr="00AB5AA5" w:rsidRDefault="00D4531E" w:rsidP="007E50E8">
            <w:pPr>
              <w:pStyle w:val="TAL"/>
              <w:rPr>
                <w:lang w:eastAsia="en-US"/>
              </w:rPr>
            </w:pPr>
            <w:r w:rsidRPr="00AB5AA5">
              <w:rPr>
                <w:lang w:eastAsia="en-US"/>
              </w:rPr>
              <w:t>R5-193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7412" w14:textId="77777777" w:rsidR="00D4531E" w:rsidRPr="00AB5AA5" w:rsidRDefault="00D4531E" w:rsidP="007E50E8">
            <w:pPr>
              <w:pStyle w:val="TAL"/>
              <w:rPr>
                <w:lang w:eastAsia="en-US"/>
              </w:rPr>
            </w:pPr>
            <w:r w:rsidRPr="00AB5AA5">
              <w:rPr>
                <w:lang w:eastAsia="en-US"/>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985B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45CB47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854A53" w14:textId="77777777" w:rsidR="00D4531E" w:rsidRPr="00AB5AA5" w:rsidRDefault="00D4531E" w:rsidP="007E50E8">
            <w:pPr>
              <w:pStyle w:val="TAL"/>
              <w:rPr>
                <w:lang w:eastAsia="en-US"/>
              </w:rPr>
            </w:pPr>
            <w:r w:rsidRPr="00AB5AA5">
              <w:rPr>
                <w:lang w:eastAsia="en-US"/>
              </w:rPr>
              <w:t>Remove unused DCI formats from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111FE" w14:textId="77777777" w:rsidR="00D4531E" w:rsidRPr="00AB5AA5" w:rsidRDefault="00D4531E" w:rsidP="007E50E8">
            <w:pPr>
              <w:pStyle w:val="TAL"/>
              <w:rPr>
                <w:lang w:eastAsia="en-US"/>
              </w:rPr>
            </w:pPr>
            <w:r w:rsidRPr="00AB5AA5">
              <w:rPr>
                <w:lang w:eastAsia="en-US"/>
              </w:rPr>
              <w:t>15.4.0</w:t>
            </w:r>
          </w:p>
        </w:tc>
      </w:tr>
      <w:tr w:rsidR="00D4531E" w:rsidRPr="00AB5AA5" w14:paraId="562F6B4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ACB153F"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AD133"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7E06" w14:textId="77777777" w:rsidR="00D4531E" w:rsidRPr="00AB5AA5" w:rsidRDefault="00D4531E" w:rsidP="007E50E8">
            <w:pPr>
              <w:pStyle w:val="TAL"/>
              <w:rPr>
                <w:lang w:eastAsia="en-US"/>
              </w:rPr>
            </w:pPr>
            <w:r w:rsidRPr="00AB5AA5">
              <w:rPr>
                <w:lang w:eastAsia="en-US"/>
              </w:rPr>
              <w:t>R5-193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7869E" w14:textId="77777777" w:rsidR="00D4531E" w:rsidRPr="00AB5AA5" w:rsidRDefault="00D4531E" w:rsidP="007E50E8">
            <w:pPr>
              <w:pStyle w:val="TAL"/>
              <w:rPr>
                <w:lang w:eastAsia="en-US"/>
              </w:rPr>
            </w:pPr>
            <w:r w:rsidRPr="00AB5AA5">
              <w:rPr>
                <w:lang w:eastAsia="en-US"/>
              </w:rPr>
              <w:t>0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3E7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DCC71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CE0310" w14:textId="77777777" w:rsidR="00D4531E" w:rsidRPr="00AB5AA5" w:rsidRDefault="00D4531E" w:rsidP="007E50E8">
            <w:pPr>
              <w:pStyle w:val="TAL"/>
              <w:rPr>
                <w:lang w:eastAsia="en-US"/>
              </w:rPr>
            </w:pPr>
            <w:r w:rsidRPr="00AB5AA5">
              <w:rPr>
                <w:lang w:eastAsia="en-US"/>
              </w:rPr>
              <w:t>Adding setup diagram for Receiver performance tests 2x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84A84" w14:textId="77777777" w:rsidR="00D4531E" w:rsidRPr="00AB5AA5" w:rsidRDefault="00D4531E" w:rsidP="007E50E8">
            <w:pPr>
              <w:pStyle w:val="TAL"/>
              <w:rPr>
                <w:lang w:eastAsia="en-US"/>
              </w:rPr>
            </w:pPr>
            <w:r w:rsidRPr="00AB5AA5">
              <w:rPr>
                <w:lang w:eastAsia="en-US"/>
              </w:rPr>
              <w:t>15.4.0</w:t>
            </w:r>
          </w:p>
        </w:tc>
      </w:tr>
      <w:tr w:rsidR="00D4531E" w:rsidRPr="00AB5AA5" w14:paraId="22B4390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33DEB5"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3B267"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DB95" w14:textId="77777777" w:rsidR="00D4531E" w:rsidRPr="00AB5AA5" w:rsidRDefault="00D4531E" w:rsidP="007E50E8">
            <w:pPr>
              <w:pStyle w:val="TAL"/>
              <w:rPr>
                <w:lang w:eastAsia="en-US"/>
              </w:rPr>
            </w:pPr>
            <w:r w:rsidRPr="00AB5AA5">
              <w:rPr>
                <w:lang w:eastAsia="en-US"/>
              </w:rPr>
              <w:t>R5-193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A584" w14:textId="77777777" w:rsidR="00D4531E" w:rsidRPr="00AB5AA5" w:rsidRDefault="00D4531E" w:rsidP="007E50E8">
            <w:pPr>
              <w:pStyle w:val="TAL"/>
              <w:rPr>
                <w:lang w:eastAsia="en-US"/>
              </w:rPr>
            </w:pPr>
            <w:r w:rsidRPr="00AB5AA5">
              <w:rPr>
                <w:lang w:eastAsia="en-US"/>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5904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5BB8BD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F9CFA" w14:textId="77777777" w:rsidR="00D4531E" w:rsidRPr="00AB5AA5" w:rsidRDefault="00D4531E" w:rsidP="007E50E8">
            <w:pPr>
              <w:pStyle w:val="TAL"/>
              <w:rPr>
                <w:lang w:eastAsia="en-US"/>
              </w:rPr>
            </w:pPr>
            <w:r w:rsidRPr="00AB5AA5">
              <w:rPr>
                <w:lang w:eastAsia="en-US"/>
              </w:rPr>
              <w:t>Remove brackets from parameters for DCI formats fo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60AAB" w14:textId="77777777" w:rsidR="00D4531E" w:rsidRPr="00AB5AA5" w:rsidRDefault="00D4531E" w:rsidP="007E50E8">
            <w:pPr>
              <w:pStyle w:val="TAL"/>
              <w:rPr>
                <w:lang w:eastAsia="en-US"/>
              </w:rPr>
            </w:pPr>
            <w:r w:rsidRPr="00AB5AA5">
              <w:rPr>
                <w:lang w:eastAsia="en-US"/>
              </w:rPr>
              <w:t>15.4.0</w:t>
            </w:r>
          </w:p>
        </w:tc>
      </w:tr>
      <w:tr w:rsidR="00D4531E" w:rsidRPr="00AB5AA5" w14:paraId="1563B0E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FCCBDC"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59C99"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58627" w14:textId="77777777" w:rsidR="00D4531E" w:rsidRPr="00AB5AA5" w:rsidRDefault="00D4531E" w:rsidP="007E50E8">
            <w:pPr>
              <w:pStyle w:val="TAL"/>
              <w:rPr>
                <w:lang w:eastAsia="en-US"/>
              </w:rPr>
            </w:pPr>
            <w:r w:rsidRPr="00AB5AA5">
              <w:rPr>
                <w:lang w:eastAsia="en-US"/>
              </w:rPr>
              <w:t>R5-1936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6794" w14:textId="77777777" w:rsidR="00D4531E" w:rsidRPr="00AB5AA5" w:rsidRDefault="00D4531E" w:rsidP="007E50E8">
            <w:pPr>
              <w:pStyle w:val="TAL"/>
              <w:rPr>
                <w:lang w:eastAsia="en-US"/>
              </w:rPr>
            </w:pPr>
            <w:r w:rsidRPr="00AB5AA5">
              <w:rPr>
                <w:lang w:eastAsia="en-US"/>
              </w:rPr>
              <w:t>06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A515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AF2F6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A671E" w14:textId="77777777" w:rsidR="00D4531E" w:rsidRPr="00AB5AA5" w:rsidRDefault="00D4531E" w:rsidP="007E50E8">
            <w:pPr>
              <w:pStyle w:val="TAL"/>
              <w:rPr>
                <w:lang w:eastAsia="en-US"/>
              </w:rPr>
            </w:pPr>
            <w:r w:rsidRPr="00AB5AA5">
              <w:rPr>
                <w:lang w:eastAsia="en-US"/>
              </w:rPr>
              <w:t>Update default configuration of Quantity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2EEE5" w14:textId="77777777" w:rsidR="00D4531E" w:rsidRPr="00AB5AA5" w:rsidRDefault="00D4531E" w:rsidP="007E50E8">
            <w:pPr>
              <w:pStyle w:val="TAL"/>
              <w:rPr>
                <w:lang w:eastAsia="en-US"/>
              </w:rPr>
            </w:pPr>
            <w:r w:rsidRPr="00AB5AA5">
              <w:rPr>
                <w:lang w:eastAsia="en-US"/>
              </w:rPr>
              <w:t>15.4.0</w:t>
            </w:r>
          </w:p>
        </w:tc>
      </w:tr>
      <w:tr w:rsidR="00D4531E" w:rsidRPr="00AB5AA5" w14:paraId="0B1DD00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86E63D"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B74D9"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E75A2" w14:textId="77777777" w:rsidR="00D4531E" w:rsidRPr="00AB5AA5" w:rsidRDefault="00D4531E" w:rsidP="007E50E8">
            <w:pPr>
              <w:pStyle w:val="TAL"/>
              <w:rPr>
                <w:lang w:eastAsia="en-US"/>
              </w:rPr>
            </w:pPr>
            <w:r w:rsidRPr="00AB5AA5">
              <w:rPr>
                <w:lang w:eastAsia="en-US"/>
              </w:rPr>
              <w:t>R5-193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3A8A9" w14:textId="77777777" w:rsidR="00D4531E" w:rsidRPr="00AB5AA5" w:rsidRDefault="00D4531E" w:rsidP="007E50E8">
            <w:pPr>
              <w:pStyle w:val="TAL"/>
              <w:rPr>
                <w:lang w:eastAsia="en-US"/>
              </w:rPr>
            </w:pPr>
            <w:r w:rsidRPr="00AB5AA5">
              <w:rPr>
                <w:lang w:eastAsia="en-US"/>
              </w:rPr>
              <w:t>0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A28F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21A5A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DDCEEA" w14:textId="77777777" w:rsidR="00D4531E" w:rsidRPr="00AB5AA5" w:rsidRDefault="00D4531E" w:rsidP="007E50E8">
            <w:pPr>
              <w:pStyle w:val="TAL"/>
              <w:rPr>
                <w:lang w:eastAsia="en-US"/>
              </w:rPr>
            </w:pPr>
            <w:r w:rsidRPr="00AB5AA5">
              <w:rPr>
                <w:lang w:eastAsia="en-US"/>
              </w:rPr>
              <w:t>Update chapter 4.5.3 RRC_INACTIV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7C497" w14:textId="77777777" w:rsidR="00D4531E" w:rsidRPr="00AB5AA5" w:rsidRDefault="00D4531E" w:rsidP="007E50E8">
            <w:pPr>
              <w:pStyle w:val="TAL"/>
              <w:rPr>
                <w:lang w:eastAsia="en-US"/>
              </w:rPr>
            </w:pPr>
            <w:r w:rsidRPr="00AB5AA5">
              <w:rPr>
                <w:lang w:eastAsia="en-US"/>
              </w:rPr>
              <w:t>15.4.0</w:t>
            </w:r>
          </w:p>
        </w:tc>
      </w:tr>
      <w:tr w:rsidR="00D4531E" w:rsidRPr="00AB5AA5" w14:paraId="01F5040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C2DACA"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31F9"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A1F4F" w14:textId="77777777" w:rsidR="00D4531E" w:rsidRPr="00AB5AA5" w:rsidRDefault="00D4531E" w:rsidP="007E50E8">
            <w:pPr>
              <w:pStyle w:val="TAL"/>
              <w:rPr>
                <w:lang w:eastAsia="en-US"/>
              </w:rPr>
            </w:pPr>
            <w:r w:rsidRPr="00AB5AA5">
              <w:rPr>
                <w:lang w:eastAsia="en-US"/>
              </w:rPr>
              <w:t>R5-193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FEB4D" w14:textId="77777777" w:rsidR="00D4531E" w:rsidRPr="00AB5AA5" w:rsidRDefault="00D4531E" w:rsidP="007E50E8">
            <w:pPr>
              <w:pStyle w:val="TAL"/>
              <w:rPr>
                <w:lang w:eastAsia="en-US"/>
              </w:rPr>
            </w:pPr>
            <w:r w:rsidRPr="00AB5AA5">
              <w:rPr>
                <w:lang w:eastAsia="en-US"/>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950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7C264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456FE" w14:textId="77777777" w:rsidR="00D4531E" w:rsidRPr="00AB5AA5" w:rsidRDefault="00D4531E" w:rsidP="007E50E8">
            <w:pPr>
              <w:pStyle w:val="TAL"/>
              <w:rPr>
                <w:lang w:eastAsia="en-US"/>
              </w:rPr>
            </w:pPr>
            <w:r w:rsidRPr="00AB5AA5">
              <w:rPr>
                <w:lang w:eastAsia="en-US"/>
              </w:rPr>
              <w:t xml:space="preserve">Update chapter 4.5.4 RRC_CONNECTED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A1DC6" w14:textId="77777777" w:rsidR="00D4531E" w:rsidRPr="00AB5AA5" w:rsidRDefault="00D4531E" w:rsidP="007E50E8">
            <w:pPr>
              <w:pStyle w:val="TAL"/>
              <w:rPr>
                <w:lang w:eastAsia="en-US"/>
              </w:rPr>
            </w:pPr>
            <w:r w:rsidRPr="00AB5AA5">
              <w:rPr>
                <w:lang w:eastAsia="en-US"/>
              </w:rPr>
              <w:t>15.4.0</w:t>
            </w:r>
          </w:p>
        </w:tc>
      </w:tr>
      <w:tr w:rsidR="00D4531E" w:rsidRPr="00AB5AA5" w14:paraId="4B05A17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A95FBC"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A7031"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B774" w14:textId="77777777" w:rsidR="00D4531E" w:rsidRPr="00AB5AA5" w:rsidRDefault="00D4531E" w:rsidP="007E50E8">
            <w:pPr>
              <w:pStyle w:val="TAL"/>
              <w:rPr>
                <w:lang w:eastAsia="en-US"/>
              </w:rPr>
            </w:pPr>
            <w:r w:rsidRPr="00AB5AA5">
              <w:rPr>
                <w:lang w:eastAsia="en-US"/>
              </w:rPr>
              <w:t>R5-1936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CB0F" w14:textId="77777777" w:rsidR="00D4531E" w:rsidRPr="00AB5AA5" w:rsidRDefault="00D4531E" w:rsidP="007E50E8">
            <w:pPr>
              <w:pStyle w:val="TAL"/>
              <w:rPr>
                <w:lang w:eastAsia="en-US"/>
              </w:rPr>
            </w:pPr>
            <w:r w:rsidRPr="00AB5AA5">
              <w:rPr>
                <w:lang w:eastAsia="en-US"/>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AEA3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50761A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9DCD9" w14:textId="77777777" w:rsidR="00D4531E" w:rsidRPr="00AB5AA5" w:rsidRDefault="00D4531E" w:rsidP="007E50E8">
            <w:pPr>
              <w:pStyle w:val="TAL"/>
              <w:rPr>
                <w:lang w:eastAsia="en-US"/>
              </w:rPr>
            </w:pPr>
            <w:r w:rsidRPr="00AB5AA5">
              <w:rPr>
                <w:lang w:eastAsia="en-US"/>
              </w:rPr>
              <w:t>Update chapter 4.5.5 SWITCHED_OF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A33E5" w14:textId="77777777" w:rsidR="00D4531E" w:rsidRPr="00AB5AA5" w:rsidRDefault="00D4531E" w:rsidP="007E50E8">
            <w:pPr>
              <w:pStyle w:val="TAL"/>
              <w:rPr>
                <w:lang w:eastAsia="en-US"/>
              </w:rPr>
            </w:pPr>
            <w:r w:rsidRPr="00AB5AA5">
              <w:rPr>
                <w:lang w:eastAsia="en-US"/>
              </w:rPr>
              <w:t>15.4.0</w:t>
            </w:r>
          </w:p>
        </w:tc>
      </w:tr>
      <w:tr w:rsidR="00D4531E" w:rsidRPr="00AB5AA5" w14:paraId="347FCDB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2106B29"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EBD352"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6B8F3" w14:textId="77777777" w:rsidR="00D4531E" w:rsidRPr="00AB5AA5" w:rsidRDefault="00D4531E" w:rsidP="007E50E8">
            <w:pPr>
              <w:pStyle w:val="TAL"/>
              <w:rPr>
                <w:lang w:eastAsia="en-US"/>
              </w:rPr>
            </w:pPr>
            <w:r w:rsidRPr="00AB5AA5">
              <w:rPr>
                <w:lang w:eastAsia="en-US"/>
              </w:rPr>
              <w:t>R5-193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1F2AE" w14:textId="77777777" w:rsidR="00D4531E" w:rsidRPr="00AB5AA5" w:rsidRDefault="00D4531E" w:rsidP="007E50E8">
            <w:pPr>
              <w:pStyle w:val="TAL"/>
              <w:rPr>
                <w:lang w:eastAsia="en-US"/>
              </w:rPr>
            </w:pPr>
            <w:r w:rsidRPr="00AB5AA5">
              <w:rPr>
                <w:lang w:eastAsia="en-US"/>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7E41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4608F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2D7ED" w14:textId="77777777" w:rsidR="00D4531E" w:rsidRPr="00AB5AA5" w:rsidRDefault="00D4531E" w:rsidP="007E50E8">
            <w:pPr>
              <w:pStyle w:val="TAL"/>
              <w:rPr>
                <w:lang w:eastAsia="en-US"/>
              </w:rPr>
            </w:pPr>
            <w:r w:rsidRPr="00AB5AA5">
              <w:rPr>
                <w:lang w:eastAsia="en-US"/>
              </w:rPr>
              <w:t xml:space="preserve">Resubmission: Connection diagram for 1x2 Demod test cas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28407" w14:textId="77777777" w:rsidR="00D4531E" w:rsidRPr="00AB5AA5" w:rsidRDefault="00D4531E" w:rsidP="007E50E8">
            <w:pPr>
              <w:pStyle w:val="TAL"/>
              <w:rPr>
                <w:lang w:eastAsia="en-US"/>
              </w:rPr>
            </w:pPr>
            <w:r w:rsidRPr="00AB5AA5">
              <w:rPr>
                <w:lang w:eastAsia="en-US"/>
              </w:rPr>
              <w:t>15.4.0</w:t>
            </w:r>
          </w:p>
        </w:tc>
      </w:tr>
      <w:tr w:rsidR="00D4531E" w:rsidRPr="00AB5AA5" w14:paraId="54386D2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603E922"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13764B"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E1D40" w14:textId="77777777" w:rsidR="00D4531E" w:rsidRPr="00AB5AA5" w:rsidRDefault="00D4531E" w:rsidP="007E50E8">
            <w:pPr>
              <w:pStyle w:val="TAL"/>
              <w:rPr>
                <w:lang w:eastAsia="en-US"/>
              </w:rPr>
            </w:pPr>
            <w:r w:rsidRPr="00AB5AA5">
              <w:rPr>
                <w:lang w:eastAsia="en-US"/>
              </w:rPr>
              <w:t>R5-193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4D96C" w14:textId="77777777" w:rsidR="00D4531E" w:rsidRPr="00AB5AA5" w:rsidRDefault="00D4531E" w:rsidP="007E50E8">
            <w:pPr>
              <w:pStyle w:val="TAL"/>
              <w:rPr>
                <w:lang w:eastAsia="en-US"/>
              </w:rPr>
            </w:pPr>
            <w:r w:rsidRPr="00AB5AA5">
              <w:rPr>
                <w:lang w:eastAsia="en-US"/>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5CE6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3C8B9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47DA4" w14:textId="77777777" w:rsidR="00D4531E" w:rsidRPr="00AB5AA5" w:rsidRDefault="00D4531E" w:rsidP="007E50E8">
            <w:pPr>
              <w:pStyle w:val="TAL"/>
              <w:rPr>
                <w:lang w:eastAsia="en-US"/>
              </w:rPr>
            </w:pPr>
            <w:r w:rsidRPr="00AB5AA5">
              <w:rPr>
                <w:lang w:eastAsia="en-US"/>
              </w:rPr>
              <w:t>Update IE I-RNTI-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4EF99" w14:textId="77777777" w:rsidR="00D4531E" w:rsidRPr="00AB5AA5" w:rsidRDefault="00D4531E" w:rsidP="007E50E8">
            <w:pPr>
              <w:pStyle w:val="TAL"/>
              <w:rPr>
                <w:lang w:eastAsia="en-US"/>
              </w:rPr>
            </w:pPr>
            <w:r w:rsidRPr="00AB5AA5">
              <w:rPr>
                <w:lang w:eastAsia="en-US"/>
              </w:rPr>
              <w:t>15.4.0</w:t>
            </w:r>
          </w:p>
        </w:tc>
      </w:tr>
      <w:tr w:rsidR="00D4531E" w:rsidRPr="00AB5AA5" w14:paraId="3CC5D62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C0C106"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9B1B5"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3653D" w14:textId="77777777" w:rsidR="00D4531E" w:rsidRPr="00AB5AA5" w:rsidRDefault="00D4531E" w:rsidP="007E50E8">
            <w:pPr>
              <w:pStyle w:val="TAL"/>
              <w:rPr>
                <w:lang w:eastAsia="en-US"/>
              </w:rPr>
            </w:pPr>
            <w:r w:rsidRPr="00AB5AA5">
              <w:rPr>
                <w:lang w:eastAsia="en-US"/>
              </w:rPr>
              <w:t>R5-193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B200" w14:textId="77777777" w:rsidR="00D4531E" w:rsidRPr="00AB5AA5" w:rsidRDefault="00D4531E" w:rsidP="007E50E8">
            <w:pPr>
              <w:pStyle w:val="TAL"/>
              <w:rPr>
                <w:lang w:eastAsia="en-US"/>
              </w:rPr>
            </w:pPr>
            <w:r w:rsidRPr="00AB5AA5">
              <w:rPr>
                <w:lang w:eastAsia="en-US"/>
              </w:rPr>
              <w:t>0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5F7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F87F8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02ECA" w14:textId="77777777" w:rsidR="00D4531E" w:rsidRPr="00AB5AA5" w:rsidRDefault="00D4531E" w:rsidP="007E50E8">
            <w:pPr>
              <w:pStyle w:val="TAL"/>
              <w:rPr>
                <w:lang w:eastAsia="en-US"/>
              </w:rPr>
            </w:pPr>
            <w:r w:rsidRPr="00AB5AA5">
              <w:rPr>
                <w:lang w:eastAsia="en-US"/>
              </w:rPr>
              <w:t>Update IE ShortI-RNTI-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FB453" w14:textId="77777777" w:rsidR="00D4531E" w:rsidRPr="00AB5AA5" w:rsidRDefault="00D4531E" w:rsidP="007E50E8">
            <w:pPr>
              <w:pStyle w:val="TAL"/>
              <w:rPr>
                <w:lang w:eastAsia="en-US"/>
              </w:rPr>
            </w:pPr>
            <w:r w:rsidRPr="00AB5AA5">
              <w:rPr>
                <w:lang w:eastAsia="en-US"/>
              </w:rPr>
              <w:t>15.4.0</w:t>
            </w:r>
          </w:p>
        </w:tc>
      </w:tr>
      <w:tr w:rsidR="00D4531E" w:rsidRPr="00AB5AA5" w14:paraId="6CEE29D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B575B4"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714492"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06823" w14:textId="77777777" w:rsidR="00D4531E" w:rsidRPr="00AB5AA5" w:rsidRDefault="00D4531E" w:rsidP="007E50E8">
            <w:pPr>
              <w:pStyle w:val="TAL"/>
              <w:rPr>
                <w:lang w:eastAsia="en-US"/>
              </w:rPr>
            </w:pPr>
            <w:r w:rsidRPr="00AB5AA5">
              <w:rPr>
                <w:lang w:eastAsia="en-US"/>
              </w:rPr>
              <w:t>R5-193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7CB0D" w14:textId="77777777" w:rsidR="00D4531E" w:rsidRPr="00AB5AA5" w:rsidRDefault="00D4531E" w:rsidP="007E50E8">
            <w:pPr>
              <w:pStyle w:val="TAL"/>
              <w:rPr>
                <w:lang w:eastAsia="en-US"/>
              </w:rPr>
            </w:pPr>
            <w:r w:rsidRPr="00AB5AA5">
              <w:rPr>
                <w:lang w:eastAsia="en-US"/>
              </w:rPr>
              <w:t>07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57E6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4DFBC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BFA42E" w14:textId="77777777" w:rsidR="00D4531E" w:rsidRPr="00AB5AA5" w:rsidRDefault="00D4531E" w:rsidP="007E50E8">
            <w:pPr>
              <w:pStyle w:val="TAL"/>
              <w:rPr>
                <w:lang w:eastAsia="en-US"/>
              </w:rPr>
            </w:pPr>
            <w:r w:rsidRPr="00AB5AA5">
              <w:rPr>
                <w:lang w:eastAsia="en-US"/>
              </w:rPr>
              <w:t>Update IE Subcarrier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A51B9" w14:textId="77777777" w:rsidR="00D4531E" w:rsidRPr="00AB5AA5" w:rsidRDefault="00D4531E" w:rsidP="007E50E8">
            <w:pPr>
              <w:pStyle w:val="TAL"/>
              <w:rPr>
                <w:lang w:eastAsia="en-US"/>
              </w:rPr>
            </w:pPr>
            <w:r w:rsidRPr="00AB5AA5">
              <w:rPr>
                <w:lang w:eastAsia="en-US"/>
              </w:rPr>
              <w:t>15.4.0</w:t>
            </w:r>
          </w:p>
        </w:tc>
      </w:tr>
      <w:tr w:rsidR="00D4531E" w:rsidRPr="00AB5AA5" w14:paraId="3B70D11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7C7260C"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0B5C38"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DC396" w14:textId="77777777" w:rsidR="00D4531E" w:rsidRPr="00AB5AA5" w:rsidRDefault="00D4531E" w:rsidP="007E50E8">
            <w:pPr>
              <w:pStyle w:val="TAL"/>
              <w:rPr>
                <w:lang w:eastAsia="en-US"/>
              </w:rPr>
            </w:pPr>
            <w:r w:rsidRPr="00AB5AA5">
              <w:rPr>
                <w:lang w:eastAsia="en-US"/>
              </w:rPr>
              <w:t>R5-193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5130F" w14:textId="77777777" w:rsidR="00D4531E" w:rsidRPr="00AB5AA5" w:rsidRDefault="00D4531E" w:rsidP="007E50E8">
            <w:pPr>
              <w:pStyle w:val="TAL"/>
              <w:rPr>
                <w:lang w:eastAsia="en-US"/>
              </w:rPr>
            </w:pPr>
            <w:r w:rsidRPr="00AB5AA5">
              <w:rPr>
                <w:lang w:eastAsia="en-US"/>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D77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CE4F0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BAFA90" w14:textId="77777777" w:rsidR="00D4531E" w:rsidRPr="00AB5AA5" w:rsidRDefault="00D4531E" w:rsidP="007E50E8">
            <w:pPr>
              <w:pStyle w:val="TAL"/>
              <w:rPr>
                <w:lang w:eastAsia="en-US"/>
              </w:rPr>
            </w:pPr>
            <w:r w:rsidRPr="00AB5AA5">
              <w:rPr>
                <w:lang w:eastAsia="en-US"/>
              </w:rPr>
              <w:t>Update of USIM EF5GS3GPPLOCI &amp; EF5GSN3GPPLO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B4E89" w14:textId="77777777" w:rsidR="00D4531E" w:rsidRPr="00AB5AA5" w:rsidRDefault="00D4531E" w:rsidP="007E50E8">
            <w:pPr>
              <w:pStyle w:val="TAL"/>
              <w:rPr>
                <w:lang w:eastAsia="en-US"/>
              </w:rPr>
            </w:pPr>
            <w:r w:rsidRPr="00AB5AA5">
              <w:rPr>
                <w:lang w:eastAsia="en-US"/>
              </w:rPr>
              <w:t>15.4.0</w:t>
            </w:r>
          </w:p>
        </w:tc>
      </w:tr>
      <w:tr w:rsidR="00D4531E" w:rsidRPr="00AB5AA5" w14:paraId="2452939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2120172"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E650E"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A0A2" w14:textId="77777777" w:rsidR="00D4531E" w:rsidRPr="00AB5AA5" w:rsidRDefault="00D4531E" w:rsidP="007E50E8">
            <w:pPr>
              <w:pStyle w:val="TAL"/>
              <w:rPr>
                <w:lang w:eastAsia="en-US"/>
              </w:rPr>
            </w:pPr>
            <w:r w:rsidRPr="00AB5AA5">
              <w:rPr>
                <w:lang w:eastAsia="en-US"/>
              </w:rPr>
              <w:t>R5-1938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1276" w14:textId="77777777" w:rsidR="00D4531E" w:rsidRPr="00AB5AA5" w:rsidRDefault="00D4531E" w:rsidP="007E50E8">
            <w:pPr>
              <w:pStyle w:val="TAL"/>
              <w:rPr>
                <w:lang w:eastAsia="en-US"/>
              </w:rPr>
            </w:pPr>
            <w:r w:rsidRPr="00AB5AA5">
              <w:rPr>
                <w:lang w:eastAsia="en-US"/>
              </w:rPr>
              <w:t>0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7C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9DCE5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079F4" w14:textId="77777777" w:rsidR="00D4531E" w:rsidRPr="00AB5AA5" w:rsidRDefault="00D4531E" w:rsidP="007E50E8">
            <w:pPr>
              <w:pStyle w:val="TAL"/>
              <w:rPr>
                <w:lang w:eastAsia="en-US"/>
              </w:rPr>
            </w:pPr>
            <w:r w:rsidRPr="00AB5AA5">
              <w:rPr>
                <w:lang w:eastAsia="en-US"/>
              </w:rPr>
              <w:t>Add IE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34388" w14:textId="77777777" w:rsidR="00D4531E" w:rsidRPr="00AB5AA5" w:rsidRDefault="00D4531E" w:rsidP="007E50E8">
            <w:pPr>
              <w:pStyle w:val="TAL"/>
              <w:rPr>
                <w:lang w:eastAsia="en-US"/>
              </w:rPr>
            </w:pPr>
            <w:r w:rsidRPr="00AB5AA5">
              <w:rPr>
                <w:lang w:eastAsia="en-US"/>
              </w:rPr>
              <w:t>15.4.0</w:t>
            </w:r>
          </w:p>
        </w:tc>
      </w:tr>
      <w:tr w:rsidR="00D4531E" w:rsidRPr="00AB5AA5" w14:paraId="75AE85F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F50A3C"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96555E"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F27B" w14:textId="77777777" w:rsidR="00D4531E" w:rsidRPr="00AB5AA5" w:rsidRDefault="00D4531E" w:rsidP="007E50E8">
            <w:pPr>
              <w:pStyle w:val="TAL"/>
              <w:rPr>
                <w:lang w:eastAsia="en-US"/>
              </w:rPr>
            </w:pPr>
            <w:r w:rsidRPr="00AB5AA5">
              <w:rPr>
                <w:lang w:eastAsia="en-US"/>
              </w:rPr>
              <w:t>R5-193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31C6" w14:textId="77777777" w:rsidR="00D4531E" w:rsidRPr="00AB5AA5" w:rsidRDefault="00D4531E" w:rsidP="007E50E8">
            <w:pPr>
              <w:pStyle w:val="TAL"/>
              <w:rPr>
                <w:lang w:eastAsia="en-US"/>
              </w:rPr>
            </w:pPr>
            <w:r w:rsidRPr="00AB5AA5">
              <w:rPr>
                <w:lang w:eastAsia="en-US"/>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651A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E7032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1C630" w14:textId="77777777" w:rsidR="00D4531E" w:rsidRPr="00AB5AA5" w:rsidRDefault="00D4531E" w:rsidP="007E50E8">
            <w:pPr>
              <w:pStyle w:val="TAL"/>
              <w:rPr>
                <w:lang w:eastAsia="en-US"/>
              </w:rPr>
            </w:pPr>
            <w:r w:rsidRPr="00AB5AA5">
              <w:rPr>
                <w:lang w:eastAsia="en-US"/>
              </w:rPr>
              <w:t>Add IE NR-NS-Pmax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D0E69" w14:textId="77777777" w:rsidR="00D4531E" w:rsidRPr="00AB5AA5" w:rsidRDefault="00D4531E" w:rsidP="007E50E8">
            <w:pPr>
              <w:pStyle w:val="TAL"/>
              <w:rPr>
                <w:lang w:eastAsia="en-US"/>
              </w:rPr>
            </w:pPr>
            <w:r w:rsidRPr="00AB5AA5">
              <w:rPr>
                <w:lang w:eastAsia="en-US"/>
              </w:rPr>
              <w:t>15.4.0</w:t>
            </w:r>
          </w:p>
        </w:tc>
      </w:tr>
      <w:tr w:rsidR="00D4531E" w:rsidRPr="00AB5AA5" w14:paraId="1E1BA69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35755C9"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82EB3F"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78098" w14:textId="77777777" w:rsidR="00D4531E" w:rsidRPr="00AB5AA5" w:rsidRDefault="00D4531E" w:rsidP="007E50E8">
            <w:pPr>
              <w:pStyle w:val="TAL"/>
              <w:rPr>
                <w:lang w:eastAsia="en-US"/>
              </w:rPr>
            </w:pPr>
            <w:r w:rsidRPr="00AB5AA5">
              <w:rPr>
                <w:lang w:eastAsia="en-US"/>
              </w:rPr>
              <w:t>R5-193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CFD3D" w14:textId="77777777" w:rsidR="00D4531E" w:rsidRPr="00AB5AA5" w:rsidRDefault="00D4531E" w:rsidP="007E50E8">
            <w:pPr>
              <w:pStyle w:val="TAL"/>
              <w:rPr>
                <w:lang w:eastAsia="en-US"/>
              </w:rPr>
            </w:pPr>
            <w:r w:rsidRPr="00AB5AA5">
              <w:rPr>
                <w:lang w:eastAsia="en-US"/>
              </w:rPr>
              <w:t>0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C0BF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412DCE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B1D7F8" w14:textId="77777777" w:rsidR="00D4531E" w:rsidRPr="00AB5AA5" w:rsidRDefault="00D4531E" w:rsidP="007E50E8">
            <w:pPr>
              <w:pStyle w:val="TAL"/>
              <w:rPr>
                <w:lang w:eastAsia="en-US"/>
              </w:rPr>
            </w:pPr>
            <w:r w:rsidRPr="00AB5AA5">
              <w:rPr>
                <w:lang w:eastAsia="en-US"/>
              </w:rPr>
              <w:t>Update IE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73290" w14:textId="77777777" w:rsidR="00D4531E" w:rsidRPr="00AB5AA5" w:rsidRDefault="00D4531E" w:rsidP="007E50E8">
            <w:pPr>
              <w:pStyle w:val="TAL"/>
              <w:rPr>
                <w:lang w:eastAsia="en-US"/>
              </w:rPr>
            </w:pPr>
            <w:r w:rsidRPr="00AB5AA5">
              <w:rPr>
                <w:lang w:eastAsia="en-US"/>
              </w:rPr>
              <w:t>15.4.0</w:t>
            </w:r>
          </w:p>
        </w:tc>
      </w:tr>
      <w:tr w:rsidR="00D4531E" w:rsidRPr="00AB5AA5" w14:paraId="2293CF5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D3A8E2"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02A365"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237F" w14:textId="77777777" w:rsidR="00D4531E" w:rsidRPr="00AB5AA5" w:rsidRDefault="00D4531E" w:rsidP="007E50E8">
            <w:pPr>
              <w:pStyle w:val="TAL"/>
              <w:rPr>
                <w:lang w:eastAsia="en-US"/>
              </w:rPr>
            </w:pPr>
            <w:r w:rsidRPr="00AB5AA5">
              <w:rPr>
                <w:lang w:eastAsia="en-US"/>
              </w:rPr>
              <w:t>R5-193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95C2" w14:textId="77777777" w:rsidR="00D4531E" w:rsidRPr="00AB5AA5" w:rsidRDefault="00D4531E" w:rsidP="007E50E8">
            <w:pPr>
              <w:pStyle w:val="TAL"/>
              <w:rPr>
                <w:lang w:eastAsia="en-US"/>
              </w:rPr>
            </w:pPr>
            <w:r w:rsidRPr="00AB5AA5">
              <w:rPr>
                <w:lang w:eastAsia="en-US"/>
              </w:rPr>
              <w:t>0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EE60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30C71D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90FC4" w14:textId="77777777" w:rsidR="00D4531E" w:rsidRPr="00AB5AA5" w:rsidRDefault="00D4531E" w:rsidP="007E50E8">
            <w:pPr>
              <w:pStyle w:val="TAL"/>
              <w:rPr>
                <w:lang w:eastAsia="en-US"/>
              </w:rPr>
            </w:pPr>
            <w:r w:rsidRPr="00AB5AA5">
              <w:rPr>
                <w:lang w:eastAsia="en-US"/>
              </w:rPr>
              <w:t>Corrections to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E9C02" w14:textId="77777777" w:rsidR="00D4531E" w:rsidRPr="00AB5AA5" w:rsidRDefault="00D4531E" w:rsidP="007E50E8">
            <w:pPr>
              <w:pStyle w:val="TAL"/>
              <w:rPr>
                <w:lang w:eastAsia="en-US"/>
              </w:rPr>
            </w:pPr>
            <w:r w:rsidRPr="00AB5AA5">
              <w:rPr>
                <w:lang w:eastAsia="en-US"/>
              </w:rPr>
              <w:t>15.4.0</w:t>
            </w:r>
          </w:p>
        </w:tc>
      </w:tr>
      <w:tr w:rsidR="00D4531E" w:rsidRPr="00AB5AA5" w14:paraId="1164C4E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B863BE9"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5246D"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327B6" w14:textId="77777777" w:rsidR="00D4531E" w:rsidRPr="00AB5AA5" w:rsidRDefault="00D4531E" w:rsidP="007E50E8">
            <w:pPr>
              <w:pStyle w:val="TAL"/>
              <w:rPr>
                <w:lang w:eastAsia="en-US"/>
              </w:rPr>
            </w:pPr>
            <w:r w:rsidRPr="00AB5AA5">
              <w:rPr>
                <w:lang w:eastAsia="en-US"/>
              </w:rPr>
              <w:t>R5-1939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6135" w14:textId="77777777" w:rsidR="00D4531E" w:rsidRPr="00AB5AA5" w:rsidRDefault="00D4531E" w:rsidP="007E50E8">
            <w:pPr>
              <w:pStyle w:val="TAL"/>
              <w:rPr>
                <w:lang w:eastAsia="en-US"/>
              </w:rPr>
            </w:pPr>
            <w:r w:rsidRPr="00AB5AA5">
              <w:rPr>
                <w:lang w:eastAsia="en-US"/>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9244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C3121C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9269C" w14:textId="77777777" w:rsidR="00D4531E" w:rsidRPr="00AB5AA5" w:rsidRDefault="00D4531E" w:rsidP="007E50E8">
            <w:pPr>
              <w:pStyle w:val="TAL"/>
              <w:rPr>
                <w:lang w:eastAsia="en-US"/>
              </w:rPr>
            </w:pPr>
            <w:r w:rsidRPr="00AB5AA5">
              <w:rPr>
                <w:lang w:eastAsia="en-US"/>
              </w:rPr>
              <w:t>New test procedure for Registration Re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AF063" w14:textId="77777777" w:rsidR="00D4531E" w:rsidRPr="00AB5AA5" w:rsidRDefault="00D4531E" w:rsidP="007E50E8">
            <w:pPr>
              <w:pStyle w:val="TAL"/>
              <w:rPr>
                <w:lang w:eastAsia="en-US"/>
              </w:rPr>
            </w:pPr>
            <w:r w:rsidRPr="00AB5AA5">
              <w:rPr>
                <w:lang w:eastAsia="en-US"/>
              </w:rPr>
              <w:t>15.4.0</w:t>
            </w:r>
          </w:p>
        </w:tc>
      </w:tr>
      <w:tr w:rsidR="00D4531E" w:rsidRPr="00AB5AA5" w14:paraId="7AED015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E2C1EF"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36DCDE"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11D4" w14:textId="77777777" w:rsidR="00D4531E" w:rsidRPr="00AB5AA5" w:rsidRDefault="00D4531E" w:rsidP="007E50E8">
            <w:pPr>
              <w:pStyle w:val="TAL"/>
              <w:rPr>
                <w:lang w:eastAsia="en-US"/>
              </w:rPr>
            </w:pPr>
            <w:r w:rsidRPr="00AB5AA5">
              <w:rPr>
                <w:lang w:eastAsia="en-US"/>
              </w:rPr>
              <w:t>R5-193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E268" w14:textId="77777777" w:rsidR="00D4531E" w:rsidRPr="00AB5AA5" w:rsidRDefault="00D4531E" w:rsidP="007E50E8">
            <w:pPr>
              <w:pStyle w:val="TAL"/>
              <w:rPr>
                <w:lang w:eastAsia="en-US"/>
              </w:rPr>
            </w:pPr>
            <w:r w:rsidRPr="00AB5AA5">
              <w:rPr>
                <w:lang w:eastAsia="en-US"/>
              </w:rPr>
              <w:t>07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9B4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70CBE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4B9C10" w14:textId="77777777" w:rsidR="00D4531E" w:rsidRPr="00AB5AA5" w:rsidRDefault="00D4531E" w:rsidP="007E50E8">
            <w:pPr>
              <w:pStyle w:val="TAL"/>
              <w:rPr>
                <w:lang w:eastAsia="en-US"/>
              </w:rPr>
            </w:pPr>
            <w:r w:rsidRPr="00AB5AA5">
              <w:rPr>
                <w:lang w:eastAsia="en-US"/>
              </w:rPr>
              <w:t>Updates to test procedure 4.9.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ED34E" w14:textId="77777777" w:rsidR="00D4531E" w:rsidRPr="00AB5AA5" w:rsidRDefault="00D4531E" w:rsidP="007E50E8">
            <w:pPr>
              <w:pStyle w:val="TAL"/>
              <w:rPr>
                <w:lang w:eastAsia="en-US"/>
              </w:rPr>
            </w:pPr>
            <w:r w:rsidRPr="00AB5AA5">
              <w:rPr>
                <w:lang w:eastAsia="en-US"/>
              </w:rPr>
              <w:t>15.4.0</w:t>
            </w:r>
          </w:p>
        </w:tc>
      </w:tr>
      <w:tr w:rsidR="00D4531E" w:rsidRPr="00AB5AA5" w14:paraId="375FE73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5A6F87"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57BF7"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17830" w14:textId="77777777" w:rsidR="00D4531E" w:rsidRPr="00AB5AA5" w:rsidRDefault="00D4531E" w:rsidP="007E50E8">
            <w:pPr>
              <w:pStyle w:val="TAL"/>
              <w:rPr>
                <w:lang w:eastAsia="en-US"/>
              </w:rPr>
            </w:pPr>
            <w:r w:rsidRPr="00AB5AA5">
              <w:rPr>
                <w:lang w:eastAsia="en-US"/>
              </w:rPr>
              <w:t>R5-194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B1E3" w14:textId="77777777" w:rsidR="00D4531E" w:rsidRPr="00AB5AA5" w:rsidRDefault="00D4531E" w:rsidP="007E50E8">
            <w:pPr>
              <w:pStyle w:val="TAL"/>
              <w:rPr>
                <w:lang w:eastAsia="en-US"/>
              </w:rPr>
            </w:pPr>
            <w:r w:rsidRPr="00AB5AA5">
              <w:rPr>
                <w:lang w:eastAsia="en-US"/>
              </w:rPr>
              <w:t>0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1336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ED930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2ECF4F" w14:textId="77777777" w:rsidR="00D4531E" w:rsidRPr="00AB5AA5" w:rsidRDefault="00D4531E" w:rsidP="007E50E8">
            <w:pPr>
              <w:pStyle w:val="TAL"/>
              <w:rPr>
                <w:lang w:eastAsia="en-US"/>
              </w:rPr>
            </w:pPr>
            <w:r w:rsidRPr="00AB5AA5">
              <w:rPr>
                <w:lang w:eastAsia="en-US"/>
              </w:rPr>
              <w:t>Editorial Correction - USIM Profiles for Signaling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3DA07" w14:textId="77777777" w:rsidR="00D4531E" w:rsidRPr="00AB5AA5" w:rsidRDefault="00D4531E" w:rsidP="007E50E8">
            <w:pPr>
              <w:pStyle w:val="TAL"/>
              <w:rPr>
                <w:lang w:eastAsia="en-US"/>
              </w:rPr>
            </w:pPr>
            <w:r w:rsidRPr="00AB5AA5">
              <w:rPr>
                <w:lang w:eastAsia="en-US"/>
              </w:rPr>
              <w:t>15.4.0</w:t>
            </w:r>
          </w:p>
        </w:tc>
      </w:tr>
      <w:tr w:rsidR="00D4531E" w:rsidRPr="00AB5AA5" w14:paraId="0ECDB3E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368E1C"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F6CA8C"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38CC" w14:textId="77777777" w:rsidR="00D4531E" w:rsidRPr="00AB5AA5" w:rsidRDefault="00D4531E" w:rsidP="007E50E8">
            <w:pPr>
              <w:pStyle w:val="TAL"/>
              <w:rPr>
                <w:lang w:eastAsia="en-US"/>
              </w:rPr>
            </w:pPr>
            <w:r w:rsidRPr="00AB5AA5">
              <w:rPr>
                <w:lang w:eastAsia="en-US"/>
              </w:rPr>
              <w:t>R5-194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BF14" w14:textId="77777777" w:rsidR="00D4531E" w:rsidRPr="00AB5AA5" w:rsidRDefault="00D4531E" w:rsidP="007E50E8">
            <w:pPr>
              <w:pStyle w:val="TAL"/>
              <w:rPr>
                <w:lang w:eastAsia="en-US"/>
              </w:rPr>
            </w:pPr>
            <w:r w:rsidRPr="00AB5AA5">
              <w:rPr>
                <w:lang w:eastAsia="en-US"/>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B5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A4EAC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CF8A2A" w14:textId="77777777" w:rsidR="00D4531E" w:rsidRPr="00AB5AA5" w:rsidRDefault="00D4531E" w:rsidP="007E50E8">
            <w:pPr>
              <w:pStyle w:val="TAL"/>
              <w:rPr>
                <w:lang w:eastAsia="en-US"/>
              </w:rPr>
            </w:pPr>
            <w:r w:rsidRPr="00AB5AA5">
              <w:rPr>
                <w:lang w:eastAsia="en-US"/>
              </w:rPr>
              <w:t>Correction to QoS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F45E2C" w14:textId="77777777" w:rsidR="00D4531E" w:rsidRPr="00AB5AA5" w:rsidRDefault="00D4531E" w:rsidP="007E50E8">
            <w:pPr>
              <w:pStyle w:val="TAL"/>
              <w:rPr>
                <w:lang w:eastAsia="en-US"/>
              </w:rPr>
            </w:pPr>
            <w:r w:rsidRPr="00AB5AA5">
              <w:rPr>
                <w:lang w:eastAsia="en-US"/>
              </w:rPr>
              <w:t>15.4.0</w:t>
            </w:r>
          </w:p>
        </w:tc>
      </w:tr>
      <w:tr w:rsidR="00D4531E" w:rsidRPr="00AB5AA5" w14:paraId="60F324D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7C3AD5" w14:textId="77777777" w:rsidR="00D4531E" w:rsidRPr="00AB5AA5" w:rsidRDefault="00D4531E" w:rsidP="007E50E8">
            <w:pPr>
              <w:pStyle w:val="TAL"/>
              <w:rPr>
                <w:lang w:eastAsia="en-US"/>
              </w:rPr>
            </w:pPr>
            <w:r w:rsidRPr="00AB5AA5">
              <w:rPr>
                <w:lang w:eastAsia="en-US"/>
              </w:rPr>
              <w:lastRenderedPageBreak/>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A58B"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86C3" w14:textId="77777777" w:rsidR="00D4531E" w:rsidRPr="00AB5AA5" w:rsidRDefault="00D4531E" w:rsidP="007E50E8">
            <w:pPr>
              <w:pStyle w:val="TAL"/>
              <w:rPr>
                <w:lang w:eastAsia="en-US"/>
              </w:rPr>
            </w:pPr>
            <w:r w:rsidRPr="00AB5AA5">
              <w:rPr>
                <w:lang w:eastAsia="en-US"/>
              </w:rPr>
              <w:t>R5-194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EA255" w14:textId="77777777" w:rsidR="00D4531E" w:rsidRPr="00AB5AA5" w:rsidRDefault="00D4531E" w:rsidP="007E50E8">
            <w:pPr>
              <w:pStyle w:val="TAL"/>
              <w:rPr>
                <w:lang w:eastAsia="en-US"/>
              </w:rPr>
            </w:pPr>
            <w:r w:rsidRPr="00AB5AA5">
              <w:rPr>
                <w:lang w:eastAsia="en-US"/>
              </w:rPr>
              <w:t>07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794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46C5C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1E0CE1" w14:textId="77777777" w:rsidR="00D4531E" w:rsidRPr="00AB5AA5" w:rsidRDefault="00D4531E" w:rsidP="007E50E8">
            <w:pPr>
              <w:pStyle w:val="TAL"/>
              <w:rPr>
                <w:lang w:eastAsia="en-US"/>
              </w:rPr>
            </w:pPr>
            <w:r w:rsidRPr="00AB5AA5">
              <w:rPr>
                <w:lang w:eastAsia="en-US"/>
              </w:rPr>
              <w:t>Update K2 value to align with RF DL R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0E663" w14:textId="77777777" w:rsidR="00D4531E" w:rsidRPr="00AB5AA5" w:rsidRDefault="00D4531E" w:rsidP="007E50E8">
            <w:pPr>
              <w:pStyle w:val="TAL"/>
              <w:rPr>
                <w:lang w:eastAsia="en-US"/>
              </w:rPr>
            </w:pPr>
            <w:r w:rsidRPr="00AB5AA5">
              <w:rPr>
                <w:lang w:eastAsia="en-US"/>
              </w:rPr>
              <w:t>15.4.0</w:t>
            </w:r>
          </w:p>
        </w:tc>
      </w:tr>
      <w:tr w:rsidR="00D4531E" w:rsidRPr="00AB5AA5" w14:paraId="3053282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AD9A492"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8B6C07"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0D1B" w14:textId="77777777" w:rsidR="00D4531E" w:rsidRPr="00AB5AA5" w:rsidRDefault="00D4531E" w:rsidP="007E50E8">
            <w:pPr>
              <w:pStyle w:val="TAL"/>
              <w:rPr>
                <w:lang w:eastAsia="en-US"/>
              </w:rPr>
            </w:pPr>
            <w:r w:rsidRPr="00AB5AA5">
              <w:rPr>
                <w:lang w:eastAsia="en-US"/>
              </w:rPr>
              <w:t>R5-194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8000" w14:textId="77777777" w:rsidR="00D4531E" w:rsidRPr="00AB5AA5" w:rsidRDefault="00D4531E" w:rsidP="007E50E8">
            <w:pPr>
              <w:pStyle w:val="TAL"/>
              <w:rPr>
                <w:lang w:eastAsia="en-US"/>
              </w:rPr>
            </w:pPr>
            <w:r w:rsidRPr="00AB5AA5">
              <w:rPr>
                <w:lang w:eastAsia="en-US"/>
              </w:rPr>
              <w:t>07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E6CD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FD37E0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5C1C9" w14:textId="77777777" w:rsidR="00D4531E" w:rsidRPr="00AB5AA5" w:rsidRDefault="00D4531E" w:rsidP="007E50E8">
            <w:pPr>
              <w:pStyle w:val="TAL"/>
              <w:rPr>
                <w:lang w:eastAsia="en-US"/>
              </w:rPr>
            </w:pPr>
            <w:r w:rsidRPr="00AB5AA5">
              <w:rPr>
                <w:lang w:eastAsia="en-US"/>
              </w:rPr>
              <w:t>Update aggregationlevel2 in SearchSpac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7F231" w14:textId="77777777" w:rsidR="00D4531E" w:rsidRPr="00AB5AA5" w:rsidRDefault="00D4531E" w:rsidP="007E50E8">
            <w:pPr>
              <w:pStyle w:val="TAL"/>
              <w:rPr>
                <w:lang w:eastAsia="en-US"/>
              </w:rPr>
            </w:pPr>
            <w:r w:rsidRPr="00AB5AA5">
              <w:rPr>
                <w:lang w:eastAsia="en-US"/>
              </w:rPr>
              <w:t>15.4.0</w:t>
            </w:r>
          </w:p>
        </w:tc>
      </w:tr>
      <w:tr w:rsidR="00D4531E" w:rsidRPr="00AB5AA5" w14:paraId="3E41345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383EA8"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86861"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37AA" w14:textId="77777777" w:rsidR="00D4531E" w:rsidRPr="00AB5AA5" w:rsidRDefault="00D4531E" w:rsidP="007E50E8">
            <w:pPr>
              <w:pStyle w:val="TAL"/>
              <w:rPr>
                <w:lang w:eastAsia="en-US"/>
              </w:rPr>
            </w:pPr>
            <w:r w:rsidRPr="00AB5AA5">
              <w:rPr>
                <w:lang w:eastAsia="en-US"/>
              </w:rPr>
              <w:t>R5-194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65AC" w14:textId="77777777" w:rsidR="00D4531E" w:rsidRPr="00AB5AA5" w:rsidRDefault="00D4531E" w:rsidP="007E50E8">
            <w:pPr>
              <w:pStyle w:val="TAL"/>
              <w:rPr>
                <w:lang w:eastAsia="en-US"/>
              </w:rPr>
            </w:pPr>
            <w:r w:rsidRPr="00AB5AA5">
              <w:rPr>
                <w:lang w:eastAsia="en-US"/>
              </w:rPr>
              <w:t>07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E6D6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389E7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48AC7" w14:textId="77777777" w:rsidR="00D4531E" w:rsidRPr="00AB5AA5" w:rsidRDefault="00D4531E" w:rsidP="007E50E8">
            <w:pPr>
              <w:pStyle w:val="TAL"/>
              <w:rPr>
                <w:lang w:eastAsia="en-US"/>
              </w:rPr>
            </w:pPr>
            <w:r w:rsidRPr="00AB5AA5">
              <w:rPr>
                <w:lang w:eastAsia="en-US"/>
              </w:rPr>
              <w:t>TDD-UL-DL-Config for FR1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CFA0B" w14:textId="77777777" w:rsidR="00D4531E" w:rsidRPr="00AB5AA5" w:rsidRDefault="00D4531E" w:rsidP="007E50E8">
            <w:pPr>
              <w:pStyle w:val="TAL"/>
              <w:rPr>
                <w:lang w:eastAsia="en-US"/>
              </w:rPr>
            </w:pPr>
            <w:r w:rsidRPr="00AB5AA5">
              <w:rPr>
                <w:lang w:eastAsia="en-US"/>
              </w:rPr>
              <w:t>15.4.0</w:t>
            </w:r>
          </w:p>
        </w:tc>
      </w:tr>
      <w:tr w:rsidR="00D4531E" w:rsidRPr="00AB5AA5" w14:paraId="5084CC1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80C35E"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D3D2F9"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194E3" w14:textId="77777777" w:rsidR="00D4531E" w:rsidRPr="00AB5AA5" w:rsidRDefault="00D4531E" w:rsidP="007E50E8">
            <w:pPr>
              <w:pStyle w:val="TAL"/>
              <w:rPr>
                <w:lang w:eastAsia="en-US"/>
              </w:rPr>
            </w:pPr>
            <w:r w:rsidRPr="00AB5AA5">
              <w:rPr>
                <w:lang w:eastAsia="en-US"/>
              </w:rPr>
              <w:t>R5-194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9C12D" w14:textId="77777777" w:rsidR="00D4531E" w:rsidRPr="00AB5AA5" w:rsidRDefault="00D4531E" w:rsidP="007E50E8">
            <w:pPr>
              <w:pStyle w:val="TAL"/>
              <w:rPr>
                <w:lang w:eastAsia="en-US"/>
              </w:rPr>
            </w:pPr>
            <w:r w:rsidRPr="00AB5AA5">
              <w:rPr>
                <w:lang w:eastAsia="en-US"/>
              </w:rPr>
              <w:t>07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4A6C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7FDCF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BD48E" w14:textId="77777777" w:rsidR="00D4531E" w:rsidRPr="00AB5AA5" w:rsidRDefault="00D4531E" w:rsidP="007E50E8">
            <w:pPr>
              <w:pStyle w:val="TAL"/>
              <w:rPr>
                <w:lang w:eastAsia="en-US"/>
              </w:rPr>
            </w:pPr>
            <w:r w:rsidRPr="00AB5AA5">
              <w:rPr>
                <w:lang w:eastAsia="en-US"/>
              </w:rPr>
              <w:t>Removal of column for Number of PDU sessions established from tables for Test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62C78" w14:textId="77777777" w:rsidR="00D4531E" w:rsidRPr="00AB5AA5" w:rsidRDefault="00D4531E" w:rsidP="007E50E8">
            <w:pPr>
              <w:pStyle w:val="TAL"/>
              <w:rPr>
                <w:lang w:eastAsia="en-US"/>
              </w:rPr>
            </w:pPr>
            <w:r w:rsidRPr="00AB5AA5">
              <w:rPr>
                <w:lang w:eastAsia="en-US"/>
              </w:rPr>
              <w:t>15.4.0</w:t>
            </w:r>
          </w:p>
        </w:tc>
      </w:tr>
      <w:tr w:rsidR="00D4531E" w:rsidRPr="00AB5AA5" w14:paraId="7BC8188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974A2E"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0591C9"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CC60" w14:textId="77777777" w:rsidR="00D4531E" w:rsidRPr="00AB5AA5" w:rsidRDefault="00D4531E" w:rsidP="007E50E8">
            <w:pPr>
              <w:pStyle w:val="TAL"/>
              <w:rPr>
                <w:lang w:eastAsia="en-US"/>
              </w:rPr>
            </w:pPr>
            <w:r w:rsidRPr="00AB5AA5">
              <w:rPr>
                <w:lang w:eastAsia="en-US"/>
              </w:rPr>
              <w:t>R5-194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B3832" w14:textId="77777777" w:rsidR="00D4531E" w:rsidRPr="00AB5AA5" w:rsidRDefault="00D4531E" w:rsidP="007E50E8">
            <w:pPr>
              <w:pStyle w:val="TAL"/>
              <w:rPr>
                <w:lang w:eastAsia="en-US"/>
              </w:rPr>
            </w:pPr>
            <w:r w:rsidRPr="00AB5AA5">
              <w:rPr>
                <w:lang w:eastAsia="en-US"/>
              </w:rPr>
              <w:t>07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7AE4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25CB0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E9F72D" w14:textId="77777777" w:rsidR="00D4531E" w:rsidRPr="00AB5AA5" w:rsidRDefault="00D4531E" w:rsidP="007E50E8">
            <w:pPr>
              <w:pStyle w:val="TAL"/>
              <w:rPr>
                <w:lang w:eastAsia="en-US"/>
              </w:rPr>
            </w:pPr>
            <w:r w:rsidRPr="00AB5AA5">
              <w:rPr>
                <w:lang w:eastAsia="en-US"/>
              </w:rPr>
              <w:t>Editorial correction to test frequency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C3EF6" w14:textId="77777777" w:rsidR="00D4531E" w:rsidRPr="00AB5AA5" w:rsidRDefault="00D4531E" w:rsidP="007E50E8">
            <w:pPr>
              <w:pStyle w:val="TAL"/>
              <w:rPr>
                <w:lang w:eastAsia="en-US"/>
              </w:rPr>
            </w:pPr>
            <w:r w:rsidRPr="00AB5AA5">
              <w:rPr>
                <w:lang w:eastAsia="en-US"/>
              </w:rPr>
              <w:t>15.4.0</w:t>
            </w:r>
          </w:p>
        </w:tc>
      </w:tr>
      <w:tr w:rsidR="00D4531E" w:rsidRPr="00AB5AA5" w14:paraId="3FAB58A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661DB3B"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24431F"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FCA31" w14:textId="77777777" w:rsidR="00D4531E" w:rsidRPr="00AB5AA5" w:rsidRDefault="00D4531E" w:rsidP="007E50E8">
            <w:pPr>
              <w:pStyle w:val="TAL"/>
              <w:rPr>
                <w:lang w:eastAsia="en-US"/>
              </w:rPr>
            </w:pPr>
            <w:r w:rsidRPr="00AB5AA5">
              <w:rPr>
                <w:lang w:eastAsia="en-US"/>
              </w:rPr>
              <w:t>R5-194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C69AD" w14:textId="77777777" w:rsidR="00D4531E" w:rsidRPr="00AB5AA5" w:rsidRDefault="00D4531E" w:rsidP="007E50E8">
            <w:pPr>
              <w:pStyle w:val="TAL"/>
              <w:rPr>
                <w:lang w:eastAsia="en-US"/>
              </w:rPr>
            </w:pPr>
            <w:r w:rsidRPr="00AB5AA5">
              <w:rPr>
                <w:lang w:eastAsia="en-US"/>
              </w:rPr>
              <w:t>07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F14A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68EA0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68C00" w14:textId="77777777" w:rsidR="00D4531E" w:rsidRPr="00AB5AA5" w:rsidRDefault="00D4531E" w:rsidP="007E50E8">
            <w:pPr>
              <w:pStyle w:val="TAL"/>
              <w:rPr>
                <w:lang w:eastAsia="en-US"/>
              </w:rPr>
            </w:pPr>
            <w:r w:rsidRPr="00AB5AA5">
              <w:rPr>
                <w:lang w:eastAsia="en-US"/>
              </w:rPr>
              <w:t>Update of test frequencies for EN-DC combination DC_41A_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588BB" w14:textId="77777777" w:rsidR="00D4531E" w:rsidRPr="00AB5AA5" w:rsidRDefault="00D4531E" w:rsidP="007E50E8">
            <w:pPr>
              <w:pStyle w:val="TAL"/>
              <w:rPr>
                <w:lang w:eastAsia="en-US"/>
              </w:rPr>
            </w:pPr>
            <w:r w:rsidRPr="00AB5AA5">
              <w:rPr>
                <w:lang w:eastAsia="en-US"/>
              </w:rPr>
              <w:t>15.4.0</w:t>
            </w:r>
          </w:p>
        </w:tc>
      </w:tr>
      <w:tr w:rsidR="00D4531E" w:rsidRPr="00AB5AA5" w14:paraId="7B8EA75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B740B81"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26BD"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CD017" w14:textId="77777777" w:rsidR="00D4531E" w:rsidRPr="00AB5AA5" w:rsidRDefault="00D4531E" w:rsidP="007E50E8">
            <w:pPr>
              <w:pStyle w:val="TAL"/>
              <w:rPr>
                <w:lang w:eastAsia="en-US"/>
              </w:rPr>
            </w:pPr>
            <w:r w:rsidRPr="00AB5AA5">
              <w:rPr>
                <w:lang w:eastAsia="en-US"/>
              </w:rPr>
              <w:t>R5-1943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7DB5F" w14:textId="77777777" w:rsidR="00D4531E" w:rsidRPr="00AB5AA5" w:rsidRDefault="00D4531E" w:rsidP="007E50E8">
            <w:pPr>
              <w:pStyle w:val="TAL"/>
              <w:rPr>
                <w:lang w:eastAsia="en-US"/>
              </w:rPr>
            </w:pPr>
            <w:r w:rsidRPr="00AB5AA5">
              <w:rPr>
                <w:lang w:eastAsia="en-US"/>
              </w:rPr>
              <w:t>0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9D4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CF8CD5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A2658" w14:textId="77777777" w:rsidR="00D4531E" w:rsidRPr="00AB5AA5" w:rsidRDefault="00D4531E" w:rsidP="007E50E8">
            <w:pPr>
              <w:pStyle w:val="TAL"/>
              <w:rPr>
                <w:lang w:eastAsia="en-US"/>
              </w:rPr>
            </w:pPr>
            <w:r w:rsidRPr="00AB5AA5">
              <w:rPr>
                <w:lang w:eastAsia="en-US"/>
              </w:rPr>
              <w:t>Common procedure to configure SCC for CA RF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DF075" w14:textId="77777777" w:rsidR="00D4531E" w:rsidRPr="00AB5AA5" w:rsidRDefault="00D4531E" w:rsidP="007E50E8">
            <w:pPr>
              <w:pStyle w:val="TAL"/>
              <w:rPr>
                <w:lang w:eastAsia="en-US"/>
              </w:rPr>
            </w:pPr>
            <w:r w:rsidRPr="00AB5AA5">
              <w:rPr>
                <w:lang w:eastAsia="en-US"/>
              </w:rPr>
              <w:t>15.4.0</w:t>
            </w:r>
          </w:p>
        </w:tc>
      </w:tr>
      <w:tr w:rsidR="00D4531E" w:rsidRPr="00AB5AA5" w14:paraId="228FDFF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AB5E76E"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C3D81"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4FD5" w14:textId="77777777" w:rsidR="00D4531E" w:rsidRPr="00AB5AA5" w:rsidRDefault="00D4531E" w:rsidP="007E50E8">
            <w:pPr>
              <w:pStyle w:val="TAL"/>
              <w:rPr>
                <w:lang w:eastAsia="en-US"/>
              </w:rPr>
            </w:pPr>
            <w:r w:rsidRPr="00AB5AA5">
              <w:rPr>
                <w:lang w:eastAsia="en-US"/>
              </w:rPr>
              <w:t>R5-194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93A5" w14:textId="77777777" w:rsidR="00D4531E" w:rsidRPr="00AB5AA5" w:rsidRDefault="00D4531E" w:rsidP="007E50E8">
            <w:pPr>
              <w:pStyle w:val="TAL"/>
              <w:rPr>
                <w:lang w:eastAsia="en-US"/>
              </w:rPr>
            </w:pPr>
            <w:r w:rsidRPr="00AB5AA5">
              <w:rPr>
                <w:lang w:eastAsia="en-US"/>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3DEC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7558CB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368CC" w14:textId="77777777" w:rsidR="00D4531E" w:rsidRPr="00AB5AA5" w:rsidRDefault="00D4531E" w:rsidP="007E50E8">
            <w:pPr>
              <w:pStyle w:val="TAL"/>
              <w:rPr>
                <w:lang w:eastAsia="en-US"/>
              </w:rPr>
            </w:pPr>
            <w:r w:rsidRPr="00AB5AA5">
              <w:rPr>
                <w:lang w:eastAsia="en-US"/>
              </w:rPr>
              <w:t>Introduction of test frequencies for inter-band Rel-15 EN-DC two bands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835AD" w14:textId="77777777" w:rsidR="00D4531E" w:rsidRPr="00AB5AA5" w:rsidRDefault="00D4531E" w:rsidP="007E50E8">
            <w:pPr>
              <w:pStyle w:val="TAL"/>
              <w:rPr>
                <w:lang w:eastAsia="en-US"/>
              </w:rPr>
            </w:pPr>
            <w:r w:rsidRPr="00AB5AA5">
              <w:rPr>
                <w:lang w:eastAsia="en-US"/>
              </w:rPr>
              <w:t>15.4.0</w:t>
            </w:r>
          </w:p>
        </w:tc>
      </w:tr>
      <w:tr w:rsidR="00D4531E" w:rsidRPr="00AB5AA5" w14:paraId="1E8B016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904128" w14:textId="77777777" w:rsidR="00D4531E" w:rsidRPr="00AB5AA5" w:rsidRDefault="00D4531E" w:rsidP="007E50E8">
            <w:pPr>
              <w:pStyle w:val="TAL"/>
              <w:rPr>
                <w:lang w:eastAsia="en-US"/>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04C03" w14:textId="77777777" w:rsidR="00D4531E" w:rsidRPr="00AB5AA5" w:rsidRDefault="00D4531E" w:rsidP="007E50E8">
            <w:pPr>
              <w:pStyle w:val="TAL"/>
              <w:rPr>
                <w:lang w:eastAsia="en-US"/>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0D692" w14:textId="77777777" w:rsidR="00D4531E" w:rsidRPr="00AB5AA5" w:rsidRDefault="00D4531E" w:rsidP="007E50E8">
            <w:pPr>
              <w:pStyle w:val="TAL"/>
              <w:rPr>
                <w:lang w:eastAsia="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83D1" w14:textId="77777777" w:rsidR="00D4531E" w:rsidRPr="00AB5AA5" w:rsidRDefault="00D4531E" w:rsidP="007E50E8">
            <w:pPr>
              <w:pStyle w:val="TAL"/>
              <w:rPr>
                <w:lang w:eastAsia="en-US"/>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CE88"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F9CF691" w14:textId="77777777" w:rsidR="00D4531E" w:rsidRPr="00AB5AA5" w:rsidRDefault="00D4531E" w:rsidP="007E50E8">
            <w:pPr>
              <w:pStyle w:val="TAL"/>
              <w:rPr>
                <w:lang w:eastAsia="en-US"/>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C1D99" w14:textId="77777777" w:rsidR="00D4531E" w:rsidRPr="00AB5AA5" w:rsidRDefault="00D4531E" w:rsidP="007E50E8">
            <w:pPr>
              <w:pStyle w:val="TAL"/>
              <w:rPr>
                <w:lang w:eastAsia="en-US"/>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F8596A" w14:textId="77777777" w:rsidR="00D4531E" w:rsidRPr="00AB5AA5" w:rsidRDefault="00D4531E" w:rsidP="007E50E8">
            <w:pPr>
              <w:pStyle w:val="TAL"/>
              <w:rPr>
                <w:lang w:eastAsia="en-US"/>
              </w:rPr>
            </w:pPr>
          </w:p>
        </w:tc>
      </w:tr>
      <w:tr w:rsidR="00D4531E" w:rsidRPr="00AB5AA5" w14:paraId="670483D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5C1108D" w14:textId="77777777" w:rsidR="00D4531E" w:rsidRPr="00AB5AA5" w:rsidRDefault="00D4531E" w:rsidP="007E50E8">
            <w:pPr>
              <w:pStyle w:val="TAL"/>
              <w:rPr>
                <w:lang w:eastAsia="en-US"/>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A4C60A" w14:textId="77777777" w:rsidR="00D4531E" w:rsidRPr="00AB5AA5" w:rsidRDefault="00D4531E" w:rsidP="007E50E8">
            <w:pPr>
              <w:pStyle w:val="TAL"/>
              <w:rPr>
                <w:lang w:eastAsia="en-US"/>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5F26" w14:textId="77777777" w:rsidR="00D4531E" w:rsidRPr="00AB5AA5" w:rsidRDefault="00D4531E" w:rsidP="007E50E8">
            <w:pPr>
              <w:pStyle w:val="TAL"/>
              <w:rPr>
                <w:lang w:eastAsia="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15C3" w14:textId="77777777" w:rsidR="00D4531E" w:rsidRPr="00AB5AA5" w:rsidRDefault="00D4531E" w:rsidP="007E50E8">
            <w:pPr>
              <w:pStyle w:val="TAL"/>
              <w:rPr>
                <w:lang w:eastAsia="en-US"/>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0B553"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79290A" w14:textId="77777777" w:rsidR="00D4531E" w:rsidRPr="00AB5AA5" w:rsidRDefault="00D4531E" w:rsidP="007E50E8">
            <w:pPr>
              <w:pStyle w:val="TAL"/>
              <w:rPr>
                <w:lang w:eastAsia="en-US"/>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283016" w14:textId="77777777" w:rsidR="00D4531E" w:rsidRPr="00AB5AA5" w:rsidRDefault="00D4531E" w:rsidP="007E50E8">
            <w:pPr>
              <w:pStyle w:val="TAL"/>
              <w:rPr>
                <w:lang w:eastAsia="en-US"/>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99277" w14:textId="77777777" w:rsidR="00D4531E" w:rsidRPr="00AB5AA5" w:rsidRDefault="00D4531E" w:rsidP="007E50E8">
            <w:pPr>
              <w:pStyle w:val="TAL"/>
              <w:rPr>
                <w:lang w:eastAsia="en-US"/>
              </w:rPr>
            </w:pPr>
          </w:p>
        </w:tc>
      </w:tr>
      <w:tr w:rsidR="00D4531E" w:rsidRPr="00AB5AA5" w14:paraId="18FC490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343D509" w14:textId="77777777" w:rsidR="00D4531E" w:rsidRPr="00AB5AA5" w:rsidRDefault="00D4531E" w:rsidP="007E50E8">
            <w:pPr>
              <w:pStyle w:val="TAL"/>
              <w:rPr>
                <w:lang w:eastAsia="en-US"/>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5077A3" w14:textId="77777777" w:rsidR="00D4531E" w:rsidRPr="00AB5AA5" w:rsidRDefault="00D4531E" w:rsidP="007E50E8">
            <w:pPr>
              <w:pStyle w:val="TAL"/>
              <w:rPr>
                <w:lang w:eastAsia="en-US"/>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78FD" w14:textId="77777777" w:rsidR="00D4531E" w:rsidRPr="00AB5AA5" w:rsidRDefault="00D4531E" w:rsidP="007E50E8">
            <w:pPr>
              <w:pStyle w:val="TAL"/>
              <w:rPr>
                <w:lang w:eastAsia="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5469" w14:textId="77777777" w:rsidR="00D4531E" w:rsidRPr="00AB5AA5" w:rsidRDefault="00D4531E" w:rsidP="007E50E8">
            <w:pPr>
              <w:pStyle w:val="TAL"/>
              <w:rPr>
                <w:lang w:eastAsia="en-US"/>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2F319"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74CD57" w14:textId="77777777" w:rsidR="00D4531E" w:rsidRPr="00AB5AA5" w:rsidRDefault="00D4531E" w:rsidP="007E50E8">
            <w:pPr>
              <w:pStyle w:val="TAL"/>
              <w:rPr>
                <w:lang w:eastAsia="en-US"/>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F6527A" w14:textId="77777777" w:rsidR="00D4531E" w:rsidRPr="00AB5AA5" w:rsidRDefault="00D4531E" w:rsidP="007E50E8">
            <w:pPr>
              <w:pStyle w:val="TAL"/>
              <w:rPr>
                <w:lang w:eastAsia="en-US"/>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7044A" w14:textId="77777777" w:rsidR="00D4531E" w:rsidRPr="00AB5AA5" w:rsidRDefault="00D4531E" w:rsidP="007E50E8">
            <w:pPr>
              <w:pStyle w:val="TAL"/>
              <w:rPr>
                <w:lang w:eastAsia="en-US"/>
              </w:rPr>
            </w:pPr>
          </w:p>
        </w:tc>
      </w:tr>
      <w:tr w:rsidR="00D4531E" w:rsidRPr="00AB5AA5" w14:paraId="7FCFAA7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1894EBB"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E2B95"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AD030" w14:textId="77777777" w:rsidR="00D4531E" w:rsidRPr="00AB5AA5" w:rsidRDefault="00D4531E" w:rsidP="007E50E8">
            <w:pPr>
              <w:pStyle w:val="TAL"/>
              <w:rPr>
                <w:lang w:eastAsia="en-US"/>
              </w:rPr>
            </w:pPr>
            <w:r w:rsidRPr="00AB5AA5">
              <w:rPr>
                <w:lang w:eastAsia="en-US"/>
              </w:rPr>
              <w:t>R5-194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B234" w14:textId="77777777" w:rsidR="00D4531E" w:rsidRPr="00AB5AA5" w:rsidRDefault="00D4531E" w:rsidP="007E50E8">
            <w:pPr>
              <w:pStyle w:val="TAL"/>
              <w:rPr>
                <w:lang w:eastAsia="en-US"/>
              </w:rPr>
            </w:pPr>
            <w:r w:rsidRPr="00AB5AA5">
              <w:rPr>
                <w:lang w:eastAsia="en-US"/>
              </w:rPr>
              <w:t>0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5CF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71550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803ED" w14:textId="77777777" w:rsidR="00D4531E" w:rsidRPr="00AB5AA5" w:rsidRDefault="00D4531E" w:rsidP="007E50E8">
            <w:pPr>
              <w:pStyle w:val="TAL"/>
              <w:rPr>
                <w:lang w:eastAsia="en-US"/>
              </w:rPr>
            </w:pPr>
            <w:r w:rsidRPr="00AB5AA5">
              <w:rPr>
                <w:lang w:eastAsia="en-US"/>
              </w:rPr>
              <w:t>Update IE BWP-Down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B63C7" w14:textId="77777777" w:rsidR="00D4531E" w:rsidRPr="00AB5AA5" w:rsidRDefault="00D4531E" w:rsidP="007E50E8">
            <w:pPr>
              <w:pStyle w:val="TAL"/>
              <w:rPr>
                <w:lang w:eastAsia="en-US"/>
              </w:rPr>
            </w:pPr>
            <w:r w:rsidRPr="00AB5AA5">
              <w:rPr>
                <w:lang w:eastAsia="en-US"/>
              </w:rPr>
              <w:t>15.4.0</w:t>
            </w:r>
          </w:p>
        </w:tc>
      </w:tr>
      <w:tr w:rsidR="00D4531E" w:rsidRPr="00AB5AA5" w14:paraId="077772D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CCBD459"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9E45DB"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F22" w14:textId="77777777" w:rsidR="00D4531E" w:rsidRPr="00AB5AA5" w:rsidRDefault="00D4531E" w:rsidP="007E50E8">
            <w:pPr>
              <w:pStyle w:val="TAL"/>
              <w:rPr>
                <w:lang w:eastAsia="en-US"/>
              </w:rPr>
            </w:pPr>
            <w:r w:rsidRPr="00AB5AA5">
              <w:rPr>
                <w:lang w:eastAsia="en-US"/>
              </w:rPr>
              <w:t>R5-1944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D9E" w14:textId="77777777" w:rsidR="00D4531E" w:rsidRPr="00AB5AA5" w:rsidRDefault="00D4531E" w:rsidP="007E50E8">
            <w:pPr>
              <w:pStyle w:val="TAL"/>
              <w:rPr>
                <w:lang w:eastAsia="en-US"/>
              </w:rPr>
            </w:pPr>
            <w:r w:rsidRPr="00AB5AA5">
              <w:rPr>
                <w:lang w:eastAsia="en-US"/>
              </w:rPr>
              <w:t>0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904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4125B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03FA9" w14:textId="77777777" w:rsidR="00D4531E" w:rsidRPr="00AB5AA5" w:rsidRDefault="00D4531E" w:rsidP="007E50E8">
            <w:pPr>
              <w:pStyle w:val="TAL"/>
              <w:rPr>
                <w:lang w:eastAsia="en-US"/>
              </w:rPr>
            </w:pPr>
            <w:r w:rsidRPr="00AB5AA5">
              <w:rPr>
                <w:lang w:eastAsia="en-US"/>
              </w:rPr>
              <w:t>Update IE 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704FF" w14:textId="77777777" w:rsidR="00D4531E" w:rsidRPr="00AB5AA5" w:rsidRDefault="00D4531E" w:rsidP="007E50E8">
            <w:pPr>
              <w:pStyle w:val="TAL"/>
              <w:rPr>
                <w:lang w:eastAsia="en-US"/>
              </w:rPr>
            </w:pPr>
            <w:r w:rsidRPr="00AB5AA5">
              <w:rPr>
                <w:lang w:eastAsia="en-US"/>
              </w:rPr>
              <w:t>15.4.0</w:t>
            </w:r>
          </w:p>
        </w:tc>
      </w:tr>
      <w:tr w:rsidR="00D4531E" w:rsidRPr="00AB5AA5" w14:paraId="5E87C32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7E8C63"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DC6E5B"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8255" w14:textId="77777777" w:rsidR="00D4531E" w:rsidRPr="00AB5AA5" w:rsidRDefault="00D4531E" w:rsidP="007E50E8">
            <w:pPr>
              <w:pStyle w:val="TAL"/>
              <w:rPr>
                <w:lang w:eastAsia="en-US"/>
              </w:rPr>
            </w:pPr>
            <w:r w:rsidRPr="00AB5AA5">
              <w:rPr>
                <w:lang w:eastAsia="en-US"/>
              </w:rPr>
              <w:t>R5-194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D8A8" w14:textId="77777777" w:rsidR="00D4531E" w:rsidRPr="00AB5AA5" w:rsidRDefault="00D4531E" w:rsidP="007E50E8">
            <w:pPr>
              <w:pStyle w:val="TAL"/>
              <w:rPr>
                <w:lang w:eastAsia="en-US"/>
              </w:rPr>
            </w:pPr>
            <w:r w:rsidRPr="00AB5AA5">
              <w:rPr>
                <w:lang w:eastAsia="en-US"/>
              </w:rPr>
              <w:t>0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A6C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FBE1DC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8844B0" w14:textId="77777777" w:rsidR="00D4531E" w:rsidRPr="00AB5AA5" w:rsidRDefault="00D4531E" w:rsidP="007E50E8">
            <w:pPr>
              <w:pStyle w:val="TAL"/>
              <w:rPr>
                <w:lang w:eastAsia="en-US"/>
              </w:rPr>
            </w:pPr>
            <w:r w:rsidRPr="00AB5AA5">
              <w:rPr>
                <w:lang w:eastAsia="en-US"/>
              </w:rPr>
              <w:t>Updates to UE 4.6.5 Other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FEA2D" w14:textId="77777777" w:rsidR="00D4531E" w:rsidRPr="00AB5AA5" w:rsidRDefault="00D4531E" w:rsidP="007E50E8">
            <w:pPr>
              <w:pStyle w:val="TAL"/>
              <w:rPr>
                <w:lang w:eastAsia="en-US"/>
              </w:rPr>
            </w:pPr>
            <w:r w:rsidRPr="00AB5AA5">
              <w:rPr>
                <w:lang w:eastAsia="en-US"/>
              </w:rPr>
              <w:t>15.4.0</w:t>
            </w:r>
          </w:p>
        </w:tc>
      </w:tr>
      <w:tr w:rsidR="00D4531E" w:rsidRPr="00AB5AA5" w14:paraId="1D53B1A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574E85"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C0E7F"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F13B" w14:textId="77777777" w:rsidR="00D4531E" w:rsidRPr="00AB5AA5" w:rsidRDefault="00D4531E" w:rsidP="007E50E8">
            <w:pPr>
              <w:pStyle w:val="TAL"/>
              <w:rPr>
                <w:lang w:eastAsia="en-US"/>
              </w:rPr>
            </w:pPr>
            <w:r w:rsidRPr="00AB5AA5">
              <w:rPr>
                <w:lang w:eastAsia="en-US"/>
              </w:rPr>
              <w:t>R5-194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4F21" w14:textId="77777777" w:rsidR="00D4531E" w:rsidRPr="00AB5AA5" w:rsidRDefault="00D4531E" w:rsidP="007E50E8">
            <w:pPr>
              <w:pStyle w:val="TAL"/>
              <w:rPr>
                <w:lang w:eastAsia="en-US"/>
              </w:rPr>
            </w:pPr>
            <w:r w:rsidRPr="00AB5AA5">
              <w:rPr>
                <w:lang w:eastAsia="en-US"/>
              </w:rPr>
              <w:t>0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3980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6B313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4CA098" w14:textId="77777777" w:rsidR="00D4531E" w:rsidRPr="00AB5AA5" w:rsidRDefault="00D4531E" w:rsidP="007E50E8">
            <w:pPr>
              <w:pStyle w:val="TAL"/>
              <w:rPr>
                <w:lang w:eastAsia="en-US"/>
              </w:rPr>
            </w:pPr>
            <w:r w:rsidRPr="00AB5AA5">
              <w:rPr>
                <w:lang w:eastAsia="en-US"/>
              </w:rPr>
              <w:t>Update IE BWP-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999F2" w14:textId="77777777" w:rsidR="00D4531E" w:rsidRPr="00AB5AA5" w:rsidRDefault="00D4531E" w:rsidP="007E50E8">
            <w:pPr>
              <w:pStyle w:val="TAL"/>
              <w:rPr>
                <w:lang w:eastAsia="en-US"/>
              </w:rPr>
            </w:pPr>
            <w:r w:rsidRPr="00AB5AA5">
              <w:rPr>
                <w:lang w:eastAsia="en-US"/>
              </w:rPr>
              <w:t>15.4.0</w:t>
            </w:r>
          </w:p>
        </w:tc>
      </w:tr>
      <w:tr w:rsidR="00D4531E" w:rsidRPr="00AB5AA5" w14:paraId="504C19B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D249BA"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32F0C"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0CE53" w14:textId="77777777" w:rsidR="00D4531E" w:rsidRPr="00AB5AA5" w:rsidRDefault="00D4531E" w:rsidP="007E50E8">
            <w:pPr>
              <w:pStyle w:val="TAL"/>
              <w:rPr>
                <w:lang w:eastAsia="en-US"/>
              </w:rPr>
            </w:pPr>
            <w:r w:rsidRPr="00AB5AA5">
              <w:rPr>
                <w:lang w:eastAsia="en-US"/>
              </w:rPr>
              <w:t>R5-194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46BB" w14:textId="77777777" w:rsidR="00D4531E" w:rsidRPr="00AB5AA5" w:rsidRDefault="00D4531E" w:rsidP="007E50E8">
            <w:pPr>
              <w:pStyle w:val="TAL"/>
              <w:rPr>
                <w:lang w:eastAsia="en-US"/>
              </w:rPr>
            </w:pPr>
            <w:r w:rsidRPr="00AB5AA5">
              <w:rPr>
                <w:lang w:eastAsia="en-US"/>
              </w:rPr>
              <w:t>0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E421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E4A0AC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C4463" w14:textId="77777777" w:rsidR="00D4531E" w:rsidRPr="00AB5AA5" w:rsidRDefault="00D4531E" w:rsidP="007E50E8">
            <w:pPr>
              <w:pStyle w:val="TAL"/>
              <w:rPr>
                <w:lang w:eastAsia="en-US"/>
              </w:rPr>
            </w:pPr>
            <w:r w:rsidRPr="00AB5AA5">
              <w:rPr>
                <w:lang w:eastAsia="en-US"/>
              </w:rPr>
              <w:t>Editorial updates to 4.7.1 Contents of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890EA" w14:textId="77777777" w:rsidR="00D4531E" w:rsidRPr="00AB5AA5" w:rsidRDefault="00D4531E" w:rsidP="007E50E8">
            <w:pPr>
              <w:pStyle w:val="TAL"/>
              <w:rPr>
                <w:lang w:eastAsia="en-US"/>
              </w:rPr>
            </w:pPr>
            <w:r w:rsidRPr="00AB5AA5">
              <w:rPr>
                <w:lang w:eastAsia="en-US"/>
              </w:rPr>
              <w:t>15.4.0</w:t>
            </w:r>
          </w:p>
        </w:tc>
      </w:tr>
      <w:tr w:rsidR="00D4531E" w:rsidRPr="00AB5AA5" w14:paraId="3E7F95D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83E1AB"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752294"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C7037" w14:textId="77777777" w:rsidR="00D4531E" w:rsidRPr="00AB5AA5" w:rsidRDefault="00D4531E" w:rsidP="007E50E8">
            <w:pPr>
              <w:pStyle w:val="TAL"/>
              <w:rPr>
                <w:lang w:eastAsia="en-US"/>
              </w:rPr>
            </w:pPr>
            <w:r w:rsidRPr="00AB5AA5">
              <w:rPr>
                <w:lang w:eastAsia="en-US"/>
              </w:rPr>
              <w:t>R5-194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CFC4" w14:textId="77777777" w:rsidR="00D4531E" w:rsidRPr="00AB5AA5" w:rsidRDefault="00D4531E" w:rsidP="007E50E8">
            <w:pPr>
              <w:pStyle w:val="TAL"/>
              <w:rPr>
                <w:lang w:eastAsia="en-US"/>
              </w:rPr>
            </w:pPr>
            <w:r w:rsidRPr="00AB5AA5">
              <w:rPr>
                <w:lang w:eastAsia="en-US"/>
              </w:rPr>
              <w:t>0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475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01330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FD215" w14:textId="77777777" w:rsidR="00D4531E" w:rsidRPr="00AB5AA5" w:rsidRDefault="00D4531E" w:rsidP="007E50E8">
            <w:pPr>
              <w:pStyle w:val="TAL"/>
              <w:rPr>
                <w:lang w:eastAsia="en-US"/>
              </w:rPr>
            </w:pPr>
            <w:r w:rsidRPr="00AB5AA5">
              <w:rPr>
                <w:lang w:eastAsia="en-US"/>
              </w:rPr>
              <w:t>Editorial updates to 4.7.2 Contents of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B6C88" w14:textId="77777777" w:rsidR="00D4531E" w:rsidRPr="00AB5AA5" w:rsidRDefault="00D4531E" w:rsidP="007E50E8">
            <w:pPr>
              <w:pStyle w:val="TAL"/>
              <w:rPr>
                <w:lang w:eastAsia="en-US"/>
              </w:rPr>
            </w:pPr>
            <w:r w:rsidRPr="00AB5AA5">
              <w:rPr>
                <w:lang w:eastAsia="en-US"/>
              </w:rPr>
              <w:t>15.4.0</w:t>
            </w:r>
          </w:p>
        </w:tc>
      </w:tr>
      <w:tr w:rsidR="00D4531E" w:rsidRPr="00AB5AA5" w14:paraId="7E2F011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A348DE"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2F5399"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70474" w14:textId="77777777" w:rsidR="00D4531E" w:rsidRPr="00AB5AA5" w:rsidRDefault="00D4531E" w:rsidP="007E50E8">
            <w:pPr>
              <w:pStyle w:val="TAL"/>
              <w:rPr>
                <w:lang w:eastAsia="en-US"/>
              </w:rPr>
            </w:pPr>
            <w:r w:rsidRPr="00AB5AA5">
              <w:rPr>
                <w:lang w:eastAsia="en-US"/>
              </w:rPr>
              <w:t>R5-194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90F5" w14:textId="77777777" w:rsidR="00D4531E" w:rsidRPr="00AB5AA5" w:rsidRDefault="00D4531E" w:rsidP="007E50E8">
            <w:pPr>
              <w:pStyle w:val="TAL"/>
              <w:rPr>
                <w:lang w:eastAsia="en-US"/>
              </w:rPr>
            </w:pPr>
            <w:r w:rsidRPr="00AB5AA5">
              <w:rPr>
                <w:lang w:eastAsia="en-US"/>
              </w:rPr>
              <w:t>0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FF76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A2C93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E0F8F" w14:textId="77777777" w:rsidR="00D4531E" w:rsidRPr="00AB5AA5" w:rsidRDefault="00D4531E" w:rsidP="007E50E8">
            <w:pPr>
              <w:pStyle w:val="TAL"/>
              <w:rPr>
                <w:lang w:eastAsia="en-US"/>
              </w:rPr>
            </w:pPr>
            <w:r w:rsidRPr="00AB5AA5">
              <w:rPr>
                <w:lang w:eastAsia="en-US"/>
              </w:rPr>
              <w:t>Update of Switch off - Power off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7ACDB" w14:textId="77777777" w:rsidR="00D4531E" w:rsidRPr="00AB5AA5" w:rsidRDefault="00D4531E" w:rsidP="007E50E8">
            <w:pPr>
              <w:pStyle w:val="TAL"/>
              <w:rPr>
                <w:lang w:eastAsia="en-US"/>
              </w:rPr>
            </w:pPr>
            <w:r w:rsidRPr="00AB5AA5">
              <w:rPr>
                <w:lang w:eastAsia="en-US"/>
              </w:rPr>
              <w:t>15.4.0</w:t>
            </w:r>
          </w:p>
        </w:tc>
      </w:tr>
      <w:tr w:rsidR="00D4531E" w:rsidRPr="00AB5AA5" w14:paraId="214DF3C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C4A67CF"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D6BE7"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178EC" w14:textId="77777777" w:rsidR="00D4531E" w:rsidRPr="00AB5AA5" w:rsidRDefault="00D4531E" w:rsidP="007E50E8">
            <w:pPr>
              <w:pStyle w:val="TAL"/>
              <w:rPr>
                <w:lang w:eastAsia="en-US"/>
              </w:rPr>
            </w:pPr>
            <w:r w:rsidRPr="00AB5AA5">
              <w:rPr>
                <w:lang w:eastAsia="en-US"/>
              </w:rPr>
              <w:t>R5-1945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8E741" w14:textId="77777777" w:rsidR="00D4531E" w:rsidRPr="00AB5AA5" w:rsidRDefault="00D4531E" w:rsidP="007E50E8">
            <w:pPr>
              <w:pStyle w:val="TAL"/>
              <w:rPr>
                <w:lang w:eastAsia="en-US"/>
              </w:rPr>
            </w:pPr>
            <w:r w:rsidRPr="00AB5AA5">
              <w:rPr>
                <w:lang w:eastAsia="en-US"/>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C633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36C3B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02D02" w14:textId="77777777" w:rsidR="00D4531E" w:rsidRPr="00AB5AA5" w:rsidRDefault="00D4531E" w:rsidP="007E50E8">
            <w:pPr>
              <w:pStyle w:val="TAL"/>
              <w:rPr>
                <w:lang w:eastAsia="en-US"/>
              </w:rPr>
            </w:pPr>
            <w:r w:rsidRPr="00AB5AA5">
              <w:rPr>
                <w:lang w:eastAsia="en-US"/>
              </w:rPr>
              <w:t>Introduction of test frequencies for EN-DC CA configuration DC_30A_n260(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B8F86" w14:textId="77777777" w:rsidR="00D4531E" w:rsidRPr="00AB5AA5" w:rsidRDefault="00D4531E" w:rsidP="007E50E8">
            <w:pPr>
              <w:pStyle w:val="TAL"/>
              <w:rPr>
                <w:lang w:eastAsia="en-US"/>
              </w:rPr>
            </w:pPr>
            <w:r w:rsidRPr="00AB5AA5">
              <w:rPr>
                <w:lang w:eastAsia="en-US"/>
              </w:rPr>
              <w:t>15.4.0</w:t>
            </w:r>
          </w:p>
        </w:tc>
      </w:tr>
      <w:tr w:rsidR="00D4531E" w:rsidRPr="00AB5AA5" w14:paraId="3C48B88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68EDD6F"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D1BC9E"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DFCAD" w14:textId="77777777" w:rsidR="00D4531E" w:rsidRPr="00AB5AA5" w:rsidRDefault="00D4531E" w:rsidP="007E50E8">
            <w:pPr>
              <w:pStyle w:val="TAL"/>
              <w:rPr>
                <w:lang w:eastAsia="en-US"/>
              </w:rPr>
            </w:pPr>
            <w:r w:rsidRPr="00AB5AA5">
              <w:rPr>
                <w:lang w:eastAsia="en-US"/>
              </w:rPr>
              <w:t>R5-194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33550" w14:textId="77777777" w:rsidR="00D4531E" w:rsidRPr="00AB5AA5" w:rsidRDefault="00D4531E" w:rsidP="007E50E8">
            <w:pPr>
              <w:pStyle w:val="TAL"/>
              <w:rPr>
                <w:lang w:eastAsia="en-US"/>
              </w:rPr>
            </w:pPr>
            <w:r w:rsidRPr="00AB5AA5">
              <w:rPr>
                <w:lang w:eastAsia="en-US"/>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12E4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8A43E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5C89A1" w14:textId="77777777" w:rsidR="00D4531E" w:rsidRPr="00AB5AA5" w:rsidRDefault="00D4531E" w:rsidP="007E50E8">
            <w:pPr>
              <w:pStyle w:val="TAL"/>
              <w:rPr>
                <w:lang w:eastAsia="en-US"/>
              </w:rPr>
            </w:pPr>
            <w:r w:rsidRPr="00AB5AA5">
              <w:rPr>
                <w:lang w:eastAsia="en-US"/>
              </w:rPr>
              <w:t>Antenna Connection diagram for TE part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8B79C" w14:textId="77777777" w:rsidR="00D4531E" w:rsidRPr="00AB5AA5" w:rsidRDefault="00D4531E" w:rsidP="007E50E8">
            <w:pPr>
              <w:pStyle w:val="TAL"/>
              <w:rPr>
                <w:lang w:eastAsia="en-US"/>
              </w:rPr>
            </w:pPr>
            <w:r w:rsidRPr="00AB5AA5">
              <w:rPr>
                <w:lang w:eastAsia="en-US"/>
              </w:rPr>
              <w:t>15.4.0</w:t>
            </w:r>
          </w:p>
        </w:tc>
      </w:tr>
      <w:tr w:rsidR="00D4531E" w:rsidRPr="00AB5AA5" w14:paraId="7D9DB0A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DB2F17"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AA535C"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A746" w14:textId="77777777" w:rsidR="00D4531E" w:rsidRPr="00AB5AA5" w:rsidRDefault="00D4531E" w:rsidP="007E50E8">
            <w:pPr>
              <w:pStyle w:val="TAL"/>
              <w:rPr>
                <w:lang w:eastAsia="en-US"/>
              </w:rPr>
            </w:pPr>
            <w:r w:rsidRPr="00AB5AA5">
              <w:rPr>
                <w:lang w:eastAsia="en-US"/>
              </w:rPr>
              <w:t>R5-1947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9DA68" w14:textId="77777777" w:rsidR="00D4531E" w:rsidRPr="00AB5AA5" w:rsidRDefault="00D4531E" w:rsidP="007E50E8">
            <w:pPr>
              <w:pStyle w:val="TAL"/>
              <w:rPr>
                <w:lang w:eastAsia="en-US"/>
              </w:rPr>
            </w:pPr>
            <w:r w:rsidRPr="00AB5AA5">
              <w:rPr>
                <w:lang w:eastAsia="en-US"/>
              </w:rPr>
              <w:t>0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CA78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B4383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D8314" w14:textId="77777777" w:rsidR="00D4531E" w:rsidRPr="00AB5AA5" w:rsidRDefault="00D4531E" w:rsidP="007E50E8">
            <w:pPr>
              <w:pStyle w:val="TAL"/>
              <w:rPr>
                <w:lang w:eastAsia="en-US"/>
              </w:rPr>
            </w:pPr>
            <w:r w:rsidRPr="00AB5AA5">
              <w:rPr>
                <w:lang w:eastAsia="en-US"/>
              </w:rPr>
              <w:t>Update 38.508 RF and RRM clauses with agreed recommendation to configure UE as non-I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A5BB9" w14:textId="77777777" w:rsidR="00D4531E" w:rsidRPr="00AB5AA5" w:rsidRDefault="00D4531E" w:rsidP="007E50E8">
            <w:pPr>
              <w:pStyle w:val="TAL"/>
              <w:rPr>
                <w:lang w:eastAsia="en-US"/>
              </w:rPr>
            </w:pPr>
            <w:r w:rsidRPr="00AB5AA5">
              <w:rPr>
                <w:lang w:eastAsia="en-US"/>
              </w:rPr>
              <w:t>15.4.0</w:t>
            </w:r>
          </w:p>
        </w:tc>
      </w:tr>
      <w:tr w:rsidR="00D4531E" w:rsidRPr="00AB5AA5" w14:paraId="69E6275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8EFEF7"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D80CCA"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9106" w14:textId="77777777" w:rsidR="00D4531E" w:rsidRPr="00AB5AA5" w:rsidRDefault="00D4531E" w:rsidP="007E50E8">
            <w:pPr>
              <w:pStyle w:val="TAL"/>
              <w:rPr>
                <w:lang w:eastAsia="en-US"/>
              </w:rPr>
            </w:pPr>
            <w:r w:rsidRPr="00AB5AA5">
              <w:rPr>
                <w:lang w:eastAsia="en-US"/>
              </w:rPr>
              <w:t>R5-194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85E6" w14:textId="77777777" w:rsidR="00D4531E" w:rsidRPr="00AB5AA5" w:rsidRDefault="00D4531E" w:rsidP="007E50E8">
            <w:pPr>
              <w:pStyle w:val="TAL"/>
              <w:rPr>
                <w:lang w:eastAsia="en-US"/>
              </w:rPr>
            </w:pPr>
            <w:r w:rsidRPr="00AB5AA5">
              <w:rPr>
                <w:lang w:eastAsia="en-US"/>
              </w:rPr>
              <w:t>07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C7FA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E90A5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3FC8EA" w14:textId="77777777" w:rsidR="00D4531E" w:rsidRPr="00AB5AA5" w:rsidRDefault="00D4531E" w:rsidP="007E50E8">
            <w:pPr>
              <w:pStyle w:val="TAL"/>
              <w:rPr>
                <w:lang w:eastAsia="en-US"/>
              </w:rPr>
            </w:pPr>
            <w:r w:rsidRPr="00AB5AA5">
              <w:rPr>
                <w:lang w:eastAsia="en-US"/>
              </w:rPr>
              <w:t>Introduction of test frequencies for NR band n50 and signall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B69C9" w14:textId="77777777" w:rsidR="00D4531E" w:rsidRPr="00AB5AA5" w:rsidRDefault="00D4531E" w:rsidP="007E50E8">
            <w:pPr>
              <w:pStyle w:val="TAL"/>
              <w:rPr>
                <w:lang w:eastAsia="en-US"/>
              </w:rPr>
            </w:pPr>
            <w:r w:rsidRPr="00AB5AA5">
              <w:rPr>
                <w:lang w:eastAsia="en-US"/>
              </w:rPr>
              <w:t>15.4.0</w:t>
            </w:r>
          </w:p>
        </w:tc>
      </w:tr>
      <w:tr w:rsidR="00D4531E" w:rsidRPr="00AB5AA5" w14:paraId="2970A4F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816252"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A5B277"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4E6F" w14:textId="77777777" w:rsidR="00D4531E" w:rsidRPr="00AB5AA5" w:rsidRDefault="00D4531E" w:rsidP="007E50E8">
            <w:pPr>
              <w:pStyle w:val="TAL"/>
              <w:rPr>
                <w:lang w:eastAsia="en-US"/>
              </w:rPr>
            </w:pPr>
            <w:r w:rsidRPr="00AB5AA5">
              <w:rPr>
                <w:lang w:eastAsia="en-US"/>
              </w:rPr>
              <w:t>R5-194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9AB93" w14:textId="77777777" w:rsidR="00D4531E" w:rsidRPr="00AB5AA5" w:rsidRDefault="00D4531E" w:rsidP="007E50E8">
            <w:pPr>
              <w:pStyle w:val="TAL"/>
              <w:rPr>
                <w:lang w:eastAsia="en-US"/>
              </w:rPr>
            </w:pPr>
            <w:r w:rsidRPr="00AB5AA5">
              <w:rPr>
                <w:lang w:eastAsia="en-US"/>
              </w:rPr>
              <w:t>0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8098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F28C2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F7CDFE" w14:textId="77777777" w:rsidR="00D4531E" w:rsidRPr="00AB5AA5" w:rsidRDefault="00D4531E" w:rsidP="007E50E8">
            <w:pPr>
              <w:pStyle w:val="TAL"/>
              <w:rPr>
                <w:lang w:eastAsia="en-US"/>
              </w:rPr>
            </w:pPr>
            <w:r w:rsidRPr="00AB5AA5">
              <w:rPr>
                <w:lang w:eastAsia="en-US"/>
              </w:rPr>
              <w:t>Introduction of test frequencies for NR band n74 and signall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68607" w14:textId="77777777" w:rsidR="00D4531E" w:rsidRPr="00AB5AA5" w:rsidRDefault="00D4531E" w:rsidP="007E50E8">
            <w:pPr>
              <w:pStyle w:val="TAL"/>
              <w:rPr>
                <w:lang w:eastAsia="en-US"/>
              </w:rPr>
            </w:pPr>
            <w:r w:rsidRPr="00AB5AA5">
              <w:rPr>
                <w:lang w:eastAsia="en-US"/>
              </w:rPr>
              <w:t>15.4.0</w:t>
            </w:r>
          </w:p>
        </w:tc>
      </w:tr>
      <w:tr w:rsidR="00D4531E" w:rsidRPr="00AB5AA5" w14:paraId="32A67D9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7488B1"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ACD1A8"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EE53" w14:textId="77777777" w:rsidR="00D4531E" w:rsidRPr="00AB5AA5" w:rsidRDefault="00D4531E" w:rsidP="007E50E8">
            <w:pPr>
              <w:pStyle w:val="TAL"/>
              <w:rPr>
                <w:lang w:eastAsia="en-US"/>
              </w:rPr>
            </w:pPr>
            <w:r w:rsidRPr="00AB5AA5">
              <w:rPr>
                <w:lang w:eastAsia="en-US"/>
              </w:rPr>
              <w:t>R5-194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ACD40" w14:textId="77777777" w:rsidR="00D4531E" w:rsidRPr="00AB5AA5" w:rsidRDefault="00D4531E" w:rsidP="007E50E8">
            <w:pPr>
              <w:pStyle w:val="TAL"/>
              <w:rPr>
                <w:lang w:eastAsia="en-US"/>
              </w:rPr>
            </w:pPr>
            <w:r w:rsidRPr="00AB5AA5">
              <w:rPr>
                <w:lang w:eastAsia="en-US"/>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10E0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3507F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EDF74" w14:textId="77777777" w:rsidR="00D4531E" w:rsidRPr="00AB5AA5" w:rsidRDefault="00D4531E" w:rsidP="007E50E8">
            <w:pPr>
              <w:pStyle w:val="TAL"/>
              <w:rPr>
                <w:lang w:eastAsia="en-US"/>
              </w:rPr>
            </w:pPr>
            <w:r w:rsidRPr="00AB5AA5">
              <w:rPr>
                <w:lang w:eastAsia="en-US"/>
              </w:rPr>
              <w:t>Updates to power allo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F2760" w14:textId="77777777" w:rsidR="00D4531E" w:rsidRPr="00AB5AA5" w:rsidRDefault="00D4531E" w:rsidP="007E50E8">
            <w:pPr>
              <w:pStyle w:val="TAL"/>
              <w:rPr>
                <w:lang w:eastAsia="en-US"/>
              </w:rPr>
            </w:pPr>
            <w:r w:rsidRPr="00AB5AA5">
              <w:rPr>
                <w:lang w:eastAsia="en-US"/>
              </w:rPr>
              <w:t>15.4.0</w:t>
            </w:r>
          </w:p>
        </w:tc>
      </w:tr>
      <w:tr w:rsidR="00D4531E" w:rsidRPr="00AB5AA5" w14:paraId="366F11D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82D0377"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ABE81"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B1F47" w14:textId="77777777" w:rsidR="00D4531E" w:rsidRPr="00AB5AA5" w:rsidRDefault="00D4531E" w:rsidP="007E50E8">
            <w:pPr>
              <w:pStyle w:val="TAL"/>
              <w:rPr>
                <w:lang w:eastAsia="en-US"/>
              </w:rPr>
            </w:pPr>
            <w:r w:rsidRPr="00AB5AA5">
              <w:rPr>
                <w:lang w:eastAsia="en-US"/>
              </w:rPr>
              <w:t>R5-194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B940C" w14:textId="77777777" w:rsidR="00D4531E" w:rsidRPr="00AB5AA5" w:rsidRDefault="00D4531E" w:rsidP="007E50E8">
            <w:pPr>
              <w:pStyle w:val="TAL"/>
              <w:rPr>
                <w:lang w:eastAsia="en-US"/>
              </w:rPr>
            </w:pPr>
            <w:r w:rsidRPr="00AB5AA5">
              <w:rPr>
                <w:lang w:eastAsia="en-US"/>
              </w:rPr>
              <w:t>0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B857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7C493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105FE" w14:textId="77777777" w:rsidR="00D4531E" w:rsidRPr="00AB5AA5" w:rsidRDefault="00D4531E" w:rsidP="007E50E8">
            <w:pPr>
              <w:pStyle w:val="TAL"/>
              <w:rPr>
                <w:lang w:eastAsia="en-US"/>
              </w:rPr>
            </w:pPr>
            <w:r w:rsidRPr="00AB5AA5">
              <w:rPr>
                <w:lang w:eastAsia="en-US"/>
              </w:rPr>
              <w:t>Update of DownlinkConfigCommon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F9A4B" w14:textId="77777777" w:rsidR="00D4531E" w:rsidRPr="00AB5AA5" w:rsidRDefault="00D4531E" w:rsidP="007E50E8">
            <w:pPr>
              <w:pStyle w:val="TAL"/>
              <w:rPr>
                <w:lang w:eastAsia="en-US"/>
              </w:rPr>
            </w:pPr>
            <w:r w:rsidRPr="00AB5AA5">
              <w:rPr>
                <w:lang w:eastAsia="en-US"/>
              </w:rPr>
              <w:t>15.4.0</w:t>
            </w:r>
          </w:p>
        </w:tc>
      </w:tr>
      <w:tr w:rsidR="00D4531E" w:rsidRPr="00AB5AA5" w14:paraId="6C12448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E0CB388"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0525B"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440C1" w14:textId="77777777" w:rsidR="00D4531E" w:rsidRPr="00AB5AA5" w:rsidRDefault="00D4531E" w:rsidP="007E50E8">
            <w:pPr>
              <w:pStyle w:val="TAL"/>
              <w:rPr>
                <w:lang w:eastAsia="en-US"/>
              </w:rPr>
            </w:pPr>
            <w:r w:rsidRPr="00AB5AA5">
              <w:rPr>
                <w:lang w:eastAsia="en-US"/>
              </w:rPr>
              <w:t>R5-194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501D6" w14:textId="77777777" w:rsidR="00D4531E" w:rsidRPr="00AB5AA5" w:rsidRDefault="00D4531E" w:rsidP="007E50E8">
            <w:pPr>
              <w:pStyle w:val="TAL"/>
              <w:rPr>
                <w:lang w:eastAsia="en-US"/>
              </w:rPr>
            </w:pPr>
            <w:r w:rsidRPr="00AB5AA5">
              <w:rPr>
                <w:lang w:eastAsia="en-US"/>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41A6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F69D7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3D537" w14:textId="77777777" w:rsidR="00D4531E" w:rsidRPr="00AB5AA5" w:rsidRDefault="00D4531E" w:rsidP="007E50E8">
            <w:pPr>
              <w:pStyle w:val="TAL"/>
              <w:rPr>
                <w:lang w:eastAsia="en-US"/>
              </w:rPr>
            </w:pPr>
            <w:r w:rsidRPr="00AB5AA5">
              <w:rPr>
                <w:lang w:eastAsia="en-US"/>
              </w:rPr>
              <w:t>Update IE PD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789E7" w14:textId="77777777" w:rsidR="00D4531E" w:rsidRPr="00AB5AA5" w:rsidRDefault="00D4531E" w:rsidP="007E50E8">
            <w:pPr>
              <w:pStyle w:val="TAL"/>
              <w:rPr>
                <w:lang w:eastAsia="en-US"/>
              </w:rPr>
            </w:pPr>
            <w:r w:rsidRPr="00AB5AA5">
              <w:rPr>
                <w:lang w:eastAsia="en-US"/>
              </w:rPr>
              <w:t>15.4.0</w:t>
            </w:r>
          </w:p>
        </w:tc>
      </w:tr>
      <w:tr w:rsidR="00D4531E" w:rsidRPr="00AB5AA5" w14:paraId="4E599AB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DCA2B4"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5A7FFA"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5038" w14:textId="77777777" w:rsidR="00D4531E" w:rsidRPr="00AB5AA5" w:rsidRDefault="00D4531E" w:rsidP="007E50E8">
            <w:pPr>
              <w:pStyle w:val="TAL"/>
              <w:rPr>
                <w:lang w:eastAsia="en-US"/>
              </w:rPr>
            </w:pPr>
            <w:r w:rsidRPr="00AB5AA5">
              <w:rPr>
                <w:lang w:eastAsia="en-US"/>
              </w:rPr>
              <w:t>R5-194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E493C" w14:textId="77777777" w:rsidR="00D4531E" w:rsidRPr="00AB5AA5" w:rsidRDefault="00D4531E" w:rsidP="007E50E8">
            <w:pPr>
              <w:pStyle w:val="TAL"/>
              <w:rPr>
                <w:lang w:eastAsia="en-US"/>
              </w:rPr>
            </w:pPr>
            <w:r w:rsidRPr="00AB5AA5">
              <w:rPr>
                <w:lang w:eastAsia="en-US"/>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C7B4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7255F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59CD22" w14:textId="77777777" w:rsidR="00D4531E" w:rsidRPr="00AB5AA5" w:rsidRDefault="00D4531E" w:rsidP="007E50E8">
            <w:pPr>
              <w:pStyle w:val="TAL"/>
              <w:rPr>
                <w:lang w:eastAsia="en-US"/>
              </w:rPr>
            </w:pPr>
            <w:r w:rsidRPr="00AB5AA5">
              <w:rPr>
                <w:lang w:eastAsia="en-US"/>
              </w:rPr>
              <w:t>Update NR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F85B7" w14:textId="77777777" w:rsidR="00D4531E" w:rsidRPr="00AB5AA5" w:rsidRDefault="00D4531E" w:rsidP="007E50E8">
            <w:pPr>
              <w:pStyle w:val="TAL"/>
              <w:rPr>
                <w:lang w:eastAsia="en-US"/>
              </w:rPr>
            </w:pPr>
            <w:r w:rsidRPr="00AB5AA5">
              <w:rPr>
                <w:lang w:eastAsia="en-US"/>
              </w:rPr>
              <w:t>15.4.0</w:t>
            </w:r>
          </w:p>
        </w:tc>
      </w:tr>
      <w:tr w:rsidR="00D4531E" w:rsidRPr="00AB5AA5" w14:paraId="69A2605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E9050A4"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728356"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55955" w14:textId="77777777" w:rsidR="00D4531E" w:rsidRPr="00AB5AA5" w:rsidRDefault="00D4531E" w:rsidP="007E50E8">
            <w:pPr>
              <w:pStyle w:val="TAL"/>
              <w:rPr>
                <w:lang w:eastAsia="en-US"/>
              </w:rPr>
            </w:pPr>
            <w:r w:rsidRPr="00AB5AA5">
              <w:rPr>
                <w:lang w:eastAsia="en-US"/>
              </w:rPr>
              <w:t>R5-194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B240" w14:textId="77777777" w:rsidR="00D4531E" w:rsidRPr="00AB5AA5" w:rsidRDefault="00D4531E" w:rsidP="007E50E8">
            <w:pPr>
              <w:pStyle w:val="TAL"/>
              <w:rPr>
                <w:lang w:eastAsia="en-US"/>
              </w:rPr>
            </w:pPr>
            <w:r w:rsidRPr="00AB5AA5">
              <w:rPr>
                <w:lang w:eastAsia="en-US"/>
              </w:rPr>
              <w:t>0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306B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5C541B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686D1" w14:textId="77777777" w:rsidR="00D4531E" w:rsidRPr="00AB5AA5" w:rsidRDefault="00D4531E" w:rsidP="007E50E8">
            <w:pPr>
              <w:pStyle w:val="TAL"/>
              <w:rPr>
                <w:lang w:eastAsia="en-US"/>
              </w:rPr>
            </w:pPr>
            <w:r w:rsidRPr="00AB5AA5">
              <w:rPr>
                <w:lang w:eastAsia="en-US"/>
              </w:rPr>
              <w:t>Update default configuration of ReportConfig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F0227" w14:textId="77777777" w:rsidR="00D4531E" w:rsidRPr="00AB5AA5" w:rsidRDefault="00D4531E" w:rsidP="007E50E8">
            <w:pPr>
              <w:pStyle w:val="TAL"/>
              <w:rPr>
                <w:lang w:eastAsia="en-US"/>
              </w:rPr>
            </w:pPr>
            <w:r w:rsidRPr="00AB5AA5">
              <w:rPr>
                <w:lang w:eastAsia="en-US"/>
              </w:rPr>
              <w:t>15.4.0</w:t>
            </w:r>
          </w:p>
        </w:tc>
      </w:tr>
      <w:tr w:rsidR="00D4531E" w:rsidRPr="00AB5AA5" w14:paraId="7033A77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555EE93"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E4D81"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00801" w14:textId="77777777" w:rsidR="00D4531E" w:rsidRPr="00AB5AA5" w:rsidRDefault="00D4531E" w:rsidP="007E50E8">
            <w:pPr>
              <w:pStyle w:val="TAL"/>
              <w:rPr>
                <w:lang w:eastAsia="en-US"/>
              </w:rPr>
            </w:pPr>
            <w:r w:rsidRPr="00AB5AA5">
              <w:rPr>
                <w:lang w:eastAsia="en-US"/>
              </w:rPr>
              <w:t>R5-194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00CC4" w14:textId="77777777" w:rsidR="00D4531E" w:rsidRPr="00AB5AA5" w:rsidRDefault="00D4531E" w:rsidP="007E50E8">
            <w:pPr>
              <w:pStyle w:val="TAL"/>
              <w:rPr>
                <w:lang w:eastAsia="en-US"/>
              </w:rPr>
            </w:pPr>
            <w:r w:rsidRPr="00AB5AA5">
              <w:rPr>
                <w:lang w:eastAsia="en-US"/>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6A57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D61C5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A4791" w14:textId="77777777" w:rsidR="00D4531E" w:rsidRPr="00AB5AA5" w:rsidRDefault="00D4531E" w:rsidP="007E50E8">
            <w:pPr>
              <w:pStyle w:val="TAL"/>
              <w:rPr>
                <w:lang w:eastAsia="en-US"/>
              </w:rPr>
            </w:pPr>
            <w:r w:rsidRPr="00AB5AA5">
              <w:rPr>
                <w:lang w:eastAsia="en-US"/>
              </w:rPr>
              <w:t>Update chapter 4.5.2 RRC_IDL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85938" w14:textId="77777777" w:rsidR="00D4531E" w:rsidRPr="00AB5AA5" w:rsidRDefault="00D4531E" w:rsidP="007E50E8">
            <w:pPr>
              <w:pStyle w:val="TAL"/>
              <w:rPr>
                <w:lang w:eastAsia="en-US"/>
              </w:rPr>
            </w:pPr>
            <w:r w:rsidRPr="00AB5AA5">
              <w:rPr>
                <w:lang w:eastAsia="en-US"/>
              </w:rPr>
              <w:t>15.4.0</w:t>
            </w:r>
          </w:p>
        </w:tc>
      </w:tr>
      <w:tr w:rsidR="00D4531E" w:rsidRPr="00AB5AA5" w14:paraId="04B33C6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AD40B4"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97E838"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49A56" w14:textId="77777777" w:rsidR="00D4531E" w:rsidRPr="00AB5AA5" w:rsidRDefault="00D4531E" w:rsidP="007E50E8">
            <w:pPr>
              <w:pStyle w:val="TAL"/>
              <w:rPr>
                <w:lang w:eastAsia="en-US"/>
              </w:rPr>
            </w:pPr>
            <w:r w:rsidRPr="00AB5AA5">
              <w:rPr>
                <w:lang w:eastAsia="en-US"/>
              </w:rPr>
              <w:t>R5-194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C7F5" w14:textId="77777777" w:rsidR="00D4531E" w:rsidRPr="00AB5AA5" w:rsidRDefault="00D4531E" w:rsidP="007E50E8">
            <w:pPr>
              <w:pStyle w:val="TAL"/>
              <w:rPr>
                <w:lang w:eastAsia="en-US"/>
              </w:rPr>
            </w:pPr>
            <w:r w:rsidRPr="00AB5AA5">
              <w:rPr>
                <w:lang w:eastAsia="en-US"/>
              </w:rPr>
              <w:t>0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0DF5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575D91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151254" w14:textId="77777777" w:rsidR="00D4531E" w:rsidRPr="00AB5AA5" w:rsidRDefault="00D4531E" w:rsidP="007E50E8">
            <w:pPr>
              <w:pStyle w:val="TAL"/>
              <w:rPr>
                <w:lang w:eastAsia="en-US"/>
              </w:rPr>
            </w:pPr>
            <w:r w:rsidRPr="00AB5AA5">
              <w:rPr>
                <w:lang w:eastAsia="en-US"/>
              </w:rPr>
              <w:t>Correction to the note associated to the Table 4.7.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D005A" w14:textId="77777777" w:rsidR="00D4531E" w:rsidRPr="00AB5AA5" w:rsidRDefault="00D4531E" w:rsidP="007E50E8">
            <w:pPr>
              <w:pStyle w:val="TAL"/>
              <w:rPr>
                <w:lang w:eastAsia="en-US"/>
              </w:rPr>
            </w:pPr>
            <w:r w:rsidRPr="00AB5AA5">
              <w:rPr>
                <w:lang w:eastAsia="en-US"/>
              </w:rPr>
              <w:t>15.4.0</w:t>
            </w:r>
          </w:p>
        </w:tc>
      </w:tr>
      <w:tr w:rsidR="00D4531E" w:rsidRPr="00AB5AA5" w14:paraId="707F282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206493"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F4799"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9D83" w14:textId="77777777" w:rsidR="00D4531E" w:rsidRPr="00AB5AA5" w:rsidRDefault="00D4531E" w:rsidP="007E50E8">
            <w:pPr>
              <w:pStyle w:val="TAL"/>
              <w:rPr>
                <w:lang w:eastAsia="en-US"/>
              </w:rPr>
            </w:pPr>
            <w:r w:rsidRPr="00AB5AA5">
              <w:rPr>
                <w:lang w:eastAsia="en-US"/>
              </w:rPr>
              <w:t>R5-194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977C5" w14:textId="77777777" w:rsidR="00D4531E" w:rsidRPr="00AB5AA5" w:rsidRDefault="00D4531E" w:rsidP="007E50E8">
            <w:pPr>
              <w:pStyle w:val="TAL"/>
              <w:rPr>
                <w:lang w:eastAsia="en-US"/>
              </w:rPr>
            </w:pPr>
            <w:r w:rsidRPr="00AB5AA5">
              <w:rPr>
                <w:lang w:eastAsia="en-US"/>
              </w:rPr>
              <w:t>0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777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88D5B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7BE67B" w14:textId="77777777" w:rsidR="00D4531E" w:rsidRPr="00AB5AA5" w:rsidRDefault="00D4531E" w:rsidP="007E50E8">
            <w:pPr>
              <w:pStyle w:val="TAL"/>
              <w:rPr>
                <w:lang w:eastAsia="en-US"/>
              </w:rPr>
            </w:pPr>
            <w:r w:rsidRPr="00AB5AA5">
              <w:rPr>
                <w:lang w:eastAsia="en-US"/>
              </w:rPr>
              <w:t>Update I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5F971" w14:textId="77777777" w:rsidR="00D4531E" w:rsidRPr="00AB5AA5" w:rsidRDefault="00D4531E" w:rsidP="007E50E8">
            <w:pPr>
              <w:pStyle w:val="TAL"/>
              <w:rPr>
                <w:lang w:eastAsia="en-US"/>
              </w:rPr>
            </w:pPr>
            <w:r w:rsidRPr="00AB5AA5">
              <w:rPr>
                <w:lang w:eastAsia="en-US"/>
              </w:rPr>
              <w:t>15.4.0</w:t>
            </w:r>
          </w:p>
        </w:tc>
      </w:tr>
      <w:tr w:rsidR="00D4531E" w:rsidRPr="00AB5AA5" w14:paraId="61D30AE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348B01"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C58499"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CB640" w14:textId="77777777" w:rsidR="00D4531E" w:rsidRPr="00AB5AA5" w:rsidRDefault="00D4531E" w:rsidP="007E50E8">
            <w:pPr>
              <w:pStyle w:val="TAL"/>
              <w:rPr>
                <w:lang w:eastAsia="en-US"/>
              </w:rPr>
            </w:pPr>
            <w:r w:rsidRPr="00AB5AA5">
              <w:rPr>
                <w:lang w:eastAsia="en-US"/>
              </w:rPr>
              <w:t>R5-1948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898D5" w14:textId="77777777" w:rsidR="00D4531E" w:rsidRPr="00AB5AA5" w:rsidRDefault="00D4531E" w:rsidP="007E50E8">
            <w:pPr>
              <w:pStyle w:val="TAL"/>
              <w:rPr>
                <w:lang w:eastAsia="en-US"/>
              </w:rPr>
            </w:pPr>
            <w:r w:rsidRPr="00AB5AA5">
              <w:rPr>
                <w:lang w:eastAsia="en-US"/>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BE63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7BA6B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7B969" w14:textId="77777777" w:rsidR="00D4531E" w:rsidRPr="00AB5AA5" w:rsidRDefault="00D4531E" w:rsidP="007E50E8">
            <w:pPr>
              <w:pStyle w:val="TAL"/>
              <w:rPr>
                <w:lang w:eastAsia="en-US"/>
              </w:rPr>
            </w:pPr>
            <w:r w:rsidRPr="00AB5AA5">
              <w:rPr>
                <w:lang w:eastAsia="en-US"/>
              </w:rPr>
              <w:t>Update IE SchedulingRequestResourc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0BF99" w14:textId="77777777" w:rsidR="00D4531E" w:rsidRPr="00AB5AA5" w:rsidRDefault="00D4531E" w:rsidP="007E50E8">
            <w:pPr>
              <w:pStyle w:val="TAL"/>
              <w:rPr>
                <w:lang w:eastAsia="en-US"/>
              </w:rPr>
            </w:pPr>
            <w:r w:rsidRPr="00AB5AA5">
              <w:rPr>
                <w:lang w:eastAsia="en-US"/>
              </w:rPr>
              <w:t>15.4.0</w:t>
            </w:r>
          </w:p>
        </w:tc>
      </w:tr>
      <w:tr w:rsidR="00D4531E" w:rsidRPr="00AB5AA5" w14:paraId="52FD2A2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551959"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A73B3"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8A58" w14:textId="77777777" w:rsidR="00D4531E" w:rsidRPr="00AB5AA5" w:rsidRDefault="00D4531E" w:rsidP="007E50E8">
            <w:pPr>
              <w:pStyle w:val="TAL"/>
              <w:rPr>
                <w:lang w:eastAsia="en-US"/>
              </w:rPr>
            </w:pPr>
            <w:r w:rsidRPr="00AB5AA5">
              <w:rPr>
                <w:lang w:eastAsia="en-US"/>
              </w:rPr>
              <w:t>R5-1948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3699" w14:textId="77777777" w:rsidR="00D4531E" w:rsidRPr="00AB5AA5" w:rsidRDefault="00D4531E" w:rsidP="007E50E8">
            <w:pPr>
              <w:pStyle w:val="TAL"/>
              <w:rPr>
                <w:lang w:eastAsia="en-US"/>
              </w:rPr>
            </w:pPr>
            <w:r w:rsidRPr="00AB5AA5">
              <w:rPr>
                <w:lang w:eastAsia="en-US"/>
              </w:rPr>
              <w:t>0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634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2C55A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DEEBD8" w14:textId="77777777" w:rsidR="00D4531E" w:rsidRPr="00AB5AA5" w:rsidRDefault="00D4531E" w:rsidP="007E50E8">
            <w:pPr>
              <w:pStyle w:val="TAL"/>
              <w:rPr>
                <w:lang w:eastAsia="en-US"/>
              </w:rPr>
            </w:pPr>
            <w:r w:rsidRPr="00AB5AA5">
              <w:rPr>
                <w:lang w:eastAsia="en-US"/>
              </w:rPr>
              <w:t>Correct clause numbers in 4.5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A80D4" w14:textId="77777777" w:rsidR="00D4531E" w:rsidRPr="00AB5AA5" w:rsidRDefault="00D4531E" w:rsidP="007E50E8">
            <w:pPr>
              <w:pStyle w:val="TAL"/>
              <w:rPr>
                <w:lang w:eastAsia="en-US"/>
              </w:rPr>
            </w:pPr>
            <w:r w:rsidRPr="00AB5AA5">
              <w:rPr>
                <w:lang w:eastAsia="en-US"/>
              </w:rPr>
              <w:t>15.4.0</w:t>
            </w:r>
          </w:p>
        </w:tc>
      </w:tr>
      <w:tr w:rsidR="00D4531E" w:rsidRPr="00AB5AA5" w14:paraId="62A3599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54795B4"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46EB50"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E3C7E" w14:textId="77777777" w:rsidR="00D4531E" w:rsidRPr="00AB5AA5" w:rsidRDefault="00D4531E" w:rsidP="007E50E8">
            <w:pPr>
              <w:pStyle w:val="TAL"/>
              <w:rPr>
                <w:lang w:eastAsia="en-US"/>
              </w:rPr>
            </w:pPr>
            <w:r w:rsidRPr="00AB5AA5">
              <w:rPr>
                <w:lang w:eastAsia="en-US"/>
              </w:rPr>
              <w:t>R5-1948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A535" w14:textId="77777777" w:rsidR="00D4531E" w:rsidRPr="00AB5AA5" w:rsidRDefault="00D4531E" w:rsidP="007E50E8">
            <w:pPr>
              <w:pStyle w:val="TAL"/>
              <w:rPr>
                <w:lang w:eastAsia="en-US"/>
              </w:rPr>
            </w:pPr>
            <w:r w:rsidRPr="00AB5AA5">
              <w:rPr>
                <w:lang w:eastAsia="en-US"/>
              </w:rPr>
              <w:t>0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D09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A1530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B29A2" w14:textId="77777777" w:rsidR="00D4531E" w:rsidRPr="00AB5AA5" w:rsidRDefault="00D4531E" w:rsidP="007E50E8">
            <w:pPr>
              <w:pStyle w:val="TAL"/>
              <w:rPr>
                <w:lang w:eastAsia="en-US"/>
              </w:rPr>
            </w:pPr>
            <w:r w:rsidRPr="00AB5AA5">
              <w:rPr>
                <w:lang w:eastAsia="en-US"/>
              </w:rPr>
              <w:t>Update IE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8E985" w14:textId="77777777" w:rsidR="00D4531E" w:rsidRPr="00AB5AA5" w:rsidRDefault="00D4531E" w:rsidP="007E50E8">
            <w:pPr>
              <w:pStyle w:val="TAL"/>
              <w:rPr>
                <w:lang w:eastAsia="en-US"/>
              </w:rPr>
            </w:pPr>
            <w:r w:rsidRPr="00AB5AA5">
              <w:rPr>
                <w:lang w:eastAsia="en-US"/>
              </w:rPr>
              <w:t>15.4.0</w:t>
            </w:r>
          </w:p>
        </w:tc>
      </w:tr>
      <w:tr w:rsidR="00D4531E" w:rsidRPr="00AB5AA5" w14:paraId="559C97D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B12AF5"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C9D3D1"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FD875" w14:textId="77777777" w:rsidR="00D4531E" w:rsidRPr="00AB5AA5" w:rsidRDefault="00D4531E" w:rsidP="007E50E8">
            <w:pPr>
              <w:pStyle w:val="TAL"/>
              <w:rPr>
                <w:lang w:eastAsia="en-US"/>
              </w:rPr>
            </w:pPr>
            <w:r w:rsidRPr="00AB5AA5">
              <w:rPr>
                <w:lang w:eastAsia="en-US"/>
              </w:rPr>
              <w:t>R5-194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FF10C" w14:textId="77777777" w:rsidR="00D4531E" w:rsidRPr="00AB5AA5" w:rsidRDefault="00D4531E" w:rsidP="007E50E8">
            <w:pPr>
              <w:pStyle w:val="TAL"/>
              <w:rPr>
                <w:lang w:eastAsia="en-US"/>
              </w:rPr>
            </w:pPr>
            <w:r w:rsidRPr="00AB5AA5">
              <w:rPr>
                <w:lang w:eastAsia="en-US"/>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F2C9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01F089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9008A" w14:textId="77777777" w:rsidR="00D4531E" w:rsidRPr="00AB5AA5" w:rsidRDefault="00D4531E" w:rsidP="007E50E8">
            <w:pPr>
              <w:pStyle w:val="TAL"/>
              <w:rPr>
                <w:lang w:eastAsia="en-US"/>
              </w:rPr>
            </w:pPr>
            <w:r w:rsidRPr="00AB5AA5">
              <w:rPr>
                <w:lang w:eastAsia="en-US"/>
              </w:rPr>
              <w:t>Update IE FrequencyInfo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681C0" w14:textId="77777777" w:rsidR="00D4531E" w:rsidRPr="00AB5AA5" w:rsidRDefault="00D4531E" w:rsidP="007E50E8">
            <w:pPr>
              <w:pStyle w:val="TAL"/>
              <w:rPr>
                <w:lang w:eastAsia="en-US"/>
              </w:rPr>
            </w:pPr>
            <w:r w:rsidRPr="00AB5AA5">
              <w:rPr>
                <w:lang w:eastAsia="en-US"/>
              </w:rPr>
              <w:t>15.4.0</w:t>
            </w:r>
          </w:p>
        </w:tc>
      </w:tr>
      <w:tr w:rsidR="00D4531E" w:rsidRPr="00AB5AA5" w14:paraId="396C09B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7ACF73"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756AA2"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8AC6F" w14:textId="77777777" w:rsidR="00D4531E" w:rsidRPr="00AB5AA5" w:rsidRDefault="00D4531E" w:rsidP="007E50E8">
            <w:pPr>
              <w:pStyle w:val="TAL"/>
              <w:rPr>
                <w:lang w:eastAsia="en-US"/>
              </w:rPr>
            </w:pPr>
            <w:r w:rsidRPr="00AB5AA5">
              <w:rPr>
                <w:lang w:eastAsia="en-US"/>
              </w:rPr>
              <w:t>R5-194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BE128" w14:textId="77777777" w:rsidR="00D4531E" w:rsidRPr="00AB5AA5" w:rsidRDefault="00D4531E" w:rsidP="007E50E8">
            <w:pPr>
              <w:pStyle w:val="TAL"/>
              <w:rPr>
                <w:lang w:eastAsia="en-US"/>
              </w:rPr>
            </w:pPr>
            <w:r w:rsidRPr="00AB5AA5">
              <w:rPr>
                <w:lang w:eastAsia="en-US"/>
              </w:rPr>
              <w:t>07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BCA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0966B7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A6961D" w14:textId="77777777" w:rsidR="00D4531E" w:rsidRPr="00AB5AA5" w:rsidRDefault="00D4531E" w:rsidP="007E50E8">
            <w:pPr>
              <w:pStyle w:val="TAL"/>
              <w:rPr>
                <w:lang w:eastAsia="en-US"/>
              </w:rPr>
            </w:pPr>
            <w:r w:rsidRPr="00AB5AA5">
              <w:rPr>
                <w:lang w:eastAsia="en-US"/>
              </w:rPr>
              <w:t>Update IE FrequencyInfoUL-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9D277" w14:textId="77777777" w:rsidR="00D4531E" w:rsidRPr="00AB5AA5" w:rsidRDefault="00D4531E" w:rsidP="007E50E8">
            <w:pPr>
              <w:pStyle w:val="TAL"/>
              <w:rPr>
                <w:lang w:eastAsia="en-US"/>
              </w:rPr>
            </w:pPr>
            <w:r w:rsidRPr="00AB5AA5">
              <w:rPr>
                <w:lang w:eastAsia="en-US"/>
              </w:rPr>
              <w:t>15.4.0</w:t>
            </w:r>
          </w:p>
        </w:tc>
      </w:tr>
      <w:tr w:rsidR="00D4531E" w:rsidRPr="00AB5AA5" w14:paraId="6B659D7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BD1C81"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B39BB"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2B5F7" w14:textId="77777777" w:rsidR="00D4531E" w:rsidRPr="00AB5AA5" w:rsidRDefault="00D4531E" w:rsidP="007E50E8">
            <w:pPr>
              <w:pStyle w:val="TAL"/>
              <w:rPr>
                <w:lang w:eastAsia="en-US"/>
              </w:rPr>
            </w:pPr>
            <w:r w:rsidRPr="00AB5AA5">
              <w:rPr>
                <w:lang w:eastAsia="en-US"/>
              </w:rPr>
              <w:t>R5-1948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B3DA" w14:textId="77777777" w:rsidR="00D4531E" w:rsidRPr="00AB5AA5" w:rsidRDefault="00D4531E" w:rsidP="007E50E8">
            <w:pPr>
              <w:pStyle w:val="TAL"/>
              <w:rPr>
                <w:lang w:eastAsia="en-US"/>
              </w:rPr>
            </w:pPr>
            <w:r w:rsidRPr="00AB5AA5">
              <w:rPr>
                <w:lang w:eastAsia="en-US"/>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F73F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71507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85E1C" w14:textId="77777777" w:rsidR="00D4531E" w:rsidRPr="00AB5AA5" w:rsidRDefault="00D4531E" w:rsidP="007E50E8">
            <w:pPr>
              <w:pStyle w:val="TAL"/>
              <w:rPr>
                <w:lang w:eastAsia="en-US"/>
              </w:rPr>
            </w:pPr>
            <w:r w:rsidRPr="00AB5AA5">
              <w:rPr>
                <w:lang w:eastAsia="en-US"/>
              </w:rPr>
              <w:t>Update generic procedures chapter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F4E90" w14:textId="77777777" w:rsidR="00D4531E" w:rsidRPr="00AB5AA5" w:rsidRDefault="00D4531E" w:rsidP="007E50E8">
            <w:pPr>
              <w:pStyle w:val="TAL"/>
              <w:rPr>
                <w:lang w:eastAsia="en-US"/>
              </w:rPr>
            </w:pPr>
            <w:r w:rsidRPr="00AB5AA5">
              <w:rPr>
                <w:lang w:eastAsia="en-US"/>
              </w:rPr>
              <w:t>15.4.0</w:t>
            </w:r>
          </w:p>
        </w:tc>
      </w:tr>
      <w:tr w:rsidR="00D4531E" w:rsidRPr="00AB5AA5" w14:paraId="7C5FC18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57A093"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7EB11"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19F7A" w14:textId="77777777" w:rsidR="00D4531E" w:rsidRPr="00AB5AA5" w:rsidRDefault="00D4531E" w:rsidP="007E50E8">
            <w:pPr>
              <w:pStyle w:val="TAL"/>
              <w:rPr>
                <w:lang w:eastAsia="en-US"/>
              </w:rPr>
            </w:pPr>
            <w:r w:rsidRPr="00AB5AA5">
              <w:rPr>
                <w:lang w:eastAsia="en-US"/>
              </w:rPr>
              <w:t>R5-194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DCEC" w14:textId="77777777" w:rsidR="00D4531E" w:rsidRPr="00AB5AA5" w:rsidRDefault="00D4531E" w:rsidP="007E50E8">
            <w:pPr>
              <w:pStyle w:val="TAL"/>
              <w:rPr>
                <w:lang w:eastAsia="en-US"/>
              </w:rPr>
            </w:pPr>
            <w:r w:rsidRPr="00AB5AA5">
              <w:rPr>
                <w:lang w:eastAsia="en-US"/>
              </w:rPr>
              <w:t>07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AF5C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D43F1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855290" w14:textId="77777777" w:rsidR="00D4531E" w:rsidRPr="00AB5AA5" w:rsidRDefault="00D4531E" w:rsidP="007E50E8">
            <w:pPr>
              <w:pStyle w:val="TAL"/>
              <w:rPr>
                <w:lang w:eastAsia="en-US"/>
              </w:rPr>
            </w:pPr>
            <w:r w:rsidRPr="00AB5AA5">
              <w:rPr>
                <w:lang w:eastAsia="en-US"/>
              </w:rPr>
              <w:t>Update chapter 4.5.2 RRC_IDLE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D25CC" w14:textId="77777777" w:rsidR="00D4531E" w:rsidRPr="00AB5AA5" w:rsidRDefault="00D4531E" w:rsidP="007E50E8">
            <w:pPr>
              <w:pStyle w:val="TAL"/>
              <w:rPr>
                <w:lang w:eastAsia="en-US"/>
              </w:rPr>
            </w:pPr>
            <w:r w:rsidRPr="00AB5AA5">
              <w:rPr>
                <w:lang w:eastAsia="en-US"/>
              </w:rPr>
              <w:t>15.4.0</w:t>
            </w:r>
          </w:p>
        </w:tc>
      </w:tr>
      <w:tr w:rsidR="00D4531E" w:rsidRPr="00AB5AA5" w14:paraId="52D28A8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901749"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A0AAF"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8BA22" w14:textId="77777777" w:rsidR="00D4531E" w:rsidRPr="00AB5AA5" w:rsidRDefault="00D4531E" w:rsidP="007E50E8">
            <w:pPr>
              <w:pStyle w:val="TAL"/>
              <w:rPr>
                <w:lang w:eastAsia="en-US"/>
              </w:rPr>
            </w:pPr>
            <w:r w:rsidRPr="00AB5AA5">
              <w:rPr>
                <w:lang w:eastAsia="en-US"/>
              </w:rPr>
              <w:t>R5-194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9889" w14:textId="77777777" w:rsidR="00D4531E" w:rsidRPr="00AB5AA5" w:rsidRDefault="00D4531E" w:rsidP="007E50E8">
            <w:pPr>
              <w:pStyle w:val="TAL"/>
              <w:rPr>
                <w:lang w:eastAsia="en-US"/>
              </w:rPr>
            </w:pPr>
            <w:r w:rsidRPr="00AB5AA5">
              <w:rPr>
                <w:lang w:eastAsia="en-US"/>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8A7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A86217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EC672" w14:textId="77777777" w:rsidR="00D4531E" w:rsidRPr="00AB5AA5" w:rsidRDefault="00D4531E" w:rsidP="007E50E8">
            <w:pPr>
              <w:pStyle w:val="TAL"/>
              <w:rPr>
                <w:lang w:eastAsia="en-US"/>
              </w:rPr>
            </w:pPr>
            <w:r w:rsidRPr="00AB5AA5">
              <w:rPr>
                <w:lang w:eastAsia="en-US"/>
              </w:rPr>
              <w:t>Updates to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FD2B1" w14:textId="77777777" w:rsidR="00D4531E" w:rsidRPr="00AB5AA5" w:rsidRDefault="00D4531E" w:rsidP="007E50E8">
            <w:pPr>
              <w:pStyle w:val="TAL"/>
              <w:rPr>
                <w:lang w:eastAsia="en-US"/>
              </w:rPr>
            </w:pPr>
            <w:r w:rsidRPr="00AB5AA5">
              <w:rPr>
                <w:lang w:eastAsia="en-US"/>
              </w:rPr>
              <w:t>15.4.0</w:t>
            </w:r>
          </w:p>
        </w:tc>
      </w:tr>
      <w:tr w:rsidR="00D4531E" w:rsidRPr="00AB5AA5" w14:paraId="014E77C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218EF53"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A22948"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678D1" w14:textId="77777777" w:rsidR="00D4531E" w:rsidRPr="00AB5AA5" w:rsidRDefault="00D4531E" w:rsidP="007E50E8">
            <w:pPr>
              <w:pStyle w:val="TAL"/>
              <w:rPr>
                <w:lang w:eastAsia="en-US"/>
              </w:rPr>
            </w:pPr>
            <w:r w:rsidRPr="00AB5AA5">
              <w:rPr>
                <w:lang w:eastAsia="en-US"/>
              </w:rPr>
              <w:t>R5-194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8C3E" w14:textId="77777777" w:rsidR="00D4531E" w:rsidRPr="00AB5AA5" w:rsidRDefault="00D4531E" w:rsidP="007E50E8">
            <w:pPr>
              <w:pStyle w:val="TAL"/>
              <w:rPr>
                <w:lang w:eastAsia="en-US"/>
              </w:rPr>
            </w:pPr>
            <w:r w:rsidRPr="00AB5AA5">
              <w:rPr>
                <w:lang w:eastAsia="en-US"/>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7B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6E74C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3082E" w14:textId="77777777" w:rsidR="00D4531E" w:rsidRPr="00AB5AA5" w:rsidRDefault="00D4531E" w:rsidP="007E50E8">
            <w:pPr>
              <w:pStyle w:val="TAL"/>
              <w:rPr>
                <w:lang w:eastAsia="en-US"/>
              </w:rPr>
            </w:pPr>
            <w:r w:rsidRPr="00AB5AA5">
              <w:rPr>
                <w:lang w:eastAsia="en-US"/>
              </w:rPr>
              <w:t>Updates to Physical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D9949" w14:textId="77777777" w:rsidR="00D4531E" w:rsidRPr="00AB5AA5" w:rsidRDefault="00D4531E" w:rsidP="007E50E8">
            <w:pPr>
              <w:pStyle w:val="TAL"/>
              <w:rPr>
                <w:lang w:eastAsia="en-US"/>
              </w:rPr>
            </w:pPr>
            <w:r w:rsidRPr="00AB5AA5">
              <w:rPr>
                <w:lang w:eastAsia="en-US"/>
              </w:rPr>
              <w:t>15.4.0</w:t>
            </w:r>
          </w:p>
        </w:tc>
      </w:tr>
      <w:tr w:rsidR="00D4531E" w:rsidRPr="00AB5AA5" w14:paraId="2D42BF3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A5633EF"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133078"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725F7" w14:textId="77777777" w:rsidR="00D4531E" w:rsidRPr="00AB5AA5" w:rsidRDefault="00D4531E" w:rsidP="007E50E8">
            <w:pPr>
              <w:pStyle w:val="TAL"/>
              <w:rPr>
                <w:lang w:eastAsia="en-US"/>
              </w:rPr>
            </w:pPr>
            <w:r w:rsidRPr="00AB5AA5">
              <w:rPr>
                <w:lang w:eastAsia="en-US"/>
              </w:rPr>
              <w:t>R5-194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3B50" w14:textId="77777777" w:rsidR="00D4531E" w:rsidRPr="00AB5AA5" w:rsidRDefault="00D4531E" w:rsidP="007E50E8">
            <w:pPr>
              <w:pStyle w:val="TAL"/>
              <w:rPr>
                <w:lang w:eastAsia="en-US"/>
              </w:rPr>
            </w:pPr>
            <w:r w:rsidRPr="00AB5AA5">
              <w:rPr>
                <w:lang w:eastAsia="en-US"/>
              </w:rPr>
              <w:t>07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849F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C9B99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25058" w14:textId="77777777" w:rsidR="00D4531E" w:rsidRPr="00AB5AA5" w:rsidRDefault="00D4531E" w:rsidP="007E50E8">
            <w:pPr>
              <w:pStyle w:val="TAL"/>
              <w:rPr>
                <w:lang w:eastAsia="en-US"/>
              </w:rPr>
            </w:pPr>
            <w:r w:rsidRPr="00AB5AA5">
              <w:rPr>
                <w:lang w:eastAsia="en-US"/>
              </w:rPr>
              <w:t>New test procedure for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0FC0F" w14:textId="77777777" w:rsidR="00D4531E" w:rsidRPr="00AB5AA5" w:rsidRDefault="00D4531E" w:rsidP="007E50E8">
            <w:pPr>
              <w:pStyle w:val="TAL"/>
              <w:rPr>
                <w:lang w:eastAsia="en-US"/>
              </w:rPr>
            </w:pPr>
            <w:r w:rsidRPr="00AB5AA5">
              <w:rPr>
                <w:lang w:eastAsia="en-US"/>
              </w:rPr>
              <w:t>15.4.0</w:t>
            </w:r>
          </w:p>
        </w:tc>
      </w:tr>
      <w:tr w:rsidR="00D4531E" w:rsidRPr="00AB5AA5" w14:paraId="74EA3C1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AE6CE1"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3F404"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1617" w14:textId="77777777" w:rsidR="00D4531E" w:rsidRPr="00AB5AA5" w:rsidRDefault="00D4531E" w:rsidP="007E50E8">
            <w:pPr>
              <w:pStyle w:val="TAL"/>
              <w:rPr>
                <w:lang w:eastAsia="en-US"/>
              </w:rPr>
            </w:pPr>
            <w:r w:rsidRPr="00AB5AA5">
              <w:rPr>
                <w:lang w:eastAsia="en-US"/>
              </w:rPr>
              <w:t>R5-1948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6BFD" w14:textId="77777777" w:rsidR="00D4531E" w:rsidRPr="00AB5AA5" w:rsidRDefault="00D4531E" w:rsidP="007E50E8">
            <w:pPr>
              <w:pStyle w:val="TAL"/>
              <w:rPr>
                <w:lang w:eastAsia="en-US"/>
              </w:rPr>
            </w:pPr>
            <w:r w:rsidRPr="00AB5AA5">
              <w:rPr>
                <w:lang w:eastAsia="en-US"/>
              </w:rPr>
              <w:t>0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978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8544D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E0A07" w14:textId="77777777" w:rsidR="00D4531E" w:rsidRPr="00AB5AA5" w:rsidRDefault="00D4531E" w:rsidP="007E50E8">
            <w:pPr>
              <w:pStyle w:val="TAL"/>
              <w:rPr>
                <w:lang w:eastAsia="en-US"/>
              </w:rPr>
            </w:pPr>
            <w:r w:rsidRPr="00AB5AA5">
              <w:rPr>
                <w:lang w:eastAsia="en-US"/>
              </w:rPr>
              <w:t>Updated IE MeasObjectEUTRA and ReportConfigInterR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6AEF" w14:textId="77777777" w:rsidR="00D4531E" w:rsidRPr="00AB5AA5" w:rsidRDefault="00D4531E" w:rsidP="007E50E8">
            <w:pPr>
              <w:pStyle w:val="TAL"/>
              <w:rPr>
                <w:lang w:eastAsia="en-US"/>
              </w:rPr>
            </w:pPr>
            <w:r w:rsidRPr="00AB5AA5">
              <w:rPr>
                <w:lang w:eastAsia="en-US"/>
              </w:rPr>
              <w:t>15.4.0</w:t>
            </w:r>
          </w:p>
        </w:tc>
      </w:tr>
      <w:tr w:rsidR="00D4531E" w:rsidRPr="00AB5AA5" w14:paraId="6A8FDCD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106CCA"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2A55D3"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74B2" w14:textId="77777777" w:rsidR="00D4531E" w:rsidRPr="00AB5AA5" w:rsidRDefault="00D4531E" w:rsidP="007E50E8">
            <w:pPr>
              <w:pStyle w:val="TAL"/>
              <w:rPr>
                <w:lang w:eastAsia="en-US"/>
              </w:rPr>
            </w:pPr>
            <w:r w:rsidRPr="00AB5AA5">
              <w:rPr>
                <w:lang w:eastAsia="en-US"/>
              </w:rPr>
              <w:t>R5-194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8797F" w14:textId="77777777" w:rsidR="00D4531E" w:rsidRPr="00AB5AA5" w:rsidRDefault="00D4531E" w:rsidP="007E50E8">
            <w:pPr>
              <w:pStyle w:val="TAL"/>
              <w:rPr>
                <w:lang w:eastAsia="en-US"/>
              </w:rPr>
            </w:pPr>
            <w:r w:rsidRPr="00AB5AA5">
              <w:rPr>
                <w:lang w:eastAsia="en-US"/>
              </w:rPr>
              <w:t>0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FD1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00303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61F99" w14:textId="77777777" w:rsidR="00D4531E" w:rsidRPr="00AB5AA5" w:rsidRDefault="00D4531E" w:rsidP="007E50E8">
            <w:pPr>
              <w:pStyle w:val="TAL"/>
              <w:rPr>
                <w:lang w:eastAsia="en-US"/>
              </w:rPr>
            </w:pPr>
            <w:r w:rsidRPr="00AB5AA5">
              <w:rPr>
                <w:lang w:eastAsia="en-US"/>
              </w:rPr>
              <w:t>Updates to Registration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6E8DB" w14:textId="77777777" w:rsidR="00D4531E" w:rsidRPr="00AB5AA5" w:rsidRDefault="00D4531E" w:rsidP="007E50E8">
            <w:pPr>
              <w:pStyle w:val="TAL"/>
              <w:rPr>
                <w:lang w:eastAsia="en-US"/>
              </w:rPr>
            </w:pPr>
            <w:r w:rsidRPr="00AB5AA5">
              <w:rPr>
                <w:lang w:eastAsia="en-US"/>
              </w:rPr>
              <w:t>15.4.0</w:t>
            </w:r>
          </w:p>
        </w:tc>
      </w:tr>
      <w:tr w:rsidR="00D4531E" w:rsidRPr="00AB5AA5" w14:paraId="2EF20C7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1828A8"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DC74DF"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C5F8F" w14:textId="77777777" w:rsidR="00D4531E" w:rsidRPr="00AB5AA5" w:rsidRDefault="00D4531E" w:rsidP="007E50E8">
            <w:pPr>
              <w:pStyle w:val="TAL"/>
              <w:rPr>
                <w:lang w:eastAsia="en-US"/>
              </w:rPr>
            </w:pPr>
            <w:r w:rsidRPr="00AB5AA5">
              <w:rPr>
                <w:lang w:eastAsia="en-US"/>
              </w:rPr>
              <w:t>R5-194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AD4E7" w14:textId="77777777" w:rsidR="00D4531E" w:rsidRPr="00AB5AA5" w:rsidRDefault="00D4531E" w:rsidP="007E50E8">
            <w:pPr>
              <w:pStyle w:val="TAL"/>
              <w:rPr>
                <w:lang w:eastAsia="en-US"/>
              </w:rPr>
            </w:pPr>
            <w:r w:rsidRPr="00AB5AA5">
              <w:rPr>
                <w:lang w:eastAsia="en-US"/>
              </w:rPr>
              <w:t>0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879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3CBEC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02CDD" w14:textId="77777777" w:rsidR="00D4531E" w:rsidRPr="00AB5AA5" w:rsidRDefault="00D4531E" w:rsidP="007E50E8">
            <w:pPr>
              <w:pStyle w:val="TAL"/>
              <w:rPr>
                <w:lang w:eastAsia="en-US"/>
              </w:rPr>
            </w:pPr>
            <w:r w:rsidRPr="00AB5AA5">
              <w:rPr>
                <w:lang w:eastAsia="en-US"/>
              </w:rPr>
              <w:t>Updates to UE 4.6.4 UE Capability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60030" w14:textId="77777777" w:rsidR="00D4531E" w:rsidRPr="00AB5AA5" w:rsidRDefault="00D4531E" w:rsidP="007E50E8">
            <w:pPr>
              <w:pStyle w:val="TAL"/>
              <w:rPr>
                <w:lang w:eastAsia="en-US"/>
              </w:rPr>
            </w:pPr>
            <w:r w:rsidRPr="00AB5AA5">
              <w:rPr>
                <w:lang w:eastAsia="en-US"/>
              </w:rPr>
              <w:t>15.4.0</w:t>
            </w:r>
          </w:p>
        </w:tc>
      </w:tr>
      <w:tr w:rsidR="00D4531E" w:rsidRPr="00AB5AA5" w14:paraId="55A2665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D57266"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9270E0"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F3C" w14:textId="77777777" w:rsidR="00D4531E" w:rsidRPr="00AB5AA5" w:rsidRDefault="00D4531E" w:rsidP="007E50E8">
            <w:pPr>
              <w:pStyle w:val="TAL"/>
              <w:rPr>
                <w:lang w:eastAsia="en-US"/>
              </w:rPr>
            </w:pPr>
            <w:r w:rsidRPr="00AB5AA5">
              <w:rPr>
                <w:lang w:eastAsia="en-US"/>
              </w:rPr>
              <w:t>R5-194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68A90" w14:textId="77777777" w:rsidR="00D4531E" w:rsidRPr="00AB5AA5" w:rsidRDefault="00D4531E" w:rsidP="007E50E8">
            <w:pPr>
              <w:pStyle w:val="TAL"/>
              <w:rPr>
                <w:lang w:eastAsia="en-US"/>
              </w:rPr>
            </w:pPr>
            <w:r w:rsidRPr="00AB5AA5">
              <w:rPr>
                <w:lang w:eastAsia="en-US"/>
              </w:rPr>
              <w:t>0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B83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CED4C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691BE" w14:textId="77777777" w:rsidR="00D4531E" w:rsidRPr="00AB5AA5" w:rsidRDefault="00D4531E" w:rsidP="007E50E8">
            <w:pPr>
              <w:pStyle w:val="TAL"/>
              <w:rPr>
                <w:lang w:eastAsia="en-US"/>
              </w:rPr>
            </w:pPr>
            <w:r w:rsidRPr="00AB5AA5">
              <w:rPr>
                <w:lang w:eastAsia="en-US"/>
              </w:rPr>
              <w:t>New Test procedure for UE for Tracking area updating / inter-system change from N1 mode to S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1F4A0" w14:textId="77777777" w:rsidR="00D4531E" w:rsidRPr="00AB5AA5" w:rsidRDefault="00D4531E" w:rsidP="007E50E8">
            <w:pPr>
              <w:pStyle w:val="TAL"/>
              <w:rPr>
                <w:lang w:eastAsia="en-US"/>
              </w:rPr>
            </w:pPr>
            <w:r w:rsidRPr="00AB5AA5">
              <w:rPr>
                <w:lang w:eastAsia="en-US"/>
              </w:rPr>
              <w:t>15.4.0</w:t>
            </w:r>
          </w:p>
        </w:tc>
      </w:tr>
      <w:tr w:rsidR="00D4531E" w:rsidRPr="00AB5AA5" w14:paraId="2E122CC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3D8ECB"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BE481"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9EBC6" w14:textId="77777777" w:rsidR="00D4531E" w:rsidRPr="00AB5AA5" w:rsidRDefault="00D4531E" w:rsidP="007E50E8">
            <w:pPr>
              <w:pStyle w:val="TAL"/>
              <w:rPr>
                <w:lang w:eastAsia="en-US"/>
              </w:rPr>
            </w:pPr>
            <w:r w:rsidRPr="00AB5AA5">
              <w:rPr>
                <w:lang w:eastAsia="en-US"/>
              </w:rPr>
              <w:t>R5-194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ECA2" w14:textId="77777777" w:rsidR="00D4531E" w:rsidRPr="00AB5AA5" w:rsidRDefault="00D4531E" w:rsidP="007E50E8">
            <w:pPr>
              <w:pStyle w:val="TAL"/>
              <w:rPr>
                <w:lang w:eastAsia="en-US"/>
              </w:rPr>
            </w:pPr>
            <w:r w:rsidRPr="00AB5AA5">
              <w:rPr>
                <w:lang w:eastAsia="en-US"/>
              </w:rPr>
              <w:t>0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0FDA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5700B2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68609C" w14:textId="77777777" w:rsidR="00D4531E" w:rsidRPr="00AB5AA5" w:rsidRDefault="00D4531E" w:rsidP="007E50E8">
            <w:pPr>
              <w:pStyle w:val="TAL"/>
              <w:rPr>
                <w:lang w:eastAsia="en-US"/>
              </w:rPr>
            </w:pPr>
            <w:r w:rsidRPr="00AB5AA5">
              <w:rPr>
                <w:lang w:eastAsia="en-US"/>
              </w:rPr>
              <w:t>New Test procedure for UE for Tracking area updating / inter-system change from S1 mode to N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F162B" w14:textId="77777777" w:rsidR="00D4531E" w:rsidRPr="00AB5AA5" w:rsidRDefault="00D4531E" w:rsidP="007E50E8">
            <w:pPr>
              <w:pStyle w:val="TAL"/>
              <w:rPr>
                <w:lang w:eastAsia="en-US"/>
              </w:rPr>
            </w:pPr>
            <w:r w:rsidRPr="00AB5AA5">
              <w:rPr>
                <w:lang w:eastAsia="en-US"/>
              </w:rPr>
              <w:t>15.4.0</w:t>
            </w:r>
          </w:p>
        </w:tc>
      </w:tr>
      <w:tr w:rsidR="00D4531E" w:rsidRPr="00AB5AA5" w14:paraId="6965593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4C1713"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DEC66"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2DD3F" w14:textId="77777777" w:rsidR="00D4531E" w:rsidRPr="00AB5AA5" w:rsidRDefault="00D4531E" w:rsidP="007E50E8">
            <w:pPr>
              <w:pStyle w:val="TAL"/>
              <w:rPr>
                <w:lang w:eastAsia="en-US"/>
              </w:rPr>
            </w:pPr>
            <w:r w:rsidRPr="00AB5AA5">
              <w:rPr>
                <w:lang w:eastAsia="en-US"/>
              </w:rPr>
              <w:t>R5-194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8BB6" w14:textId="77777777" w:rsidR="00D4531E" w:rsidRPr="00AB5AA5" w:rsidRDefault="00D4531E" w:rsidP="007E50E8">
            <w:pPr>
              <w:pStyle w:val="TAL"/>
              <w:rPr>
                <w:lang w:eastAsia="en-US"/>
              </w:rPr>
            </w:pPr>
            <w:r w:rsidRPr="00AB5AA5">
              <w:rPr>
                <w:lang w:eastAsia="en-US"/>
              </w:rPr>
              <w:t>0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861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8E999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7E88A" w14:textId="77777777" w:rsidR="00D4531E" w:rsidRPr="00AB5AA5" w:rsidRDefault="00D4531E" w:rsidP="007E50E8">
            <w:pPr>
              <w:pStyle w:val="TAL"/>
              <w:rPr>
                <w:lang w:eastAsia="en-US"/>
              </w:rPr>
            </w:pPr>
            <w:r w:rsidRPr="00AB5AA5">
              <w:rPr>
                <w:lang w:eastAsia="en-US"/>
              </w:rPr>
              <w:t>Introducing conditions for Handover in RRCReconfiguration and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0BB11" w14:textId="77777777" w:rsidR="00D4531E" w:rsidRPr="00AB5AA5" w:rsidRDefault="00D4531E" w:rsidP="007E50E8">
            <w:pPr>
              <w:pStyle w:val="TAL"/>
              <w:rPr>
                <w:lang w:eastAsia="en-US"/>
              </w:rPr>
            </w:pPr>
            <w:r w:rsidRPr="00AB5AA5">
              <w:rPr>
                <w:lang w:eastAsia="en-US"/>
              </w:rPr>
              <w:t>15.4.0</w:t>
            </w:r>
          </w:p>
        </w:tc>
      </w:tr>
      <w:tr w:rsidR="00D4531E" w:rsidRPr="00AB5AA5" w14:paraId="4CF5863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01C44E1"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8B6AE5"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901D" w14:textId="77777777" w:rsidR="00D4531E" w:rsidRPr="00AB5AA5" w:rsidRDefault="00D4531E" w:rsidP="007E50E8">
            <w:pPr>
              <w:pStyle w:val="TAL"/>
              <w:rPr>
                <w:lang w:eastAsia="en-US"/>
              </w:rPr>
            </w:pPr>
            <w:r w:rsidRPr="00AB5AA5">
              <w:rPr>
                <w:lang w:eastAsia="en-US"/>
              </w:rPr>
              <w:t>R5-194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54F7F" w14:textId="77777777" w:rsidR="00D4531E" w:rsidRPr="00AB5AA5" w:rsidRDefault="00D4531E" w:rsidP="007E50E8">
            <w:pPr>
              <w:pStyle w:val="TAL"/>
              <w:rPr>
                <w:lang w:eastAsia="en-US"/>
              </w:rPr>
            </w:pPr>
            <w:r w:rsidRPr="00AB5AA5">
              <w:rPr>
                <w:lang w:eastAsia="en-US"/>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A65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B5EE7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8B0DF2" w14:textId="77777777" w:rsidR="00D4531E" w:rsidRPr="00AB5AA5" w:rsidRDefault="00D4531E" w:rsidP="007E50E8">
            <w:pPr>
              <w:pStyle w:val="TAL"/>
              <w:rPr>
                <w:lang w:eastAsia="en-US"/>
              </w:rPr>
            </w:pPr>
            <w:r w:rsidRPr="00AB5AA5">
              <w:rPr>
                <w:lang w:eastAsia="en-US"/>
              </w:rPr>
              <w:t>Updates to Service Request 5GMM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2E344" w14:textId="77777777" w:rsidR="00D4531E" w:rsidRPr="00AB5AA5" w:rsidRDefault="00D4531E" w:rsidP="007E50E8">
            <w:pPr>
              <w:pStyle w:val="TAL"/>
              <w:rPr>
                <w:lang w:eastAsia="en-US"/>
              </w:rPr>
            </w:pPr>
            <w:r w:rsidRPr="00AB5AA5">
              <w:rPr>
                <w:lang w:eastAsia="en-US"/>
              </w:rPr>
              <w:t>15.4.0</w:t>
            </w:r>
          </w:p>
        </w:tc>
      </w:tr>
      <w:tr w:rsidR="00D4531E" w:rsidRPr="00AB5AA5" w14:paraId="34FFDF4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29BB27"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D873C"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9C7E4" w14:textId="77777777" w:rsidR="00D4531E" w:rsidRPr="00AB5AA5" w:rsidRDefault="00D4531E" w:rsidP="007E50E8">
            <w:pPr>
              <w:pStyle w:val="TAL"/>
              <w:rPr>
                <w:lang w:eastAsia="en-US"/>
              </w:rPr>
            </w:pPr>
            <w:r w:rsidRPr="00AB5AA5">
              <w:rPr>
                <w:lang w:eastAsia="en-US"/>
              </w:rPr>
              <w:t>R5-1948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3E0F" w14:textId="77777777" w:rsidR="00D4531E" w:rsidRPr="00AB5AA5" w:rsidRDefault="00D4531E" w:rsidP="007E50E8">
            <w:pPr>
              <w:pStyle w:val="TAL"/>
              <w:rPr>
                <w:lang w:eastAsia="en-US"/>
              </w:rPr>
            </w:pPr>
            <w:r w:rsidRPr="00AB5AA5">
              <w:rPr>
                <w:lang w:eastAsia="en-US"/>
              </w:rPr>
              <w:t>0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7A32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BC24D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DC24B" w14:textId="77777777" w:rsidR="00D4531E" w:rsidRPr="00AB5AA5" w:rsidRDefault="00D4531E" w:rsidP="007E50E8">
            <w:pPr>
              <w:pStyle w:val="TAL"/>
              <w:rPr>
                <w:lang w:eastAsia="en-US"/>
              </w:rPr>
            </w:pPr>
            <w:r w:rsidRPr="00AB5AA5">
              <w:rPr>
                <w:lang w:eastAsia="en-US"/>
              </w:rPr>
              <w:t>Updates to Multi-Cell SIG OTA testing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37297" w14:textId="77777777" w:rsidR="00D4531E" w:rsidRPr="00AB5AA5" w:rsidRDefault="00D4531E" w:rsidP="007E50E8">
            <w:pPr>
              <w:pStyle w:val="TAL"/>
              <w:rPr>
                <w:lang w:eastAsia="en-US"/>
              </w:rPr>
            </w:pPr>
            <w:r w:rsidRPr="00AB5AA5">
              <w:rPr>
                <w:lang w:eastAsia="en-US"/>
              </w:rPr>
              <w:t>15.4.0</w:t>
            </w:r>
          </w:p>
        </w:tc>
      </w:tr>
      <w:tr w:rsidR="00D4531E" w:rsidRPr="00AB5AA5" w14:paraId="642F2D5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265BA5"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96BE80"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347B" w14:textId="77777777" w:rsidR="00D4531E" w:rsidRPr="00AB5AA5" w:rsidRDefault="00D4531E" w:rsidP="007E50E8">
            <w:pPr>
              <w:pStyle w:val="TAL"/>
              <w:rPr>
                <w:lang w:eastAsia="en-US"/>
              </w:rPr>
            </w:pPr>
            <w:r w:rsidRPr="00AB5AA5">
              <w:rPr>
                <w:lang w:eastAsia="en-US"/>
              </w:rPr>
              <w:t>R5-194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0F74" w14:textId="77777777" w:rsidR="00D4531E" w:rsidRPr="00AB5AA5" w:rsidRDefault="00D4531E" w:rsidP="007E50E8">
            <w:pPr>
              <w:pStyle w:val="TAL"/>
              <w:rPr>
                <w:lang w:eastAsia="en-US"/>
              </w:rPr>
            </w:pPr>
            <w:r w:rsidRPr="00AB5AA5">
              <w:rPr>
                <w:lang w:eastAsia="en-US"/>
              </w:rPr>
              <w:t>0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E948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44F28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83B8B" w14:textId="77777777" w:rsidR="00D4531E" w:rsidRPr="00AB5AA5" w:rsidRDefault="00D4531E" w:rsidP="007E50E8">
            <w:pPr>
              <w:pStyle w:val="TAL"/>
              <w:rPr>
                <w:lang w:eastAsia="en-US"/>
              </w:rPr>
            </w:pPr>
            <w:r w:rsidRPr="00AB5AA5">
              <w:rPr>
                <w:lang w:eastAsia="en-US"/>
              </w:rPr>
              <w:t>Introduction of test frequencies for NR CA configuration CA_n257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126ED" w14:textId="77777777" w:rsidR="00D4531E" w:rsidRPr="00AB5AA5" w:rsidRDefault="00D4531E" w:rsidP="007E50E8">
            <w:pPr>
              <w:pStyle w:val="TAL"/>
              <w:rPr>
                <w:lang w:eastAsia="en-US"/>
              </w:rPr>
            </w:pPr>
            <w:r w:rsidRPr="00AB5AA5">
              <w:rPr>
                <w:lang w:eastAsia="en-US"/>
              </w:rPr>
              <w:t>15.4.0</w:t>
            </w:r>
          </w:p>
        </w:tc>
      </w:tr>
      <w:tr w:rsidR="00D4531E" w:rsidRPr="00AB5AA5" w14:paraId="500E624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EC0568" w14:textId="77777777" w:rsidR="00D4531E" w:rsidRPr="00AB5AA5" w:rsidRDefault="00D4531E" w:rsidP="007E50E8">
            <w:pPr>
              <w:pStyle w:val="TAL"/>
              <w:rPr>
                <w:lang w:eastAsia="en-US"/>
              </w:rPr>
            </w:pPr>
            <w:r w:rsidRPr="00AB5AA5">
              <w:rPr>
                <w:lang w:eastAsia="en-US"/>
              </w:rPr>
              <w:lastRenderedPageBreak/>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98183B"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8B24" w14:textId="77777777" w:rsidR="00D4531E" w:rsidRPr="00AB5AA5" w:rsidRDefault="00D4531E" w:rsidP="007E50E8">
            <w:pPr>
              <w:pStyle w:val="TAL"/>
              <w:rPr>
                <w:lang w:eastAsia="en-US"/>
              </w:rPr>
            </w:pPr>
            <w:r w:rsidRPr="00AB5AA5">
              <w:rPr>
                <w:lang w:eastAsia="en-US"/>
              </w:rPr>
              <w:t>R5-194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C542" w14:textId="77777777" w:rsidR="00D4531E" w:rsidRPr="00AB5AA5" w:rsidRDefault="00D4531E" w:rsidP="007E50E8">
            <w:pPr>
              <w:pStyle w:val="TAL"/>
              <w:rPr>
                <w:lang w:eastAsia="en-US"/>
              </w:rPr>
            </w:pPr>
            <w:r w:rsidRPr="00AB5AA5">
              <w:rPr>
                <w:lang w:eastAsia="en-US"/>
              </w:rPr>
              <w:t>0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655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2FDB2A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BC3D24" w14:textId="77777777" w:rsidR="00D4531E" w:rsidRPr="00AB5AA5" w:rsidRDefault="00D4531E" w:rsidP="007E50E8">
            <w:pPr>
              <w:pStyle w:val="TAL"/>
              <w:rPr>
                <w:lang w:eastAsia="en-US"/>
              </w:rPr>
            </w:pPr>
            <w:r w:rsidRPr="00AB5AA5">
              <w:rPr>
                <w:lang w:eastAsia="en-US"/>
              </w:rPr>
              <w:t>Introduction of test frequencies for NR CA configuration CA_n260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23A95" w14:textId="77777777" w:rsidR="00D4531E" w:rsidRPr="00AB5AA5" w:rsidRDefault="00D4531E" w:rsidP="007E50E8">
            <w:pPr>
              <w:pStyle w:val="TAL"/>
              <w:rPr>
                <w:lang w:eastAsia="en-US"/>
              </w:rPr>
            </w:pPr>
            <w:r w:rsidRPr="00AB5AA5">
              <w:rPr>
                <w:lang w:eastAsia="en-US"/>
              </w:rPr>
              <w:t>15.4.0</w:t>
            </w:r>
          </w:p>
        </w:tc>
      </w:tr>
      <w:tr w:rsidR="00D4531E" w:rsidRPr="00AB5AA5" w14:paraId="42390C6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DD6389"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405085"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B850" w14:textId="77777777" w:rsidR="00D4531E" w:rsidRPr="00AB5AA5" w:rsidRDefault="00D4531E" w:rsidP="007E50E8">
            <w:pPr>
              <w:pStyle w:val="TAL"/>
              <w:rPr>
                <w:lang w:eastAsia="en-US"/>
              </w:rPr>
            </w:pPr>
            <w:r w:rsidRPr="00AB5AA5">
              <w:rPr>
                <w:lang w:eastAsia="en-US"/>
              </w:rPr>
              <w:t>R5-194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9F2B" w14:textId="77777777" w:rsidR="00D4531E" w:rsidRPr="00AB5AA5" w:rsidRDefault="00D4531E" w:rsidP="007E50E8">
            <w:pPr>
              <w:pStyle w:val="TAL"/>
              <w:rPr>
                <w:lang w:eastAsia="en-US"/>
              </w:rPr>
            </w:pPr>
            <w:r w:rsidRPr="00AB5AA5">
              <w:rPr>
                <w:lang w:eastAsia="en-US"/>
              </w:rPr>
              <w:t>07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00B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288E3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4539B" w14:textId="77777777" w:rsidR="00D4531E" w:rsidRPr="00AB5AA5" w:rsidRDefault="00D4531E" w:rsidP="007E50E8">
            <w:pPr>
              <w:pStyle w:val="TAL"/>
              <w:rPr>
                <w:lang w:eastAsia="en-US"/>
              </w:rPr>
            </w:pPr>
            <w:r w:rsidRPr="00AB5AA5">
              <w:rPr>
                <w:lang w:eastAsia="en-US"/>
              </w:rPr>
              <w:t>Introduction of test frequencies for NR CA configuration CA_n260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83EAC" w14:textId="77777777" w:rsidR="00D4531E" w:rsidRPr="00AB5AA5" w:rsidRDefault="00D4531E" w:rsidP="007E50E8">
            <w:pPr>
              <w:pStyle w:val="TAL"/>
              <w:rPr>
                <w:lang w:eastAsia="en-US"/>
              </w:rPr>
            </w:pPr>
            <w:r w:rsidRPr="00AB5AA5">
              <w:rPr>
                <w:lang w:eastAsia="en-US"/>
              </w:rPr>
              <w:t>15.4.0</w:t>
            </w:r>
          </w:p>
        </w:tc>
      </w:tr>
      <w:tr w:rsidR="00D4531E" w:rsidRPr="00AB5AA5" w14:paraId="5A85F6C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19D7C93"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C0CCE0"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6D10" w14:textId="77777777" w:rsidR="00D4531E" w:rsidRPr="00AB5AA5" w:rsidRDefault="00D4531E" w:rsidP="007E50E8">
            <w:pPr>
              <w:pStyle w:val="TAL"/>
              <w:rPr>
                <w:lang w:eastAsia="en-US"/>
              </w:rPr>
            </w:pPr>
            <w:r w:rsidRPr="00AB5AA5">
              <w:rPr>
                <w:lang w:eastAsia="en-US"/>
              </w:rPr>
              <w:t>R5-194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E7C9" w14:textId="77777777" w:rsidR="00D4531E" w:rsidRPr="00AB5AA5" w:rsidRDefault="00D4531E" w:rsidP="007E50E8">
            <w:pPr>
              <w:pStyle w:val="TAL"/>
              <w:rPr>
                <w:lang w:eastAsia="en-US"/>
              </w:rPr>
            </w:pPr>
            <w:r w:rsidRPr="00AB5AA5">
              <w:rPr>
                <w:lang w:eastAsia="en-US"/>
              </w:rPr>
              <w:t>07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F63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59E80E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C437D1" w14:textId="77777777" w:rsidR="00D4531E" w:rsidRPr="00AB5AA5" w:rsidRDefault="00D4531E" w:rsidP="007E50E8">
            <w:pPr>
              <w:pStyle w:val="TAL"/>
              <w:rPr>
                <w:lang w:eastAsia="en-US"/>
              </w:rPr>
            </w:pPr>
            <w:r w:rsidRPr="00AB5AA5">
              <w:rPr>
                <w:lang w:eastAsia="en-US"/>
              </w:rPr>
              <w:t>Introduction of test frequencies for NR CA configuration CA_n261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E5093" w14:textId="77777777" w:rsidR="00D4531E" w:rsidRPr="00AB5AA5" w:rsidRDefault="00D4531E" w:rsidP="007E50E8">
            <w:pPr>
              <w:pStyle w:val="TAL"/>
              <w:rPr>
                <w:lang w:eastAsia="en-US"/>
              </w:rPr>
            </w:pPr>
            <w:r w:rsidRPr="00AB5AA5">
              <w:rPr>
                <w:lang w:eastAsia="en-US"/>
              </w:rPr>
              <w:t>15.4.0</w:t>
            </w:r>
          </w:p>
        </w:tc>
      </w:tr>
      <w:tr w:rsidR="00D4531E" w:rsidRPr="00AB5AA5" w14:paraId="6A6232B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0595FA0"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B65876"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90D0" w14:textId="77777777" w:rsidR="00D4531E" w:rsidRPr="00AB5AA5" w:rsidRDefault="00D4531E" w:rsidP="007E50E8">
            <w:pPr>
              <w:pStyle w:val="TAL"/>
              <w:rPr>
                <w:lang w:eastAsia="en-US"/>
              </w:rPr>
            </w:pPr>
            <w:r w:rsidRPr="00AB5AA5">
              <w:rPr>
                <w:lang w:eastAsia="en-US"/>
              </w:rPr>
              <w:t>R5-194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759E" w14:textId="77777777" w:rsidR="00D4531E" w:rsidRPr="00AB5AA5" w:rsidRDefault="00D4531E" w:rsidP="007E50E8">
            <w:pPr>
              <w:pStyle w:val="TAL"/>
              <w:rPr>
                <w:lang w:eastAsia="en-US"/>
              </w:rPr>
            </w:pPr>
            <w:r w:rsidRPr="00AB5AA5">
              <w:rPr>
                <w:lang w:eastAsia="en-US"/>
              </w:rPr>
              <w:t>07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2A8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2262A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05F90" w14:textId="77777777" w:rsidR="00D4531E" w:rsidRPr="00AB5AA5" w:rsidRDefault="00D4531E" w:rsidP="007E50E8">
            <w:pPr>
              <w:pStyle w:val="TAL"/>
              <w:rPr>
                <w:lang w:eastAsia="en-US"/>
              </w:rPr>
            </w:pPr>
            <w:r w:rsidRPr="00AB5AA5">
              <w:rPr>
                <w:lang w:eastAsia="en-US"/>
              </w:rPr>
              <w:t>Introduction of test frequencies for NR CA configuration CA_n260(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EF38D" w14:textId="77777777" w:rsidR="00D4531E" w:rsidRPr="00AB5AA5" w:rsidRDefault="00D4531E" w:rsidP="007E50E8">
            <w:pPr>
              <w:pStyle w:val="TAL"/>
              <w:rPr>
                <w:lang w:eastAsia="en-US"/>
              </w:rPr>
            </w:pPr>
            <w:r w:rsidRPr="00AB5AA5">
              <w:rPr>
                <w:lang w:eastAsia="en-US"/>
              </w:rPr>
              <w:t>15.4.0</w:t>
            </w:r>
          </w:p>
        </w:tc>
      </w:tr>
      <w:tr w:rsidR="00D4531E" w:rsidRPr="00AB5AA5" w14:paraId="2492132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3FEBFF"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4D6FDA"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8CC59" w14:textId="77777777" w:rsidR="00D4531E" w:rsidRPr="00AB5AA5" w:rsidRDefault="00D4531E" w:rsidP="007E50E8">
            <w:pPr>
              <w:pStyle w:val="TAL"/>
              <w:rPr>
                <w:lang w:eastAsia="en-US"/>
              </w:rPr>
            </w:pPr>
            <w:r w:rsidRPr="00AB5AA5">
              <w:rPr>
                <w:lang w:eastAsia="en-US"/>
              </w:rPr>
              <w:t>R5-194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371D" w14:textId="77777777" w:rsidR="00D4531E" w:rsidRPr="00AB5AA5" w:rsidRDefault="00D4531E" w:rsidP="007E50E8">
            <w:pPr>
              <w:pStyle w:val="TAL"/>
              <w:rPr>
                <w:lang w:eastAsia="en-US"/>
              </w:rPr>
            </w:pPr>
            <w:r w:rsidRPr="00AB5AA5">
              <w:rPr>
                <w:lang w:eastAsia="en-US"/>
              </w:rPr>
              <w:t>0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349F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7CA9C3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D7EF6D" w14:textId="77777777" w:rsidR="00D4531E" w:rsidRPr="00AB5AA5" w:rsidRDefault="00D4531E" w:rsidP="007E50E8">
            <w:pPr>
              <w:pStyle w:val="TAL"/>
              <w:rPr>
                <w:lang w:eastAsia="en-US"/>
              </w:rPr>
            </w:pPr>
            <w:r w:rsidRPr="00AB5AA5">
              <w:rPr>
                <w:lang w:eastAsia="en-US"/>
              </w:rPr>
              <w:t>corrections to Non 3GPP Access over WLA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915B2" w14:textId="77777777" w:rsidR="00D4531E" w:rsidRPr="00AB5AA5" w:rsidRDefault="00D4531E" w:rsidP="007E50E8">
            <w:pPr>
              <w:pStyle w:val="TAL"/>
              <w:rPr>
                <w:lang w:eastAsia="en-US"/>
              </w:rPr>
            </w:pPr>
            <w:r w:rsidRPr="00AB5AA5">
              <w:rPr>
                <w:lang w:eastAsia="en-US"/>
              </w:rPr>
              <w:t>15.4.0</w:t>
            </w:r>
          </w:p>
        </w:tc>
      </w:tr>
      <w:tr w:rsidR="00D4531E" w:rsidRPr="00AB5AA5" w14:paraId="43B1F55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F474B7"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2E4BE6"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291F7" w14:textId="77777777" w:rsidR="00D4531E" w:rsidRPr="00AB5AA5" w:rsidRDefault="00D4531E" w:rsidP="007E50E8">
            <w:pPr>
              <w:pStyle w:val="TAL"/>
              <w:rPr>
                <w:lang w:eastAsia="en-US"/>
              </w:rPr>
            </w:pPr>
            <w:r w:rsidRPr="00AB5AA5">
              <w:rPr>
                <w:lang w:eastAsia="en-US"/>
              </w:rPr>
              <w:t>R5-194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A1A7" w14:textId="77777777" w:rsidR="00D4531E" w:rsidRPr="00AB5AA5" w:rsidRDefault="00D4531E" w:rsidP="007E50E8">
            <w:pPr>
              <w:pStyle w:val="TAL"/>
              <w:rPr>
                <w:lang w:eastAsia="en-US"/>
              </w:rPr>
            </w:pPr>
            <w:r w:rsidRPr="00AB5AA5">
              <w:rPr>
                <w:lang w:eastAsia="en-US"/>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42CE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2A89D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67EE8" w14:textId="77777777" w:rsidR="00D4531E" w:rsidRPr="00AB5AA5" w:rsidRDefault="00D4531E" w:rsidP="007E50E8">
            <w:pPr>
              <w:pStyle w:val="TAL"/>
              <w:rPr>
                <w:lang w:eastAsia="en-US"/>
              </w:rPr>
            </w:pPr>
            <w:r w:rsidRPr="00AB5AA5">
              <w:rPr>
                <w:lang w:eastAsia="en-US"/>
              </w:rPr>
              <w:t>Update FFS in Resume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F4B8B" w14:textId="77777777" w:rsidR="00D4531E" w:rsidRPr="00AB5AA5" w:rsidRDefault="00D4531E" w:rsidP="007E50E8">
            <w:pPr>
              <w:pStyle w:val="TAL"/>
              <w:rPr>
                <w:lang w:eastAsia="en-US"/>
              </w:rPr>
            </w:pPr>
            <w:r w:rsidRPr="00AB5AA5">
              <w:rPr>
                <w:lang w:eastAsia="en-US"/>
              </w:rPr>
              <w:t>15.4.0</w:t>
            </w:r>
          </w:p>
        </w:tc>
      </w:tr>
      <w:tr w:rsidR="00D4531E" w:rsidRPr="00AB5AA5" w14:paraId="36FABE8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1E6014"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A5B3"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993FA" w14:textId="77777777" w:rsidR="00D4531E" w:rsidRPr="00AB5AA5" w:rsidRDefault="00D4531E" w:rsidP="007E50E8">
            <w:pPr>
              <w:pStyle w:val="TAL"/>
              <w:rPr>
                <w:lang w:eastAsia="en-US"/>
              </w:rPr>
            </w:pPr>
            <w:r w:rsidRPr="00AB5AA5">
              <w:rPr>
                <w:lang w:eastAsia="en-US"/>
              </w:rPr>
              <w:t>R5-194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065" w14:textId="77777777" w:rsidR="00D4531E" w:rsidRPr="00AB5AA5" w:rsidRDefault="00D4531E" w:rsidP="007E50E8">
            <w:pPr>
              <w:pStyle w:val="TAL"/>
              <w:rPr>
                <w:lang w:eastAsia="en-US"/>
              </w:rPr>
            </w:pPr>
            <w:r w:rsidRPr="00AB5AA5">
              <w:rPr>
                <w:lang w:eastAsia="en-US"/>
              </w:rPr>
              <w:t>0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1CC9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63662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3763C" w14:textId="77777777" w:rsidR="00D4531E" w:rsidRPr="00AB5AA5" w:rsidRDefault="00D4531E" w:rsidP="007E50E8">
            <w:pPr>
              <w:pStyle w:val="TAL"/>
              <w:rPr>
                <w:lang w:eastAsia="en-US"/>
              </w:rPr>
            </w:pPr>
            <w:r w:rsidRPr="00AB5AA5">
              <w:rPr>
                <w:lang w:eastAsia="en-US"/>
              </w:rPr>
              <w:t>Updates to reference QoS configurations for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A3E1" w14:textId="77777777" w:rsidR="00D4531E" w:rsidRPr="00AB5AA5" w:rsidRDefault="00D4531E" w:rsidP="007E50E8">
            <w:pPr>
              <w:pStyle w:val="TAL"/>
              <w:rPr>
                <w:lang w:eastAsia="en-US"/>
              </w:rPr>
            </w:pPr>
            <w:r w:rsidRPr="00AB5AA5">
              <w:rPr>
                <w:lang w:eastAsia="en-US"/>
              </w:rPr>
              <w:t>15.4.0</w:t>
            </w:r>
          </w:p>
        </w:tc>
      </w:tr>
      <w:tr w:rsidR="00D4531E" w:rsidRPr="00AB5AA5" w14:paraId="290C0CF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6C78C4"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1DFBA"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CB52" w14:textId="77777777" w:rsidR="00D4531E" w:rsidRPr="00AB5AA5" w:rsidRDefault="00D4531E" w:rsidP="007E50E8">
            <w:pPr>
              <w:pStyle w:val="TAL"/>
              <w:rPr>
                <w:lang w:eastAsia="en-US"/>
              </w:rPr>
            </w:pPr>
            <w:r w:rsidRPr="00AB5AA5">
              <w:rPr>
                <w:lang w:eastAsia="en-US"/>
              </w:rPr>
              <w:t>R5-194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E03B" w14:textId="77777777" w:rsidR="00D4531E" w:rsidRPr="00AB5AA5" w:rsidRDefault="00D4531E" w:rsidP="007E50E8">
            <w:pPr>
              <w:pStyle w:val="TAL"/>
              <w:rPr>
                <w:lang w:eastAsia="en-US"/>
              </w:rPr>
            </w:pPr>
            <w:r w:rsidRPr="00AB5AA5">
              <w:rPr>
                <w:lang w:eastAsia="en-US"/>
              </w:rPr>
              <w:t>0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B104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DD1DC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C6A54" w14:textId="77777777" w:rsidR="00D4531E" w:rsidRPr="00AB5AA5" w:rsidRDefault="00D4531E" w:rsidP="007E50E8">
            <w:pPr>
              <w:pStyle w:val="TAL"/>
              <w:rPr>
                <w:lang w:eastAsia="en-US"/>
              </w:rPr>
            </w:pPr>
            <w:r w:rsidRPr="00AB5AA5">
              <w:rPr>
                <w:lang w:eastAsia="en-US"/>
              </w:rPr>
              <w:t>Correction of Setup Diagrams for Receiver tests using Signal Generator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80F35" w14:textId="77777777" w:rsidR="00D4531E" w:rsidRPr="00AB5AA5" w:rsidRDefault="00D4531E" w:rsidP="007E50E8">
            <w:pPr>
              <w:pStyle w:val="TAL"/>
              <w:rPr>
                <w:lang w:eastAsia="en-US"/>
              </w:rPr>
            </w:pPr>
            <w:r w:rsidRPr="00AB5AA5">
              <w:rPr>
                <w:lang w:eastAsia="en-US"/>
              </w:rPr>
              <w:t>15.4.0</w:t>
            </w:r>
          </w:p>
        </w:tc>
      </w:tr>
      <w:tr w:rsidR="00D4531E" w:rsidRPr="00AB5AA5" w14:paraId="2FC2EE8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59453A"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1AD71"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AD0F" w14:textId="77777777" w:rsidR="00D4531E" w:rsidRPr="00AB5AA5" w:rsidRDefault="00D4531E" w:rsidP="007E50E8">
            <w:pPr>
              <w:pStyle w:val="TAL"/>
              <w:rPr>
                <w:lang w:eastAsia="en-US"/>
              </w:rPr>
            </w:pPr>
            <w:r w:rsidRPr="00AB5AA5">
              <w:rPr>
                <w:lang w:eastAsia="en-US"/>
              </w:rPr>
              <w:t>R5-195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6C63C" w14:textId="77777777" w:rsidR="00D4531E" w:rsidRPr="00AB5AA5" w:rsidRDefault="00D4531E" w:rsidP="007E50E8">
            <w:pPr>
              <w:pStyle w:val="TAL"/>
              <w:rPr>
                <w:lang w:eastAsia="en-US"/>
              </w:rPr>
            </w:pPr>
            <w:r w:rsidRPr="00AB5AA5">
              <w:rPr>
                <w:lang w:eastAsia="en-US"/>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9E9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C4334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EF8FD3" w14:textId="77777777" w:rsidR="00D4531E" w:rsidRPr="00AB5AA5" w:rsidRDefault="00D4531E" w:rsidP="007E50E8">
            <w:pPr>
              <w:pStyle w:val="TAL"/>
              <w:rPr>
                <w:lang w:eastAsia="en-US"/>
              </w:rPr>
            </w:pPr>
            <w:r w:rsidRPr="00AB5AA5">
              <w:rPr>
                <w:lang w:eastAsia="en-US"/>
              </w:rPr>
              <w:t>Introduction of Connection diagram for 2x4 and 4x4 Demo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D3625" w14:textId="77777777" w:rsidR="00D4531E" w:rsidRPr="00AB5AA5" w:rsidRDefault="00D4531E" w:rsidP="007E50E8">
            <w:pPr>
              <w:pStyle w:val="TAL"/>
              <w:rPr>
                <w:lang w:eastAsia="en-US"/>
              </w:rPr>
            </w:pPr>
            <w:r w:rsidRPr="00AB5AA5">
              <w:rPr>
                <w:lang w:eastAsia="en-US"/>
              </w:rPr>
              <w:t>15.4.0</w:t>
            </w:r>
          </w:p>
        </w:tc>
      </w:tr>
      <w:tr w:rsidR="00D4531E" w:rsidRPr="00AB5AA5" w14:paraId="1F8D6F2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44576A6"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E5B4B1"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C3D8" w14:textId="77777777" w:rsidR="00D4531E" w:rsidRPr="00AB5AA5" w:rsidRDefault="00D4531E" w:rsidP="007E50E8">
            <w:pPr>
              <w:pStyle w:val="TAL"/>
              <w:rPr>
                <w:lang w:eastAsia="en-US"/>
              </w:rPr>
            </w:pPr>
            <w:r w:rsidRPr="00AB5AA5">
              <w:rPr>
                <w:lang w:eastAsia="en-US"/>
              </w:rPr>
              <w:t>R5-1953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2EB45" w14:textId="77777777" w:rsidR="00D4531E" w:rsidRPr="00AB5AA5" w:rsidRDefault="00D4531E" w:rsidP="007E50E8">
            <w:pPr>
              <w:pStyle w:val="TAL"/>
              <w:rPr>
                <w:lang w:eastAsia="en-US"/>
              </w:rPr>
            </w:pPr>
            <w:r w:rsidRPr="00AB5AA5">
              <w:rPr>
                <w:lang w:eastAsia="en-US"/>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799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7CEF7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C8E9C" w14:textId="77777777" w:rsidR="00D4531E" w:rsidRPr="00AB5AA5" w:rsidRDefault="00D4531E" w:rsidP="007E50E8">
            <w:pPr>
              <w:pStyle w:val="TAL"/>
              <w:rPr>
                <w:lang w:eastAsia="en-US"/>
              </w:rPr>
            </w:pPr>
            <w:r w:rsidRPr="00AB5AA5">
              <w:rPr>
                <w:lang w:eastAsia="en-US"/>
              </w:rPr>
              <w:t>Update NR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7EEB6" w14:textId="77777777" w:rsidR="00D4531E" w:rsidRPr="00AB5AA5" w:rsidRDefault="00D4531E" w:rsidP="007E50E8">
            <w:pPr>
              <w:pStyle w:val="TAL"/>
              <w:rPr>
                <w:lang w:eastAsia="en-US"/>
              </w:rPr>
            </w:pPr>
            <w:r w:rsidRPr="00AB5AA5">
              <w:rPr>
                <w:lang w:eastAsia="en-US"/>
              </w:rPr>
              <w:t>15.4.0</w:t>
            </w:r>
          </w:p>
        </w:tc>
      </w:tr>
      <w:tr w:rsidR="00D4531E" w:rsidRPr="00AB5AA5" w14:paraId="129DA67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EDACAC"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5FEE1"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C0A5" w14:textId="77777777" w:rsidR="00D4531E" w:rsidRPr="00AB5AA5" w:rsidRDefault="00D4531E" w:rsidP="007E50E8">
            <w:pPr>
              <w:pStyle w:val="TAL"/>
              <w:rPr>
                <w:lang w:eastAsia="en-US"/>
              </w:rPr>
            </w:pPr>
            <w:r w:rsidRPr="00AB5AA5">
              <w:rPr>
                <w:lang w:eastAsia="en-US"/>
              </w:rPr>
              <w:t>R5-1953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E8202" w14:textId="77777777" w:rsidR="00D4531E" w:rsidRPr="00AB5AA5" w:rsidRDefault="00D4531E" w:rsidP="007E50E8">
            <w:pPr>
              <w:pStyle w:val="TAL"/>
              <w:rPr>
                <w:lang w:eastAsia="en-US"/>
              </w:rPr>
            </w:pPr>
            <w:r w:rsidRPr="00AB5AA5">
              <w:rPr>
                <w:lang w:eastAsia="en-US"/>
              </w:rPr>
              <w:t>0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818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5AC337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E6B9D" w14:textId="77777777" w:rsidR="00D4531E" w:rsidRPr="00AB5AA5" w:rsidRDefault="00D4531E" w:rsidP="007E50E8">
            <w:pPr>
              <w:pStyle w:val="TAL"/>
              <w:rPr>
                <w:lang w:eastAsia="en-US"/>
              </w:rPr>
            </w:pPr>
            <w:r w:rsidRPr="00AB5AA5">
              <w:rPr>
                <w:lang w:eastAsia="en-US"/>
              </w:rPr>
              <w:t>Update IE Common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33FA6" w14:textId="77777777" w:rsidR="00D4531E" w:rsidRPr="00AB5AA5" w:rsidRDefault="00D4531E" w:rsidP="007E50E8">
            <w:pPr>
              <w:pStyle w:val="TAL"/>
              <w:rPr>
                <w:lang w:eastAsia="en-US"/>
              </w:rPr>
            </w:pPr>
            <w:r w:rsidRPr="00AB5AA5">
              <w:rPr>
                <w:lang w:eastAsia="en-US"/>
              </w:rPr>
              <w:t>15.4.0</w:t>
            </w:r>
          </w:p>
        </w:tc>
      </w:tr>
      <w:tr w:rsidR="00D4531E" w:rsidRPr="00AB5AA5" w14:paraId="123012B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506D614"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8A5E"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0E78" w14:textId="77777777" w:rsidR="00D4531E" w:rsidRPr="00AB5AA5" w:rsidRDefault="00D4531E" w:rsidP="007E50E8">
            <w:pPr>
              <w:pStyle w:val="TAL"/>
              <w:rPr>
                <w:lang w:eastAsia="en-US"/>
              </w:rPr>
            </w:pPr>
            <w:r w:rsidRPr="00AB5AA5">
              <w:rPr>
                <w:lang w:eastAsia="en-US"/>
              </w:rPr>
              <w:t>R5-195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3CEAA" w14:textId="77777777" w:rsidR="00D4531E" w:rsidRPr="00AB5AA5" w:rsidRDefault="00D4531E" w:rsidP="007E50E8">
            <w:pPr>
              <w:pStyle w:val="TAL"/>
              <w:rPr>
                <w:lang w:eastAsia="en-US"/>
              </w:rPr>
            </w:pPr>
            <w:r w:rsidRPr="00AB5AA5">
              <w:rPr>
                <w:lang w:eastAsia="en-US"/>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04A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2B840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743EE7" w14:textId="77777777" w:rsidR="00D4531E" w:rsidRPr="00AB5AA5" w:rsidRDefault="00D4531E" w:rsidP="007E50E8">
            <w:pPr>
              <w:pStyle w:val="TAL"/>
              <w:rPr>
                <w:lang w:eastAsia="en-US"/>
              </w:rPr>
            </w:pPr>
            <w:r w:rsidRPr="00AB5AA5">
              <w:rPr>
                <w:lang w:eastAsia="en-US"/>
              </w:rPr>
              <w:t>Update default configuration of MeasGa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E1FA1" w14:textId="77777777" w:rsidR="00D4531E" w:rsidRPr="00AB5AA5" w:rsidRDefault="00D4531E" w:rsidP="007E50E8">
            <w:pPr>
              <w:pStyle w:val="TAL"/>
              <w:rPr>
                <w:lang w:eastAsia="en-US"/>
              </w:rPr>
            </w:pPr>
            <w:r w:rsidRPr="00AB5AA5">
              <w:rPr>
                <w:lang w:eastAsia="en-US"/>
              </w:rPr>
              <w:t>15.4.0</w:t>
            </w:r>
          </w:p>
        </w:tc>
      </w:tr>
      <w:tr w:rsidR="00D4531E" w:rsidRPr="00AB5AA5" w14:paraId="5628AC2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49FAC6"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5C0B"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CADF" w14:textId="77777777" w:rsidR="00D4531E" w:rsidRPr="00AB5AA5" w:rsidRDefault="00D4531E" w:rsidP="007E50E8">
            <w:pPr>
              <w:pStyle w:val="TAL"/>
              <w:rPr>
                <w:lang w:eastAsia="en-US"/>
              </w:rPr>
            </w:pPr>
            <w:r w:rsidRPr="00AB5AA5">
              <w:rPr>
                <w:lang w:eastAsia="en-US"/>
              </w:rPr>
              <w:t>R5-195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47B51" w14:textId="77777777" w:rsidR="00D4531E" w:rsidRPr="00AB5AA5" w:rsidRDefault="00D4531E" w:rsidP="007E50E8">
            <w:pPr>
              <w:pStyle w:val="TAL"/>
              <w:rPr>
                <w:lang w:eastAsia="en-US"/>
              </w:rPr>
            </w:pPr>
            <w:r w:rsidRPr="00AB5AA5">
              <w:rPr>
                <w:lang w:eastAsia="en-US"/>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BB60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E22D9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FAC80E" w14:textId="77777777" w:rsidR="00D4531E" w:rsidRPr="00AB5AA5" w:rsidRDefault="00D4531E" w:rsidP="007E50E8">
            <w:pPr>
              <w:pStyle w:val="TAL"/>
              <w:rPr>
                <w:lang w:eastAsia="en-US"/>
              </w:rPr>
            </w:pPr>
            <w:r w:rsidRPr="00AB5AA5">
              <w:rPr>
                <w:lang w:eastAsia="en-US"/>
              </w:rPr>
              <w:t>Addition of Switch off / Power off procedur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97349" w14:textId="77777777" w:rsidR="00D4531E" w:rsidRPr="00AB5AA5" w:rsidRDefault="00D4531E" w:rsidP="007E50E8">
            <w:pPr>
              <w:pStyle w:val="TAL"/>
              <w:rPr>
                <w:lang w:eastAsia="en-US"/>
              </w:rPr>
            </w:pPr>
            <w:r w:rsidRPr="00AB5AA5">
              <w:rPr>
                <w:lang w:eastAsia="en-US"/>
              </w:rPr>
              <w:t>15.4.0</w:t>
            </w:r>
          </w:p>
        </w:tc>
      </w:tr>
      <w:tr w:rsidR="00D4531E" w:rsidRPr="00AB5AA5" w14:paraId="6C6D455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6270CC"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8E2743"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51792" w14:textId="77777777" w:rsidR="00D4531E" w:rsidRPr="00AB5AA5" w:rsidRDefault="00D4531E" w:rsidP="007E50E8">
            <w:pPr>
              <w:pStyle w:val="TAL"/>
              <w:rPr>
                <w:lang w:eastAsia="en-US"/>
              </w:rPr>
            </w:pPr>
            <w:r w:rsidRPr="00AB5AA5">
              <w:rPr>
                <w:lang w:eastAsia="en-US"/>
              </w:rPr>
              <w:t>R5-195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1AE5" w14:textId="77777777" w:rsidR="00D4531E" w:rsidRPr="00AB5AA5" w:rsidRDefault="00D4531E" w:rsidP="007E50E8">
            <w:pPr>
              <w:pStyle w:val="TAL"/>
              <w:rPr>
                <w:lang w:eastAsia="en-US"/>
              </w:rPr>
            </w:pPr>
            <w:r w:rsidRPr="00AB5AA5">
              <w:rPr>
                <w:lang w:eastAsia="en-US"/>
              </w:rPr>
              <w:t>0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2C1B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EF8E4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324E73" w14:textId="77777777" w:rsidR="00D4531E" w:rsidRPr="00AB5AA5" w:rsidRDefault="00D4531E" w:rsidP="007E50E8">
            <w:pPr>
              <w:pStyle w:val="TAL"/>
              <w:rPr>
                <w:lang w:eastAsia="en-US"/>
              </w:rPr>
            </w:pPr>
            <w:r w:rsidRPr="00AB5AA5">
              <w:rPr>
                <w:lang w:eastAsia="en-US"/>
              </w:rPr>
              <w:t>Update of SIB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87A01" w14:textId="77777777" w:rsidR="00D4531E" w:rsidRPr="00AB5AA5" w:rsidRDefault="00D4531E" w:rsidP="007E50E8">
            <w:pPr>
              <w:pStyle w:val="TAL"/>
              <w:rPr>
                <w:lang w:eastAsia="en-US"/>
              </w:rPr>
            </w:pPr>
            <w:r w:rsidRPr="00AB5AA5">
              <w:rPr>
                <w:lang w:eastAsia="en-US"/>
              </w:rPr>
              <w:t>15.4.0</w:t>
            </w:r>
          </w:p>
        </w:tc>
      </w:tr>
      <w:tr w:rsidR="00D4531E" w:rsidRPr="00AB5AA5" w14:paraId="49121FB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708FCCF"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D756A8"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4537B" w14:textId="77777777" w:rsidR="00D4531E" w:rsidRPr="00AB5AA5" w:rsidRDefault="00D4531E" w:rsidP="007E50E8">
            <w:pPr>
              <w:pStyle w:val="TAL"/>
              <w:rPr>
                <w:lang w:eastAsia="en-US"/>
              </w:rPr>
            </w:pPr>
            <w:r w:rsidRPr="00AB5AA5">
              <w:rPr>
                <w:lang w:eastAsia="en-US"/>
              </w:rPr>
              <w:t>R5-195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3779D" w14:textId="77777777" w:rsidR="00D4531E" w:rsidRPr="00AB5AA5" w:rsidRDefault="00D4531E" w:rsidP="007E50E8">
            <w:pPr>
              <w:pStyle w:val="TAL"/>
              <w:rPr>
                <w:lang w:eastAsia="en-US"/>
              </w:rPr>
            </w:pPr>
            <w:r w:rsidRPr="00AB5AA5">
              <w:rPr>
                <w:lang w:eastAsia="en-US"/>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0AB6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2BB74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22EF32" w14:textId="77777777" w:rsidR="00D4531E" w:rsidRPr="00AB5AA5" w:rsidRDefault="00D4531E" w:rsidP="007E50E8">
            <w:pPr>
              <w:pStyle w:val="TAL"/>
              <w:rPr>
                <w:lang w:eastAsia="en-US"/>
              </w:rPr>
            </w:pPr>
            <w:r w:rsidRPr="00AB5AA5">
              <w:rPr>
                <w:lang w:eastAsia="en-US"/>
              </w:rPr>
              <w:t>Updates to RLC-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F00E4" w14:textId="77777777" w:rsidR="00D4531E" w:rsidRPr="00AB5AA5" w:rsidRDefault="00D4531E" w:rsidP="007E50E8">
            <w:pPr>
              <w:pStyle w:val="TAL"/>
              <w:rPr>
                <w:lang w:eastAsia="en-US"/>
              </w:rPr>
            </w:pPr>
            <w:r w:rsidRPr="00AB5AA5">
              <w:rPr>
                <w:lang w:eastAsia="en-US"/>
              </w:rPr>
              <w:t>15.4.0</w:t>
            </w:r>
          </w:p>
        </w:tc>
      </w:tr>
      <w:tr w:rsidR="00D4531E" w:rsidRPr="00AB5AA5" w14:paraId="42C94FB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57971B"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4CC8AA"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B0423" w14:textId="77777777" w:rsidR="00D4531E" w:rsidRPr="00AB5AA5" w:rsidRDefault="00D4531E" w:rsidP="007E50E8">
            <w:pPr>
              <w:pStyle w:val="TAL"/>
              <w:rPr>
                <w:lang w:eastAsia="en-US"/>
              </w:rPr>
            </w:pPr>
            <w:r w:rsidRPr="00AB5AA5">
              <w:rPr>
                <w:lang w:eastAsia="en-US"/>
              </w:rPr>
              <w:t>R5-195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9F83" w14:textId="77777777" w:rsidR="00D4531E" w:rsidRPr="00AB5AA5" w:rsidRDefault="00D4531E" w:rsidP="007E50E8">
            <w:pPr>
              <w:pStyle w:val="TAL"/>
              <w:rPr>
                <w:lang w:eastAsia="en-US"/>
              </w:rPr>
            </w:pPr>
            <w:r w:rsidRPr="00AB5AA5">
              <w:rPr>
                <w:lang w:eastAsia="en-US"/>
              </w:rPr>
              <w:t>0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6348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7A64B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762DD2" w14:textId="77777777" w:rsidR="00D4531E" w:rsidRPr="00AB5AA5" w:rsidRDefault="00D4531E" w:rsidP="007E50E8">
            <w:pPr>
              <w:pStyle w:val="TAL"/>
              <w:rPr>
                <w:lang w:eastAsia="en-US"/>
              </w:rPr>
            </w:pPr>
            <w:r w:rsidRPr="00AB5AA5">
              <w:rPr>
                <w:lang w:eastAsia="en-US"/>
              </w:rPr>
              <w:t>Updates to PDU session establishment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8C8BA" w14:textId="77777777" w:rsidR="00D4531E" w:rsidRPr="00AB5AA5" w:rsidRDefault="00D4531E" w:rsidP="007E50E8">
            <w:pPr>
              <w:pStyle w:val="TAL"/>
              <w:rPr>
                <w:lang w:eastAsia="en-US"/>
              </w:rPr>
            </w:pPr>
            <w:r w:rsidRPr="00AB5AA5">
              <w:rPr>
                <w:lang w:eastAsia="en-US"/>
              </w:rPr>
              <w:t>15.4.0</w:t>
            </w:r>
          </w:p>
        </w:tc>
      </w:tr>
      <w:tr w:rsidR="00D4531E" w:rsidRPr="00AB5AA5" w14:paraId="6CEBBCB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046956"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49EF1F"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73ACD" w14:textId="77777777" w:rsidR="00D4531E" w:rsidRPr="00AB5AA5" w:rsidRDefault="00D4531E" w:rsidP="007E50E8">
            <w:pPr>
              <w:pStyle w:val="TAL"/>
              <w:rPr>
                <w:lang w:eastAsia="en-US"/>
              </w:rPr>
            </w:pPr>
            <w:r w:rsidRPr="00AB5AA5">
              <w:rPr>
                <w:lang w:eastAsia="en-US"/>
              </w:rPr>
              <w:t>R5-195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8956" w14:textId="77777777" w:rsidR="00D4531E" w:rsidRPr="00AB5AA5" w:rsidRDefault="00D4531E" w:rsidP="007E50E8">
            <w:pPr>
              <w:pStyle w:val="TAL"/>
              <w:rPr>
                <w:lang w:eastAsia="en-US"/>
              </w:rPr>
            </w:pPr>
            <w:r w:rsidRPr="00AB5AA5">
              <w:rPr>
                <w:lang w:eastAsia="en-US"/>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914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10EB70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91282B" w14:textId="77777777" w:rsidR="00D4531E" w:rsidRPr="00AB5AA5" w:rsidRDefault="00D4531E" w:rsidP="007E50E8">
            <w:pPr>
              <w:pStyle w:val="TAL"/>
              <w:rPr>
                <w:lang w:eastAsia="en-US"/>
              </w:rPr>
            </w:pPr>
            <w:r w:rsidRPr="00AB5AA5">
              <w:rPr>
                <w:lang w:eastAsia="en-US"/>
              </w:rPr>
              <w:t>Introduction of test frequencies for inter-RAT signall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EC72B" w14:textId="77777777" w:rsidR="00D4531E" w:rsidRPr="00AB5AA5" w:rsidRDefault="00D4531E" w:rsidP="007E50E8">
            <w:pPr>
              <w:pStyle w:val="TAL"/>
              <w:rPr>
                <w:lang w:eastAsia="en-US"/>
              </w:rPr>
            </w:pPr>
            <w:r w:rsidRPr="00AB5AA5">
              <w:rPr>
                <w:lang w:eastAsia="en-US"/>
              </w:rPr>
              <w:t>15.4.0</w:t>
            </w:r>
          </w:p>
        </w:tc>
      </w:tr>
      <w:tr w:rsidR="00D4531E" w:rsidRPr="00AB5AA5" w14:paraId="2EA418B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AB4DC9B"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FEB77"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272D" w14:textId="77777777" w:rsidR="00D4531E" w:rsidRPr="00AB5AA5" w:rsidRDefault="00D4531E" w:rsidP="007E50E8">
            <w:pPr>
              <w:pStyle w:val="TAL"/>
              <w:rPr>
                <w:lang w:eastAsia="en-US"/>
              </w:rPr>
            </w:pPr>
            <w:r w:rsidRPr="00AB5AA5">
              <w:rPr>
                <w:lang w:eastAsia="en-US"/>
              </w:rPr>
              <w:t>R5-195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08F0A" w14:textId="77777777" w:rsidR="00D4531E" w:rsidRPr="00AB5AA5" w:rsidRDefault="00D4531E" w:rsidP="007E50E8">
            <w:pPr>
              <w:pStyle w:val="TAL"/>
              <w:rPr>
                <w:lang w:eastAsia="en-US"/>
              </w:rPr>
            </w:pPr>
            <w:r w:rsidRPr="00AB5AA5">
              <w:rPr>
                <w:lang w:eastAsia="en-US"/>
              </w:rPr>
              <w:t>0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C342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C8652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DBA90" w14:textId="77777777" w:rsidR="00D4531E" w:rsidRPr="00AB5AA5" w:rsidRDefault="00D4531E" w:rsidP="007E50E8">
            <w:pPr>
              <w:pStyle w:val="TAL"/>
              <w:rPr>
                <w:lang w:eastAsia="en-US"/>
              </w:rPr>
            </w:pPr>
            <w:r w:rsidRPr="00AB5AA5">
              <w:rPr>
                <w:lang w:eastAsia="en-US"/>
              </w:rPr>
              <w:t>Correction to PU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AEE48" w14:textId="77777777" w:rsidR="00D4531E" w:rsidRPr="00AB5AA5" w:rsidRDefault="00D4531E" w:rsidP="007E50E8">
            <w:pPr>
              <w:pStyle w:val="TAL"/>
              <w:rPr>
                <w:lang w:eastAsia="en-US"/>
              </w:rPr>
            </w:pPr>
            <w:r w:rsidRPr="00AB5AA5">
              <w:rPr>
                <w:lang w:eastAsia="en-US"/>
              </w:rPr>
              <w:t>15.4.0</w:t>
            </w:r>
          </w:p>
        </w:tc>
      </w:tr>
      <w:tr w:rsidR="00D4531E" w:rsidRPr="00AB5AA5" w14:paraId="69972A4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553F81"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7230F3"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CA223" w14:textId="77777777" w:rsidR="00D4531E" w:rsidRPr="00AB5AA5" w:rsidRDefault="00D4531E" w:rsidP="007E50E8">
            <w:pPr>
              <w:pStyle w:val="TAL"/>
              <w:rPr>
                <w:lang w:eastAsia="en-US"/>
              </w:rPr>
            </w:pPr>
            <w:r w:rsidRPr="00AB5AA5">
              <w:rPr>
                <w:lang w:eastAsia="en-US"/>
              </w:rPr>
              <w:t>R5-1954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4D39B" w14:textId="77777777" w:rsidR="00D4531E" w:rsidRPr="00AB5AA5" w:rsidRDefault="00D4531E" w:rsidP="007E50E8">
            <w:pPr>
              <w:pStyle w:val="TAL"/>
              <w:rPr>
                <w:lang w:eastAsia="en-US"/>
              </w:rPr>
            </w:pPr>
            <w:r w:rsidRPr="00AB5AA5">
              <w:rPr>
                <w:lang w:eastAsia="en-US"/>
              </w:rPr>
              <w:t>07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D8AC"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12FF9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E46481" w14:textId="77777777" w:rsidR="00D4531E" w:rsidRPr="00AB5AA5" w:rsidRDefault="00D4531E" w:rsidP="007E50E8">
            <w:pPr>
              <w:pStyle w:val="TAL"/>
              <w:rPr>
                <w:lang w:eastAsia="en-US"/>
              </w:rPr>
            </w:pPr>
            <w:r w:rsidRPr="00AB5AA5">
              <w:rPr>
                <w:lang w:eastAsia="en-US"/>
              </w:rPr>
              <w:t xml:space="preserve">38.508-1 implementation of FR2 UL demod OTA tests using single pol Rx 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06D1F" w14:textId="77777777" w:rsidR="00D4531E" w:rsidRPr="00AB5AA5" w:rsidRDefault="00D4531E" w:rsidP="007E50E8">
            <w:pPr>
              <w:pStyle w:val="TAL"/>
              <w:rPr>
                <w:lang w:eastAsia="en-US"/>
              </w:rPr>
            </w:pPr>
            <w:r w:rsidRPr="00AB5AA5">
              <w:rPr>
                <w:lang w:eastAsia="en-US"/>
              </w:rPr>
              <w:t>15.4.0</w:t>
            </w:r>
          </w:p>
        </w:tc>
      </w:tr>
      <w:tr w:rsidR="00D4531E" w:rsidRPr="00AB5AA5" w14:paraId="5C95AF6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3EEFD7"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EE75"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F92A" w14:textId="77777777" w:rsidR="00D4531E" w:rsidRPr="00AB5AA5" w:rsidRDefault="00D4531E" w:rsidP="007E50E8">
            <w:pPr>
              <w:pStyle w:val="TAL"/>
              <w:rPr>
                <w:lang w:eastAsia="en-US"/>
              </w:rPr>
            </w:pPr>
            <w:r w:rsidRPr="00AB5AA5">
              <w:rPr>
                <w:lang w:eastAsia="en-US"/>
              </w:rPr>
              <w:t>R5-195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68111" w14:textId="77777777" w:rsidR="00D4531E" w:rsidRPr="00AB5AA5" w:rsidRDefault="00D4531E" w:rsidP="007E50E8">
            <w:pPr>
              <w:pStyle w:val="TAL"/>
              <w:rPr>
                <w:lang w:eastAsia="en-US"/>
              </w:rPr>
            </w:pPr>
            <w:r w:rsidRPr="00AB5AA5">
              <w:rPr>
                <w:lang w:eastAsia="en-US"/>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26DF3"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70D80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C225E" w14:textId="77777777" w:rsidR="00D4531E" w:rsidRPr="00AB5AA5" w:rsidRDefault="00D4531E" w:rsidP="007E50E8">
            <w:pPr>
              <w:pStyle w:val="TAL"/>
              <w:rPr>
                <w:lang w:eastAsia="en-US"/>
              </w:rPr>
            </w:pPr>
            <w:r w:rsidRPr="00AB5AA5">
              <w:rPr>
                <w:lang w:eastAsia="en-US"/>
              </w:rPr>
              <w:t>Addition of message contents needed for DEMO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F2EDE" w14:textId="77777777" w:rsidR="00D4531E" w:rsidRPr="00AB5AA5" w:rsidRDefault="00D4531E" w:rsidP="007E50E8">
            <w:pPr>
              <w:pStyle w:val="TAL"/>
              <w:rPr>
                <w:lang w:eastAsia="en-US"/>
              </w:rPr>
            </w:pPr>
            <w:r w:rsidRPr="00AB5AA5">
              <w:rPr>
                <w:lang w:eastAsia="en-US"/>
              </w:rPr>
              <w:t>15.4.0</w:t>
            </w:r>
          </w:p>
        </w:tc>
      </w:tr>
      <w:tr w:rsidR="00D4531E" w:rsidRPr="00AB5AA5" w14:paraId="4DBC4E9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76B118"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74EC23"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3F5D2" w14:textId="77777777" w:rsidR="00D4531E" w:rsidRPr="00AB5AA5" w:rsidRDefault="00D4531E" w:rsidP="007E50E8">
            <w:pPr>
              <w:pStyle w:val="TAL"/>
              <w:rPr>
                <w:lang w:eastAsia="en-US"/>
              </w:rPr>
            </w:pPr>
            <w:r w:rsidRPr="00AB5AA5">
              <w:rPr>
                <w:lang w:eastAsia="en-US"/>
              </w:rPr>
              <w:t>R5-1943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A63D7" w14:textId="77777777" w:rsidR="00D4531E" w:rsidRPr="00AB5AA5" w:rsidRDefault="00D4531E" w:rsidP="007E50E8">
            <w:pPr>
              <w:pStyle w:val="TAL"/>
              <w:rPr>
                <w:lang w:eastAsia="en-US"/>
              </w:rPr>
            </w:pPr>
            <w:r w:rsidRPr="00AB5AA5">
              <w:rPr>
                <w:lang w:eastAsia="en-US"/>
              </w:rPr>
              <w:t>0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EDD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846C6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F8076" w14:textId="77777777" w:rsidR="00D4531E" w:rsidRPr="00AB5AA5" w:rsidRDefault="00D4531E" w:rsidP="007E50E8">
            <w:pPr>
              <w:pStyle w:val="TAL"/>
              <w:rPr>
                <w:lang w:eastAsia="en-US"/>
              </w:rPr>
            </w:pPr>
            <w:r w:rsidRPr="00AB5AA5">
              <w:rPr>
                <w:lang w:eastAsia="en-US"/>
              </w:rPr>
              <w:t>Introduction of test frequencies for inter-band Rel-16 EN-DC two bands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00F01" w14:textId="77777777" w:rsidR="00D4531E" w:rsidRPr="00AB5AA5" w:rsidRDefault="00D4531E" w:rsidP="007E50E8">
            <w:pPr>
              <w:pStyle w:val="TAL"/>
              <w:rPr>
                <w:lang w:eastAsia="en-US"/>
              </w:rPr>
            </w:pPr>
            <w:r w:rsidRPr="00AB5AA5">
              <w:rPr>
                <w:lang w:eastAsia="en-US"/>
              </w:rPr>
              <w:t>16.0.0</w:t>
            </w:r>
          </w:p>
        </w:tc>
      </w:tr>
      <w:tr w:rsidR="00D4531E" w:rsidRPr="00AB5AA5" w14:paraId="76EBE0B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1EC2CD"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4202B"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2E877" w14:textId="77777777" w:rsidR="00D4531E" w:rsidRPr="00AB5AA5" w:rsidRDefault="00D4531E" w:rsidP="007E50E8">
            <w:pPr>
              <w:pStyle w:val="TAL"/>
              <w:rPr>
                <w:lang w:eastAsia="en-US"/>
              </w:rPr>
            </w:pPr>
            <w:r w:rsidRPr="00AB5AA5">
              <w:rPr>
                <w:lang w:eastAsia="en-US"/>
              </w:rPr>
              <w:t>R5-194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E4B7" w14:textId="77777777" w:rsidR="00D4531E" w:rsidRPr="00AB5AA5" w:rsidRDefault="00D4531E" w:rsidP="007E50E8">
            <w:pPr>
              <w:pStyle w:val="TAL"/>
              <w:rPr>
                <w:lang w:eastAsia="en-US"/>
              </w:rPr>
            </w:pPr>
            <w:r w:rsidRPr="00AB5AA5">
              <w:rPr>
                <w:lang w:eastAsia="en-US"/>
              </w:rPr>
              <w:t>0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FEE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357CC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15D45" w14:textId="77777777" w:rsidR="00D4531E" w:rsidRPr="00AB5AA5" w:rsidRDefault="00D4531E" w:rsidP="007E50E8">
            <w:pPr>
              <w:pStyle w:val="TAL"/>
              <w:rPr>
                <w:lang w:eastAsia="en-US"/>
              </w:rPr>
            </w:pPr>
            <w:r w:rsidRPr="00AB5AA5">
              <w:rPr>
                <w:lang w:eastAsia="en-US"/>
              </w:rPr>
              <w:t>Introduction of test frequencies for inter-band Rel-16 EN-DC five bands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424FE" w14:textId="77777777" w:rsidR="00D4531E" w:rsidRPr="00AB5AA5" w:rsidRDefault="00D4531E" w:rsidP="007E50E8">
            <w:pPr>
              <w:pStyle w:val="TAL"/>
              <w:rPr>
                <w:lang w:eastAsia="en-US"/>
              </w:rPr>
            </w:pPr>
            <w:r w:rsidRPr="00AB5AA5">
              <w:rPr>
                <w:lang w:eastAsia="en-US"/>
              </w:rPr>
              <w:t>16.0.0</w:t>
            </w:r>
          </w:p>
        </w:tc>
      </w:tr>
      <w:tr w:rsidR="00D4531E" w:rsidRPr="00AB5AA5" w14:paraId="053A589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19A2E7" w14:textId="77777777" w:rsidR="00D4531E" w:rsidRPr="00AB5AA5" w:rsidRDefault="00D4531E" w:rsidP="007E50E8">
            <w:pPr>
              <w:pStyle w:val="TAL"/>
              <w:rPr>
                <w:lang w:eastAsia="en-US"/>
              </w:rPr>
            </w:pPr>
            <w:r w:rsidRPr="00AB5AA5">
              <w:rPr>
                <w:lang w:eastAsia="en-US"/>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8B55A7" w14:textId="77777777" w:rsidR="00D4531E" w:rsidRPr="00AB5AA5" w:rsidRDefault="00D4531E" w:rsidP="007E50E8">
            <w:pPr>
              <w:pStyle w:val="TAL"/>
              <w:rPr>
                <w:lang w:eastAsia="en-US"/>
              </w:rPr>
            </w:pPr>
            <w:r w:rsidRPr="00AB5AA5">
              <w:rPr>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1CA6C" w14:textId="77777777" w:rsidR="00D4531E" w:rsidRPr="00AB5AA5" w:rsidRDefault="00D4531E" w:rsidP="007E50E8">
            <w:pPr>
              <w:pStyle w:val="TAL"/>
              <w:rPr>
                <w:lang w:eastAsia="en-US"/>
              </w:rPr>
            </w:pPr>
            <w:r w:rsidRPr="00AB5AA5">
              <w:rPr>
                <w:lang w:eastAsia="en-US"/>
              </w:rPr>
              <w:t>R5-194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7A82" w14:textId="77777777" w:rsidR="00D4531E" w:rsidRPr="00AB5AA5" w:rsidRDefault="00D4531E" w:rsidP="007E50E8">
            <w:pPr>
              <w:pStyle w:val="TAL"/>
              <w:rPr>
                <w:lang w:eastAsia="en-US"/>
              </w:rPr>
            </w:pPr>
            <w:r w:rsidRPr="00AB5AA5">
              <w:rPr>
                <w:lang w:eastAsia="en-US"/>
              </w:rPr>
              <w:t>0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BAEF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E2DB4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02B4BE" w14:textId="77777777" w:rsidR="00D4531E" w:rsidRPr="00AB5AA5" w:rsidRDefault="00D4531E" w:rsidP="007E50E8">
            <w:pPr>
              <w:pStyle w:val="TAL"/>
              <w:rPr>
                <w:lang w:eastAsia="en-US"/>
              </w:rPr>
            </w:pPr>
            <w:r w:rsidRPr="00AB5AA5">
              <w:rPr>
                <w:lang w:eastAsia="en-US"/>
              </w:rPr>
              <w:t>Introduction of test frequencies for NR CA configuration CA_n4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C339" w14:textId="77777777" w:rsidR="00D4531E" w:rsidRPr="00AB5AA5" w:rsidRDefault="00D4531E" w:rsidP="007E50E8">
            <w:pPr>
              <w:pStyle w:val="TAL"/>
              <w:rPr>
                <w:lang w:eastAsia="en-US"/>
              </w:rPr>
            </w:pPr>
            <w:r w:rsidRPr="00AB5AA5">
              <w:rPr>
                <w:lang w:eastAsia="en-US"/>
              </w:rPr>
              <w:t>16.0.0</w:t>
            </w:r>
          </w:p>
        </w:tc>
      </w:tr>
      <w:tr w:rsidR="00D4531E" w:rsidRPr="00AB5AA5" w14:paraId="0C0E707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A66895B"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B02760"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5403" w14:textId="77777777" w:rsidR="00D4531E" w:rsidRPr="00AB5AA5" w:rsidRDefault="00D4531E" w:rsidP="007E50E8">
            <w:pPr>
              <w:pStyle w:val="TAL"/>
              <w:rPr>
                <w:lang w:eastAsia="en-US"/>
              </w:rPr>
            </w:pPr>
            <w:r w:rsidRPr="00AB5AA5">
              <w:rPr>
                <w:lang w:eastAsia="en-US"/>
              </w:rPr>
              <w:t>R5-195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AAB2A" w14:textId="77777777" w:rsidR="00D4531E" w:rsidRPr="00AB5AA5" w:rsidRDefault="00D4531E" w:rsidP="007E50E8">
            <w:pPr>
              <w:pStyle w:val="TAL"/>
              <w:rPr>
                <w:lang w:eastAsia="en-US"/>
              </w:rPr>
            </w:pPr>
            <w:r w:rsidRPr="00AB5AA5">
              <w:rPr>
                <w:lang w:eastAsia="en-US"/>
              </w:rPr>
              <w:t>0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54D5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13D4D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D95A0E" w14:textId="77777777" w:rsidR="00D4531E" w:rsidRPr="00AB5AA5" w:rsidRDefault="00D4531E" w:rsidP="007E50E8">
            <w:pPr>
              <w:pStyle w:val="TAL"/>
              <w:rPr>
                <w:lang w:eastAsia="en-US"/>
              </w:rPr>
            </w:pPr>
            <w:r w:rsidRPr="00AB5AA5">
              <w:rPr>
                <w:lang w:eastAsia="en-US"/>
              </w:rPr>
              <w:t>Update I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0A107" w14:textId="77777777" w:rsidR="00D4531E" w:rsidRPr="00AB5AA5" w:rsidRDefault="00D4531E" w:rsidP="007E50E8">
            <w:pPr>
              <w:pStyle w:val="TAL"/>
              <w:rPr>
                <w:lang w:eastAsia="en-US"/>
              </w:rPr>
            </w:pPr>
            <w:r w:rsidRPr="00AB5AA5">
              <w:rPr>
                <w:lang w:eastAsia="en-US"/>
              </w:rPr>
              <w:t>16.1.0</w:t>
            </w:r>
          </w:p>
        </w:tc>
      </w:tr>
      <w:tr w:rsidR="00D4531E" w:rsidRPr="00AB5AA5" w14:paraId="70DA7E4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0FE81CB"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C6116D"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63C7" w14:textId="77777777" w:rsidR="00D4531E" w:rsidRPr="00AB5AA5" w:rsidRDefault="00D4531E" w:rsidP="007E50E8">
            <w:pPr>
              <w:pStyle w:val="TAL"/>
              <w:rPr>
                <w:lang w:eastAsia="en-US"/>
              </w:rPr>
            </w:pPr>
            <w:r w:rsidRPr="00AB5AA5">
              <w:rPr>
                <w:lang w:eastAsia="en-US"/>
              </w:rPr>
              <w:t>R5-195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BB9B0" w14:textId="77777777" w:rsidR="00D4531E" w:rsidRPr="00AB5AA5" w:rsidRDefault="00D4531E" w:rsidP="007E50E8">
            <w:pPr>
              <w:pStyle w:val="TAL"/>
              <w:rPr>
                <w:lang w:eastAsia="en-US"/>
              </w:rPr>
            </w:pPr>
            <w:r w:rsidRPr="00AB5AA5">
              <w:rPr>
                <w:lang w:eastAsia="en-US"/>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5A1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7E03DA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AA484B" w14:textId="77777777" w:rsidR="00D4531E" w:rsidRPr="00AB5AA5" w:rsidRDefault="00D4531E" w:rsidP="007E50E8">
            <w:pPr>
              <w:pStyle w:val="TAL"/>
              <w:rPr>
                <w:lang w:eastAsia="en-US"/>
              </w:rPr>
            </w:pPr>
            <w:r w:rsidRPr="00AB5AA5">
              <w:rPr>
                <w:lang w:eastAsia="en-US"/>
              </w:rPr>
              <w:t>Add IE CGI-Info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46599" w14:textId="77777777" w:rsidR="00D4531E" w:rsidRPr="00AB5AA5" w:rsidRDefault="00D4531E" w:rsidP="007E50E8">
            <w:pPr>
              <w:pStyle w:val="TAL"/>
              <w:rPr>
                <w:lang w:eastAsia="en-US"/>
              </w:rPr>
            </w:pPr>
            <w:r w:rsidRPr="00AB5AA5">
              <w:rPr>
                <w:lang w:eastAsia="en-US"/>
              </w:rPr>
              <w:t>16.1.0</w:t>
            </w:r>
          </w:p>
        </w:tc>
      </w:tr>
      <w:tr w:rsidR="00D4531E" w:rsidRPr="00AB5AA5" w14:paraId="76E78E7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92ACED3"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D1924"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A6587" w14:textId="77777777" w:rsidR="00D4531E" w:rsidRPr="00AB5AA5" w:rsidRDefault="00D4531E" w:rsidP="007E50E8">
            <w:pPr>
              <w:pStyle w:val="TAL"/>
              <w:rPr>
                <w:lang w:eastAsia="en-US"/>
              </w:rPr>
            </w:pPr>
            <w:r w:rsidRPr="00AB5AA5">
              <w:rPr>
                <w:lang w:eastAsia="en-US"/>
              </w:rPr>
              <w:t>R5-195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5B1A8" w14:textId="77777777" w:rsidR="00D4531E" w:rsidRPr="00AB5AA5" w:rsidRDefault="00D4531E" w:rsidP="007E50E8">
            <w:pPr>
              <w:pStyle w:val="TAL"/>
              <w:rPr>
                <w:lang w:eastAsia="en-US"/>
              </w:rPr>
            </w:pPr>
            <w:r w:rsidRPr="00AB5AA5">
              <w:rPr>
                <w:lang w:eastAsia="en-US"/>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D23B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36F16D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CC1244" w14:textId="77777777" w:rsidR="00D4531E" w:rsidRPr="00AB5AA5" w:rsidRDefault="00D4531E" w:rsidP="007E50E8">
            <w:pPr>
              <w:pStyle w:val="TAL"/>
              <w:rPr>
                <w:lang w:eastAsia="en-US"/>
              </w:rPr>
            </w:pPr>
            <w:r w:rsidRPr="00AB5AA5">
              <w:rPr>
                <w:lang w:eastAsia="en-US"/>
              </w:rPr>
              <w:t>Update IE CGI-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5A494" w14:textId="77777777" w:rsidR="00D4531E" w:rsidRPr="00AB5AA5" w:rsidRDefault="00D4531E" w:rsidP="007E50E8">
            <w:pPr>
              <w:pStyle w:val="TAL"/>
              <w:rPr>
                <w:lang w:eastAsia="en-US"/>
              </w:rPr>
            </w:pPr>
            <w:r w:rsidRPr="00AB5AA5">
              <w:rPr>
                <w:lang w:eastAsia="en-US"/>
              </w:rPr>
              <w:t>16.1.0</w:t>
            </w:r>
          </w:p>
        </w:tc>
      </w:tr>
      <w:tr w:rsidR="00D4531E" w:rsidRPr="00AB5AA5" w14:paraId="011DC2E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52519D"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11C5C8"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6A03" w14:textId="77777777" w:rsidR="00D4531E" w:rsidRPr="00AB5AA5" w:rsidRDefault="00D4531E" w:rsidP="007E50E8">
            <w:pPr>
              <w:pStyle w:val="TAL"/>
              <w:rPr>
                <w:lang w:eastAsia="en-US"/>
              </w:rPr>
            </w:pPr>
            <w:r w:rsidRPr="00AB5AA5">
              <w:rPr>
                <w:lang w:eastAsia="en-US"/>
              </w:rPr>
              <w:t>R5-195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8E5B6" w14:textId="77777777" w:rsidR="00D4531E" w:rsidRPr="00AB5AA5" w:rsidRDefault="00D4531E" w:rsidP="007E50E8">
            <w:pPr>
              <w:pStyle w:val="TAL"/>
              <w:rPr>
                <w:lang w:eastAsia="en-US"/>
              </w:rPr>
            </w:pPr>
            <w:r w:rsidRPr="00AB5AA5">
              <w:rPr>
                <w:lang w:eastAsia="en-US"/>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12AD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647A8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C73E4" w14:textId="77777777" w:rsidR="00D4531E" w:rsidRPr="00AB5AA5" w:rsidRDefault="00D4531E" w:rsidP="007E50E8">
            <w:pPr>
              <w:pStyle w:val="TAL"/>
              <w:rPr>
                <w:lang w:eastAsia="en-US"/>
              </w:rPr>
            </w:pPr>
            <w:r w:rsidRPr="00AB5AA5">
              <w:rPr>
                <w:lang w:eastAsia="en-US"/>
              </w:rPr>
              <w:t>Update IE MeasResul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6C12D" w14:textId="77777777" w:rsidR="00D4531E" w:rsidRPr="00AB5AA5" w:rsidRDefault="00D4531E" w:rsidP="007E50E8">
            <w:pPr>
              <w:pStyle w:val="TAL"/>
              <w:rPr>
                <w:lang w:eastAsia="en-US"/>
              </w:rPr>
            </w:pPr>
            <w:r w:rsidRPr="00AB5AA5">
              <w:rPr>
                <w:lang w:eastAsia="en-US"/>
              </w:rPr>
              <w:t>16.1.0</w:t>
            </w:r>
          </w:p>
        </w:tc>
      </w:tr>
      <w:tr w:rsidR="00D4531E" w:rsidRPr="00AB5AA5" w14:paraId="6A2B601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DCACC71"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11F18E"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CA630" w14:textId="77777777" w:rsidR="00D4531E" w:rsidRPr="00AB5AA5" w:rsidRDefault="00D4531E" w:rsidP="007E50E8">
            <w:pPr>
              <w:pStyle w:val="TAL"/>
              <w:rPr>
                <w:lang w:eastAsia="en-US"/>
              </w:rPr>
            </w:pPr>
            <w:r w:rsidRPr="00AB5AA5">
              <w:rPr>
                <w:lang w:eastAsia="en-US"/>
              </w:rPr>
              <w:t>R5-195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2B7E" w14:textId="77777777" w:rsidR="00D4531E" w:rsidRPr="00AB5AA5" w:rsidRDefault="00D4531E" w:rsidP="007E50E8">
            <w:pPr>
              <w:pStyle w:val="TAL"/>
              <w:rPr>
                <w:lang w:eastAsia="en-US"/>
              </w:rPr>
            </w:pPr>
            <w:r w:rsidRPr="00AB5AA5">
              <w:rPr>
                <w:lang w:eastAsia="en-US"/>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797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49E558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42E5F9" w14:textId="77777777" w:rsidR="00D4531E" w:rsidRPr="00AB5AA5" w:rsidRDefault="00D4531E" w:rsidP="007E50E8">
            <w:pPr>
              <w:pStyle w:val="TAL"/>
              <w:rPr>
                <w:lang w:eastAsia="en-US"/>
              </w:rPr>
            </w:pPr>
            <w:r w:rsidRPr="00AB5AA5">
              <w:rPr>
                <w:lang w:eastAsia="en-US"/>
              </w:rPr>
              <w:t>Update of 4.3.1.0A mid test CBW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7D2618" w14:textId="77777777" w:rsidR="00D4531E" w:rsidRPr="00AB5AA5" w:rsidRDefault="00D4531E" w:rsidP="007E50E8">
            <w:pPr>
              <w:pStyle w:val="TAL"/>
              <w:rPr>
                <w:lang w:eastAsia="en-US"/>
              </w:rPr>
            </w:pPr>
            <w:r w:rsidRPr="00AB5AA5">
              <w:rPr>
                <w:lang w:eastAsia="en-US"/>
              </w:rPr>
              <w:t>16.1.0</w:t>
            </w:r>
          </w:p>
        </w:tc>
      </w:tr>
      <w:tr w:rsidR="00D4531E" w:rsidRPr="00AB5AA5" w14:paraId="7CD4498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12A92D"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0F41E"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1BC3" w14:textId="77777777" w:rsidR="00D4531E" w:rsidRPr="00AB5AA5" w:rsidRDefault="00D4531E" w:rsidP="007E50E8">
            <w:pPr>
              <w:pStyle w:val="TAL"/>
              <w:rPr>
                <w:lang w:eastAsia="en-US"/>
              </w:rPr>
            </w:pPr>
            <w:r w:rsidRPr="00AB5AA5">
              <w:rPr>
                <w:lang w:eastAsia="en-US"/>
              </w:rPr>
              <w:t>R5-195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FBADD" w14:textId="77777777" w:rsidR="00D4531E" w:rsidRPr="00AB5AA5" w:rsidRDefault="00D4531E" w:rsidP="007E50E8">
            <w:pPr>
              <w:pStyle w:val="TAL"/>
              <w:rPr>
                <w:lang w:eastAsia="en-US"/>
              </w:rPr>
            </w:pPr>
            <w:r w:rsidRPr="00AB5AA5">
              <w:rPr>
                <w:lang w:eastAsia="en-US"/>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0A4E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431F12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C4AF8" w14:textId="77777777" w:rsidR="00D4531E" w:rsidRPr="00AB5AA5" w:rsidRDefault="00D4531E" w:rsidP="007E50E8">
            <w:pPr>
              <w:pStyle w:val="TAL"/>
              <w:rPr>
                <w:lang w:eastAsia="en-US"/>
              </w:rPr>
            </w:pPr>
            <w:r w:rsidRPr="00AB5AA5">
              <w:rPr>
                <w:lang w:eastAsia="en-US"/>
              </w:rPr>
              <w:t>Update IE MeasResultCellListSFT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4C69E" w14:textId="77777777" w:rsidR="00D4531E" w:rsidRPr="00AB5AA5" w:rsidRDefault="00D4531E" w:rsidP="007E50E8">
            <w:pPr>
              <w:pStyle w:val="TAL"/>
              <w:rPr>
                <w:lang w:eastAsia="en-US"/>
              </w:rPr>
            </w:pPr>
            <w:r w:rsidRPr="00AB5AA5">
              <w:rPr>
                <w:lang w:eastAsia="en-US"/>
              </w:rPr>
              <w:t>16.1.0</w:t>
            </w:r>
          </w:p>
        </w:tc>
      </w:tr>
      <w:tr w:rsidR="00D4531E" w:rsidRPr="00AB5AA5" w14:paraId="706C8F5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716A23A"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A7C96"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A6786" w14:textId="77777777" w:rsidR="00D4531E" w:rsidRPr="00AB5AA5" w:rsidRDefault="00D4531E" w:rsidP="007E50E8">
            <w:pPr>
              <w:pStyle w:val="TAL"/>
              <w:rPr>
                <w:lang w:eastAsia="en-US"/>
              </w:rPr>
            </w:pPr>
            <w:r w:rsidRPr="00AB5AA5">
              <w:rPr>
                <w:lang w:eastAsia="en-US"/>
              </w:rPr>
              <w:t>R5-1957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26222" w14:textId="77777777" w:rsidR="00D4531E" w:rsidRPr="00AB5AA5" w:rsidRDefault="00D4531E" w:rsidP="007E50E8">
            <w:pPr>
              <w:pStyle w:val="TAL"/>
              <w:rPr>
                <w:lang w:eastAsia="en-US"/>
              </w:rPr>
            </w:pPr>
            <w:r w:rsidRPr="00AB5AA5">
              <w:rPr>
                <w:lang w:eastAsia="en-US"/>
              </w:rPr>
              <w:t>0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A61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E3098B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FEA84" w14:textId="77777777" w:rsidR="00D4531E" w:rsidRPr="00AB5AA5" w:rsidRDefault="00D4531E" w:rsidP="007E50E8">
            <w:pPr>
              <w:pStyle w:val="TAL"/>
              <w:rPr>
                <w:lang w:eastAsia="en-US"/>
              </w:rPr>
            </w:pPr>
            <w:r w:rsidRPr="00AB5AA5">
              <w:rPr>
                <w:lang w:eastAsia="en-US"/>
              </w:rPr>
              <w:t>Add IE MeasResultCellListSFTD-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4A6B7" w14:textId="77777777" w:rsidR="00D4531E" w:rsidRPr="00AB5AA5" w:rsidRDefault="00D4531E" w:rsidP="007E50E8">
            <w:pPr>
              <w:pStyle w:val="TAL"/>
              <w:rPr>
                <w:lang w:eastAsia="en-US"/>
              </w:rPr>
            </w:pPr>
            <w:r w:rsidRPr="00AB5AA5">
              <w:rPr>
                <w:lang w:eastAsia="en-US"/>
              </w:rPr>
              <w:t>16.1.0</w:t>
            </w:r>
          </w:p>
        </w:tc>
      </w:tr>
      <w:tr w:rsidR="00D4531E" w:rsidRPr="00AB5AA5" w14:paraId="2B8EB95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C52800"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9C3E7A"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583D2" w14:textId="77777777" w:rsidR="00D4531E" w:rsidRPr="00AB5AA5" w:rsidRDefault="00D4531E" w:rsidP="007E50E8">
            <w:pPr>
              <w:pStyle w:val="TAL"/>
              <w:rPr>
                <w:lang w:eastAsia="en-US"/>
              </w:rPr>
            </w:pPr>
            <w:r w:rsidRPr="00AB5AA5">
              <w:rPr>
                <w:lang w:eastAsia="en-US"/>
              </w:rPr>
              <w:t>R5-195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EDD4A" w14:textId="77777777" w:rsidR="00D4531E" w:rsidRPr="00AB5AA5" w:rsidRDefault="00D4531E" w:rsidP="007E50E8">
            <w:pPr>
              <w:pStyle w:val="TAL"/>
              <w:rPr>
                <w:lang w:eastAsia="en-US"/>
              </w:rPr>
            </w:pPr>
            <w:r w:rsidRPr="00AB5AA5">
              <w:rPr>
                <w:lang w:eastAsia="en-US"/>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C3D1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309A1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31136" w14:textId="77777777" w:rsidR="00D4531E" w:rsidRPr="00AB5AA5" w:rsidRDefault="00D4531E" w:rsidP="007E50E8">
            <w:pPr>
              <w:pStyle w:val="TAL"/>
              <w:rPr>
                <w:lang w:eastAsia="en-US"/>
              </w:rPr>
            </w:pPr>
            <w:r w:rsidRPr="00AB5AA5">
              <w:rPr>
                <w:lang w:eastAsia="en-US"/>
              </w:rPr>
              <w:t>Add IE MeasResult2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7FD56" w14:textId="77777777" w:rsidR="00D4531E" w:rsidRPr="00AB5AA5" w:rsidRDefault="00D4531E" w:rsidP="007E50E8">
            <w:pPr>
              <w:pStyle w:val="TAL"/>
              <w:rPr>
                <w:lang w:eastAsia="en-US"/>
              </w:rPr>
            </w:pPr>
            <w:r w:rsidRPr="00AB5AA5">
              <w:rPr>
                <w:lang w:eastAsia="en-US"/>
              </w:rPr>
              <w:t>16.1.0</w:t>
            </w:r>
          </w:p>
        </w:tc>
      </w:tr>
      <w:tr w:rsidR="00D4531E" w:rsidRPr="00AB5AA5" w14:paraId="6CC6746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690411"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DC243"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661F" w14:textId="77777777" w:rsidR="00D4531E" w:rsidRPr="00AB5AA5" w:rsidRDefault="00D4531E" w:rsidP="007E50E8">
            <w:pPr>
              <w:pStyle w:val="TAL"/>
              <w:rPr>
                <w:lang w:eastAsia="en-US"/>
              </w:rPr>
            </w:pPr>
            <w:r w:rsidRPr="00AB5AA5">
              <w:rPr>
                <w:lang w:eastAsia="en-US"/>
              </w:rPr>
              <w:t>R5-1957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8EAE" w14:textId="77777777" w:rsidR="00D4531E" w:rsidRPr="00AB5AA5" w:rsidRDefault="00D4531E" w:rsidP="007E50E8">
            <w:pPr>
              <w:pStyle w:val="TAL"/>
              <w:rPr>
                <w:lang w:eastAsia="en-US"/>
              </w:rPr>
            </w:pPr>
            <w:r w:rsidRPr="00AB5AA5">
              <w:rPr>
                <w:lang w:eastAsia="en-US"/>
              </w:rPr>
              <w:t>0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4D6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7037F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0ECD5" w14:textId="77777777" w:rsidR="00D4531E" w:rsidRPr="00AB5AA5" w:rsidRDefault="00D4531E" w:rsidP="007E50E8">
            <w:pPr>
              <w:pStyle w:val="TAL"/>
              <w:rPr>
                <w:lang w:eastAsia="en-US"/>
              </w:rPr>
            </w:pPr>
            <w:r w:rsidRPr="00AB5AA5">
              <w:rPr>
                <w:lang w:eastAsia="en-US"/>
              </w:rPr>
              <w:t>Add IE MeasResult2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A6DE2" w14:textId="77777777" w:rsidR="00D4531E" w:rsidRPr="00AB5AA5" w:rsidRDefault="00D4531E" w:rsidP="007E50E8">
            <w:pPr>
              <w:pStyle w:val="TAL"/>
              <w:rPr>
                <w:lang w:eastAsia="en-US"/>
              </w:rPr>
            </w:pPr>
            <w:r w:rsidRPr="00AB5AA5">
              <w:rPr>
                <w:lang w:eastAsia="en-US"/>
              </w:rPr>
              <w:t>16.1.0</w:t>
            </w:r>
          </w:p>
        </w:tc>
      </w:tr>
      <w:tr w:rsidR="00D4531E" w:rsidRPr="00AB5AA5" w14:paraId="6E8FAA3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46BA20E"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34AD76"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F2815" w14:textId="77777777" w:rsidR="00D4531E" w:rsidRPr="00AB5AA5" w:rsidRDefault="00D4531E" w:rsidP="007E50E8">
            <w:pPr>
              <w:pStyle w:val="TAL"/>
              <w:rPr>
                <w:lang w:eastAsia="en-US"/>
              </w:rPr>
            </w:pPr>
            <w:r w:rsidRPr="00AB5AA5">
              <w:rPr>
                <w:lang w:eastAsia="en-US"/>
              </w:rPr>
              <w:t>R5-195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1B1E2" w14:textId="77777777" w:rsidR="00D4531E" w:rsidRPr="00AB5AA5" w:rsidRDefault="00D4531E" w:rsidP="007E50E8">
            <w:pPr>
              <w:pStyle w:val="TAL"/>
              <w:rPr>
                <w:lang w:eastAsia="en-US"/>
              </w:rPr>
            </w:pPr>
            <w:r w:rsidRPr="00AB5AA5">
              <w:rPr>
                <w:lang w:eastAsia="en-US"/>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D8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4C673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1C89C" w14:textId="77777777" w:rsidR="00D4531E" w:rsidRPr="00AB5AA5" w:rsidRDefault="00D4531E" w:rsidP="007E50E8">
            <w:pPr>
              <w:pStyle w:val="TAL"/>
              <w:rPr>
                <w:lang w:eastAsia="en-US"/>
              </w:rPr>
            </w:pPr>
            <w:r w:rsidRPr="00AB5AA5">
              <w:rPr>
                <w:lang w:eastAsia="en-US"/>
              </w:rPr>
              <w:t>Add IE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9D1B9" w14:textId="77777777" w:rsidR="00D4531E" w:rsidRPr="00AB5AA5" w:rsidRDefault="00D4531E" w:rsidP="007E50E8">
            <w:pPr>
              <w:pStyle w:val="TAL"/>
              <w:rPr>
                <w:lang w:eastAsia="en-US"/>
              </w:rPr>
            </w:pPr>
            <w:r w:rsidRPr="00AB5AA5">
              <w:rPr>
                <w:lang w:eastAsia="en-US"/>
              </w:rPr>
              <w:t>16.1.0</w:t>
            </w:r>
          </w:p>
        </w:tc>
      </w:tr>
      <w:tr w:rsidR="00D4531E" w:rsidRPr="00AB5AA5" w14:paraId="5A306C8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827560"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D928E"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31A5" w14:textId="77777777" w:rsidR="00D4531E" w:rsidRPr="00AB5AA5" w:rsidRDefault="00D4531E" w:rsidP="007E50E8">
            <w:pPr>
              <w:pStyle w:val="TAL"/>
              <w:rPr>
                <w:lang w:eastAsia="en-US"/>
              </w:rPr>
            </w:pPr>
            <w:r w:rsidRPr="00AB5AA5">
              <w:rPr>
                <w:lang w:eastAsia="en-US"/>
              </w:rPr>
              <w:t>R5-195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95B89" w14:textId="77777777" w:rsidR="00D4531E" w:rsidRPr="00AB5AA5" w:rsidRDefault="00D4531E" w:rsidP="007E50E8">
            <w:pPr>
              <w:pStyle w:val="TAL"/>
              <w:rPr>
                <w:lang w:eastAsia="en-US"/>
              </w:rPr>
            </w:pPr>
            <w:r w:rsidRPr="00AB5AA5">
              <w:rPr>
                <w:lang w:eastAsia="en-US"/>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9736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C2C3D8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27162" w14:textId="77777777" w:rsidR="00D4531E" w:rsidRPr="00AB5AA5" w:rsidRDefault="00D4531E" w:rsidP="007E50E8">
            <w:pPr>
              <w:pStyle w:val="TAL"/>
              <w:rPr>
                <w:lang w:eastAsia="en-US"/>
              </w:rPr>
            </w:pPr>
            <w:r w:rsidRPr="00AB5AA5">
              <w:rPr>
                <w:lang w:eastAsia="en-US"/>
              </w:rPr>
              <w:t>Update IE SS-RSSI-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4C619" w14:textId="77777777" w:rsidR="00D4531E" w:rsidRPr="00AB5AA5" w:rsidRDefault="00D4531E" w:rsidP="007E50E8">
            <w:pPr>
              <w:pStyle w:val="TAL"/>
              <w:rPr>
                <w:lang w:eastAsia="en-US"/>
              </w:rPr>
            </w:pPr>
            <w:r w:rsidRPr="00AB5AA5">
              <w:rPr>
                <w:lang w:eastAsia="en-US"/>
              </w:rPr>
              <w:t>16.1.0</w:t>
            </w:r>
          </w:p>
        </w:tc>
      </w:tr>
      <w:tr w:rsidR="00D4531E" w:rsidRPr="00AB5AA5" w14:paraId="42D72E9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C10AEF"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CD1EA9"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DF6D6" w14:textId="77777777" w:rsidR="00D4531E" w:rsidRPr="00AB5AA5" w:rsidRDefault="00D4531E" w:rsidP="007E50E8">
            <w:pPr>
              <w:pStyle w:val="TAL"/>
              <w:rPr>
                <w:lang w:eastAsia="en-US"/>
              </w:rPr>
            </w:pPr>
            <w:r w:rsidRPr="00AB5AA5">
              <w:rPr>
                <w:lang w:eastAsia="en-US"/>
              </w:rPr>
              <w:t>R5-195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477C" w14:textId="77777777" w:rsidR="00D4531E" w:rsidRPr="00AB5AA5" w:rsidRDefault="00D4531E" w:rsidP="007E50E8">
            <w:pPr>
              <w:pStyle w:val="TAL"/>
              <w:rPr>
                <w:lang w:eastAsia="en-US"/>
              </w:rPr>
            </w:pPr>
            <w:r w:rsidRPr="00AB5AA5">
              <w:rPr>
                <w:lang w:eastAsia="en-US"/>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A2E6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443BEE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004DD5" w14:textId="77777777" w:rsidR="00D4531E" w:rsidRPr="00AB5AA5" w:rsidRDefault="00D4531E" w:rsidP="007E50E8">
            <w:pPr>
              <w:pStyle w:val="TAL"/>
              <w:rPr>
                <w:lang w:eastAsia="en-US"/>
              </w:rPr>
            </w:pPr>
            <w:r w:rsidRPr="00AB5AA5">
              <w:rPr>
                <w:lang w:eastAsia="en-US"/>
              </w:rPr>
              <w:t>Update Measurement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C603" w14:textId="77777777" w:rsidR="00D4531E" w:rsidRPr="00AB5AA5" w:rsidRDefault="00D4531E" w:rsidP="007E50E8">
            <w:pPr>
              <w:pStyle w:val="TAL"/>
              <w:rPr>
                <w:lang w:eastAsia="en-US"/>
              </w:rPr>
            </w:pPr>
            <w:r w:rsidRPr="00AB5AA5">
              <w:rPr>
                <w:lang w:eastAsia="en-US"/>
              </w:rPr>
              <w:t>16.1.0</w:t>
            </w:r>
          </w:p>
        </w:tc>
      </w:tr>
      <w:tr w:rsidR="00D4531E" w:rsidRPr="00AB5AA5" w14:paraId="3842A09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224378"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8347C8"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5A0CA" w14:textId="77777777" w:rsidR="00D4531E" w:rsidRPr="00AB5AA5" w:rsidRDefault="00D4531E" w:rsidP="007E50E8">
            <w:pPr>
              <w:pStyle w:val="TAL"/>
              <w:rPr>
                <w:lang w:eastAsia="en-US"/>
              </w:rPr>
            </w:pPr>
            <w:r w:rsidRPr="00AB5AA5">
              <w:rPr>
                <w:lang w:eastAsia="en-US"/>
              </w:rPr>
              <w:t>R5-195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5D1F" w14:textId="77777777" w:rsidR="00D4531E" w:rsidRPr="00AB5AA5" w:rsidRDefault="00D4531E" w:rsidP="007E50E8">
            <w:pPr>
              <w:pStyle w:val="TAL"/>
              <w:rPr>
                <w:lang w:eastAsia="en-US"/>
              </w:rPr>
            </w:pPr>
            <w:r w:rsidRPr="00AB5AA5">
              <w:rPr>
                <w:lang w:eastAsia="en-US"/>
              </w:rPr>
              <w:t>0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2BC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FF500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D009D" w14:textId="77777777" w:rsidR="00D4531E" w:rsidRPr="00AB5AA5" w:rsidRDefault="00D4531E" w:rsidP="007E50E8">
            <w:pPr>
              <w:pStyle w:val="TAL"/>
              <w:rPr>
                <w:lang w:eastAsia="en-US"/>
              </w:rPr>
            </w:pPr>
            <w:r w:rsidRPr="00AB5AA5">
              <w:rPr>
                <w:lang w:eastAsia="en-US"/>
              </w:rPr>
              <w:t>Update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D8777" w14:textId="77777777" w:rsidR="00D4531E" w:rsidRPr="00AB5AA5" w:rsidRDefault="00D4531E" w:rsidP="007E50E8">
            <w:pPr>
              <w:pStyle w:val="TAL"/>
              <w:rPr>
                <w:lang w:eastAsia="en-US"/>
              </w:rPr>
            </w:pPr>
            <w:r w:rsidRPr="00AB5AA5">
              <w:rPr>
                <w:lang w:eastAsia="en-US"/>
              </w:rPr>
              <w:t>16.1.0</w:t>
            </w:r>
          </w:p>
        </w:tc>
      </w:tr>
      <w:tr w:rsidR="00D4531E" w:rsidRPr="00AB5AA5" w14:paraId="770350E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F17C22E"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814C2E"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6916" w14:textId="77777777" w:rsidR="00D4531E" w:rsidRPr="00AB5AA5" w:rsidRDefault="00D4531E" w:rsidP="007E50E8">
            <w:pPr>
              <w:pStyle w:val="TAL"/>
              <w:rPr>
                <w:lang w:eastAsia="en-US"/>
              </w:rPr>
            </w:pPr>
            <w:r w:rsidRPr="00AB5AA5">
              <w:rPr>
                <w:lang w:eastAsia="en-US"/>
              </w:rPr>
              <w:t>R5-195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4BE2" w14:textId="77777777" w:rsidR="00D4531E" w:rsidRPr="00AB5AA5" w:rsidRDefault="00D4531E" w:rsidP="007E50E8">
            <w:pPr>
              <w:pStyle w:val="TAL"/>
              <w:rPr>
                <w:lang w:eastAsia="en-US"/>
              </w:rPr>
            </w:pPr>
            <w:r w:rsidRPr="00AB5AA5">
              <w:rPr>
                <w:lang w:eastAsia="en-US"/>
              </w:rPr>
              <w:t>0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BDD3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E3599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F07C99" w14:textId="77777777" w:rsidR="00D4531E" w:rsidRPr="00AB5AA5" w:rsidRDefault="00D4531E" w:rsidP="007E50E8">
            <w:pPr>
              <w:pStyle w:val="TAL"/>
              <w:rPr>
                <w:lang w:eastAsia="en-US"/>
              </w:rPr>
            </w:pPr>
            <w:r w:rsidRPr="00AB5AA5">
              <w:rPr>
                <w:lang w:eastAsia="en-US"/>
              </w:rPr>
              <w:t>Editorial update RRCReconfiguration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8E0C1" w14:textId="77777777" w:rsidR="00D4531E" w:rsidRPr="00AB5AA5" w:rsidRDefault="00D4531E" w:rsidP="007E50E8">
            <w:pPr>
              <w:pStyle w:val="TAL"/>
              <w:rPr>
                <w:lang w:eastAsia="en-US"/>
              </w:rPr>
            </w:pPr>
            <w:r w:rsidRPr="00AB5AA5">
              <w:rPr>
                <w:lang w:eastAsia="en-US"/>
              </w:rPr>
              <w:t>16.1.0</w:t>
            </w:r>
          </w:p>
        </w:tc>
      </w:tr>
      <w:tr w:rsidR="00D4531E" w:rsidRPr="00AB5AA5" w14:paraId="19E3ACA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542E935"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F980E2"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1FD6C" w14:textId="77777777" w:rsidR="00D4531E" w:rsidRPr="00AB5AA5" w:rsidRDefault="00D4531E" w:rsidP="007E50E8">
            <w:pPr>
              <w:pStyle w:val="TAL"/>
              <w:rPr>
                <w:lang w:eastAsia="en-US"/>
              </w:rPr>
            </w:pPr>
            <w:r w:rsidRPr="00AB5AA5">
              <w:rPr>
                <w:lang w:eastAsia="en-US"/>
              </w:rPr>
              <w:t>R5-195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EF3A" w14:textId="77777777" w:rsidR="00D4531E" w:rsidRPr="00AB5AA5" w:rsidRDefault="00D4531E" w:rsidP="007E50E8">
            <w:pPr>
              <w:pStyle w:val="TAL"/>
              <w:rPr>
                <w:lang w:eastAsia="en-US"/>
              </w:rPr>
            </w:pPr>
            <w:r w:rsidRPr="00AB5AA5">
              <w:rPr>
                <w:lang w:eastAsia="en-US"/>
              </w:rPr>
              <w:t>0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D707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41655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D8C292" w14:textId="77777777" w:rsidR="00D4531E" w:rsidRPr="00AB5AA5" w:rsidRDefault="00D4531E" w:rsidP="007E50E8">
            <w:pPr>
              <w:pStyle w:val="TAL"/>
              <w:rPr>
                <w:lang w:eastAsia="en-US"/>
              </w:rPr>
            </w:pPr>
            <w:r w:rsidRPr="00AB5AA5">
              <w:rPr>
                <w:lang w:eastAsia="en-US"/>
              </w:rPr>
              <w:t>Editorial update RRCRe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3555" w14:textId="77777777" w:rsidR="00D4531E" w:rsidRPr="00AB5AA5" w:rsidRDefault="00D4531E" w:rsidP="007E50E8">
            <w:pPr>
              <w:pStyle w:val="TAL"/>
              <w:rPr>
                <w:lang w:eastAsia="en-US"/>
              </w:rPr>
            </w:pPr>
            <w:r w:rsidRPr="00AB5AA5">
              <w:rPr>
                <w:lang w:eastAsia="en-US"/>
              </w:rPr>
              <w:t>16.1.0</w:t>
            </w:r>
          </w:p>
        </w:tc>
      </w:tr>
      <w:tr w:rsidR="00D4531E" w:rsidRPr="00AB5AA5" w14:paraId="16ABA42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62A9E1"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1BED36"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80D9A" w14:textId="77777777" w:rsidR="00D4531E" w:rsidRPr="00AB5AA5" w:rsidRDefault="00D4531E" w:rsidP="007E50E8">
            <w:pPr>
              <w:pStyle w:val="TAL"/>
              <w:rPr>
                <w:lang w:eastAsia="en-US"/>
              </w:rPr>
            </w:pPr>
            <w:r w:rsidRPr="00AB5AA5">
              <w:rPr>
                <w:lang w:eastAsia="en-US"/>
              </w:rPr>
              <w:t>R5-195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B6BF" w14:textId="77777777" w:rsidR="00D4531E" w:rsidRPr="00AB5AA5" w:rsidRDefault="00D4531E" w:rsidP="007E50E8">
            <w:pPr>
              <w:pStyle w:val="TAL"/>
              <w:rPr>
                <w:lang w:eastAsia="en-US"/>
              </w:rPr>
            </w:pPr>
            <w:r w:rsidRPr="00AB5AA5">
              <w:rPr>
                <w:lang w:eastAsia="en-US"/>
              </w:rPr>
              <w:t>0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5832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55006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FD40B8" w14:textId="77777777" w:rsidR="00D4531E" w:rsidRPr="00AB5AA5" w:rsidRDefault="00D4531E" w:rsidP="007E50E8">
            <w:pPr>
              <w:pStyle w:val="TAL"/>
              <w:rPr>
                <w:lang w:eastAsia="en-US"/>
              </w:rPr>
            </w:pPr>
            <w:r w:rsidRPr="00AB5AA5">
              <w:rPr>
                <w:lang w:eastAsia="en-US"/>
              </w:rPr>
              <w:t>Editorial update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88965" w14:textId="77777777" w:rsidR="00D4531E" w:rsidRPr="00AB5AA5" w:rsidRDefault="00D4531E" w:rsidP="007E50E8">
            <w:pPr>
              <w:pStyle w:val="TAL"/>
              <w:rPr>
                <w:lang w:eastAsia="en-US"/>
              </w:rPr>
            </w:pPr>
            <w:r w:rsidRPr="00AB5AA5">
              <w:rPr>
                <w:lang w:eastAsia="en-US"/>
              </w:rPr>
              <w:t>16.1.0</w:t>
            </w:r>
          </w:p>
        </w:tc>
      </w:tr>
      <w:tr w:rsidR="00D4531E" w:rsidRPr="00AB5AA5" w14:paraId="14F7D91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C582C7"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36DA85"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EC11" w14:textId="77777777" w:rsidR="00D4531E" w:rsidRPr="00AB5AA5" w:rsidRDefault="00D4531E" w:rsidP="007E50E8">
            <w:pPr>
              <w:pStyle w:val="TAL"/>
              <w:rPr>
                <w:lang w:eastAsia="en-US"/>
              </w:rPr>
            </w:pPr>
            <w:r w:rsidRPr="00AB5AA5">
              <w:rPr>
                <w:lang w:eastAsia="en-US"/>
              </w:rPr>
              <w:t>R5-195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23A85" w14:textId="77777777" w:rsidR="00D4531E" w:rsidRPr="00AB5AA5" w:rsidRDefault="00D4531E" w:rsidP="007E50E8">
            <w:pPr>
              <w:pStyle w:val="TAL"/>
              <w:rPr>
                <w:lang w:eastAsia="en-US"/>
              </w:rPr>
            </w:pPr>
            <w:r w:rsidRPr="00AB5AA5">
              <w:rPr>
                <w:lang w:eastAsia="en-US"/>
              </w:rPr>
              <w:t>0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BBAD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9B784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6177FC" w14:textId="77777777" w:rsidR="00D4531E" w:rsidRPr="00AB5AA5" w:rsidRDefault="00D4531E" w:rsidP="007E50E8">
            <w:pPr>
              <w:pStyle w:val="TAL"/>
              <w:rPr>
                <w:lang w:eastAsia="en-US"/>
              </w:rPr>
            </w:pPr>
            <w:r w:rsidRPr="00AB5AA5">
              <w:rPr>
                <w:lang w:eastAsia="en-US"/>
              </w:rPr>
              <w:t>Add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C9A0" w14:textId="77777777" w:rsidR="00D4531E" w:rsidRPr="00AB5AA5" w:rsidRDefault="00D4531E" w:rsidP="007E50E8">
            <w:pPr>
              <w:pStyle w:val="TAL"/>
              <w:rPr>
                <w:lang w:eastAsia="en-US"/>
              </w:rPr>
            </w:pPr>
            <w:r w:rsidRPr="00AB5AA5">
              <w:rPr>
                <w:lang w:eastAsia="en-US"/>
              </w:rPr>
              <w:t>16.1.0</w:t>
            </w:r>
          </w:p>
        </w:tc>
      </w:tr>
      <w:tr w:rsidR="00D4531E" w:rsidRPr="00AB5AA5" w14:paraId="392CC28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3510D26"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721596"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310D5" w14:textId="77777777" w:rsidR="00D4531E" w:rsidRPr="00AB5AA5" w:rsidRDefault="00D4531E" w:rsidP="007E50E8">
            <w:pPr>
              <w:pStyle w:val="TAL"/>
              <w:rPr>
                <w:lang w:eastAsia="en-US"/>
              </w:rPr>
            </w:pPr>
            <w:r w:rsidRPr="00AB5AA5">
              <w:rPr>
                <w:lang w:eastAsia="en-US"/>
              </w:rPr>
              <w:t>R5-195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9717" w14:textId="77777777" w:rsidR="00D4531E" w:rsidRPr="00AB5AA5" w:rsidRDefault="00D4531E" w:rsidP="007E50E8">
            <w:pPr>
              <w:pStyle w:val="TAL"/>
              <w:rPr>
                <w:lang w:eastAsia="en-US"/>
              </w:rPr>
            </w:pPr>
            <w:r w:rsidRPr="00AB5AA5">
              <w:rPr>
                <w:lang w:eastAsia="en-US"/>
              </w:rPr>
              <w:t>0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633C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3D651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CBAC4" w14:textId="77777777" w:rsidR="00D4531E" w:rsidRPr="00AB5AA5" w:rsidRDefault="00D4531E" w:rsidP="007E50E8">
            <w:pPr>
              <w:pStyle w:val="TAL"/>
              <w:rPr>
                <w:lang w:eastAsia="en-US"/>
              </w:rPr>
            </w:pPr>
            <w:r w:rsidRPr="00AB5AA5">
              <w:rPr>
                <w:lang w:eastAsia="en-US"/>
              </w:rPr>
              <w:t>Add SCGFailureInformation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5B1A4" w14:textId="77777777" w:rsidR="00D4531E" w:rsidRPr="00AB5AA5" w:rsidRDefault="00D4531E" w:rsidP="007E50E8">
            <w:pPr>
              <w:pStyle w:val="TAL"/>
              <w:rPr>
                <w:lang w:eastAsia="en-US"/>
              </w:rPr>
            </w:pPr>
            <w:r w:rsidRPr="00AB5AA5">
              <w:rPr>
                <w:lang w:eastAsia="en-US"/>
              </w:rPr>
              <w:t>16.1.0</w:t>
            </w:r>
          </w:p>
        </w:tc>
      </w:tr>
      <w:tr w:rsidR="00D4531E" w:rsidRPr="00AB5AA5" w14:paraId="74D8FDA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52EDE94"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D9613"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4D96" w14:textId="77777777" w:rsidR="00D4531E" w:rsidRPr="00AB5AA5" w:rsidRDefault="00D4531E" w:rsidP="007E50E8">
            <w:pPr>
              <w:pStyle w:val="TAL"/>
              <w:rPr>
                <w:lang w:eastAsia="en-US"/>
              </w:rPr>
            </w:pPr>
            <w:r w:rsidRPr="00AB5AA5">
              <w:rPr>
                <w:lang w:eastAsia="en-US"/>
              </w:rPr>
              <w:t>R5-195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68E8" w14:textId="77777777" w:rsidR="00D4531E" w:rsidRPr="00AB5AA5" w:rsidRDefault="00D4531E" w:rsidP="007E50E8">
            <w:pPr>
              <w:pStyle w:val="TAL"/>
              <w:rPr>
                <w:lang w:eastAsia="en-US"/>
              </w:rPr>
            </w:pPr>
            <w:r w:rsidRPr="00AB5AA5">
              <w:rPr>
                <w:lang w:eastAsia="en-US"/>
              </w:rPr>
              <w:t>0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580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031D4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5DAC5" w14:textId="77777777" w:rsidR="00D4531E" w:rsidRPr="00AB5AA5" w:rsidRDefault="00D4531E" w:rsidP="007E50E8">
            <w:pPr>
              <w:pStyle w:val="TAL"/>
              <w:rPr>
                <w:lang w:eastAsia="en-US"/>
              </w:rPr>
            </w:pPr>
            <w:r w:rsidRPr="00AB5AA5">
              <w:rPr>
                <w:lang w:eastAsia="en-US"/>
              </w:rPr>
              <w:t>Update UECapability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68C16" w14:textId="77777777" w:rsidR="00D4531E" w:rsidRPr="00AB5AA5" w:rsidRDefault="00D4531E" w:rsidP="007E50E8">
            <w:pPr>
              <w:pStyle w:val="TAL"/>
              <w:rPr>
                <w:lang w:eastAsia="en-US"/>
              </w:rPr>
            </w:pPr>
            <w:r w:rsidRPr="00AB5AA5">
              <w:rPr>
                <w:lang w:eastAsia="en-US"/>
              </w:rPr>
              <w:t>16.1.0</w:t>
            </w:r>
          </w:p>
        </w:tc>
      </w:tr>
      <w:tr w:rsidR="00D4531E" w:rsidRPr="00AB5AA5" w14:paraId="3ABD284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387214B"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151463"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BE125" w14:textId="77777777" w:rsidR="00D4531E" w:rsidRPr="00AB5AA5" w:rsidRDefault="00D4531E" w:rsidP="007E50E8">
            <w:pPr>
              <w:pStyle w:val="TAL"/>
              <w:rPr>
                <w:lang w:eastAsia="en-US"/>
              </w:rPr>
            </w:pPr>
            <w:r w:rsidRPr="00AB5AA5">
              <w:rPr>
                <w:lang w:eastAsia="en-US"/>
              </w:rPr>
              <w:t>R5-195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937B5" w14:textId="77777777" w:rsidR="00D4531E" w:rsidRPr="00AB5AA5" w:rsidRDefault="00D4531E" w:rsidP="007E50E8">
            <w:pPr>
              <w:pStyle w:val="TAL"/>
              <w:rPr>
                <w:lang w:eastAsia="en-US"/>
              </w:rPr>
            </w:pPr>
            <w:r w:rsidRPr="00AB5AA5">
              <w:rPr>
                <w:lang w:eastAsia="en-US"/>
              </w:rPr>
              <w:t>0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B10E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E4CC0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32AE4" w14:textId="77777777" w:rsidR="00D4531E" w:rsidRPr="00AB5AA5" w:rsidRDefault="00D4531E" w:rsidP="007E50E8">
            <w:pPr>
              <w:pStyle w:val="TAL"/>
              <w:rPr>
                <w:lang w:eastAsia="en-US"/>
              </w:rPr>
            </w:pPr>
            <w:r w:rsidRPr="00AB5AA5">
              <w:rPr>
                <w:lang w:eastAsia="en-US"/>
              </w:rPr>
              <w:t>Editorial update UECapability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12F38" w14:textId="77777777" w:rsidR="00D4531E" w:rsidRPr="00AB5AA5" w:rsidRDefault="00D4531E" w:rsidP="007E50E8">
            <w:pPr>
              <w:pStyle w:val="TAL"/>
              <w:rPr>
                <w:lang w:eastAsia="en-US"/>
              </w:rPr>
            </w:pPr>
            <w:r w:rsidRPr="00AB5AA5">
              <w:rPr>
                <w:lang w:eastAsia="en-US"/>
              </w:rPr>
              <w:t>16.1.0</w:t>
            </w:r>
          </w:p>
        </w:tc>
      </w:tr>
      <w:tr w:rsidR="00D4531E" w:rsidRPr="00AB5AA5" w14:paraId="35322CC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5BEE75D"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E9DC6"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7773E" w14:textId="77777777" w:rsidR="00D4531E" w:rsidRPr="00AB5AA5" w:rsidRDefault="00D4531E" w:rsidP="007E50E8">
            <w:pPr>
              <w:pStyle w:val="TAL"/>
              <w:rPr>
                <w:lang w:eastAsia="en-US"/>
              </w:rPr>
            </w:pPr>
            <w:r w:rsidRPr="00AB5AA5">
              <w:rPr>
                <w:lang w:eastAsia="en-US"/>
              </w:rPr>
              <w:t>R5-195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55D9" w14:textId="77777777" w:rsidR="00D4531E" w:rsidRPr="00AB5AA5" w:rsidRDefault="00D4531E" w:rsidP="007E50E8">
            <w:pPr>
              <w:pStyle w:val="TAL"/>
              <w:rPr>
                <w:lang w:eastAsia="en-US"/>
              </w:rPr>
            </w:pPr>
            <w:r w:rsidRPr="00AB5AA5">
              <w:rPr>
                <w:lang w:eastAsia="en-US"/>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834E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118DC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8F6D1" w14:textId="77777777" w:rsidR="00D4531E" w:rsidRPr="00AB5AA5" w:rsidRDefault="00D4531E" w:rsidP="007E50E8">
            <w:pPr>
              <w:pStyle w:val="TAL"/>
              <w:rPr>
                <w:lang w:eastAsia="en-US"/>
              </w:rPr>
            </w:pPr>
            <w:r w:rsidRPr="00AB5AA5">
              <w:rPr>
                <w:lang w:eastAsia="en-US"/>
              </w:rPr>
              <w:t>Add ULInformationTransfer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17C81" w14:textId="77777777" w:rsidR="00D4531E" w:rsidRPr="00AB5AA5" w:rsidRDefault="00D4531E" w:rsidP="007E50E8">
            <w:pPr>
              <w:pStyle w:val="TAL"/>
              <w:rPr>
                <w:lang w:eastAsia="en-US"/>
              </w:rPr>
            </w:pPr>
            <w:r w:rsidRPr="00AB5AA5">
              <w:rPr>
                <w:lang w:eastAsia="en-US"/>
              </w:rPr>
              <w:t>16.1.0</w:t>
            </w:r>
          </w:p>
        </w:tc>
      </w:tr>
      <w:tr w:rsidR="00D4531E" w:rsidRPr="00AB5AA5" w14:paraId="0F9BA63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0EC351E"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E9889"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EBB68" w14:textId="77777777" w:rsidR="00D4531E" w:rsidRPr="00AB5AA5" w:rsidRDefault="00D4531E" w:rsidP="007E50E8">
            <w:pPr>
              <w:pStyle w:val="TAL"/>
              <w:rPr>
                <w:lang w:eastAsia="en-US"/>
              </w:rPr>
            </w:pPr>
            <w:r w:rsidRPr="00AB5AA5">
              <w:rPr>
                <w:lang w:eastAsia="en-US"/>
              </w:rPr>
              <w:t>R5-195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2D06" w14:textId="77777777" w:rsidR="00D4531E" w:rsidRPr="00AB5AA5" w:rsidRDefault="00D4531E" w:rsidP="007E50E8">
            <w:pPr>
              <w:pStyle w:val="TAL"/>
              <w:rPr>
                <w:lang w:eastAsia="en-US"/>
              </w:rPr>
            </w:pPr>
            <w:r w:rsidRPr="00AB5AA5">
              <w:rPr>
                <w:lang w:eastAsia="en-US"/>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E10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DD671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8E679" w14:textId="77777777" w:rsidR="00D4531E" w:rsidRPr="00AB5AA5" w:rsidRDefault="00D4531E" w:rsidP="007E50E8">
            <w:pPr>
              <w:pStyle w:val="TAL"/>
              <w:rPr>
                <w:lang w:eastAsia="en-US"/>
              </w:rPr>
            </w:pPr>
            <w:r w:rsidRPr="00AB5AA5">
              <w:rPr>
                <w:lang w:eastAsia="en-US"/>
              </w:rPr>
              <w:t>Editorial update RRC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EA70E" w14:textId="77777777" w:rsidR="00D4531E" w:rsidRPr="00AB5AA5" w:rsidRDefault="00D4531E" w:rsidP="007E50E8">
            <w:pPr>
              <w:pStyle w:val="TAL"/>
              <w:rPr>
                <w:lang w:eastAsia="en-US"/>
              </w:rPr>
            </w:pPr>
            <w:r w:rsidRPr="00AB5AA5">
              <w:rPr>
                <w:lang w:eastAsia="en-US"/>
              </w:rPr>
              <w:t>16.1.0</w:t>
            </w:r>
          </w:p>
        </w:tc>
      </w:tr>
      <w:tr w:rsidR="00D4531E" w:rsidRPr="00AB5AA5" w14:paraId="4E154D3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45706A"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66ED2"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63FBC" w14:textId="77777777" w:rsidR="00D4531E" w:rsidRPr="00AB5AA5" w:rsidRDefault="00D4531E" w:rsidP="007E50E8">
            <w:pPr>
              <w:pStyle w:val="TAL"/>
              <w:rPr>
                <w:lang w:eastAsia="en-US"/>
              </w:rPr>
            </w:pPr>
            <w:r w:rsidRPr="00AB5AA5">
              <w:rPr>
                <w:lang w:eastAsia="en-US"/>
              </w:rPr>
              <w:t>R5-195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FA25" w14:textId="77777777" w:rsidR="00D4531E" w:rsidRPr="00AB5AA5" w:rsidRDefault="00D4531E" w:rsidP="007E50E8">
            <w:pPr>
              <w:pStyle w:val="TAL"/>
              <w:rPr>
                <w:lang w:eastAsia="en-US"/>
              </w:rPr>
            </w:pPr>
            <w:r w:rsidRPr="00AB5AA5">
              <w:rPr>
                <w:lang w:eastAsia="en-US"/>
              </w:rPr>
              <w:t>08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382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7C154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91317" w14:textId="77777777" w:rsidR="00D4531E" w:rsidRPr="00AB5AA5" w:rsidRDefault="00D4531E" w:rsidP="007E50E8">
            <w:pPr>
              <w:pStyle w:val="TAL"/>
              <w:rPr>
                <w:lang w:eastAsia="en-US"/>
              </w:rPr>
            </w:pPr>
            <w:r w:rsidRPr="00AB5AA5">
              <w:rPr>
                <w:lang w:eastAsia="en-US"/>
              </w:rPr>
              <w:t>Editorial updat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E5DE7" w14:textId="77777777" w:rsidR="00D4531E" w:rsidRPr="00AB5AA5" w:rsidRDefault="00D4531E" w:rsidP="007E50E8">
            <w:pPr>
              <w:pStyle w:val="TAL"/>
              <w:rPr>
                <w:lang w:eastAsia="en-US"/>
              </w:rPr>
            </w:pPr>
            <w:r w:rsidRPr="00AB5AA5">
              <w:rPr>
                <w:lang w:eastAsia="en-US"/>
              </w:rPr>
              <w:t>16.1.0</w:t>
            </w:r>
          </w:p>
        </w:tc>
      </w:tr>
      <w:tr w:rsidR="00D4531E" w:rsidRPr="00AB5AA5" w14:paraId="386489F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23F4EAF"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A490B"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110D" w14:textId="77777777" w:rsidR="00D4531E" w:rsidRPr="00AB5AA5" w:rsidRDefault="00D4531E" w:rsidP="007E50E8">
            <w:pPr>
              <w:pStyle w:val="TAL"/>
              <w:rPr>
                <w:lang w:eastAsia="en-US"/>
              </w:rPr>
            </w:pPr>
            <w:r w:rsidRPr="00AB5AA5">
              <w:rPr>
                <w:lang w:eastAsia="en-US"/>
              </w:rPr>
              <w:t>R5-195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7E27B" w14:textId="77777777" w:rsidR="00D4531E" w:rsidRPr="00AB5AA5" w:rsidRDefault="00D4531E" w:rsidP="007E50E8">
            <w:pPr>
              <w:pStyle w:val="TAL"/>
              <w:rPr>
                <w:lang w:eastAsia="en-US"/>
              </w:rPr>
            </w:pPr>
            <w:r w:rsidRPr="00AB5AA5">
              <w:rPr>
                <w:lang w:eastAsia="en-US"/>
              </w:rPr>
              <w:t>08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882D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4F689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D1D08" w14:textId="77777777" w:rsidR="00D4531E" w:rsidRPr="00AB5AA5" w:rsidRDefault="00D4531E" w:rsidP="007E50E8">
            <w:pPr>
              <w:pStyle w:val="TAL"/>
              <w:rPr>
                <w:lang w:eastAsia="en-US"/>
              </w:rPr>
            </w:pPr>
            <w:r w:rsidRPr="00AB5AA5">
              <w:rPr>
                <w:lang w:eastAsia="en-US"/>
              </w:rPr>
              <w:t>Correction to ReportConfig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FBF8E" w14:textId="77777777" w:rsidR="00D4531E" w:rsidRPr="00AB5AA5" w:rsidRDefault="00D4531E" w:rsidP="007E50E8">
            <w:pPr>
              <w:pStyle w:val="TAL"/>
              <w:rPr>
                <w:lang w:eastAsia="en-US"/>
              </w:rPr>
            </w:pPr>
            <w:r w:rsidRPr="00AB5AA5">
              <w:rPr>
                <w:lang w:eastAsia="en-US"/>
              </w:rPr>
              <w:t>16.1.0</w:t>
            </w:r>
          </w:p>
        </w:tc>
      </w:tr>
      <w:tr w:rsidR="00D4531E" w:rsidRPr="00AB5AA5" w14:paraId="410D4BC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0DD1B4"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329B5E"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F28BC" w14:textId="77777777" w:rsidR="00D4531E" w:rsidRPr="00AB5AA5" w:rsidRDefault="00D4531E" w:rsidP="007E50E8">
            <w:pPr>
              <w:pStyle w:val="TAL"/>
              <w:rPr>
                <w:lang w:eastAsia="en-US"/>
              </w:rPr>
            </w:pPr>
            <w:r w:rsidRPr="00AB5AA5">
              <w:rPr>
                <w:lang w:eastAsia="en-US"/>
              </w:rPr>
              <w:t>R5-195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A87FF" w14:textId="77777777" w:rsidR="00D4531E" w:rsidRPr="00AB5AA5" w:rsidRDefault="00D4531E" w:rsidP="007E50E8">
            <w:pPr>
              <w:pStyle w:val="TAL"/>
              <w:rPr>
                <w:lang w:eastAsia="en-US"/>
              </w:rPr>
            </w:pPr>
            <w:r w:rsidRPr="00AB5AA5">
              <w:rPr>
                <w:lang w:eastAsia="en-US"/>
              </w:rPr>
              <w:t>0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FF0F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DD125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4C0A7" w14:textId="77777777" w:rsidR="00D4531E" w:rsidRPr="00AB5AA5" w:rsidRDefault="00D4531E" w:rsidP="007E50E8">
            <w:pPr>
              <w:pStyle w:val="TAL"/>
              <w:rPr>
                <w:lang w:eastAsia="en-US"/>
              </w:rPr>
            </w:pPr>
            <w:r w:rsidRPr="00AB5AA5">
              <w:rPr>
                <w:lang w:eastAsia="en-US"/>
              </w:rPr>
              <w:t>Updates to default configurations for 5GC NA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FB3B1" w14:textId="77777777" w:rsidR="00D4531E" w:rsidRPr="00AB5AA5" w:rsidRDefault="00D4531E" w:rsidP="007E50E8">
            <w:pPr>
              <w:pStyle w:val="TAL"/>
              <w:rPr>
                <w:lang w:eastAsia="en-US"/>
              </w:rPr>
            </w:pPr>
            <w:r w:rsidRPr="00AB5AA5">
              <w:rPr>
                <w:lang w:eastAsia="en-US"/>
              </w:rPr>
              <w:t>16.1.0</w:t>
            </w:r>
          </w:p>
        </w:tc>
      </w:tr>
      <w:tr w:rsidR="00D4531E" w:rsidRPr="00AB5AA5" w14:paraId="5FD2391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2170F5"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F7306F"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9EC77" w14:textId="77777777" w:rsidR="00D4531E" w:rsidRPr="00AB5AA5" w:rsidRDefault="00D4531E" w:rsidP="007E50E8">
            <w:pPr>
              <w:pStyle w:val="TAL"/>
              <w:rPr>
                <w:lang w:eastAsia="en-US"/>
              </w:rPr>
            </w:pPr>
            <w:r w:rsidRPr="00AB5AA5">
              <w:rPr>
                <w:lang w:eastAsia="en-US"/>
              </w:rPr>
              <w:t>R5-196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586A" w14:textId="77777777" w:rsidR="00D4531E" w:rsidRPr="00AB5AA5" w:rsidRDefault="00D4531E" w:rsidP="007E50E8">
            <w:pPr>
              <w:pStyle w:val="TAL"/>
              <w:rPr>
                <w:lang w:eastAsia="en-US"/>
              </w:rPr>
            </w:pPr>
            <w:r w:rsidRPr="00AB5AA5">
              <w:rPr>
                <w:lang w:eastAsia="en-US"/>
              </w:rPr>
              <w:t>0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9A36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AEE93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366076" w14:textId="77777777" w:rsidR="00D4531E" w:rsidRPr="00AB5AA5" w:rsidRDefault="00D4531E" w:rsidP="007E50E8">
            <w:pPr>
              <w:pStyle w:val="TAL"/>
              <w:rPr>
                <w:lang w:eastAsia="en-US"/>
              </w:rPr>
            </w:pPr>
            <w:r w:rsidRPr="00AB5AA5">
              <w:rPr>
                <w:lang w:eastAsia="en-US"/>
              </w:rPr>
              <w:t>Handling of thresholds in FR2 when Events A3 and A6 are inter-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F7B83" w14:textId="77777777" w:rsidR="00D4531E" w:rsidRPr="00AB5AA5" w:rsidRDefault="00D4531E" w:rsidP="007E50E8">
            <w:pPr>
              <w:pStyle w:val="TAL"/>
              <w:rPr>
                <w:lang w:eastAsia="en-US"/>
              </w:rPr>
            </w:pPr>
            <w:r w:rsidRPr="00AB5AA5">
              <w:rPr>
                <w:lang w:eastAsia="en-US"/>
              </w:rPr>
              <w:t>16.1.0</w:t>
            </w:r>
          </w:p>
        </w:tc>
      </w:tr>
      <w:tr w:rsidR="00D4531E" w:rsidRPr="00AB5AA5" w14:paraId="3FD7C98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EE5F65D"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2905AE"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BD161" w14:textId="77777777" w:rsidR="00D4531E" w:rsidRPr="00AB5AA5" w:rsidRDefault="00D4531E" w:rsidP="007E50E8">
            <w:pPr>
              <w:pStyle w:val="TAL"/>
              <w:rPr>
                <w:lang w:eastAsia="en-US"/>
              </w:rPr>
            </w:pPr>
            <w:r w:rsidRPr="00AB5AA5">
              <w:rPr>
                <w:lang w:eastAsia="en-US"/>
              </w:rPr>
              <w:t>R5-196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691A" w14:textId="77777777" w:rsidR="00D4531E" w:rsidRPr="00AB5AA5" w:rsidRDefault="00D4531E" w:rsidP="007E50E8">
            <w:pPr>
              <w:pStyle w:val="TAL"/>
              <w:rPr>
                <w:lang w:eastAsia="en-US"/>
              </w:rPr>
            </w:pPr>
            <w:r w:rsidRPr="00AB5AA5">
              <w:rPr>
                <w:lang w:eastAsia="en-US"/>
              </w:rPr>
              <w:t>0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8F5D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F8B37E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ED799B" w14:textId="77777777" w:rsidR="00D4531E" w:rsidRPr="00AB5AA5" w:rsidRDefault="00D4531E" w:rsidP="007E50E8">
            <w:pPr>
              <w:pStyle w:val="TAL"/>
              <w:rPr>
                <w:lang w:eastAsia="en-US"/>
              </w:rPr>
            </w:pPr>
            <w:r w:rsidRPr="00AB5AA5">
              <w:rPr>
                <w:lang w:eastAsia="en-US"/>
              </w:rPr>
              <w:t>Adding references to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F088D" w14:textId="77777777" w:rsidR="00D4531E" w:rsidRPr="00AB5AA5" w:rsidRDefault="00D4531E" w:rsidP="007E50E8">
            <w:pPr>
              <w:pStyle w:val="TAL"/>
              <w:rPr>
                <w:lang w:eastAsia="en-US"/>
              </w:rPr>
            </w:pPr>
            <w:r w:rsidRPr="00AB5AA5">
              <w:rPr>
                <w:lang w:eastAsia="en-US"/>
              </w:rPr>
              <w:t>16.1.0</w:t>
            </w:r>
          </w:p>
        </w:tc>
      </w:tr>
      <w:tr w:rsidR="00D4531E" w:rsidRPr="00AB5AA5" w14:paraId="6342555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5A7A95"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D97B9"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255C5" w14:textId="77777777" w:rsidR="00D4531E" w:rsidRPr="00AB5AA5" w:rsidRDefault="00D4531E" w:rsidP="007E50E8">
            <w:pPr>
              <w:pStyle w:val="TAL"/>
              <w:rPr>
                <w:lang w:eastAsia="en-US"/>
              </w:rPr>
            </w:pPr>
            <w:r w:rsidRPr="00AB5AA5">
              <w:rPr>
                <w:lang w:eastAsia="en-US"/>
              </w:rPr>
              <w:t>R5-196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3DEF" w14:textId="77777777" w:rsidR="00D4531E" w:rsidRPr="00AB5AA5" w:rsidRDefault="00D4531E" w:rsidP="007E50E8">
            <w:pPr>
              <w:pStyle w:val="TAL"/>
              <w:rPr>
                <w:lang w:eastAsia="en-US"/>
              </w:rPr>
            </w:pPr>
            <w:r w:rsidRPr="00AB5AA5">
              <w:rPr>
                <w:lang w:eastAsia="en-US"/>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1CBB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11402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666F0" w14:textId="77777777" w:rsidR="00D4531E" w:rsidRPr="00AB5AA5" w:rsidRDefault="00D4531E" w:rsidP="007E50E8">
            <w:pPr>
              <w:pStyle w:val="TAL"/>
              <w:rPr>
                <w:lang w:eastAsia="en-US"/>
              </w:rPr>
            </w:pPr>
            <w:r w:rsidRPr="00AB5AA5">
              <w:rPr>
                <w:lang w:eastAsia="en-US"/>
              </w:rPr>
              <w:t>Addition new NR cell for SS-RSRP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7F86E" w14:textId="77777777" w:rsidR="00D4531E" w:rsidRPr="00AB5AA5" w:rsidRDefault="00D4531E" w:rsidP="007E50E8">
            <w:pPr>
              <w:pStyle w:val="TAL"/>
              <w:rPr>
                <w:lang w:eastAsia="en-US"/>
              </w:rPr>
            </w:pPr>
            <w:r w:rsidRPr="00AB5AA5">
              <w:rPr>
                <w:lang w:eastAsia="en-US"/>
              </w:rPr>
              <w:t>16.1.0</w:t>
            </w:r>
          </w:p>
        </w:tc>
      </w:tr>
      <w:tr w:rsidR="00D4531E" w:rsidRPr="00AB5AA5" w14:paraId="760A831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D20D4F" w14:textId="77777777" w:rsidR="00D4531E" w:rsidRPr="00AB5AA5" w:rsidRDefault="00D4531E" w:rsidP="007E50E8">
            <w:pPr>
              <w:pStyle w:val="TAL"/>
              <w:rPr>
                <w:lang w:eastAsia="en-US"/>
              </w:rPr>
            </w:pPr>
            <w:r w:rsidRPr="00AB5AA5">
              <w:rPr>
                <w:lang w:eastAsia="en-US"/>
              </w:rPr>
              <w:lastRenderedPageBreak/>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54379"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6682" w14:textId="77777777" w:rsidR="00D4531E" w:rsidRPr="00AB5AA5" w:rsidRDefault="00D4531E" w:rsidP="007E50E8">
            <w:pPr>
              <w:pStyle w:val="TAL"/>
              <w:rPr>
                <w:lang w:eastAsia="en-US"/>
              </w:rPr>
            </w:pPr>
            <w:r w:rsidRPr="00AB5AA5">
              <w:rPr>
                <w:lang w:eastAsia="en-US"/>
              </w:rPr>
              <w:t>R5-196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B42C5" w14:textId="77777777" w:rsidR="00D4531E" w:rsidRPr="00AB5AA5" w:rsidRDefault="00D4531E" w:rsidP="007E50E8">
            <w:pPr>
              <w:pStyle w:val="TAL"/>
              <w:rPr>
                <w:lang w:eastAsia="en-US"/>
              </w:rPr>
            </w:pPr>
            <w:r w:rsidRPr="00AB5AA5">
              <w:rPr>
                <w:lang w:eastAsia="en-US"/>
              </w:rPr>
              <w:t>0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D6C9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00B9B5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36B8B" w14:textId="77777777" w:rsidR="00D4531E" w:rsidRPr="00AB5AA5" w:rsidRDefault="00D4531E" w:rsidP="007E50E8">
            <w:pPr>
              <w:pStyle w:val="TAL"/>
              <w:rPr>
                <w:lang w:eastAsia="en-US"/>
              </w:rPr>
            </w:pPr>
            <w:r w:rsidRPr="00AB5AA5">
              <w:rPr>
                <w:lang w:eastAsia="en-US"/>
              </w:rPr>
              <w:t>Update of Annex C for selecting SSB location for cells not selectable as P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16E8A" w14:textId="77777777" w:rsidR="00D4531E" w:rsidRPr="00AB5AA5" w:rsidRDefault="00D4531E" w:rsidP="007E50E8">
            <w:pPr>
              <w:pStyle w:val="TAL"/>
              <w:rPr>
                <w:lang w:eastAsia="en-US"/>
              </w:rPr>
            </w:pPr>
            <w:r w:rsidRPr="00AB5AA5">
              <w:rPr>
                <w:lang w:eastAsia="en-US"/>
              </w:rPr>
              <w:t>16.1.0</w:t>
            </w:r>
          </w:p>
        </w:tc>
      </w:tr>
      <w:tr w:rsidR="00D4531E" w:rsidRPr="00AB5AA5" w14:paraId="6C44C35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530257"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6B17"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246FE" w14:textId="77777777" w:rsidR="00D4531E" w:rsidRPr="00AB5AA5" w:rsidRDefault="00D4531E" w:rsidP="007E50E8">
            <w:pPr>
              <w:pStyle w:val="TAL"/>
              <w:rPr>
                <w:lang w:eastAsia="en-US"/>
              </w:rPr>
            </w:pPr>
            <w:r w:rsidRPr="00AB5AA5">
              <w:rPr>
                <w:lang w:eastAsia="en-US"/>
              </w:rPr>
              <w:t>R5-196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5EDB" w14:textId="77777777" w:rsidR="00D4531E" w:rsidRPr="00AB5AA5" w:rsidRDefault="00D4531E" w:rsidP="007E50E8">
            <w:pPr>
              <w:pStyle w:val="TAL"/>
              <w:rPr>
                <w:lang w:eastAsia="en-US"/>
              </w:rPr>
            </w:pPr>
            <w:r w:rsidRPr="00AB5AA5">
              <w:rPr>
                <w:lang w:eastAsia="en-US"/>
              </w:rPr>
              <w:t>0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5D69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555EC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22CE7E" w14:textId="77777777" w:rsidR="00D4531E" w:rsidRPr="00AB5AA5" w:rsidRDefault="00D4531E" w:rsidP="007E50E8">
            <w:pPr>
              <w:pStyle w:val="TAL"/>
              <w:rPr>
                <w:lang w:eastAsia="en-US"/>
              </w:rPr>
            </w:pPr>
            <w:r w:rsidRPr="00AB5AA5">
              <w:rPr>
                <w:lang w:eastAsia="en-US"/>
              </w:rPr>
              <w:t>Correction of references to test frequency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88074" w14:textId="77777777" w:rsidR="00D4531E" w:rsidRPr="00AB5AA5" w:rsidRDefault="00D4531E" w:rsidP="007E50E8">
            <w:pPr>
              <w:pStyle w:val="TAL"/>
              <w:rPr>
                <w:lang w:eastAsia="en-US"/>
              </w:rPr>
            </w:pPr>
            <w:r w:rsidRPr="00AB5AA5">
              <w:rPr>
                <w:lang w:eastAsia="en-US"/>
              </w:rPr>
              <w:t>16.1.0</w:t>
            </w:r>
          </w:p>
        </w:tc>
      </w:tr>
      <w:tr w:rsidR="00D4531E" w:rsidRPr="00AB5AA5" w14:paraId="1944F2A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12F"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DFD3B"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8B360" w14:textId="77777777" w:rsidR="00D4531E" w:rsidRPr="00AB5AA5" w:rsidRDefault="00D4531E" w:rsidP="007E50E8">
            <w:pPr>
              <w:pStyle w:val="TAL"/>
              <w:rPr>
                <w:lang w:eastAsia="en-US"/>
              </w:rPr>
            </w:pPr>
            <w:r w:rsidRPr="00AB5AA5">
              <w:rPr>
                <w:lang w:eastAsia="en-US"/>
              </w:rPr>
              <w:t>R5-196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635EE" w14:textId="77777777" w:rsidR="00D4531E" w:rsidRPr="00AB5AA5" w:rsidRDefault="00D4531E" w:rsidP="007E50E8">
            <w:pPr>
              <w:pStyle w:val="TAL"/>
              <w:rPr>
                <w:lang w:eastAsia="en-US"/>
              </w:rPr>
            </w:pPr>
            <w:r w:rsidRPr="00AB5AA5">
              <w:rPr>
                <w:lang w:eastAsia="en-US"/>
              </w:rPr>
              <w:t>08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FACF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2AB6A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AEE0DD" w14:textId="77777777" w:rsidR="00D4531E" w:rsidRPr="00AB5AA5" w:rsidRDefault="00D4531E" w:rsidP="007E50E8">
            <w:pPr>
              <w:pStyle w:val="TAL"/>
              <w:rPr>
                <w:lang w:eastAsia="en-US"/>
              </w:rPr>
            </w:pPr>
            <w:r w:rsidRPr="00AB5AA5">
              <w:rPr>
                <w:lang w:eastAsia="en-US"/>
              </w:rPr>
              <w:t>Correction of clause numbers for test frequencie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56C35" w14:textId="77777777" w:rsidR="00D4531E" w:rsidRPr="00AB5AA5" w:rsidRDefault="00D4531E" w:rsidP="007E50E8">
            <w:pPr>
              <w:pStyle w:val="TAL"/>
              <w:rPr>
                <w:lang w:eastAsia="en-US"/>
              </w:rPr>
            </w:pPr>
            <w:r w:rsidRPr="00AB5AA5">
              <w:rPr>
                <w:lang w:eastAsia="en-US"/>
              </w:rPr>
              <w:t>16.1.0</w:t>
            </w:r>
          </w:p>
        </w:tc>
      </w:tr>
      <w:tr w:rsidR="00D4531E" w:rsidRPr="00AB5AA5" w14:paraId="3BABFD9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51D38B3"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4EA91"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97B7" w14:textId="77777777" w:rsidR="00D4531E" w:rsidRPr="00AB5AA5" w:rsidRDefault="00D4531E" w:rsidP="007E50E8">
            <w:pPr>
              <w:pStyle w:val="TAL"/>
              <w:rPr>
                <w:lang w:eastAsia="en-US"/>
              </w:rPr>
            </w:pPr>
            <w:r w:rsidRPr="00AB5AA5">
              <w:rPr>
                <w:lang w:eastAsia="en-US"/>
              </w:rPr>
              <w:t>R5-196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4158F" w14:textId="77777777" w:rsidR="00D4531E" w:rsidRPr="00AB5AA5" w:rsidRDefault="00D4531E" w:rsidP="007E50E8">
            <w:pPr>
              <w:pStyle w:val="TAL"/>
              <w:rPr>
                <w:lang w:eastAsia="en-US"/>
              </w:rPr>
            </w:pPr>
            <w:r w:rsidRPr="00AB5AA5">
              <w:rPr>
                <w:lang w:eastAsia="en-US"/>
              </w:rPr>
              <w:t>0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CCC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AB4F6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2C25F" w14:textId="77777777" w:rsidR="00D4531E" w:rsidRPr="00AB5AA5" w:rsidRDefault="00D4531E" w:rsidP="007E50E8">
            <w:pPr>
              <w:pStyle w:val="TAL"/>
              <w:rPr>
                <w:lang w:eastAsia="en-US"/>
              </w:rPr>
            </w:pPr>
            <w:r w:rsidRPr="00AB5AA5">
              <w:rPr>
                <w:lang w:eastAsia="en-US"/>
              </w:rPr>
              <w:t>Correction of test frequency parameters for SSB location for NR band n1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76BB5" w14:textId="77777777" w:rsidR="00D4531E" w:rsidRPr="00AB5AA5" w:rsidRDefault="00D4531E" w:rsidP="007E50E8">
            <w:pPr>
              <w:pStyle w:val="TAL"/>
              <w:rPr>
                <w:lang w:eastAsia="en-US"/>
              </w:rPr>
            </w:pPr>
            <w:r w:rsidRPr="00AB5AA5">
              <w:rPr>
                <w:lang w:eastAsia="en-US"/>
              </w:rPr>
              <w:t>16.1.0</w:t>
            </w:r>
          </w:p>
        </w:tc>
      </w:tr>
      <w:tr w:rsidR="00D4531E" w:rsidRPr="00AB5AA5" w14:paraId="0511127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02D1114"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F50A13"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064A1" w14:textId="77777777" w:rsidR="00D4531E" w:rsidRPr="00AB5AA5" w:rsidRDefault="00D4531E" w:rsidP="007E50E8">
            <w:pPr>
              <w:pStyle w:val="TAL"/>
              <w:rPr>
                <w:lang w:eastAsia="en-US"/>
              </w:rPr>
            </w:pPr>
            <w:r w:rsidRPr="00AB5AA5">
              <w:rPr>
                <w:lang w:eastAsia="en-US"/>
              </w:rPr>
              <w:t>R5-196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335A" w14:textId="77777777" w:rsidR="00D4531E" w:rsidRPr="00AB5AA5" w:rsidRDefault="00D4531E" w:rsidP="007E50E8">
            <w:pPr>
              <w:pStyle w:val="TAL"/>
              <w:rPr>
                <w:lang w:eastAsia="en-US"/>
              </w:rPr>
            </w:pPr>
            <w:r w:rsidRPr="00AB5AA5">
              <w:rPr>
                <w:lang w:eastAsia="en-US"/>
              </w:rPr>
              <w:t>0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BECB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F46282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09A3F" w14:textId="77777777" w:rsidR="00D4531E" w:rsidRPr="00AB5AA5" w:rsidRDefault="00D4531E" w:rsidP="007E50E8">
            <w:pPr>
              <w:pStyle w:val="TAL"/>
              <w:rPr>
                <w:lang w:eastAsia="en-US"/>
              </w:rPr>
            </w:pPr>
            <w:r w:rsidRPr="00AB5AA5">
              <w:rPr>
                <w:lang w:eastAsia="en-US"/>
              </w:rPr>
              <w:t>Correction of test frequency parameters for SSB location for NR band n2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A306F" w14:textId="77777777" w:rsidR="00D4531E" w:rsidRPr="00AB5AA5" w:rsidRDefault="00D4531E" w:rsidP="007E50E8">
            <w:pPr>
              <w:pStyle w:val="TAL"/>
              <w:rPr>
                <w:lang w:eastAsia="en-US"/>
              </w:rPr>
            </w:pPr>
            <w:r w:rsidRPr="00AB5AA5">
              <w:rPr>
                <w:lang w:eastAsia="en-US"/>
              </w:rPr>
              <w:t>16.1.0</w:t>
            </w:r>
          </w:p>
        </w:tc>
      </w:tr>
      <w:tr w:rsidR="00D4531E" w:rsidRPr="00AB5AA5" w14:paraId="55EF4AE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FDB6FE"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6219B8"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193F7" w14:textId="77777777" w:rsidR="00D4531E" w:rsidRPr="00AB5AA5" w:rsidRDefault="00D4531E" w:rsidP="007E50E8">
            <w:pPr>
              <w:pStyle w:val="TAL"/>
              <w:rPr>
                <w:lang w:eastAsia="en-US"/>
              </w:rPr>
            </w:pPr>
            <w:r w:rsidRPr="00AB5AA5">
              <w:rPr>
                <w:lang w:eastAsia="en-US"/>
              </w:rPr>
              <w:t>R5-196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648C4" w14:textId="77777777" w:rsidR="00D4531E" w:rsidRPr="00AB5AA5" w:rsidRDefault="00D4531E" w:rsidP="007E50E8">
            <w:pPr>
              <w:pStyle w:val="TAL"/>
              <w:rPr>
                <w:lang w:eastAsia="en-US"/>
              </w:rPr>
            </w:pPr>
            <w:r w:rsidRPr="00AB5AA5">
              <w:rPr>
                <w:lang w:eastAsia="en-US"/>
              </w:rPr>
              <w:t>0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25F7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845576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62DCF" w14:textId="77777777" w:rsidR="00D4531E" w:rsidRPr="00AB5AA5" w:rsidRDefault="00D4531E" w:rsidP="007E50E8">
            <w:pPr>
              <w:pStyle w:val="TAL"/>
              <w:rPr>
                <w:lang w:eastAsia="en-US"/>
              </w:rPr>
            </w:pPr>
            <w:r w:rsidRPr="00AB5AA5">
              <w:rPr>
                <w:lang w:eastAsia="en-US"/>
              </w:rPr>
              <w:t>Correction of test frequency parameters for SSB location for NR band n3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8248E" w14:textId="77777777" w:rsidR="00D4531E" w:rsidRPr="00AB5AA5" w:rsidRDefault="00D4531E" w:rsidP="007E50E8">
            <w:pPr>
              <w:pStyle w:val="TAL"/>
              <w:rPr>
                <w:lang w:eastAsia="en-US"/>
              </w:rPr>
            </w:pPr>
            <w:r w:rsidRPr="00AB5AA5">
              <w:rPr>
                <w:lang w:eastAsia="en-US"/>
              </w:rPr>
              <w:t>16.1.0</w:t>
            </w:r>
          </w:p>
        </w:tc>
      </w:tr>
      <w:tr w:rsidR="00D4531E" w:rsidRPr="00AB5AA5" w14:paraId="017D5F5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81A6327"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AF14"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B58EC" w14:textId="77777777" w:rsidR="00D4531E" w:rsidRPr="00AB5AA5" w:rsidRDefault="00D4531E" w:rsidP="007E50E8">
            <w:pPr>
              <w:pStyle w:val="TAL"/>
              <w:rPr>
                <w:lang w:eastAsia="en-US"/>
              </w:rPr>
            </w:pPr>
            <w:r w:rsidRPr="00AB5AA5">
              <w:rPr>
                <w:lang w:eastAsia="en-US"/>
              </w:rPr>
              <w:t>R5-196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3A97" w14:textId="77777777" w:rsidR="00D4531E" w:rsidRPr="00AB5AA5" w:rsidRDefault="00D4531E" w:rsidP="007E50E8">
            <w:pPr>
              <w:pStyle w:val="TAL"/>
              <w:rPr>
                <w:lang w:eastAsia="en-US"/>
              </w:rPr>
            </w:pPr>
            <w:r w:rsidRPr="00AB5AA5">
              <w:rPr>
                <w:lang w:eastAsia="en-US"/>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91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7C3C3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F0F48" w14:textId="77777777" w:rsidR="00D4531E" w:rsidRPr="00AB5AA5" w:rsidRDefault="00D4531E" w:rsidP="007E50E8">
            <w:pPr>
              <w:pStyle w:val="TAL"/>
              <w:rPr>
                <w:lang w:eastAsia="en-US"/>
              </w:rPr>
            </w:pPr>
            <w:r w:rsidRPr="00AB5AA5">
              <w:rPr>
                <w:lang w:eastAsia="en-US"/>
              </w:rPr>
              <w:t>Correction of test frequency parameters for SSB location for NR band n7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9F5F3" w14:textId="77777777" w:rsidR="00D4531E" w:rsidRPr="00AB5AA5" w:rsidRDefault="00D4531E" w:rsidP="007E50E8">
            <w:pPr>
              <w:pStyle w:val="TAL"/>
              <w:rPr>
                <w:lang w:eastAsia="en-US"/>
              </w:rPr>
            </w:pPr>
            <w:r w:rsidRPr="00AB5AA5">
              <w:rPr>
                <w:lang w:eastAsia="en-US"/>
              </w:rPr>
              <w:t>16.1.0</w:t>
            </w:r>
          </w:p>
        </w:tc>
      </w:tr>
      <w:tr w:rsidR="00D4531E" w:rsidRPr="00AB5AA5" w14:paraId="5C054A5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1BF744E"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DDBD29"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B79F" w14:textId="77777777" w:rsidR="00D4531E" w:rsidRPr="00AB5AA5" w:rsidRDefault="00D4531E" w:rsidP="007E50E8">
            <w:pPr>
              <w:pStyle w:val="TAL"/>
              <w:rPr>
                <w:lang w:eastAsia="en-US"/>
              </w:rPr>
            </w:pPr>
            <w:r w:rsidRPr="00AB5AA5">
              <w:rPr>
                <w:lang w:eastAsia="en-US"/>
              </w:rPr>
              <w:t>R5-196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0D8D" w14:textId="77777777" w:rsidR="00D4531E" w:rsidRPr="00AB5AA5" w:rsidRDefault="00D4531E" w:rsidP="007E50E8">
            <w:pPr>
              <w:pStyle w:val="TAL"/>
              <w:rPr>
                <w:lang w:eastAsia="en-US"/>
              </w:rPr>
            </w:pPr>
            <w:r w:rsidRPr="00AB5AA5">
              <w:rPr>
                <w:lang w:eastAsia="en-US"/>
              </w:rPr>
              <w:t>0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FBC4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C7CD4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A3D6A" w14:textId="77777777" w:rsidR="00D4531E" w:rsidRPr="00AB5AA5" w:rsidRDefault="00D4531E" w:rsidP="007E50E8">
            <w:pPr>
              <w:pStyle w:val="TAL"/>
              <w:rPr>
                <w:lang w:eastAsia="en-US"/>
              </w:rPr>
            </w:pPr>
            <w:r w:rsidRPr="00AB5AA5">
              <w:rPr>
                <w:lang w:eastAsia="en-US"/>
              </w:rPr>
              <w:t>Correction of test frequency parameters for SSB location for NR band n25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B637" w14:textId="77777777" w:rsidR="00D4531E" w:rsidRPr="00AB5AA5" w:rsidRDefault="00D4531E" w:rsidP="007E50E8">
            <w:pPr>
              <w:pStyle w:val="TAL"/>
              <w:rPr>
                <w:lang w:eastAsia="en-US"/>
              </w:rPr>
            </w:pPr>
            <w:r w:rsidRPr="00AB5AA5">
              <w:rPr>
                <w:lang w:eastAsia="en-US"/>
              </w:rPr>
              <w:t>16.1.0</w:t>
            </w:r>
          </w:p>
        </w:tc>
      </w:tr>
      <w:tr w:rsidR="00D4531E" w:rsidRPr="00AB5AA5" w14:paraId="0C08DDB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022786"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B32ECD"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73042" w14:textId="77777777" w:rsidR="00D4531E" w:rsidRPr="00AB5AA5" w:rsidRDefault="00D4531E" w:rsidP="007E50E8">
            <w:pPr>
              <w:pStyle w:val="TAL"/>
              <w:rPr>
                <w:lang w:eastAsia="en-US"/>
              </w:rPr>
            </w:pPr>
            <w:r w:rsidRPr="00AB5AA5">
              <w:rPr>
                <w:lang w:eastAsia="en-US"/>
              </w:rPr>
              <w:t>R5-196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403F" w14:textId="77777777" w:rsidR="00D4531E" w:rsidRPr="00AB5AA5" w:rsidRDefault="00D4531E" w:rsidP="007E50E8">
            <w:pPr>
              <w:pStyle w:val="TAL"/>
              <w:rPr>
                <w:lang w:eastAsia="en-US"/>
              </w:rPr>
            </w:pPr>
            <w:r w:rsidRPr="00AB5AA5">
              <w:rPr>
                <w:lang w:eastAsia="en-US"/>
              </w:rPr>
              <w:t>0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49CD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6273F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6E474" w14:textId="77777777" w:rsidR="00D4531E" w:rsidRPr="00AB5AA5" w:rsidRDefault="00D4531E" w:rsidP="007E50E8">
            <w:pPr>
              <w:pStyle w:val="TAL"/>
              <w:rPr>
                <w:lang w:eastAsia="en-US"/>
              </w:rPr>
            </w:pPr>
            <w:r w:rsidRPr="00AB5AA5">
              <w:rPr>
                <w:lang w:eastAsia="en-US"/>
              </w:rPr>
              <w:t>Correction of test frequency parameters for SSB location for NR band n38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71260" w14:textId="77777777" w:rsidR="00D4531E" w:rsidRPr="00AB5AA5" w:rsidRDefault="00D4531E" w:rsidP="007E50E8">
            <w:pPr>
              <w:pStyle w:val="TAL"/>
              <w:rPr>
                <w:lang w:eastAsia="en-US"/>
              </w:rPr>
            </w:pPr>
            <w:r w:rsidRPr="00AB5AA5">
              <w:rPr>
                <w:lang w:eastAsia="en-US"/>
              </w:rPr>
              <w:t>16.1.0</w:t>
            </w:r>
          </w:p>
        </w:tc>
      </w:tr>
      <w:tr w:rsidR="00D4531E" w:rsidRPr="00AB5AA5" w14:paraId="47D1059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2EA499"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D69BB"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E1735" w14:textId="77777777" w:rsidR="00D4531E" w:rsidRPr="00AB5AA5" w:rsidRDefault="00D4531E" w:rsidP="007E50E8">
            <w:pPr>
              <w:pStyle w:val="TAL"/>
              <w:rPr>
                <w:lang w:eastAsia="en-US"/>
              </w:rPr>
            </w:pPr>
            <w:r w:rsidRPr="00AB5AA5">
              <w:rPr>
                <w:lang w:eastAsia="en-US"/>
              </w:rPr>
              <w:t>R5-196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D11C9" w14:textId="77777777" w:rsidR="00D4531E" w:rsidRPr="00AB5AA5" w:rsidRDefault="00D4531E" w:rsidP="007E50E8">
            <w:pPr>
              <w:pStyle w:val="TAL"/>
              <w:rPr>
                <w:lang w:eastAsia="en-US"/>
              </w:rPr>
            </w:pPr>
            <w:r w:rsidRPr="00AB5AA5">
              <w:rPr>
                <w:lang w:eastAsia="en-US"/>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3B7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5E5155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70D31F" w14:textId="77777777" w:rsidR="00D4531E" w:rsidRPr="00AB5AA5" w:rsidRDefault="00D4531E" w:rsidP="007E50E8">
            <w:pPr>
              <w:pStyle w:val="TAL"/>
              <w:rPr>
                <w:lang w:eastAsia="en-US"/>
              </w:rPr>
            </w:pPr>
            <w:r w:rsidRPr="00AB5AA5">
              <w:rPr>
                <w:lang w:eastAsia="en-US"/>
              </w:rPr>
              <w:t>Correction of test frequency parameters for SSB location for NR band n39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0134A" w14:textId="77777777" w:rsidR="00D4531E" w:rsidRPr="00AB5AA5" w:rsidRDefault="00D4531E" w:rsidP="007E50E8">
            <w:pPr>
              <w:pStyle w:val="TAL"/>
              <w:rPr>
                <w:lang w:eastAsia="en-US"/>
              </w:rPr>
            </w:pPr>
            <w:r w:rsidRPr="00AB5AA5">
              <w:rPr>
                <w:lang w:eastAsia="en-US"/>
              </w:rPr>
              <w:t>16.1.0</w:t>
            </w:r>
          </w:p>
        </w:tc>
      </w:tr>
      <w:tr w:rsidR="00D4531E" w:rsidRPr="00AB5AA5" w14:paraId="2E3F0E8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8CFD6CF"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708716"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B2033" w14:textId="77777777" w:rsidR="00D4531E" w:rsidRPr="00AB5AA5" w:rsidRDefault="00D4531E" w:rsidP="007E50E8">
            <w:pPr>
              <w:pStyle w:val="TAL"/>
              <w:rPr>
                <w:lang w:eastAsia="en-US"/>
              </w:rPr>
            </w:pPr>
            <w:r w:rsidRPr="00AB5AA5">
              <w:rPr>
                <w:lang w:eastAsia="en-US"/>
              </w:rPr>
              <w:t>R5-196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09C3" w14:textId="77777777" w:rsidR="00D4531E" w:rsidRPr="00AB5AA5" w:rsidRDefault="00D4531E" w:rsidP="007E50E8">
            <w:pPr>
              <w:pStyle w:val="TAL"/>
              <w:rPr>
                <w:lang w:eastAsia="en-US"/>
              </w:rPr>
            </w:pPr>
            <w:r w:rsidRPr="00AB5AA5">
              <w:rPr>
                <w:lang w:eastAsia="en-US"/>
              </w:rPr>
              <w:t>08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516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9D0AB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B21BD4" w14:textId="77777777" w:rsidR="00D4531E" w:rsidRPr="00AB5AA5" w:rsidRDefault="00D4531E" w:rsidP="007E50E8">
            <w:pPr>
              <w:pStyle w:val="TAL"/>
              <w:rPr>
                <w:lang w:eastAsia="en-US"/>
              </w:rPr>
            </w:pPr>
            <w:r w:rsidRPr="00AB5AA5">
              <w:rPr>
                <w:lang w:eastAsia="en-US"/>
              </w:rPr>
              <w:t>Correction of test frequency parameters for SSB location for NR band n40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250B5" w14:textId="77777777" w:rsidR="00D4531E" w:rsidRPr="00AB5AA5" w:rsidRDefault="00D4531E" w:rsidP="007E50E8">
            <w:pPr>
              <w:pStyle w:val="TAL"/>
              <w:rPr>
                <w:lang w:eastAsia="en-US"/>
              </w:rPr>
            </w:pPr>
            <w:r w:rsidRPr="00AB5AA5">
              <w:rPr>
                <w:lang w:eastAsia="en-US"/>
              </w:rPr>
              <w:t>16.1.0</w:t>
            </w:r>
          </w:p>
        </w:tc>
      </w:tr>
      <w:tr w:rsidR="00D4531E" w:rsidRPr="00AB5AA5" w14:paraId="62CAFB4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41D955B"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79A00"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D8F3" w14:textId="77777777" w:rsidR="00D4531E" w:rsidRPr="00AB5AA5" w:rsidRDefault="00D4531E" w:rsidP="007E50E8">
            <w:pPr>
              <w:pStyle w:val="TAL"/>
              <w:rPr>
                <w:lang w:eastAsia="en-US"/>
              </w:rPr>
            </w:pPr>
            <w:r w:rsidRPr="00AB5AA5">
              <w:rPr>
                <w:lang w:eastAsia="en-US"/>
              </w:rPr>
              <w:t>R5-196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ED225" w14:textId="77777777" w:rsidR="00D4531E" w:rsidRPr="00AB5AA5" w:rsidRDefault="00D4531E" w:rsidP="007E50E8">
            <w:pPr>
              <w:pStyle w:val="TAL"/>
              <w:rPr>
                <w:lang w:eastAsia="en-US"/>
              </w:rPr>
            </w:pPr>
            <w:r w:rsidRPr="00AB5AA5">
              <w:rPr>
                <w:lang w:eastAsia="en-US"/>
              </w:rPr>
              <w:t>0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B68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18024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C73CD" w14:textId="77777777" w:rsidR="00D4531E" w:rsidRPr="00AB5AA5" w:rsidRDefault="00D4531E" w:rsidP="007E50E8">
            <w:pPr>
              <w:pStyle w:val="TAL"/>
              <w:rPr>
                <w:lang w:eastAsia="en-US"/>
              </w:rPr>
            </w:pPr>
            <w:r w:rsidRPr="00AB5AA5">
              <w:rPr>
                <w:lang w:eastAsia="en-US"/>
              </w:rPr>
              <w:t>Correction of test frequency parameters for SSB location for NR band n41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34BAD" w14:textId="77777777" w:rsidR="00D4531E" w:rsidRPr="00AB5AA5" w:rsidRDefault="00D4531E" w:rsidP="007E50E8">
            <w:pPr>
              <w:pStyle w:val="TAL"/>
              <w:rPr>
                <w:lang w:eastAsia="en-US"/>
              </w:rPr>
            </w:pPr>
            <w:r w:rsidRPr="00AB5AA5">
              <w:rPr>
                <w:lang w:eastAsia="en-US"/>
              </w:rPr>
              <w:t>16.1.0</w:t>
            </w:r>
          </w:p>
        </w:tc>
      </w:tr>
      <w:tr w:rsidR="00D4531E" w:rsidRPr="00AB5AA5" w14:paraId="3424E5B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0167497"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837543"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4BDB" w14:textId="77777777" w:rsidR="00D4531E" w:rsidRPr="00AB5AA5" w:rsidRDefault="00D4531E" w:rsidP="007E50E8">
            <w:pPr>
              <w:pStyle w:val="TAL"/>
              <w:rPr>
                <w:lang w:eastAsia="en-US"/>
              </w:rPr>
            </w:pPr>
            <w:r w:rsidRPr="00AB5AA5">
              <w:rPr>
                <w:lang w:eastAsia="en-US"/>
              </w:rPr>
              <w:t>R5-196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D318" w14:textId="77777777" w:rsidR="00D4531E" w:rsidRPr="00AB5AA5" w:rsidRDefault="00D4531E" w:rsidP="007E50E8">
            <w:pPr>
              <w:pStyle w:val="TAL"/>
              <w:rPr>
                <w:lang w:eastAsia="en-US"/>
              </w:rPr>
            </w:pPr>
            <w:r w:rsidRPr="00AB5AA5">
              <w:rPr>
                <w:lang w:eastAsia="en-US"/>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724F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71410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D8F067" w14:textId="77777777" w:rsidR="00D4531E" w:rsidRPr="00AB5AA5" w:rsidRDefault="00D4531E" w:rsidP="007E50E8">
            <w:pPr>
              <w:pStyle w:val="TAL"/>
              <w:rPr>
                <w:lang w:eastAsia="en-US"/>
              </w:rPr>
            </w:pPr>
            <w:r w:rsidRPr="00AB5AA5">
              <w:rPr>
                <w:lang w:eastAsia="en-US"/>
              </w:rPr>
              <w:t>Correction of test frequency parameters for SSB location for NR band n50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B7C1A" w14:textId="77777777" w:rsidR="00D4531E" w:rsidRPr="00AB5AA5" w:rsidRDefault="00D4531E" w:rsidP="007E50E8">
            <w:pPr>
              <w:pStyle w:val="TAL"/>
              <w:rPr>
                <w:lang w:eastAsia="en-US"/>
              </w:rPr>
            </w:pPr>
            <w:r w:rsidRPr="00AB5AA5">
              <w:rPr>
                <w:lang w:eastAsia="en-US"/>
              </w:rPr>
              <w:t>16.1.0</w:t>
            </w:r>
          </w:p>
        </w:tc>
      </w:tr>
      <w:tr w:rsidR="00D4531E" w:rsidRPr="00AB5AA5" w14:paraId="62C0E32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8E338B"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5C1199"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D39B" w14:textId="77777777" w:rsidR="00D4531E" w:rsidRPr="00AB5AA5" w:rsidRDefault="00D4531E" w:rsidP="007E50E8">
            <w:pPr>
              <w:pStyle w:val="TAL"/>
              <w:rPr>
                <w:lang w:eastAsia="en-US"/>
              </w:rPr>
            </w:pPr>
            <w:r w:rsidRPr="00AB5AA5">
              <w:rPr>
                <w:lang w:eastAsia="en-US"/>
              </w:rPr>
              <w:t>R5-196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9D8E" w14:textId="77777777" w:rsidR="00D4531E" w:rsidRPr="00AB5AA5" w:rsidRDefault="00D4531E" w:rsidP="007E50E8">
            <w:pPr>
              <w:pStyle w:val="TAL"/>
              <w:rPr>
                <w:lang w:eastAsia="en-US"/>
              </w:rPr>
            </w:pPr>
            <w:r w:rsidRPr="00AB5AA5">
              <w:rPr>
                <w:lang w:eastAsia="en-US"/>
              </w:rPr>
              <w:t>0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6059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2028E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DD340" w14:textId="77777777" w:rsidR="00D4531E" w:rsidRPr="00AB5AA5" w:rsidRDefault="00D4531E" w:rsidP="007E50E8">
            <w:pPr>
              <w:pStyle w:val="TAL"/>
              <w:rPr>
                <w:lang w:eastAsia="en-US"/>
              </w:rPr>
            </w:pPr>
            <w:r w:rsidRPr="00AB5AA5">
              <w:rPr>
                <w:lang w:eastAsia="en-US"/>
              </w:rPr>
              <w:t>Correction of test frequency parameters for SSB location for NR band n66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E13F7" w14:textId="77777777" w:rsidR="00D4531E" w:rsidRPr="00AB5AA5" w:rsidRDefault="00D4531E" w:rsidP="007E50E8">
            <w:pPr>
              <w:pStyle w:val="TAL"/>
              <w:rPr>
                <w:lang w:eastAsia="en-US"/>
              </w:rPr>
            </w:pPr>
            <w:r w:rsidRPr="00AB5AA5">
              <w:rPr>
                <w:lang w:eastAsia="en-US"/>
              </w:rPr>
              <w:t>16.1.0</w:t>
            </w:r>
          </w:p>
        </w:tc>
      </w:tr>
      <w:tr w:rsidR="00D4531E" w:rsidRPr="00AB5AA5" w14:paraId="69A9B94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D6B1F3"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70E5"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8F52D" w14:textId="77777777" w:rsidR="00D4531E" w:rsidRPr="00AB5AA5" w:rsidRDefault="00D4531E" w:rsidP="007E50E8">
            <w:pPr>
              <w:pStyle w:val="TAL"/>
              <w:rPr>
                <w:lang w:eastAsia="en-US"/>
              </w:rPr>
            </w:pPr>
            <w:r w:rsidRPr="00AB5AA5">
              <w:rPr>
                <w:lang w:eastAsia="en-US"/>
              </w:rPr>
              <w:t>R5-196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2C671" w14:textId="77777777" w:rsidR="00D4531E" w:rsidRPr="00AB5AA5" w:rsidRDefault="00D4531E" w:rsidP="007E50E8">
            <w:pPr>
              <w:pStyle w:val="TAL"/>
              <w:rPr>
                <w:lang w:eastAsia="en-US"/>
              </w:rPr>
            </w:pPr>
            <w:r w:rsidRPr="00AB5AA5">
              <w:rPr>
                <w:lang w:eastAsia="en-US"/>
              </w:rPr>
              <w:t>0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CA1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4BF96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AB5DE7" w14:textId="77777777" w:rsidR="00D4531E" w:rsidRPr="00AB5AA5" w:rsidRDefault="00D4531E" w:rsidP="007E50E8">
            <w:pPr>
              <w:pStyle w:val="TAL"/>
              <w:rPr>
                <w:lang w:eastAsia="en-US"/>
              </w:rPr>
            </w:pPr>
            <w:r w:rsidRPr="00AB5AA5">
              <w:rPr>
                <w:lang w:eastAsia="en-US"/>
              </w:rPr>
              <w:t>Correction of test frequency parameters for SSB location for NR band n70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E21F7" w14:textId="77777777" w:rsidR="00D4531E" w:rsidRPr="00AB5AA5" w:rsidRDefault="00D4531E" w:rsidP="007E50E8">
            <w:pPr>
              <w:pStyle w:val="TAL"/>
              <w:rPr>
                <w:lang w:eastAsia="en-US"/>
              </w:rPr>
            </w:pPr>
            <w:r w:rsidRPr="00AB5AA5">
              <w:rPr>
                <w:lang w:eastAsia="en-US"/>
              </w:rPr>
              <w:t>16.1.0</w:t>
            </w:r>
          </w:p>
        </w:tc>
      </w:tr>
      <w:tr w:rsidR="00D4531E" w:rsidRPr="00AB5AA5" w14:paraId="30AD64B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369E22"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5D4C0D"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766C" w14:textId="77777777" w:rsidR="00D4531E" w:rsidRPr="00AB5AA5" w:rsidRDefault="00D4531E" w:rsidP="007E50E8">
            <w:pPr>
              <w:pStyle w:val="TAL"/>
              <w:rPr>
                <w:lang w:eastAsia="en-US"/>
              </w:rPr>
            </w:pPr>
            <w:r w:rsidRPr="00AB5AA5">
              <w:rPr>
                <w:lang w:eastAsia="en-US"/>
              </w:rPr>
              <w:t>R5-196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F610" w14:textId="77777777" w:rsidR="00D4531E" w:rsidRPr="00AB5AA5" w:rsidRDefault="00D4531E" w:rsidP="007E50E8">
            <w:pPr>
              <w:pStyle w:val="TAL"/>
              <w:rPr>
                <w:lang w:eastAsia="en-US"/>
              </w:rPr>
            </w:pPr>
            <w:r w:rsidRPr="00AB5AA5">
              <w:rPr>
                <w:lang w:eastAsia="en-US"/>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E7BB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CDCBBE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23F99" w14:textId="77777777" w:rsidR="00D4531E" w:rsidRPr="00AB5AA5" w:rsidRDefault="00D4531E" w:rsidP="007E50E8">
            <w:pPr>
              <w:pStyle w:val="TAL"/>
              <w:rPr>
                <w:lang w:eastAsia="en-US"/>
              </w:rPr>
            </w:pPr>
            <w:r w:rsidRPr="00AB5AA5">
              <w:rPr>
                <w:lang w:eastAsia="en-US"/>
              </w:rPr>
              <w:t>Correction of test frequency parameters for SSB location for NR band n74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EBBF5" w14:textId="77777777" w:rsidR="00D4531E" w:rsidRPr="00AB5AA5" w:rsidRDefault="00D4531E" w:rsidP="007E50E8">
            <w:pPr>
              <w:pStyle w:val="TAL"/>
              <w:rPr>
                <w:lang w:eastAsia="en-US"/>
              </w:rPr>
            </w:pPr>
            <w:r w:rsidRPr="00AB5AA5">
              <w:rPr>
                <w:lang w:eastAsia="en-US"/>
              </w:rPr>
              <w:t>16.1.0</w:t>
            </w:r>
          </w:p>
        </w:tc>
      </w:tr>
      <w:tr w:rsidR="00D4531E" w:rsidRPr="00AB5AA5" w14:paraId="3A36DD0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FDC1F6"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6A90C"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116B" w14:textId="77777777" w:rsidR="00D4531E" w:rsidRPr="00AB5AA5" w:rsidRDefault="00D4531E" w:rsidP="007E50E8">
            <w:pPr>
              <w:pStyle w:val="TAL"/>
              <w:rPr>
                <w:lang w:eastAsia="en-US"/>
              </w:rPr>
            </w:pPr>
            <w:r w:rsidRPr="00AB5AA5">
              <w:rPr>
                <w:lang w:eastAsia="en-US"/>
              </w:rPr>
              <w:t>R5-196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90A76" w14:textId="77777777" w:rsidR="00D4531E" w:rsidRPr="00AB5AA5" w:rsidRDefault="00D4531E" w:rsidP="007E50E8">
            <w:pPr>
              <w:pStyle w:val="TAL"/>
              <w:rPr>
                <w:lang w:eastAsia="en-US"/>
              </w:rPr>
            </w:pPr>
            <w:r w:rsidRPr="00AB5AA5">
              <w:rPr>
                <w:lang w:eastAsia="en-US"/>
              </w:rPr>
              <w:t>0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353D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844C6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4CBF6" w14:textId="77777777" w:rsidR="00D4531E" w:rsidRPr="00AB5AA5" w:rsidRDefault="00D4531E" w:rsidP="007E50E8">
            <w:pPr>
              <w:pStyle w:val="TAL"/>
              <w:rPr>
                <w:lang w:eastAsia="en-US"/>
              </w:rPr>
            </w:pPr>
            <w:r w:rsidRPr="00AB5AA5">
              <w:rPr>
                <w:lang w:eastAsia="en-US"/>
              </w:rPr>
              <w:t>Correction of test frequency parameters for SSB location for NR band n75 and SCS 15kHz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17875" w14:textId="77777777" w:rsidR="00D4531E" w:rsidRPr="00AB5AA5" w:rsidRDefault="00D4531E" w:rsidP="007E50E8">
            <w:pPr>
              <w:pStyle w:val="TAL"/>
              <w:rPr>
                <w:lang w:eastAsia="en-US"/>
              </w:rPr>
            </w:pPr>
            <w:r w:rsidRPr="00AB5AA5">
              <w:rPr>
                <w:lang w:eastAsia="en-US"/>
              </w:rPr>
              <w:t>16.1.0</w:t>
            </w:r>
          </w:p>
        </w:tc>
      </w:tr>
      <w:tr w:rsidR="00D4531E" w:rsidRPr="00AB5AA5" w14:paraId="16AD83C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5CAE634"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EE58B8"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6009" w14:textId="77777777" w:rsidR="00D4531E" w:rsidRPr="00AB5AA5" w:rsidRDefault="00D4531E" w:rsidP="007E50E8">
            <w:pPr>
              <w:pStyle w:val="TAL"/>
              <w:rPr>
                <w:lang w:eastAsia="en-US"/>
              </w:rPr>
            </w:pPr>
            <w:r w:rsidRPr="00AB5AA5">
              <w:rPr>
                <w:lang w:eastAsia="en-US"/>
              </w:rPr>
              <w:t>R5-196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743" w14:textId="77777777" w:rsidR="00D4531E" w:rsidRPr="00AB5AA5" w:rsidRDefault="00D4531E" w:rsidP="007E50E8">
            <w:pPr>
              <w:pStyle w:val="TAL"/>
              <w:rPr>
                <w:lang w:eastAsia="en-US"/>
              </w:rPr>
            </w:pPr>
            <w:r w:rsidRPr="00AB5AA5">
              <w:rPr>
                <w:lang w:eastAsia="en-US"/>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280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9F7E7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2C1B1" w14:textId="77777777" w:rsidR="00D4531E" w:rsidRPr="00AB5AA5" w:rsidRDefault="00D4531E" w:rsidP="007E50E8">
            <w:pPr>
              <w:pStyle w:val="TAL"/>
              <w:rPr>
                <w:lang w:eastAsia="en-US"/>
              </w:rPr>
            </w:pPr>
            <w:r w:rsidRPr="00AB5AA5">
              <w:rPr>
                <w:lang w:eastAsia="en-US"/>
              </w:rPr>
              <w:t>Correction of test frequency parameters for SSB location for NR band n77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D7AD1" w14:textId="77777777" w:rsidR="00D4531E" w:rsidRPr="00AB5AA5" w:rsidRDefault="00D4531E" w:rsidP="007E50E8">
            <w:pPr>
              <w:pStyle w:val="TAL"/>
              <w:rPr>
                <w:lang w:eastAsia="en-US"/>
              </w:rPr>
            </w:pPr>
            <w:r w:rsidRPr="00AB5AA5">
              <w:rPr>
                <w:lang w:eastAsia="en-US"/>
              </w:rPr>
              <w:t>16.1.0</w:t>
            </w:r>
          </w:p>
        </w:tc>
      </w:tr>
      <w:tr w:rsidR="00D4531E" w:rsidRPr="00AB5AA5" w14:paraId="5D35A3E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A48F88"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31704"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6E0A7" w14:textId="77777777" w:rsidR="00D4531E" w:rsidRPr="00AB5AA5" w:rsidRDefault="00D4531E" w:rsidP="007E50E8">
            <w:pPr>
              <w:pStyle w:val="TAL"/>
              <w:rPr>
                <w:lang w:eastAsia="en-US"/>
              </w:rPr>
            </w:pPr>
            <w:r w:rsidRPr="00AB5AA5">
              <w:rPr>
                <w:lang w:eastAsia="en-US"/>
              </w:rPr>
              <w:t>R5-196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5253B" w14:textId="77777777" w:rsidR="00D4531E" w:rsidRPr="00AB5AA5" w:rsidRDefault="00D4531E" w:rsidP="007E50E8">
            <w:pPr>
              <w:pStyle w:val="TAL"/>
              <w:rPr>
                <w:lang w:eastAsia="en-US"/>
              </w:rPr>
            </w:pPr>
            <w:r w:rsidRPr="00AB5AA5">
              <w:rPr>
                <w:lang w:eastAsia="en-US"/>
              </w:rPr>
              <w:t>08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23BF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439CE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6C412" w14:textId="77777777" w:rsidR="00D4531E" w:rsidRPr="00AB5AA5" w:rsidRDefault="00D4531E" w:rsidP="007E50E8">
            <w:pPr>
              <w:pStyle w:val="TAL"/>
              <w:rPr>
                <w:lang w:eastAsia="en-US"/>
              </w:rPr>
            </w:pPr>
            <w:r w:rsidRPr="00AB5AA5">
              <w:rPr>
                <w:lang w:eastAsia="en-US"/>
              </w:rPr>
              <w:t>Correction of test frequency parameters for SSB location for NR band n78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CE04D" w14:textId="77777777" w:rsidR="00D4531E" w:rsidRPr="00AB5AA5" w:rsidRDefault="00D4531E" w:rsidP="007E50E8">
            <w:pPr>
              <w:pStyle w:val="TAL"/>
              <w:rPr>
                <w:lang w:eastAsia="en-US"/>
              </w:rPr>
            </w:pPr>
            <w:r w:rsidRPr="00AB5AA5">
              <w:rPr>
                <w:lang w:eastAsia="en-US"/>
              </w:rPr>
              <w:t>16.1.0</w:t>
            </w:r>
          </w:p>
        </w:tc>
      </w:tr>
      <w:tr w:rsidR="00D4531E" w:rsidRPr="00AB5AA5" w14:paraId="05125E9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DDD4B54"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9FBCC4"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90BB" w14:textId="77777777" w:rsidR="00D4531E" w:rsidRPr="00AB5AA5" w:rsidRDefault="00D4531E" w:rsidP="007E50E8">
            <w:pPr>
              <w:pStyle w:val="TAL"/>
              <w:rPr>
                <w:lang w:eastAsia="en-US"/>
              </w:rPr>
            </w:pPr>
            <w:r w:rsidRPr="00AB5AA5">
              <w:rPr>
                <w:lang w:eastAsia="en-US"/>
              </w:rPr>
              <w:t>R5-196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2347E" w14:textId="77777777" w:rsidR="00D4531E" w:rsidRPr="00AB5AA5" w:rsidRDefault="00D4531E" w:rsidP="007E50E8">
            <w:pPr>
              <w:pStyle w:val="TAL"/>
              <w:rPr>
                <w:lang w:eastAsia="en-US"/>
              </w:rPr>
            </w:pPr>
            <w:r w:rsidRPr="00AB5AA5">
              <w:rPr>
                <w:lang w:eastAsia="en-US"/>
              </w:rPr>
              <w:t>0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4A87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92F4C8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7771D" w14:textId="77777777" w:rsidR="00D4531E" w:rsidRPr="00AB5AA5" w:rsidRDefault="00D4531E" w:rsidP="007E50E8">
            <w:pPr>
              <w:pStyle w:val="TAL"/>
              <w:rPr>
                <w:lang w:eastAsia="en-US"/>
              </w:rPr>
            </w:pPr>
            <w:r w:rsidRPr="00AB5AA5">
              <w:rPr>
                <w:lang w:eastAsia="en-US"/>
              </w:rPr>
              <w:t>Correction of test frequency parameters for SSB location for NR band n79 an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1637C" w14:textId="77777777" w:rsidR="00D4531E" w:rsidRPr="00AB5AA5" w:rsidRDefault="00D4531E" w:rsidP="007E50E8">
            <w:pPr>
              <w:pStyle w:val="TAL"/>
              <w:rPr>
                <w:lang w:eastAsia="en-US"/>
              </w:rPr>
            </w:pPr>
            <w:r w:rsidRPr="00AB5AA5">
              <w:rPr>
                <w:lang w:eastAsia="en-US"/>
              </w:rPr>
              <w:t>16.1.0</w:t>
            </w:r>
          </w:p>
        </w:tc>
      </w:tr>
      <w:tr w:rsidR="00D4531E" w:rsidRPr="00AB5AA5" w14:paraId="5451626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C4B3AF"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E03B7"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2D5E" w14:textId="77777777" w:rsidR="00D4531E" w:rsidRPr="00AB5AA5" w:rsidRDefault="00D4531E" w:rsidP="007E50E8">
            <w:pPr>
              <w:pStyle w:val="TAL"/>
              <w:rPr>
                <w:lang w:eastAsia="en-US"/>
              </w:rPr>
            </w:pPr>
            <w:r w:rsidRPr="00AB5AA5">
              <w:rPr>
                <w:lang w:eastAsia="en-US"/>
              </w:rPr>
              <w:t>R5-1961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373B" w14:textId="77777777" w:rsidR="00D4531E" w:rsidRPr="00AB5AA5" w:rsidRDefault="00D4531E" w:rsidP="007E50E8">
            <w:pPr>
              <w:pStyle w:val="TAL"/>
              <w:rPr>
                <w:lang w:eastAsia="en-US"/>
              </w:rPr>
            </w:pPr>
            <w:r w:rsidRPr="00AB5AA5">
              <w:rPr>
                <w:lang w:eastAsia="en-US"/>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A23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799C6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3107C" w14:textId="77777777" w:rsidR="00D4531E" w:rsidRPr="00AB5AA5" w:rsidRDefault="00D4531E" w:rsidP="007E50E8">
            <w:pPr>
              <w:pStyle w:val="TAL"/>
              <w:rPr>
                <w:lang w:eastAsia="en-US"/>
              </w:rPr>
            </w:pPr>
            <w:r w:rsidRPr="00AB5AA5">
              <w:rPr>
                <w:lang w:eastAsia="en-US"/>
              </w:rPr>
              <w:t>Update IE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C4DCC" w14:textId="77777777" w:rsidR="00D4531E" w:rsidRPr="00AB5AA5" w:rsidRDefault="00D4531E" w:rsidP="007E50E8">
            <w:pPr>
              <w:pStyle w:val="TAL"/>
              <w:rPr>
                <w:lang w:eastAsia="en-US"/>
              </w:rPr>
            </w:pPr>
            <w:r w:rsidRPr="00AB5AA5">
              <w:rPr>
                <w:lang w:eastAsia="en-US"/>
              </w:rPr>
              <w:t>16.1.0</w:t>
            </w:r>
          </w:p>
        </w:tc>
      </w:tr>
      <w:tr w:rsidR="00D4531E" w:rsidRPr="00AB5AA5" w14:paraId="124CBF2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38D458"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372663"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86574" w14:textId="77777777" w:rsidR="00D4531E" w:rsidRPr="00AB5AA5" w:rsidRDefault="00D4531E" w:rsidP="007E50E8">
            <w:pPr>
              <w:pStyle w:val="TAL"/>
              <w:rPr>
                <w:lang w:eastAsia="en-US"/>
              </w:rPr>
            </w:pPr>
            <w:r w:rsidRPr="00AB5AA5">
              <w:rPr>
                <w:lang w:eastAsia="en-US"/>
              </w:rPr>
              <w:t>R5-196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8E38A" w14:textId="77777777" w:rsidR="00D4531E" w:rsidRPr="00AB5AA5" w:rsidRDefault="00D4531E" w:rsidP="007E50E8">
            <w:pPr>
              <w:pStyle w:val="TAL"/>
              <w:rPr>
                <w:lang w:eastAsia="en-US"/>
              </w:rPr>
            </w:pPr>
            <w:r w:rsidRPr="00AB5AA5">
              <w:rPr>
                <w:lang w:eastAsia="en-US"/>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B2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48CEB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F7AF4" w14:textId="77777777" w:rsidR="00D4531E" w:rsidRPr="00AB5AA5" w:rsidRDefault="00D4531E" w:rsidP="007E50E8">
            <w:pPr>
              <w:pStyle w:val="TAL"/>
              <w:rPr>
                <w:lang w:eastAsia="en-US"/>
              </w:rPr>
            </w:pPr>
            <w:r w:rsidRPr="00AB5AA5">
              <w:rPr>
                <w:lang w:eastAsia="en-US"/>
              </w:rPr>
              <w:t>Update IE Subcarrier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CC41F" w14:textId="77777777" w:rsidR="00D4531E" w:rsidRPr="00AB5AA5" w:rsidRDefault="00D4531E" w:rsidP="007E50E8">
            <w:pPr>
              <w:pStyle w:val="TAL"/>
              <w:rPr>
                <w:lang w:eastAsia="en-US"/>
              </w:rPr>
            </w:pPr>
            <w:r w:rsidRPr="00AB5AA5">
              <w:rPr>
                <w:lang w:eastAsia="en-US"/>
              </w:rPr>
              <w:t>16.1.0</w:t>
            </w:r>
          </w:p>
        </w:tc>
      </w:tr>
      <w:tr w:rsidR="00D4531E" w:rsidRPr="00AB5AA5" w14:paraId="76586AF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4E894C"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F5F6AF"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7BC2" w14:textId="77777777" w:rsidR="00D4531E" w:rsidRPr="00AB5AA5" w:rsidRDefault="00D4531E" w:rsidP="007E50E8">
            <w:pPr>
              <w:pStyle w:val="TAL"/>
              <w:rPr>
                <w:lang w:eastAsia="en-US"/>
              </w:rPr>
            </w:pPr>
            <w:r w:rsidRPr="00AB5AA5">
              <w:rPr>
                <w:lang w:eastAsia="en-US"/>
              </w:rPr>
              <w:t>R5-196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6F54" w14:textId="77777777" w:rsidR="00D4531E" w:rsidRPr="00AB5AA5" w:rsidRDefault="00D4531E" w:rsidP="007E50E8">
            <w:pPr>
              <w:pStyle w:val="TAL"/>
              <w:rPr>
                <w:lang w:eastAsia="en-US"/>
              </w:rPr>
            </w:pPr>
            <w:r w:rsidRPr="00AB5AA5">
              <w:rPr>
                <w:lang w:eastAsia="en-US"/>
              </w:rPr>
              <w:t>0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F00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3647EB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E851A" w14:textId="77777777" w:rsidR="00D4531E" w:rsidRPr="00AB5AA5" w:rsidRDefault="00D4531E" w:rsidP="007E50E8">
            <w:pPr>
              <w:pStyle w:val="TAL"/>
              <w:rPr>
                <w:lang w:eastAsia="en-US"/>
              </w:rPr>
            </w:pPr>
            <w:r w:rsidRPr="00AB5AA5">
              <w:rPr>
                <w:lang w:eastAsia="en-US"/>
              </w:rPr>
              <w:t>Editorial update IE RLC-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52710" w14:textId="77777777" w:rsidR="00D4531E" w:rsidRPr="00AB5AA5" w:rsidRDefault="00D4531E" w:rsidP="007E50E8">
            <w:pPr>
              <w:pStyle w:val="TAL"/>
              <w:rPr>
                <w:lang w:eastAsia="en-US"/>
              </w:rPr>
            </w:pPr>
            <w:r w:rsidRPr="00AB5AA5">
              <w:rPr>
                <w:lang w:eastAsia="en-US"/>
              </w:rPr>
              <w:t>16.1.0</w:t>
            </w:r>
          </w:p>
        </w:tc>
      </w:tr>
      <w:tr w:rsidR="00D4531E" w:rsidRPr="00AB5AA5" w14:paraId="521D4A3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0BD9D3"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03CB6"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96B" w14:textId="77777777" w:rsidR="00D4531E" w:rsidRPr="00AB5AA5" w:rsidRDefault="00D4531E" w:rsidP="007E50E8">
            <w:pPr>
              <w:pStyle w:val="TAL"/>
              <w:rPr>
                <w:lang w:eastAsia="en-US"/>
              </w:rPr>
            </w:pPr>
            <w:r w:rsidRPr="00AB5AA5">
              <w:rPr>
                <w:lang w:eastAsia="en-US"/>
              </w:rPr>
              <w:t>R5-196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34C" w14:textId="77777777" w:rsidR="00D4531E" w:rsidRPr="00AB5AA5" w:rsidRDefault="00D4531E" w:rsidP="007E50E8">
            <w:pPr>
              <w:pStyle w:val="TAL"/>
              <w:rPr>
                <w:lang w:eastAsia="en-US"/>
              </w:rPr>
            </w:pPr>
            <w:r w:rsidRPr="00AB5AA5">
              <w:rPr>
                <w:lang w:eastAsia="en-US"/>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01A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774E8E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1827E9" w14:textId="77777777" w:rsidR="00D4531E" w:rsidRPr="00AB5AA5" w:rsidRDefault="00D4531E" w:rsidP="007E50E8">
            <w:pPr>
              <w:pStyle w:val="TAL"/>
              <w:rPr>
                <w:lang w:eastAsia="en-US"/>
              </w:rPr>
            </w:pPr>
            <w:r w:rsidRPr="00AB5AA5">
              <w:rPr>
                <w:lang w:eastAsia="en-US"/>
              </w:rPr>
              <w:t>Update chapter 4.5A.2 UE-requested PDU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FD362" w14:textId="77777777" w:rsidR="00D4531E" w:rsidRPr="00AB5AA5" w:rsidRDefault="00D4531E" w:rsidP="007E50E8">
            <w:pPr>
              <w:pStyle w:val="TAL"/>
              <w:rPr>
                <w:lang w:eastAsia="en-US"/>
              </w:rPr>
            </w:pPr>
            <w:r w:rsidRPr="00AB5AA5">
              <w:rPr>
                <w:lang w:eastAsia="en-US"/>
              </w:rPr>
              <w:t>16.1.0</w:t>
            </w:r>
          </w:p>
        </w:tc>
      </w:tr>
      <w:tr w:rsidR="00D4531E" w:rsidRPr="00AB5AA5" w14:paraId="5D17EE6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8B5043C"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704CFC"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63B8F" w14:textId="77777777" w:rsidR="00D4531E" w:rsidRPr="00AB5AA5" w:rsidRDefault="00D4531E" w:rsidP="007E50E8">
            <w:pPr>
              <w:pStyle w:val="TAL"/>
              <w:rPr>
                <w:lang w:eastAsia="en-US"/>
              </w:rPr>
            </w:pPr>
            <w:r w:rsidRPr="00AB5AA5">
              <w:rPr>
                <w:lang w:eastAsia="en-US"/>
              </w:rPr>
              <w:t>R5-196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7B8E3" w14:textId="77777777" w:rsidR="00D4531E" w:rsidRPr="00AB5AA5" w:rsidRDefault="00D4531E" w:rsidP="007E50E8">
            <w:pPr>
              <w:pStyle w:val="TAL"/>
              <w:rPr>
                <w:lang w:eastAsia="en-US"/>
              </w:rPr>
            </w:pPr>
            <w:r w:rsidRPr="00AB5AA5">
              <w:rPr>
                <w:lang w:eastAsia="en-US"/>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B16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9FC86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86339" w14:textId="77777777" w:rsidR="00D4531E" w:rsidRPr="00AB5AA5" w:rsidRDefault="00D4531E" w:rsidP="007E50E8">
            <w:pPr>
              <w:pStyle w:val="TAL"/>
              <w:rPr>
                <w:lang w:eastAsia="en-US"/>
              </w:rPr>
            </w:pPr>
            <w:r w:rsidRPr="00AB5AA5">
              <w:rPr>
                <w:lang w:eastAsia="en-US"/>
              </w:rPr>
              <w:t>Addition of SUL bands for protocol testing in clause 6.2.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5DF1" w14:textId="77777777" w:rsidR="00D4531E" w:rsidRPr="00AB5AA5" w:rsidRDefault="00D4531E" w:rsidP="007E50E8">
            <w:pPr>
              <w:pStyle w:val="TAL"/>
              <w:rPr>
                <w:lang w:eastAsia="en-US"/>
              </w:rPr>
            </w:pPr>
            <w:r w:rsidRPr="00AB5AA5">
              <w:rPr>
                <w:lang w:eastAsia="en-US"/>
              </w:rPr>
              <w:t>16.1.0</w:t>
            </w:r>
          </w:p>
        </w:tc>
      </w:tr>
      <w:tr w:rsidR="00D4531E" w:rsidRPr="00AB5AA5" w14:paraId="722E3A1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217EAA"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054820"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E3F1" w14:textId="77777777" w:rsidR="00D4531E" w:rsidRPr="00AB5AA5" w:rsidRDefault="00D4531E" w:rsidP="007E50E8">
            <w:pPr>
              <w:pStyle w:val="TAL"/>
              <w:rPr>
                <w:lang w:eastAsia="en-US"/>
              </w:rPr>
            </w:pPr>
            <w:r w:rsidRPr="00AB5AA5">
              <w:rPr>
                <w:lang w:eastAsia="en-US"/>
              </w:rPr>
              <w:t>R5-196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1792E" w14:textId="77777777" w:rsidR="00D4531E" w:rsidRPr="00AB5AA5" w:rsidRDefault="00D4531E" w:rsidP="007E50E8">
            <w:pPr>
              <w:pStyle w:val="TAL"/>
              <w:rPr>
                <w:lang w:eastAsia="en-US"/>
              </w:rPr>
            </w:pPr>
            <w:r w:rsidRPr="00AB5AA5">
              <w:rPr>
                <w:lang w:eastAsia="en-US"/>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2B16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DB9DA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3BA0C1" w14:textId="77777777" w:rsidR="00D4531E" w:rsidRPr="00AB5AA5" w:rsidRDefault="00D4531E" w:rsidP="007E50E8">
            <w:pPr>
              <w:pStyle w:val="TAL"/>
              <w:rPr>
                <w:lang w:eastAsia="en-US"/>
              </w:rPr>
            </w:pPr>
            <w:r w:rsidRPr="00AB5AA5">
              <w:rPr>
                <w:lang w:eastAsia="en-US"/>
              </w:rPr>
              <w:t>Update of test frequency parameters for NR CA configuration CA_n4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2CF79" w14:textId="77777777" w:rsidR="00D4531E" w:rsidRPr="00AB5AA5" w:rsidRDefault="00D4531E" w:rsidP="007E50E8">
            <w:pPr>
              <w:pStyle w:val="TAL"/>
              <w:rPr>
                <w:lang w:eastAsia="en-US"/>
              </w:rPr>
            </w:pPr>
            <w:r w:rsidRPr="00AB5AA5">
              <w:rPr>
                <w:lang w:eastAsia="en-US"/>
              </w:rPr>
              <w:t>16.1.0</w:t>
            </w:r>
          </w:p>
        </w:tc>
      </w:tr>
      <w:tr w:rsidR="00D4531E" w:rsidRPr="00AB5AA5" w14:paraId="4F02572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2782640"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05C9D"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DB426" w14:textId="77777777" w:rsidR="00D4531E" w:rsidRPr="00AB5AA5" w:rsidRDefault="00D4531E" w:rsidP="007E50E8">
            <w:pPr>
              <w:pStyle w:val="TAL"/>
              <w:rPr>
                <w:lang w:eastAsia="en-US"/>
              </w:rPr>
            </w:pPr>
            <w:r w:rsidRPr="00AB5AA5">
              <w:rPr>
                <w:lang w:eastAsia="en-US"/>
              </w:rPr>
              <w:t>R5-196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E9BA" w14:textId="77777777" w:rsidR="00D4531E" w:rsidRPr="00AB5AA5" w:rsidRDefault="00D4531E" w:rsidP="007E50E8">
            <w:pPr>
              <w:pStyle w:val="TAL"/>
              <w:rPr>
                <w:lang w:eastAsia="en-US"/>
              </w:rPr>
            </w:pPr>
            <w:r w:rsidRPr="00AB5AA5">
              <w:rPr>
                <w:lang w:eastAsia="en-US"/>
              </w:rPr>
              <w:t>0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748D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81D91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111CE" w14:textId="77777777" w:rsidR="00D4531E" w:rsidRPr="00AB5AA5" w:rsidRDefault="00D4531E" w:rsidP="007E50E8">
            <w:pPr>
              <w:pStyle w:val="TAL"/>
              <w:rPr>
                <w:lang w:eastAsia="en-US"/>
              </w:rPr>
            </w:pPr>
            <w:r w:rsidRPr="00AB5AA5">
              <w:rPr>
                <w:lang w:eastAsia="en-US"/>
              </w:rPr>
              <w:t>Update of test frequency parameters for NR CA configuration CA_n260(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4E141" w14:textId="77777777" w:rsidR="00D4531E" w:rsidRPr="00AB5AA5" w:rsidRDefault="00D4531E" w:rsidP="007E50E8">
            <w:pPr>
              <w:pStyle w:val="TAL"/>
              <w:rPr>
                <w:lang w:eastAsia="en-US"/>
              </w:rPr>
            </w:pPr>
            <w:r w:rsidRPr="00AB5AA5">
              <w:rPr>
                <w:lang w:eastAsia="en-US"/>
              </w:rPr>
              <w:t>16.1.0</w:t>
            </w:r>
          </w:p>
        </w:tc>
      </w:tr>
      <w:tr w:rsidR="00D4531E" w:rsidRPr="00AB5AA5" w14:paraId="7B4B326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D63329"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6404"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AC92B" w14:textId="77777777" w:rsidR="00D4531E" w:rsidRPr="00AB5AA5" w:rsidRDefault="00D4531E" w:rsidP="007E50E8">
            <w:pPr>
              <w:pStyle w:val="TAL"/>
              <w:rPr>
                <w:lang w:eastAsia="en-US"/>
              </w:rPr>
            </w:pPr>
            <w:r w:rsidRPr="00AB5AA5">
              <w:rPr>
                <w:lang w:eastAsia="en-US"/>
              </w:rPr>
              <w:t>R5-1963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436B0" w14:textId="77777777" w:rsidR="00D4531E" w:rsidRPr="00AB5AA5" w:rsidRDefault="00D4531E" w:rsidP="007E50E8">
            <w:pPr>
              <w:pStyle w:val="TAL"/>
              <w:rPr>
                <w:lang w:eastAsia="en-US"/>
              </w:rPr>
            </w:pPr>
            <w:r w:rsidRPr="00AB5AA5">
              <w:rPr>
                <w:lang w:eastAsia="en-US"/>
              </w:rPr>
              <w:t>0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2BD0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DA8D2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53827" w14:textId="77777777" w:rsidR="00D4531E" w:rsidRPr="00AB5AA5" w:rsidRDefault="00D4531E" w:rsidP="007E50E8">
            <w:pPr>
              <w:pStyle w:val="TAL"/>
              <w:rPr>
                <w:lang w:eastAsia="en-US"/>
              </w:rPr>
            </w:pPr>
            <w:r w:rsidRPr="00AB5AA5">
              <w:rPr>
                <w:lang w:eastAsia="en-US"/>
              </w:rPr>
              <w:t>Introduction of test frequencies for NR CA configuration CA_n261B and CA_n26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81219" w14:textId="77777777" w:rsidR="00D4531E" w:rsidRPr="00AB5AA5" w:rsidRDefault="00D4531E" w:rsidP="007E50E8">
            <w:pPr>
              <w:pStyle w:val="TAL"/>
              <w:rPr>
                <w:lang w:eastAsia="en-US"/>
              </w:rPr>
            </w:pPr>
            <w:r w:rsidRPr="00AB5AA5">
              <w:rPr>
                <w:lang w:eastAsia="en-US"/>
              </w:rPr>
              <w:t>16.1.0</w:t>
            </w:r>
          </w:p>
        </w:tc>
      </w:tr>
      <w:tr w:rsidR="00D4531E" w:rsidRPr="00AB5AA5" w14:paraId="3548206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DA8ECA"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4935A"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D7D5" w14:textId="77777777" w:rsidR="00D4531E" w:rsidRPr="00AB5AA5" w:rsidRDefault="00D4531E" w:rsidP="007E50E8">
            <w:pPr>
              <w:pStyle w:val="TAL"/>
              <w:rPr>
                <w:lang w:eastAsia="en-US"/>
              </w:rPr>
            </w:pPr>
            <w:r w:rsidRPr="00AB5AA5">
              <w:rPr>
                <w:lang w:eastAsia="en-US"/>
              </w:rPr>
              <w:t>R5-196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5F533" w14:textId="77777777" w:rsidR="00D4531E" w:rsidRPr="00AB5AA5" w:rsidRDefault="00D4531E" w:rsidP="007E50E8">
            <w:pPr>
              <w:pStyle w:val="TAL"/>
              <w:rPr>
                <w:lang w:eastAsia="en-US"/>
              </w:rPr>
            </w:pPr>
            <w:r w:rsidRPr="00AB5AA5">
              <w:rPr>
                <w:lang w:eastAsia="en-US"/>
              </w:rPr>
              <w:t>0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C71C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E6C23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6158B" w14:textId="77777777" w:rsidR="00D4531E" w:rsidRPr="00AB5AA5" w:rsidRDefault="00D4531E" w:rsidP="007E50E8">
            <w:pPr>
              <w:pStyle w:val="TAL"/>
              <w:rPr>
                <w:lang w:eastAsia="en-US"/>
              </w:rPr>
            </w:pPr>
            <w:r w:rsidRPr="00AB5AA5">
              <w:rPr>
                <w:lang w:eastAsia="en-US"/>
              </w:rPr>
              <w:t>Update of test frequency table for EN-DC configuration DC_41A_n41A for BCS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553AE" w14:textId="77777777" w:rsidR="00D4531E" w:rsidRPr="00AB5AA5" w:rsidRDefault="00D4531E" w:rsidP="007E50E8">
            <w:pPr>
              <w:pStyle w:val="TAL"/>
              <w:rPr>
                <w:lang w:eastAsia="en-US"/>
              </w:rPr>
            </w:pPr>
            <w:r w:rsidRPr="00AB5AA5">
              <w:rPr>
                <w:lang w:eastAsia="en-US"/>
              </w:rPr>
              <w:t>16.1.0</w:t>
            </w:r>
          </w:p>
        </w:tc>
      </w:tr>
      <w:tr w:rsidR="00D4531E" w:rsidRPr="00AB5AA5" w14:paraId="6631A17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B10530F"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F240B"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6794F" w14:textId="77777777" w:rsidR="00D4531E" w:rsidRPr="00AB5AA5" w:rsidRDefault="00D4531E" w:rsidP="007E50E8">
            <w:pPr>
              <w:pStyle w:val="TAL"/>
              <w:rPr>
                <w:lang w:eastAsia="en-US"/>
              </w:rPr>
            </w:pPr>
            <w:r w:rsidRPr="00AB5AA5">
              <w:rPr>
                <w:lang w:eastAsia="en-US"/>
              </w:rPr>
              <w:t>R5-1963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B833" w14:textId="77777777" w:rsidR="00D4531E" w:rsidRPr="00AB5AA5" w:rsidRDefault="00D4531E" w:rsidP="007E50E8">
            <w:pPr>
              <w:pStyle w:val="TAL"/>
              <w:rPr>
                <w:lang w:eastAsia="en-US"/>
              </w:rPr>
            </w:pPr>
            <w:r w:rsidRPr="00AB5AA5">
              <w:rPr>
                <w:lang w:eastAsia="en-US"/>
              </w:rPr>
              <w:t>08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F309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48670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A449C8" w14:textId="77777777" w:rsidR="00D4531E" w:rsidRPr="00AB5AA5" w:rsidRDefault="00D4531E" w:rsidP="007E50E8">
            <w:pPr>
              <w:pStyle w:val="TAL"/>
              <w:rPr>
                <w:lang w:eastAsia="en-US"/>
              </w:rPr>
            </w:pPr>
            <w:r w:rsidRPr="00AB5AA5">
              <w:rPr>
                <w:lang w:eastAsia="en-US"/>
              </w:rPr>
              <w:t>Correction of test frequency parameters for EN-DC configuration DC_(n)41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753F" w14:textId="77777777" w:rsidR="00D4531E" w:rsidRPr="00AB5AA5" w:rsidRDefault="00D4531E" w:rsidP="007E50E8">
            <w:pPr>
              <w:pStyle w:val="TAL"/>
              <w:rPr>
                <w:lang w:eastAsia="en-US"/>
              </w:rPr>
            </w:pPr>
            <w:r w:rsidRPr="00AB5AA5">
              <w:rPr>
                <w:lang w:eastAsia="en-US"/>
              </w:rPr>
              <w:t>16.1.0</w:t>
            </w:r>
          </w:p>
        </w:tc>
      </w:tr>
      <w:tr w:rsidR="00D4531E" w:rsidRPr="00AB5AA5" w14:paraId="7805FB7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0C3930"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A950C"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4A017" w14:textId="77777777" w:rsidR="00D4531E" w:rsidRPr="00AB5AA5" w:rsidRDefault="00D4531E" w:rsidP="007E50E8">
            <w:pPr>
              <w:pStyle w:val="TAL"/>
              <w:rPr>
                <w:lang w:eastAsia="en-US"/>
              </w:rPr>
            </w:pPr>
            <w:r w:rsidRPr="00AB5AA5">
              <w:rPr>
                <w:lang w:eastAsia="en-US"/>
              </w:rPr>
              <w:t>R5-196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44B5" w14:textId="77777777" w:rsidR="00D4531E" w:rsidRPr="00AB5AA5" w:rsidRDefault="00D4531E" w:rsidP="007E50E8">
            <w:pPr>
              <w:pStyle w:val="TAL"/>
              <w:rPr>
                <w:lang w:eastAsia="en-US"/>
              </w:rPr>
            </w:pPr>
            <w:r w:rsidRPr="00AB5AA5">
              <w:rPr>
                <w:lang w:eastAsia="en-US"/>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EAFF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426DC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94DB8" w14:textId="77777777" w:rsidR="00D4531E" w:rsidRPr="00AB5AA5" w:rsidRDefault="00D4531E" w:rsidP="007E50E8">
            <w:pPr>
              <w:pStyle w:val="TAL"/>
              <w:rPr>
                <w:lang w:eastAsia="en-US"/>
              </w:rPr>
            </w:pPr>
            <w:r w:rsidRPr="00AB5AA5">
              <w:rPr>
                <w:lang w:eastAsia="en-US"/>
              </w:rPr>
              <w:t>Correction of test frequency parameters for EN-DC configuration DC_(n)71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6621" w14:textId="77777777" w:rsidR="00D4531E" w:rsidRPr="00AB5AA5" w:rsidRDefault="00D4531E" w:rsidP="007E50E8">
            <w:pPr>
              <w:pStyle w:val="TAL"/>
              <w:rPr>
                <w:lang w:eastAsia="en-US"/>
              </w:rPr>
            </w:pPr>
            <w:r w:rsidRPr="00AB5AA5">
              <w:rPr>
                <w:lang w:eastAsia="en-US"/>
              </w:rPr>
              <w:t>16.1.0</w:t>
            </w:r>
          </w:p>
        </w:tc>
      </w:tr>
      <w:tr w:rsidR="00D4531E" w:rsidRPr="00AB5AA5" w14:paraId="23ACEDD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8D119F"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9D14E"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7A8" w14:textId="77777777" w:rsidR="00D4531E" w:rsidRPr="00AB5AA5" w:rsidRDefault="00D4531E" w:rsidP="007E50E8">
            <w:pPr>
              <w:pStyle w:val="TAL"/>
              <w:rPr>
                <w:lang w:eastAsia="en-US"/>
              </w:rPr>
            </w:pPr>
            <w:r w:rsidRPr="00AB5AA5">
              <w:rPr>
                <w:lang w:eastAsia="en-US"/>
              </w:rPr>
              <w:t>R5-196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9780" w14:textId="77777777" w:rsidR="00D4531E" w:rsidRPr="00AB5AA5" w:rsidRDefault="00D4531E" w:rsidP="007E50E8">
            <w:pPr>
              <w:pStyle w:val="TAL"/>
              <w:rPr>
                <w:lang w:eastAsia="en-US"/>
              </w:rPr>
            </w:pPr>
            <w:r w:rsidRPr="00AB5AA5">
              <w:rPr>
                <w:lang w:eastAsia="en-US"/>
              </w:rPr>
              <w:t>08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3B73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18557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2C1E7" w14:textId="77777777" w:rsidR="00D4531E" w:rsidRPr="00AB5AA5" w:rsidRDefault="00D4531E" w:rsidP="007E50E8">
            <w:pPr>
              <w:pStyle w:val="TAL"/>
              <w:rPr>
                <w:lang w:eastAsia="en-US"/>
              </w:rPr>
            </w:pPr>
            <w:r w:rsidRPr="00AB5AA5">
              <w:rPr>
                <w:lang w:eastAsia="en-US"/>
              </w:rPr>
              <w:t>Introduction of test frequencies for NR CA configuration CA_n258B and CA_n25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5A80E" w14:textId="77777777" w:rsidR="00D4531E" w:rsidRPr="00AB5AA5" w:rsidRDefault="00D4531E" w:rsidP="007E50E8">
            <w:pPr>
              <w:pStyle w:val="TAL"/>
              <w:rPr>
                <w:lang w:eastAsia="en-US"/>
              </w:rPr>
            </w:pPr>
            <w:r w:rsidRPr="00AB5AA5">
              <w:rPr>
                <w:lang w:eastAsia="en-US"/>
              </w:rPr>
              <w:t>16.1.0</w:t>
            </w:r>
          </w:p>
        </w:tc>
      </w:tr>
      <w:tr w:rsidR="00D4531E" w:rsidRPr="00AB5AA5" w14:paraId="0A3FCB3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2C1E67"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972718"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376BE" w14:textId="77777777" w:rsidR="00D4531E" w:rsidRPr="00AB5AA5" w:rsidRDefault="00D4531E" w:rsidP="007E50E8">
            <w:pPr>
              <w:pStyle w:val="TAL"/>
              <w:rPr>
                <w:lang w:eastAsia="en-US"/>
              </w:rPr>
            </w:pPr>
            <w:r w:rsidRPr="00AB5AA5">
              <w:rPr>
                <w:lang w:eastAsia="en-US"/>
              </w:rPr>
              <w:t>R5-196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4B9C" w14:textId="77777777" w:rsidR="00D4531E" w:rsidRPr="00AB5AA5" w:rsidRDefault="00D4531E" w:rsidP="007E50E8">
            <w:pPr>
              <w:pStyle w:val="TAL"/>
              <w:rPr>
                <w:lang w:eastAsia="en-US"/>
              </w:rPr>
            </w:pPr>
            <w:r w:rsidRPr="00AB5AA5">
              <w:rPr>
                <w:lang w:eastAsia="en-US"/>
              </w:rPr>
              <w:t>0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491C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89BE5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58B04E" w14:textId="77777777" w:rsidR="00D4531E" w:rsidRPr="00AB5AA5" w:rsidRDefault="00D4531E" w:rsidP="007E50E8">
            <w:pPr>
              <w:pStyle w:val="TAL"/>
              <w:rPr>
                <w:lang w:eastAsia="en-US"/>
              </w:rPr>
            </w:pPr>
            <w:r w:rsidRPr="00AB5AA5">
              <w:rPr>
                <w:lang w:eastAsia="en-US"/>
              </w:rPr>
              <w:t>Introduction of test frequencies for NR CA configuration CA_n258G to CA_n258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074DC" w14:textId="77777777" w:rsidR="00D4531E" w:rsidRPr="00AB5AA5" w:rsidRDefault="00D4531E" w:rsidP="007E50E8">
            <w:pPr>
              <w:pStyle w:val="TAL"/>
              <w:rPr>
                <w:lang w:eastAsia="en-US"/>
              </w:rPr>
            </w:pPr>
            <w:r w:rsidRPr="00AB5AA5">
              <w:rPr>
                <w:lang w:eastAsia="en-US"/>
              </w:rPr>
              <w:t>16.1.0</w:t>
            </w:r>
          </w:p>
        </w:tc>
      </w:tr>
      <w:tr w:rsidR="00D4531E" w:rsidRPr="00AB5AA5" w14:paraId="66386EE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6354F8"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8816"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46D3C" w14:textId="77777777" w:rsidR="00D4531E" w:rsidRPr="00AB5AA5" w:rsidRDefault="00D4531E" w:rsidP="007E50E8">
            <w:pPr>
              <w:pStyle w:val="TAL"/>
              <w:rPr>
                <w:lang w:eastAsia="en-US"/>
              </w:rPr>
            </w:pPr>
            <w:r w:rsidRPr="00AB5AA5">
              <w:rPr>
                <w:lang w:eastAsia="en-US"/>
              </w:rPr>
              <w:t>R5-196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8E4E" w14:textId="77777777" w:rsidR="00D4531E" w:rsidRPr="00AB5AA5" w:rsidRDefault="00D4531E" w:rsidP="007E50E8">
            <w:pPr>
              <w:pStyle w:val="TAL"/>
              <w:rPr>
                <w:lang w:eastAsia="en-US"/>
              </w:rPr>
            </w:pPr>
            <w:r w:rsidRPr="00AB5AA5">
              <w:rPr>
                <w:lang w:eastAsia="en-US"/>
              </w:rPr>
              <w:t>0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BA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05208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BED713" w14:textId="77777777" w:rsidR="00D4531E" w:rsidRPr="00AB5AA5" w:rsidRDefault="00D4531E" w:rsidP="007E50E8">
            <w:pPr>
              <w:pStyle w:val="TAL"/>
              <w:rPr>
                <w:lang w:eastAsia="en-US"/>
              </w:rPr>
            </w:pPr>
            <w:r w:rsidRPr="00AB5AA5">
              <w:rPr>
                <w:lang w:eastAsia="en-US"/>
              </w:rPr>
              <w:t>Introduction of test frequencies for NR CA configuration CA_n260G to CA_n260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DFEE5" w14:textId="77777777" w:rsidR="00D4531E" w:rsidRPr="00AB5AA5" w:rsidRDefault="00D4531E" w:rsidP="007E50E8">
            <w:pPr>
              <w:pStyle w:val="TAL"/>
              <w:rPr>
                <w:lang w:eastAsia="en-US"/>
              </w:rPr>
            </w:pPr>
            <w:r w:rsidRPr="00AB5AA5">
              <w:rPr>
                <w:lang w:eastAsia="en-US"/>
              </w:rPr>
              <w:t>16.1.0</w:t>
            </w:r>
          </w:p>
        </w:tc>
      </w:tr>
      <w:tr w:rsidR="00D4531E" w:rsidRPr="00AB5AA5" w14:paraId="1EB088A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E049534"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DC9F38"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EB15" w14:textId="77777777" w:rsidR="00D4531E" w:rsidRPr="00AB5AA5" w:rsidRDefault="00D4531E" w:rsidP="007E50E8">
            <w:pPr>
              <w:pStyle w:val="TAL"/>
              <w:rPr>
                <w:lang w:eastAsia="en-US"/>
              </w:rPr>
            </w:pPr>
            <w:r w:rsidRPr="00AB5AA5">
              <w:rPr>
                <w:lang w:eastAsia="en-US"/>
              </w:rPr>
              <w:t>R5-196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3FE5" w14:textId="77777777" w:rsidR="00D4531E" w:rsidRPr="00AB5AA5" w:rsidRDefault="00D4531E" w:rsidP="007E50E8">
            <w:pPr>
              <w:pStyle w:val="TAL"/>
              <w:rPr>
                <w:lang w:eastAsia="en-US"/>
              </w:rPr>
            </w:pPr>
            <w:r w:rsidRPr="00AB5AA5">
              <w:rPr>
                <w:lang w:eastAsia="en-US"/>
              </w:rPr>
              <w:t>0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280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0F8DD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1C0F5" w14:textId="77777777" w:rsidR="00D4531E" w:rsidRPr="00AB5AA5" w:rsidRDefault="00D4531E" w:rsidP="007E50E8">
            <w:pPr>
              <w:pStyle w:val="TAL"/>
              <w:rPr>
                <w:lang w:eastAsia="en-US"/>
              </w:rPr>
            </w:pPr>
            <w:r w:rsidRPr="00AB5AA5">
              <w:rPr>
                <w:lang w:eastAsia="en-US"/>
              </w:rPr>
              <w:t xml:space="preserve">Introduction of test frequencies for NR CA configuration CA_n261G to CA_n261I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44BE6" w14:textId="77777777" w:rsidR="00D4531E" w:rsidRPr="00AB5AA5" w:rsidRDefault="00D4531E" w:rsidP="007E50E8">
            <w:pPr>
              <w:pStyle w:val="TAL"/>
              <w:rPr>
                <w:lang w:eastAsia="en-US"/>
              </w:rPr>
            </w:pPr>
            <w:r w:rsidRPr="00AB5AA5">
              <w:rPr>
                <w:lang w:eastAsia="en-US"/>
              </w:rPr>
              <w:t>16.1.0</w:t>
            </w:r>
          </w:p>
        </w:tc>
      </w:tr>
      <w:tr w:rsidR="00D4531E" w:rsidRPr="00AB5AA5" w14:paraId="05E2095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7831AE" w14:textId="77777777" w:rsidR="00D4531E" w:rsidRPr="00AB5AA5" w:rsidRDefault="00D4531E" w:rsidP="007E50E8">
            <w:pPr>
              <w:pStyle w:val="TAL"/>
              <w:rPr>
                <w:lang w:eastAsia="en-US"/>
              </w:rPr>
            </w:pPr>
            <w:r w:rsidRPr="00AB5AA5">
              <w:rPr>
                <w:lang w:eastAsia="en-US"/>
              </w:rPr>
              <w:lastRenderedPageBreak/>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16E270"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9B0D6" w14:textId="77777777" w:rsidR="00D4531E" w:rsidRPr="00AB5AA5" w:rsidRDefault="00D4531E" w:rsidP="007E50E8">
            <w:pPr>
              <w:pStyle w:val="TAL"/>
              <w:rPr>
                <w:lang w:eastAsia="en-US"/>
              </w:rPr>
            </w:pPr>
            <w:r w:rsidRPr="00AB5AA5">
              <w:rPr>
                <w:lang w:eastAsia="en-US"/>
              </w:rPr>
              <w:t>R5-196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ECE4" w14:textId="77777777" w:rsidR="00D4531E" w:rsidRPr="00AB5AA5" w:rsidRDefault="00D4531E" w:rsidP="007E50E8">
            <w:pPr>
              <w:pStyle w:val="TAL"/>
              <w:rPr>
                <w:lang w:eastAsia="en-US"/>
              </w:rPr>
            </w:pPr>
            <w:r w:rsidRPr="00AB5AA5">
              <w:rPr>
                <w:lang w:eastAsia="en-US"/>
              </w:rPr>
              <w:t>0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9B6E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1B829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E4C5A" w14:textId="77777777" w:rsidR="00D4531E" w:rsidRPr="00AB5AA5" w:rsidRDefault="00D4531E" w:rsidP="007E50E8">
            <w:pPr>
              <w:pStyle w:val="TAL"/>
              <w:rPr>
                <w:lang w:eastAsia="en-US"/>
              </w:rPr>
            </w:pPr>
            <w:r w:rsidRPr="00AB5AA5">
              <w:rPr>
                <w:lang w:eastAsia="en-US"/>
              </w:rPr>
              <w:t>Introduction of test frequencies for NR CA configuration CA_n261O to CA_n261Q</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73DC94" w14:textId="77777777" w:rsidR="00D4531E" w:rsidRPr="00AB5AA5" w:rsidRDefault="00D4531E" w:rsidP="007E50E8">
            <w:pPr>
              <w:pStyle w:val="TAL"/>
              <w:rPr>
                <w:lang w:eastAsia="en-US"/>
              </w:rPr>
            </w:pPr>
            <w:r w:rsidRPr="00AB5AA5">
              <w:rPr>
                <w:lang w:eastAsia="en-US"/>
              </w:rPr>
              <w:t>16.1.0</w:t>
            </w:r>
          </w:p>
        </w:tc>
      </w:tr>
      <w:tr w:rsidR="00D4531E" w:rsidRPr="00AB5AA5" w14:paraId="14C9770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8CED7A"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7F34DD"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BF06E" w14:textId="77777777" w:rsidR="00D4531E" w:rsidRPr="00AB5AA5" w:rsidRDefault="00D4531E" w:rsidP="007E50E8">
            <w:pPr>
              <w:pStyle w:val="TAL"/>
              <w:rPr>
                <w:lang w:eastAsia="en-US"/>
              </w:rPr>
            </w:pPr>
            <w:r w:rsidRPr="00AB5AA5">
              <w:rPr>
                <w:lang w:eastAsia="en-US"/>
              </w:rPr>
              <w:t>R5-196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38667" w14:textId="77777777" w:rsidR="00D4531E" w:rsidRPr="00AB5AA5" w:rsidRDefault="00D4531E" w:rsidP="007E50E8">
            <w:pPr>
              <w:pStyle w:val="TAL"/>
              <w:rPr>
                <w:lang w:eastAsia="en-US"/>
              </w:rPr>
            </w:pPr>
            <w:r w:rsidRPr="00AB5AA5">
              <w:rPr>
                <w:lang w:eastAsia="en-US"/>
              </w:rPr>
              <w:t>0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7DA1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26742F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80823A" w14:textId="77777777" w:rsidR="00D4531E" w:rsidRPr="00AB5AA5" w:rsidRDefault="00D4531E" w:rsidP="007E50E8">
            <w:pPr>
              <w:pStyle w:val="TAL"/>
              <w:rPr>
                <w:lang w:eastAsia="en-US"/>
              </w:rPr>
            </w:pPr>
            <w:r w:rsidRPr="00AB5AA5">
              <w:rPr>
                <w:lang w:eastAsia="en-US"/>
              </w:rPr>
              <w:t>Introduction of test frequencies for NR CA configuration CA_n7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0C103" w14:textId="77777777" w:rsidR="00D4531E" w:rsidRPr="00AB5AA5" w:rsidRDefault="00D4531E" w:rsidP="007E50E8">
            <w:pPr>
              <w:pStyle w:val="TAL"/>
              <w:rPr>
                <w:lang w:eastAsia="en-US"/>
              </w:rPr>
            </w:pPr>
            <w:r w:rsidRPr="00AB5AA5">
              <w:rPr>
                <w:lang w:eastAsia="en-US"/>
              </w:rPr>
              <w:t>16.1.0</w:t>
            </w:r>
          </w:p>
        </w:tc>
      </w:tr>
      <w:tr w:rsidR="00D4531E" w:rsidRPr="00AB5AA5" w14:paraId="2303D1E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E8AA81"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E1D19B"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310BB" w14:textId="77777777" w:rsidR="00D4531E" w:rsidRPr="00AB5AA5" w:rsidRDefault="00D4531E" w:rsidP="007E50E8">
            <w:pPr>
              <w:pStyle w:val="TAL"/>
              <w:rPr>
                <w:lang w:eastAsia="en-US"/>
              </w:rPr>
            </w:pPr>
            <w:r w:rsidRPr="00AB5AA5">
              <w:rPr>
                <w:lang w:eastAsia="en-US"/>
              </w:rPr>
              <w:t>R5-1965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5C5A7" w14:textId="77777777" w:rsidR="00D4531E" w:rsidRPr="00AB5AA5" w:rsidRDefault="00D4531E" w:rsidP="007E50E8">
            <w:pPr>
              <w:pStyle w:val="TAL"/>
              <w:rPr>
                <w:lang w:eastAsia="en-US"/>
              </w:rPr>
            </w:pPr>
            <w:r w:rsidRPr="00AB5AA5">
              <w:rPr>
                <w:lang w:eastAsia="en-US"/>
              </w:rPr>
              <w:t>0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6AD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BAB856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29D5C1" w14:textId="77777777" w:rsidR="00D4531E" w:rsidRPr="00AB5AA5" w:rsidRDefault="00D4531E" w:rsidP="007E50E8">
            <w:pPr>
              <w:pStyle w:val="TAL"/>
              <w:rPr>
                <w:lang w:eastAsia="en-US"/>
              </w:rPr>
            </w:pPr>
            <w:r w:rsidRPr="00AB5AA5">
              <w:rPr>
                <w:lang w:eastAsia="en-US"/>
              </w:rPr>
              <w:t>Update to 38.508-1 for Demod specific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A00F7" w14:textId="77777777" w:rsidR="00D4531E" w:rsidRPr="00AB5AA5" w:rsidRDefault="00D4531E" w:rsidP="007E50E8">
            <w:pPr>
              <w:pStyle w:val="TAL"/>
              <w:rPr>
                <w:lang w:eastAsia="en-US"/>
              </w:rPr>
            </w:pPr>
            <w:r w:rsidRPr="00AB5AA5">
              <w:rPr>
                <w:lang w:eastAsia="en-US"/>
              </w:rPr>
              <w:t>16.1.0</w:t>
            </w:r>
          </w:p>
        </w:tc>
      </w:tr>
      <w:tr w:rsidR="00D4531E" w:rsidRPr="00AB5AA5" w14:paraId="7406722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4978FE2"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77C791"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FBFD1" w14:textId="77777777" w:rsidR="00D4531E" w:rsidRPr="00AB5AA5" w:rsidRDefault="00D4531E" w:rsidP="007E50E8">
            <w:pPr>
              <w:pStyle w:val="TAL"/>
              <w:rPr>
                <w:lang w:eastAsia="en-US"/>
              </w:rPr>
            </w:pPr>
            <w:r w:rsidRPr="00AB5AA5">
              <w:rPr>
                <w:lang w:eastAsia="en-US"/>
              </w:rPr>
              <w:t>R5-1965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EB354" w14:textId="77777777" w:rsidR="00D4531E" w:rsidRPr="00AB5AA5" w:rsidRDefault="00D4531E" w:rsidP="007E50E8">
            <w:pPr>
              <w:pStyle w:val="TAL"/>
              <w:rPr>
                <w:lang w:eastAsia="en-US"/>
              </w:rPr>
            </w:pPr>
            <w:r w:rsidRPr="00AB5AA5">
              <w:rPr>
                <w:lang w:eastAsia="en-US"/>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287D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72134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5A7245" w14:textId="77777777" w:rsidR="00D4531E" w:rsidRPr="00AB5AA5" w:rsidRDefault="00D4531E" w:rsidP="007E50E8">
            <w:pPr>
              <w:pStyle w:val="TAL"/>
              <w:rPr>
                <w:lang w:eastAsia="en-US"/>
              </w:rPr>
            </w:pPr>
            <w:r w:rsidRPr="00AB5AA5">
              <w:rPr>
                <w:lang w:eastAsia="en-US"/>
              </w:rPr>
              <w:t>Removing brackets from values for DCI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E94FD" w14:textId="77777777" w:rsidR="00D4531E" w:rsidRPr="00AB5AA5" w:rsidRDefault="00D4531E" w:rsidP="007E50E8">
            <w:pPr>
              <w:pStyle w:val="TAL"/>
              <w:rPr>
                <w:lang w:eastAsia="en-US"/>
              </w:rPr>
            </w:pPr>
            <w:r w:rsidRPr="00AB5AA5">
              <w:rPr>
                <w:lang w:eastAsia="en-US"/>
              </w:rPr>
              <w:t>16.1.0</w:t>
            </w:r>
          </w:p>
        </w:tc>
      </w:tr>
      <w:tr w:rsidR="00D4531E" w:rsidRPr="00AB5AA5" w14:paraId="5A07AE1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56C7AB"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6C243"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67B1" w14:textId="77777777" w:rsidR="00D4531E" w:rsidRPr="00AB5AA5" w:rsidRDefault="00D4531E" w:rsidP="007E50E8">
            <w:pPr>
              <w:pStyle w:val="TAL"/>
              <w:rPr>
                <w:lang w:eastAsia="en-US"/>
              </w:rPr>
            </w:pPr>
            <w:r w:rsidRPr="00AB5AA5">
              <w:rPr>
                <w:lang w:eastAsia="en-US"/>
              </w:rPr>
              <w:t>R5-196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1EBF6" w14:textId="77777777" w:rsidR="00D4531E" w:rsidRPr="00AB5AA5" w:rsidRDefault="00D4531E" w:rsidP="007E50E8">
            <w:pPr>
              <w:pStyle w:val="TAL"/>
              <w:rPr>
                <w:lang w:eastAsia="en-US"/>
              </w:rPr>
            </w:pPr>
            <w:r w:rsidRPr="00AB5AA5">
              <w:rPr>
                <w:lang w:eastAsia="en-US"/>
              </w:rPr>
              <w:t>08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FD1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6BCC3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78C1E" w14:textId="77777777" w:rsidR="00D4531E" w:rsidRPr="00AB5AA5" w:rsidRDefault="00D4531E" w:rsidP="007E50E8">
            <w:pPr>
              <w:pStyle w:val="TAL"/>
              <w:rPr>
                <w:lang w:eastAsia="en-US"/>
              </w:rPr>
            </w:pPr>
            <w:r w:rsidRPr="00AB5AA5">
              <w:rPr>
                <w:lang w:eastAsia="en-US"/>
              </w:rPr>
              <w:t>Cleanup of editor note of EFOPL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71EDB" w14:textId="77777777" w:rsidR="00D4531E" w:rsidRPr="00AB5AA5" w:rsidRDefault="00D4531E" w:rsidP="007E50E8">
            <w:pPr>
              <w:pStyle w:val="TAL"/>
              <w:rPr>
                <w:lang w:eastAsia="en-US"/>
              </w:rPr>
            </w:pPr>
            <w:r w:rsidRPr="00AB5AA5">
              <w:rPr>
                <w:lang w:eastAsia="en-US"/>
              </w:rPr>
              <w:t>16.1.0</w:t>
            </w:r>
          </w:p>
        </w:tc>
      </w:tr>
      <w:tr w:rsidR="00D4531E" w:rsidRPr="00AB5AA5" w14:paraId="49DDCD9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AEB631"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907016"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C041" w14:textId="77777777" w:rsidR="00D4531E" w:rsidRPr="00AB5AA5" w:rsidRDefault="00D4531E" w:rsidP="007E50E8">
            <w:pPr>
              <w:pStyle w:val="TAL"/>
              <w:rPr>
                <w:lang w:eastAsia="en-US"/>
              </w:rPr>
            </w:pPr>
            <w:r w:rsidRPr="00AB5AA5">
              <w:rPr>
                <w:lang w:eastAsia="en-US"/>
              </w:rPr>
              <w:t>R5-1966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434D" w14:textId="77777777" w:rsidR="00D4531E" w:rsidRPr="00AB5AA5" w:rsidRDefault="00D4531E" w:rsidP="007E50E8">
            <w:pPr>
              <w:pStyle w:val="TAL"/>
              <w:rPr>
                <w:lang w:eastAsia="en-US"/>
              </w:rPr>
            </w:pPr>
            <w:r w:rsidRPr="00AB5AA5">
              <w:rPr>
                <w:lang w:eastAsia="en-US"/>
              </w:rPr>
              <w:t>0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919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BC965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E14A52" w14:textId="77777777" w:rsidR="00D4531E" w:rsidRPr="00AB5AA5" w:rsidRDefault="00D4531E" w:rsidP="007E50E8">
            <w:pPr>
              <w:pStyle w:val="TAL"/>
              <w:rPr>
                <w:lang w:eastAsia="en-US"/>
              </w:rPr>
            </w:pPr>
            <w:r w:rsidRPr="00AB5AA5">
              <w:rPr>
                <w:lang w:eastAsia="en-US"/>
              </w:rPr>
              <w:t>Update of default messages for EMERGENCY services test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D1224" w14:textId="77777777" w:rsidR="00D4531E" w:rsidRPr="00AB5AA5" w:rsidRDefault="00D4531E" w:rsidP="007E50E8">
            <w:pPr>
              <w:pStyle w:val="TAL"/>
              <w:rPr>
                <w:lang w:eastAsia="en-US"/>
              </w:rPr>
            </w:pPr>
            <w:r w:rsidRPr="00AB5AA5">
              <w:rPr>
                <w:lang w:eastAsia="en-US"/>
              </w:rPr>
              <w:t>16.1.0</w:t>
            </w:r>
          </w:p>
        </w:tc>
      </w:tr>
      <w:tr w:rsidR="00D4531E" w:rsidRPr="00AB5AA5" w14:paraId="49EA544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D23E906"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F719B"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62CC2" w14:textId="77777777" w:rsidR="00D4531E" w:rsidRPr="00AB5AA5" w:rsidRDefault="00D4531E" w:rsidP="007E50E8">
            <w:pPr>
              <w:pStyle w:val="TAL"/>
              <w:rPr>
                <w:lang w:eastAsia="en-US"/>
              </w:rPr>
            </w:pPr>
            <w:r w:rsidRPr="00AB5AA5">
              <w:rPr>
                <w:lang w:eastAsia="en-US"/>
              </w:rPr>
              <w:t>R5-196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00C6E" w14:textId="77777777" w:rsidR="00D4531E" w:rsidRPr="00AB5AA5" w:rsidRDefault="00D4531E" w:rsidP="007E50E8">
            <w:pPr>
              <w:pStyle w:val="TAL"/>
              <w:rPr>
                <w:lang w:eastAsia="en-US"/>
              </w:rPr>
            </w:pPr>
            <w:r w:rsidRPr="00AB5AA5">
              <w:rPr>
                <w:lang w:eastAsia="en-US"/>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9BED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DB00A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478CF" w14:textId="77777777" w:rsidR="00D4531E" w:rsidRPr="00AB5AA5" w:rsidRDefault="00D4531E" w:rsidP="007E50E8">
            <w:pPr>
              <w:pStyle w:val="TAL"/>
              <w:rPr>
                <w:lang w:eastAsia="en-US"/>
              </w:rPr>
            </w:pPr>
            <w:r w:rsidRPr="00AB5AA5">
              <w:rPr>
                <w:lang w:eastAsia="en-US"/>
              </w:rPr>
              <w:t>Update of Test procedure for UE for Tracking area updating / Inter-system change from S1 mode to N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B5FE3" w14:textId="77777777" w:rsidR="00D4531E" w:rsidRPr="00AB5AA5" w:rsidRDefault="00D4531E" w:rsidP="007E50E8">
            <w:pPr>
              <w:pStyle w:val="TAL"/>
              <w:rPr>
                <w:lang w:eastAsia="en-US"/>
              </w:rPr>
            </w:pPr>
            <w:r w:rsidRPr="00AB5AA5">
              <w:rPr>
                <w:lang w:eastAsia="en-US"/>
              </w:rPr>
              <w:t>16.1.0</w:t>
            </w:r>
          </w:p>
        </w:tc>
      </w:tr>
      <w:tr w:rsidR="00D4531E" w:rsidRPr="00AB5AA5" w14:paraId="0F671C1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AF9583"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079025"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18ED9" w14:textId="77777777" w:rsidR="00D4531E" w:rsidRPr="00AB5AA5" w:rsidRDefault="00D4531E" w:rsidP="007E50E8">
            <w:pPr>
              <w:pStyle w:val="TAL"/>
              <w:rPr>
                <w:lang w:eastAsia="en-US"/>
              </w:rPr>
            </w:pPr>
            <w:r w:rsidRPr="00AB5AA5">
              <w:rPr>
                <w:lang w:eastAsia="en-US"/>
              </w:rPr>
              <w:t>R5-196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1BF2C" w14:textId="77777777" w:rsidR="00D4531E" w:rsidRPr="00AB5AA5" w:rsidRDefault="00D4531E" w:rsidP="007E50E8">
            <w:pPr>
              <w:pStyle w:val="TAL"/>
              <w:rPr>
                <w:lang w:eastAsia="en-US"/>
              </w:rPr>
            </w:pPr>
            <w:r w:rsidRPr="00AB5AA5">
              <w:rPr>
                <w:lang w:eastAsia="en-US"/>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FD87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031597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17E65" w14:textId="77777777" w:rsidR="00D4531E" w:rsidRPr="00AB5AA5" w:rsidRDefault="00D4531E" w:rsidP="007E50E8">
            <w:pPr>
              <w:pStyle w:val="TAL"/>
              <w:rPr>
                <w:lang w:eastAsia="en-US"/>
              </w:rPr>
            </w:pPr>
            <w:r w:rsidRPr="00AB5AA5">
              <w:rPr>
                <w:lang w:eastAsia="en-US"/>
              </w:rPr>
              <w:t>Editorial correction of reference test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ADEEE" w14:textId="77777777" w:rsidR="00D4531E" w:rsidRPr="00AB5AA5" w:rsidRDefault="00D4531E" w:rsidP="007E50E8">
            <w:pPr>
              <w:pStyle w:val="TAL"/>
              <w:rPr>
                <w:lang w:eastAsia="en-US"/>
              </w:rPr>
            </w:pPr>
            <w:r w:rsidRPr="00AB5AA5">
              <w:rPr>
                <w:lang w:eastAsia="en-US"/>
              </w:rPr>
              <w:t>16.1.0</w:t>
            </w:r>
          </w:p>
        </w:tc>
      </w:tr>
      <w:tr w:rsidR="00D4531E" w:rsidRPr="00AB5AA5" w14:paraId="4BBDE85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AC7638"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0051B"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0B095" w14:textId="77777777" w:rsidR="00D4531E" w:rsidRPr="00AB5AA5" w:rsidRDefault="00D4531E" w:rsidP="007E50E8">
            <w:pPr>
              <w:pStyle w:val="TAL"/>
              <w:rPr>
                <w:lang w:eastAsia="en-US"/>
              </w:rPr>
            </w:pPr>
            <w:r w:rsidRPr="00AB5AA5">
              <w:rPr>
                <w:lang w:eastAsia="en-US"/>
              </w:rPr>
              <w:t>R5-196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31174" w14:textId="77777777" w:rsidR="00D4531E" w:rsidRPr="00AB5AA5" w:rsidRDefault="00D4531E" w:rsidP="007E50E8">
            <w:pPr>
              <w:pStyle w:val="TAL"/>
              <w:rPr>
                <w:lang w:eastAsia="en-US"/>
              </w:rPr>
            </w:pPr>
            <w:r w:rsidRPr="00AB5AA5">
              <w:rPr>
                <w:lang w:eastAsia="en-US"/>
              </w:rPr>
              <w:t>0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17A5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5018E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D91F87" w14:textId="77777777" w:rsidR="00D4531E" w:rsidRPr="00AB5AA5" w:rsidRDefault="00D4531E" w:rsidP="007E50E8">
            <w:pPr>
              <w:pStyle w:val="TAL"/>
              <w:rPr>
                <w:lang w:eastAsia="en-US"/>
              </w:rPr>
            </w:pPr>
            <w:r w:rsidRPr="00AB5AA5">
              <w:rPr>
                <w:lang w:eastAsia="en-US"/>
              </w:rPr>
              <w:t>AP#82.01: Update default DCI format to 0_1 / 1_1 in TS 38.508-1 for S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9B594D" w14:textId="77777777" w:rsidR="00D4531E" w:rsidRPr="00AB5AA5" w:rsidRDefault="00D4531E" w:rsidP="007E50E8">
            <w:pPr>
              <w:pStyle w:val="TAL"/>
              <w:rPr>
                <w:lang w:eastAsia="en-US"/>
              </w:rPr>
            </w:pPr>
            <w:r w:rsidRPr="00AB5AA5">
              <w:rPr>
                <w:lang w:eastAsia="en-US"/>
              </w:rPr>
              <w:t>16.1.0</w:t>
            </w:r>
          </w:p>
        </w:tc>
      </w:tr>
      <w:tr w:rsidR="00D4531E" w:rsidRPr="00AB5AA5" w14:paraId="5B88A05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F864351"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D156BC"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9621C" w14:textId="77777777" w:rsidR="00D4531E" w:rsidRPr="00AB5AA5" w:rsidRDefault="00D4531E" w:rsidP="007E50E8">
            <w:pPr>
              <w:pStyle w:val="TAL"/>
              <w:rPr>
                <w:lang w:eastAsia="en-US"/>
              </w:rPr>
            </w:pPr>
            <w:r w:rsidRPr="00AB5AA5">
              <w:rPr>
                <w:lang w:eastAsia="en-US"/>
              </w:rPr>
              <w:t>R5-196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90BB" w14:textId="77777777" w:rsidR="00D4531E" w:rsidRPr="00AB5AA5" w:rsidRDefault="00D4531E" w:rsidP="007E50E8">
            <w:pPr>
              <w:pStyle w:val="TAL"/>
              <w:rPr>
                <w:lang w:eastAsia="en-US"/>
              </w:rPr>
            </w:pPr>
            <w:r w:rsidRPr="00AB5AA5">
              <w:rPr>
                <w:lang w:eastAsia="en-US"/>
              </w:rPr>
              <w:t>0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E377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A3A34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BBD813" w14:textId="77777777" w:rsidR="00D4531E" w:rsidRPr="00AB5AA5" w:rsidRDefault="00D4531E" w:rsidP="007E50E8">
            <w:pPr>
              <w:pStyle w:val="TAL"/>
              <w:rPr>
                <w:lang w:eastAsia="en-US"/>
              </w:rPr>
            </w:pPr>
            <w:r w:rsidRPr="00AB5AA5">
              <w:rPr>
                <w:lang w:eastAsia="en-US"/>
              </w:rPr>
              <w:t>Updates to UE 4.6.4 UE Capability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D1F5A" w14:textId="77777777" w:rsidR="00D4531E" w:rsidRPr="00AB5AA5" w:rsidRDefault="00D4531E" w:rsidP="007E50E8">
            <w:pPr>
              <w:pStyle w:val="TAL"/>
              <w:rPr>
                <w:lang w:eastAsia="en-US"/>
              </w:rPr>
            </w:pPr>
            <w:r w:rsidRPr="00AB5AA5">
              <w:rPr>
                <w:lang w:eastAsia="en-US"/>
              </w:rPr>
              <w:t>16.1.0</w:t>
            </w:r>
          </w:p>
        </w:tc>
      </w:tr>
      <w:tr w:rsidR="00D4531E" w:rsidRPr="00AB5AA5" w14:paraId="4D12BE4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37C82AD"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ADE27D"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6C5B9" w14:textId="77777777" w:rsidR="00D4531E" w:rsidRPr="00AB5AA5" w:rsidRDefault="00D4531E" w:rsidP="007E50E8">
            <w:pPr>
              <w:pStyle w:val="TAL"/>
              <w:rPr>
                <w:lang w:eastAsia="en-US"/>
              </w:rPr>
            </w:pPr>
            <w:r w:rsidRPr="00AB5AA5">
              <w:rPr>
                <w:lang w:eastAsia="en-US"/>
              </w:rPr>
              <w:t>R5-196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5532" w14:textId="77777777" w:rsidR="00D4531E" w:rsidRPr="00AB5AA5" w:rsidRDefault="00D4531E" w:rsidP="007E50E8">
            <w:pPr>
              <w:pStyle w:val="TAL"/>
              <w:rPr>
                <w:lang w:eastAsia="en-US"/>
              </w:rPr>
            </w:pPr>
            <w:r w:rsidRPr="00AB5AA5">
              <w:rPr>
                <w:lang w:eastAsia="en-US"/>
              </w:rPr>
              <w:t>0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5D4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BFEE8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E1E9C" w14:textId="77777777" w:rsidR="00D4531E" w:rsidRPr="00AB5AA5" w:rsidRDefault="00D4531E" w:rsidP="007E50E8">
            <w:pPr>
              <w:pStyle w:val="TAL"/>
              <w:rPr>
                <w:lang w:eastAsia="en-US"/>
              </w:rPr>
            </w:pPr>
            <w:r w:rsidRPr="00AB5AA5">
              <w:rPr>
                <w:lang w:eastAsia="en-US"/>
              </w:rPr>
              <w:t>Addition of default test control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92CA6" w14:textId="77777777" w:rsidR="00D4531E" w:rsidRPr="00AB5AA5" w:rsidRDefault="00D4531E" w:rsidP="007E50E8">
            <w:pPr>
              <w:pStyle w:val="TAL"/>
              <w:rPr>
                <w:lang w:eastAsia="en-US"/>
              </w:rPr>
            </w:pPr>
            <w:r w:rsidRPr="00AB5AA5">
              <w:rPr>
                <w:lang w:eastAsia="en-US"/>
              </w:rPr>
              <w:t>16.1.0</w:t>
            </w:r>
          </w:p>
        </w:tc>
      </w:tr>
      <w:tr w:rsidR="00D4531E" w:rsidRPr="00AB5AA5" w14:paraId="39E4003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31BCD04"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4F702"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4D86D" w14:textId="77777777" w:rsidR="00D4531E" w:rsidRPr="00AB5AA5" w:rsidRDefault="00D4531E" w:rsidP="007E50E8">
            <w:pPr>
              <w:pStyle w:val="TAL"/>
              <w:rPr>
                <w:lang w:eastAsia="en-US"/>
              </w:rPr>
            </w:pPr>
            <w:r w:rsidRPr="00AB5AA5">
              <w:rPr>
                <w:lang w:eastAsia="en-US"/>
              </w:rPr>
              <w:t>R5-1968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9920" w14:textId="77777777" w:rsidR="00D4531E" w:rsidRPr="00AB5AA5" w:rsidRDefault="00D4531E" w:rsidP="007E50E8">
            <w:pPr>
              <w:pStyle w:val="TAL"/>
              <w:rPr>
                <w:lang w:eastAsia="en-US"/>
              </w:rPr>
            </w:pPr>
            <w:r w:rsidRPr="00AB5AA5">
              <w:rPr>
                <w:lang w:eastAsia="en-US"/>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23E0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B3B2B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B2A35" w14:textId="77777777" w:rsidR="00D4531E" w:rsidRPr="00AB5AA5" w:rsidRDefault="00D4531E" w:rsidP="007E50E8">
            <w:pPr>
              <w:pStyle w:val="TAL"/>
              <w:rPr>
                <w:lang w:eastAsia="en-US"/>
              </w:rPr>
            </w:pPr>
            <w:r w:rsidRPr="00AB5AA5">
              <w:rPr>
                <w:lang w:eastAsia="en-US"/>
              </w:rPr>
              <w:t>Introduction of test frequencies for NR CA configuration CA_n258D to CA_n258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2179" w14:textId="77777777" w:rsidR="00D4531E" w:rsidRPr="00AB5AA5" w:rsidRDefault="00D4531E" w:rsidP="007E50E8">
            <w:pPr>
              <w:pStyle w:val="TAL"/>
              <w:rPr>
                <w:lang w:eastAsia="en-US"/>
              </w:rPr>
            </w:pPr>
            <w:r w:rsidRPr="00AB5AA5">
              <w:rPr>
                <w:lang w:eastAsia="en-US"/>
              </w:rPr>
              <w:t>16.1.0</w:t>
            </w:r>
          </w:p>
        </w:tc>
      </w:tr>
      <w:tr w:rsidR="00D4531E" w:rsidRPr="00AB5AA5" w14:paraId="6F3091F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E90EFA"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07438"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7BA8" w14:textId="77777777" w:rsidR="00D4531E" w:rsidRPr="00AB5AA5" w:rsidRDefault="00D4531E" w:rsidP="007E50E8">
            <w:pPr>
              <w:pStyle w:val="TAL"/>
              <w:rPr>
                <w:lang w:eastAsia="en-US"/>
              </w:rPr>
            </w:pPr>
            <w:r w:rsidRPr="00AB5AA5">
              <w:rPr>
                <w:lang w:eastAsia="en-US"/>
              </w:rPr>
              <w:t>R5-1968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FCAC6" w14:textId="77777777" w:rsidR="00D4531E" w:rsidRPr="00AB5AA5" w:rsidRDefault="00D4531E" w:rsidP="007E50E8">
            <w:pPr>
              <w:pStyle w:val="TAL"/>
              <w:rPr>
                <w:lang w:eastAsia="en-US"/>
              </w:rPr>
            </w:pPr>
            <w:r w:rsidRPr="00AB5AA5">
              <w:rPr>
                <w:lang w:eastAsia="en-US"/>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F9C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44233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073D4E" w14:textId="77777777" w:rsidR="00D4531E" w:rsidRPr="00AB5AA5" w:rsidRDefault="00D4531E" w:rsidP="007E50E8">
            <w:pPr>
              <w:pStyle w:val="TAL"/>
              <w:rPr>
                <w:lang w:eastAsia="en-US"/>
              </w:rPr>
            </w:pPr>
            <w:r w:rsidRPr="00AB5AA5">
              <w:rPr>
                <w:lang w:eastAsia="en-US"/>
              </w:rPr>
              <w:t>Introduction of test frequencies for NR CA configuration CA_n260D to CA_n260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7DB30" w14:textId="77777777" w:rsidR="00D4531E" w:rsidRPr="00AB5AA5" w:rsidRDefault="00D4531E" w:rsidP="007E50E8">
            <w:pPr>
              <w:pStyle w:val="TAL"/>
              <w:rPr>
                <w:lang w:eastAsia="en-US"/>
              </w:rPr>
            </w:pPr>
            <w:r w:rsidRPr="00AB5AA5">
              <w:rPr>
                <w:lang w:eastAsia="en-US"/>
              </w:rPr>
              <w:t>16.1.0</w:t>
            </w:r>
          </w:p>
        </w:tc>
      </w:tr>
      <w:tr w:rsidR="00D4531E" w:rsidRPr="00AB5AA5" w14:paraId="3A3AA1B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55C55D2"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52FD5"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8D05B" w14:textId="77777777" w:rsidR="00D4531E" w:rsidRPr="00AB5AA5" w:rsidRDefault="00D4531E" w:rsidP="007E50E8">
            <w:pPr>
              <w:pStyle w:val="TAL"/>
              <w:rPr>
                <w:lang w:eastAsia="en-US"/>
              </w:rPr>
            </w:pPr>
            <w:r w:rsidRPr="00AB5AA5">
              <w:rPr>
                <w:lang w:eastAsia="en-US"/>
              </w:rPr>
              <w:t>R5-1968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DDB99" w14:textId="77777777" w:rsidR="00D4531E" w:rsidRPr="00AB5AA5" w:rsidRDefault="00D4531E" w:rsidP="007E50E8">
            <w:pPr>
              <w:pStyle w:val="TAL"/>
              <w:rPr>
                <w:lang w:eastAsia="en-US"/>
              </w:rPr>
            </w:pPr>
            <w:r w:rsidRPr="00AB5AA5">
              <w:rPr>
                <w:lang w:eastAsia="en-US"/>
              </w:rPr>
              <w:t>0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E3A5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704F6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A306AD" w14:textId="77777777" w:rsidR="00D4531E" w:rsidRPr="00AB5AA5" w:rsidRDefault="00D4531E" w:rsidP="007E50E8">
            <w:pPr>
              <w:pStyle w:val="TAL"/>
              <w:rPr>
                <w:lang w:eastAsia="en-US"/>
              </w:rPr>
            </w:pPr>
            <w:r w:rsidRPr="00AB5AA5">
              <w:rPr>
                <w:lang w:eastAsia="en-US"/>
              </w:rPr>
              <w:t>Introduction of test frequencies for NR CA configuration CA_n260O to CA_n260Q</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3DB24" w14:textId="77777777" w:rsidR="00D4531E" w:rsidRPr="00AB5AA5" w:rsidRDefault="00D4531E" w:rsidP="007E50E8">
            <w:pPr>
              <w:pStyle w:val="TAL"/>
              <w:rPr>
                <w:lang w:eastAsia="en-US"/>
              </w:rPr>
            </w:pPr>
            <w:r w:rsidRPr="00AB5AA5">
              <w:rPr>
                <w:lang w:eastAsia="en-US"/>
              </w:rPr>
              <w:t>16.1.0</w:t>
            </w:r>
          </w:p>
        </w:tc>
      </w:tr>
      <w:tr w:rsidR="00D4531E" w:rsidRPr="00AB5AA5" w14:paraId="79F4E81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5A8E58"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3ADE6"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01A3" w14:textId="77777777" w:rsidR="00D4531E" w:rsidRPr="00AB5AA5" w:rsidRDefault="00D4531E" w:rsidP="007E50E8">
            <w:pPr>
              <w:pStyle w:val="TAL"/>
              <w:rPr>
                <w:lang w:eastAsia="en-US"/>
              </w:rPr>
            </w:pPr>
            <w:r w:rsidRPr="00AB5AA5">
              <w:rPr>
                <w:lang w:eastAsia="en-US"/>
              </w:rPr>
              <w:t>R5-196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7CB7" w14:textId="77777777" w:rsidR="00D4531E" w:rsidRPr="00AB5AA5" w:rsidRDefault="00D4531E" w:rsidP="007E50E8">
            <w:pPr>
              <w:pStyle w:val="TAL"/>
              <w:rPr>
                <w:lang w:eastAsia="en-US"/>
              </w:rPr>
            </w:pPr>
            <w:r w:rsidRPr="00AB5AA5">
              <w:rPr>
                <w:lang w:eastAsia="en-US"/>
              </w:rPr>
              <w:t>0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762A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70894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EE56B" w14:textId="77777777" w:rsidR="00D4531E" w:rsidRPr="00AB5AA5" w:rsidRDefault="00D4531E" w:rsidP="007E50E8">
            <w:pPr>
              <w:pStyle w:val="TAL"/>
              <w:rPr>
                <w:lang w:eastAsia="en-US"/>
              </w:rPr>
            </w:pPr>
            <w:r w:rsidRPr="00AB5AA5">
              <w:rPr>
                <w:lang w:eastAsia="en-US"/>
              </w:rPr>
              <w:t>Correction of clause 2 and 4.3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43367" w14:textId="77777777" w:rsidR="00D4531E" w:rsidRPr="00AB5AA5" w:rsidRDefault="00D4531E" w:rsidP="007E50E8">
            <w:pPr>
              <w:pStyle w:val="TAL"/>
              <w:rPr>
                <w:lang w:eastAsia="en-US"/>
              </w:rPr>
            </w:pPr>
            <w:r w:rsidRPr="00AB5AA5">
              <w:rPr>
                <w:lang w:eastAsia="en-US"/>
              </w:rPr>
              <w:t>16.1.0</w:t>
            </w:r>
          </w:p>
        </w:tc>
      </w:tr>
      <w:tr w:rsidR="00D4531E" w:rsidRPr="00AB5AA5" w14:paraId="0879B9E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3785C86"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253EC"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7D5E" w14:textId="77777777" w:rsidR="00D4531E" w:rsidRPr="00AB5AA5" w:rsidRDefault="00D4531E" w:rsidP="007E50E8">
            <w:pPr>
              <w:pStyle w:val="TAL"/>
              <w:rPr>
                <w:lang w:eastAsia="en-US"/>
              </w:rPr>
            </w:pPr>
            <w:r w:rsidRPr="00AB5AA5">
              <w:rPr>
                <w:lang w:eastAsia="en-US"/>
              </w:rPr>
              <w:t>R5-1969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86A12" w14:textId="77777777" w:rsidR="00D4531E" w:rsidRPr="00AB5AA5" w:rsidRDefault="00D4531E" w:rsidP="007E50E8">
            <w:pPr>
              <w:pStyle w:val="TAL"/>
              <w:rPr>
                <w:lang w:eastAsia="en-US"/>
              </w:rPr>
            </w:pPr>
            <w:r w:rsidRPr="00AB5AA5">
              <w:rPr>
                <w:lang w:eastAsia="en-US"/>
              </w:rPr>
              <w:t>0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161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88E839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5B0EC5" w14:textId="77777777" w:rsidR="00D4531E" w:rsidRPr="00AB5AA5" w:rsidRDefault="00D4531E" w:rsidP="007E50E8">
            <w:pPr>
              <w:pStyle w:val="TAL"/>
              <w:rPr>
                <w:lang w:eastAsia="en-US"/>
              </w:rPr>
            </w:pPr>
            <w:r w:rsidRPr="00AB5AA5">
              <w:rPr>
                <w:lang w:eastAsia="en-US"/>
              </w:rPr>
              <w:t>Using generic procedure for IMS registration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29061" w14:textId="77777777" w:rsidR="00D4531E" w:rsidRPr="00AB5AA5" w:rsidRDefault="00D4531E" w:rsidP="007E50E8">
            <w:pPr>
              <w:pStyle w:val="TAL"/>
              <w:rPr>
                <w:lang w:eastAsia="en-US"/>
              </w:rPr>
            </w:pPr>
            <w:r w:rsidRPr="00AB5AA5">
              <w:rPr>
                <w:lang w:eastAsia="en-US"/>
              </w:rPr>
              <w:t>16.1.0</w:t>
            </w:r>
          </w:p>
        </w:tc>
      </w:tr>
      <w:tr w:rsidR="00D4531E" w:rsidRPr="00AB5AA5" w14:paraId="47DC54B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DD6C2B"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B8FA2"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1DD71" w14:textId="77777777" w:rsidR="00D4531E" w:rsidRPr="00AB5AA5" w:rsidRDefault="00D4531E" w:rsidP="007E50E8">
            <w:pPr>
              <w:pStyle w:val="TAL"/>
              <w:rPr>
                <w:lang w:eastAsia="en-US"/>
              </w:rPr>
            </w:pPr>
            <w:r w:rsidRPr="00AB5AA5">
              <w:rPr>
                <w:lang w:eastAsia="en-US"/>
              </w:rPr>
              <w:t>R5-196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1C9B" w14:textId="77777777" w:rsidR="00D4531E" w:rsidRPr="00AB5AA5" w:rsidRDefault="00D4531E" w:rsidP="007E50E8">
            <w:pPr>
              <w:pStyle w:val="TAL"/>
              <w:rPr>
                <w:lang w:eastAsia="en-US"/>
              </w:rPr>
            </w:pPr>
            <w:r w:rsidRPr="00AB5AA5">
              <w:rPr>
                <w:lang w:eastAsia="en-US"/>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B370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AFA134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1820D" w14:textId="77777777" w:rsidR="00D4531E" w:rsidRPr="00AB5AA5" w:rsidRDefault="00D4531E" w:rsidP="007E50E8">
            <w:pPr>
              <w:pStyle w:val="TAL"/>
              <w:rPr>
                <w:lang w:eastAsia="en-US"/>
              </w:rPr>
            </w:pPr>
            <w:r w:rsidRPr="00AB5AA5">
              <w:rPr>
                <w:lang w:eastAsia="en-US"/>
              </w:rPr>
              <w:t>Update of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6F39B" w14:textId="77777777" w:rsidR="00D4531E" w:rsidRPr="00AB5AA5" w:rsidRDefault="00D4531E" w:rsidP="007E50E8">
            <w:pPr>
              <w:pStyle w:val="TAL"/>
              <w:rPr>
                <w:lang w:eastAsia="en-US"/>
              </w:rPr>
            </w:pPr>
            <w:r w:rsidRPr="00AB5AA5">
              <w:rPr>
                <w:lang w:eastAsia="en-US"/>
              </w:rPr>
              <w:t>16.1.0</w:t>
            </w:r>
          </w:p>
        </w:tc>
      </w:tr>
      <w:tr w:rsidR="00D4531E" w:rsidRPr="00AB5AA5" w14:paraId="3A671F3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AAA5D99"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5991D"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C1E8" w14:textId="77777777" w:rsidR="00D4531E" w:rsidRPr="00AB5AA5" w:rsidRDefault="00D4531E" w:rsidP="007E50E8">
            <w:pPr>
              <w:pStyle w:val="TAL"/>
              <w:rPr>
                <w:lang w:eastAsia="en-US"/>
              </w:rPr>
            </w:pPr>
            <w:r w:rsidRPr="00AB5AA5">
              <w:rPr>
                <w:lang w:eastAsia="en-US"/>
              </w:rPr>
              <w:t>R5-1969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EA8FD" w14:textId="77777777" w:rsidR="00D4531E" w:rsidRPr="00AB5AA5" w:rsidRDefault="00D4531E" w:rsidP="007E50E8">
            <w:pPr>
              <w:pStyle w:val="TAL"/>
              <w:rPr>
                <w:lang w:eastAsia="en-US"/>
              </w:rPr>
            </w:pPr>
            <w:r w:rsidRPr="00AB5AA5">
              <w:rPr>
                <w:lang w:eastAsia="en-US"/>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C53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42C41A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04A36" w14:textId="77777777" w:rsidR="00D4531E" w:rsidRPr="00AB5AA5" w:rsidRDefault="00D4531E" w:rsidP="007E50E8">
            <w:pPr>
              <w:pStyle w:val="TAL"/>
              <w:rPr>
                <w:lang w:eastAsia="en-US"/>
              </w:rPr>
            </w:pPr>
            <w:r w:rsidRPr="00AB5AA5">
              <w:rPr>
                <w:lang w:eastAsia="en-US"/>
              </w:rPr>
              <w:t>Update of SIB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BD495" w14:textId="77777777" w:rsidR="00D4531E" w:rsidRPr="00AB5AA5" w:rsidRDefault="00D4531E" w:rsidP="007E50E8">
            <w:pPr>
              <w:pStyle w:val="TAL"/>
              <w:rPr>
                <w:lang w:eastAsia="en-US"/>
              </w:rPr>
            </w:pPr>
            <w:r w:rsidRPr="00AB5AA5">
              <w:rPr>
                <w:lang w:eastAsia="en-US"/>
              </w:rPr>
              <w:t>16.1.0</w:t>
            </w:r>
          </w:p>
        </w:tc>
      </w:tr>
      <w:tr w:rsidR="00D4531E" w:rsidRPr="00AB5AA5" w14:paraId="3975B5C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1262919"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377ED"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A2C1" w14:textId="77777777" w:rsidR="00D4531E" w:rsidRPr="00AB5AA5" w:rsidRDefault="00D4531E" w:rsidP="007E50E8">
            <w:pPr>
              <w:pStyle w:val="TAL"/>
              <w:rPr>
                <w:lang w:eastAsia="en-US"/>
              </w:rPr>
            </w:pPr>
            <w:r w:rsidRPr="00AB5AA5">
              <w:rPr>
                <w:lang w:eastAsia="en-US"/>
              </w:rPr>
              <w:t>R5-196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8FEB" w14:textId="77777777" w:rsidR="00D4531E" w:rsidRPr="00AB5AA5" w:rsidRDefault="00D4531E" w:rsidP="007E50E8">
            <w:pPr>
              <w:pStyle w:val="TAL"/>
              <w:rPr>
                <w:lang w:eastAsia="en-US"/>
              </w:rPr>
            </w:pPr>
            <w:r w:rsidRPr="00AB5AA5">
              <w:rPr>
                <w:lang w:eastAsia="en-US"/>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A00F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14C2D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83F00C" w14:textId="77777777" w:rsidR="00D4531E" w:rsidRPr="00AB5AA5" w:rsidRDefault="00D4531E" w:rsidP="007E50E8">
            <w:pPr>
              <w:pStyle w:val="TAL"/>
              <w:rPr>
                <w:lang w:eastAsia="en-US"/>
              </w:rPr>
            </w:pPr>
            <w:r w:rsidRPr="00AB5AA5">
              <w:rPr>
                <w:lang w:eastAsia="en-US"/>
              </w:rPr>
              <w:t>Update of frequency definition for Inter-RA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CE7CE" w14:textId="77777777" w:rsidR="00D4531E" w:rsidRPr="00AB5AA5" w:rsidRDefault="00D4531E" w:rsidP="007E50E8">
            <w:pPr>
              <w:pStyle w:val="TAL"/>
              <w:rPr>
                <w:lang w:eastAsia="en-US"/>
              </w:rPr>
            </w:pPr>
            <w:r w:rsidRPr="00AB5AA5">
              <w:rPr>
                <w:lang w:eastAsia="en-US"/>
              </w:rPr>
              <w:t>16.1.0</w:t>
            </w:r>
          </w:p>
        </w:tc>
      </w:tr>
      <w:tr w:rsidR="00D4531E" w:rsidRPr="00AB5AA5" w14:paraId="2F9785D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CC9638"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ABE240"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3671F" w14:textId="77777777" w:rsidR="00D4531E" w:rsidRPr="00AB5AA5" w:rsidRDefault="00D4531E" w:rsidP="007E50E8">
            <w:pPr>
              <w:pStyle w:val="TAL"/>
              <w:rPr>
                <w:lang w:eastAsia="en-US"/>
              </w:rPr>
            </w:pPr>
            <w:r w:rsidRPr="00AB5AA5">
              <w:rPr>
                <w:lang w:eastAsia="en-US"/>
              </w:rPr>
              <w:t>R5-1969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8011B" w14:textId="77777777" w:rsidR="00D4531E" w:rsidRPr="00AB5AA5" w:rsidRDefault="00D4531E" w:rsidP="007E50E8">
            <w:pPr>
              <w:pStyle w:val="TAL"/>
              <w:rPr>
                <w:lang w:eastAsia="en-US"/>
              </w:rPr>
            </w:pPr>
            <w:r w:rsidRPr="00AB5AA5">
              <w:rPr>
                <w:lang w:eastAsia="en-US"/>
              </w:rPr>
              <w:t>0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318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F1D497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98204A" w14:textId="77777777" w:rsidR="00D4531E" w:rsidRPr="00AB5AA5" w:rsidRDefault="00D4531E" w:rsidP="007E50E8">
            <w:pPr>
              <w:pStyle w:val="TAL"/>
              <w:rPr>
                <w:lang w:eastAsia="en-US"/>
              </w:rPr>
            </w:pPr>
            <w:r w:rsidRPr="00AB5AA5">
              <w:rPr>
                <w:lang w:eastAsia="en-US"/>
              </w:rPr>
              <w:t>Update I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B8A5B" w14:textId="77777777" w:rsidR="00D4531E" w:rsidRPr="00AB5AA5" w:rsidRDefault="00D4531E" w:rsidP="007E50E8">
            <w:pPr>
              <w:pStyle w:val="TAL"/>
              <w:rPr>
                <w:lang w:eastAsia="en-US"/>
              </w:rPr>
            </w:pPr>
            <w:r w:rsidRPr="00AB5AA5">
              <w:rPr>
                <w:lang w:eastAsia="en-US"/>
              </w:rPr>
              <w:t>16.1.0</w:t>
            </w:r>
          </w:p>
        </w:tc>
      </w:tr>
      <w:tr w:rsidR="00D4531E" w:rsidRPr="00AB5AA5" w14:paraId="5F1CB43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F79A6B"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EBF5FA"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8625F" w14:textId="77777777" w:rsidR="00D4531E" w:rsidRPr="00AB5AA5" w:rsidRDefault="00D4531E" w:rsidP="007E50E8">
            <w:pPr>
              <w:pStyle w:val="TAL"/>
              <w:rPr>
                <w:lang w:eastAsia="en-US"/>
              </w:rPr>
            </w:pPr>
            <w:r w:rsidRPr="00AB5AA5">
              <w:rPr>
                <w:lang w:eastAsia="en-US"/>
              </w:rPr>
              <w:t>R5-196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2953A" w14:textId="77777777" w:rsidR="00D4531E" w:rsidRPr="00AB5AA5" w:rsidRDefault="00D4531E" w:rsidP="007E50E8">
            <w:pPr>
              <w:pStyle w:val="TAL"/>
              <w:rPr>
                <w:lang w:eastAsia="en-US"/>
              </w:rPr>
            </w:pPr>
            <w:r w:rsidRPr="00AB5AA5">
              <w:rPr>
                <w:lang w:eastAsia="en-US"/>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3AD2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27B91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593F4" w14:textId="77777777" w:rsidR="00D4531E" w:rsidRPr="00AB5AA5" w:rsidRDefault="00D4531E" w:rsidP="007E50E8">
            <w:pPr>
              <w:pStyle w:val="TAL"/>
              <w:rPr>
                <w:lang w:eastAsia="en-US"/>
              </w:rPr>
            </w:pPr>
            <w:r w:rsidRPr="00AB5AA5">
              <w:rPr>
                <w:lang w:eastAsia="en-US"/>
              </w:rPr>
              <w:t>Updat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9F29A" w14:textId="77777777" w:rsidR="00D4531E" w:rsidRPr="00AB5AA5" w:rsidRDefault="00D4531E" w:rsidP="007E50E8">
            <w:pPr>
              <w:pStyle w:val="TAL"/>
              <w:rPr>
                <w:lang w:eastAsia="en-US"/>
              </w:rPr>
            </w:pPr>
            <w:r w:rsidRPr="00AB5AA5">
              <w:rPr>
                <w:lang w:eastAsia="en-US"/>
              </w:rPr>
              <w:t>16.1.0</w:t>
            </w:r>
          </w:p>
        </w:tc>
      </w:tr>
      <w:tr w:rsidR="00D4531E" w:rsidRPr="00AB5AA5" w14:paraId="0A0B245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39A91E"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19E4A1"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4AA5C" w14:textId="77777777" w:rsidR="00D4531E" w:rsidRPr="00AB5AA5" w:rsidRDefault="00D4531E" w:rsidP="007E50E8">
            <w:pPr>
              <w:pStyle w:val="TAL"/>
              <w:rPr>
                <w:lang w:eastAsia="en-US"/>
              </w:rPr>
            </w:pPr>
            <w:r w:rsidRPr="00AB5AA5">
              <w:rPr>
                <w:lang w:eastAsia="en-US"/>
              </w:rPr>
              <w:t>R5-1969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7C43" w14:textId="77777777" w:rsidR="00D4531E" w:rsidRPr="00AB5AA5" w:rsidRDefault="00D4531E" w:rsidP="007E50E8">
            <w:pPr>
              <w:pStyle w:val="TAL"/>
              <w:rPr>
                <w:lang w:eastAsia="en-US"/>
              </w:rPr>
            </w:pPr>
            <w:r w:rsidRPr="00AB5AA5">
              <w:rPr>
                <w:lang w:eastAsia="en-US"/>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4054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37C81E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0BC28" w14:textId="77777777" w:rsidR="00D4531E" w:rsidRPr="00AB5AA5" w:rsidRDefault="00D4531E" w:rsidP="007E50E8">
            <w:pPr>
              <w:pStyle w:val="TAL"/>
              <w:rPr>
                <w:lang w:eastAsia="en-US"/>
              </w:rPr>
            </w:pPr>
            <w:r w:rsidRPr="00AB5AA5">
              <w:rPr>
                <w:lang w:eastAsia="en-US"/>
              </w:rPr>
              <w:t>Update chapter 4.5.4 RRC_CONNECTE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F35AE" w14:textId="77777777" w:rsidR="00D4531E" w:rsidRPr="00AB5AA5" w:rsidRDefault="00D4531E" w:rsidP="007E50E8">
            <w:pPr>
              <w:pStyle w:val="TAL"/>
              <w:rPr>
                <w:lang w:eastAsia="en-US"/>
              </w:rPr>
            </w:pPr>
            <w:r w:rsidRPr="00AB5AA5">
              <w:rPr>
                <w:lang w:eastAsia="en-US"/>
              </w:rPr>
              <w:t>16.1.0</w:t>
            </w:r>
          </w:p>
        </w:tc>
      </w:tr>
      <w:tr w:rsidR="00D4531E" w:rsidRPr="00AB5AA5" w14:paraId="6C9CB33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7CCB34"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8C884C"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58F7F" w14:textId="77777777" w:rsidR="00D4531E" w:rsidRPr="00AB5AA5" w:rsidRDefault="00D4531E" w:rsidP="007E50E8">
            <w:pPr>
              <w:pStyle w:val="TAL"/>
              <w:rPr>
                <w:lang w:eastAsia="en-US"/>
              </w:rPr>
            </w:pPr>
            <w:r w:rsidRPr="00AB5AA5">
              <w:rPr>
                <w:lang w:eastAsia="en-US"/>
              </w:rPr>
              <w:t>R5-1969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EC457" w14:textId="77777777" w:rsidR="00D4531E" w:rsidRPr="00AB5AA5" w:rsidRDefault="00D4531E" w:rsidP="007E50E8">
            <w:pPr>
              <w:pStyle w:val="TAL"/>
              <w:rPr>
                <w:lang w:eastAsia="en-US"/>
              </w:rPr>
            </w:pPr>
            <w:r w:rsidRPr="00AB5AA5">
              <w:rPr>
                <w:lang w:eastAsia="en-US"/>
              </w:rPr>
              <w:t>0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293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48C837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B2779" w14:textId="77777777" w:rsidR="00D4531E" w:rsidRPr="00AB5AA5" w:rsidRDefault="00D4531E" w:rsidP="007E50E8">
            <w:pPr>
              <w:pStyle w:val="TAL"/>
              <w:rPr>
                <w:lang w:eastAsia="en-US"/>
              </w:rPr>
            </w:pPr>
            <w:r w:rsidRPr="00AB5AA5">
              <w:rPr>
                <w:lang w:eastAsia="en-US"/>
              </w:rPr>
              <w:t>Addition of IE MasterKey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600E1" w14:textId="77777777" w:rsidR="00D4531E" w:rsidRPr="00AB5AA5" w:rsidRDefault="00D4531E" w:rsidP="007E50E8">
            <w:pPr>
              <w:pStyle w:val="TAL"/>
              <w:rPr>
                <w:lang w:eastAsia="en-US"/>
              </w:rPr>
            </w:pPr>
            <w:r w:rsidRPr="00AB5AA5">
              <w:rPr>
                <w:lang w:eastAsia="en-US"/>
              </w:rPr>
              <w:t>16.1.0</w:t>
            </w:r>
          </w:p>
        </w:tc>
      </w:tr>
      <w:tr w:rsidR="00D4531E" w:rsidRPr="00AB5AA5" w14:paraId="47924FA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94525F"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8D710"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F3E66" w14:textId="77777777" w:rsidR="00D4531E" w:rsidRPr="00AB5AA5" w:rsidRDefault="00D4531E" w:rsidP="007E50E8">
            <w:pPr>
              <w:pStyle w:val="TAL"/>
              <w:rPr>
                <w:lang w:eastAsia="en-US"/>
              </w:rPr>
            </w:pPr>
            <w:r w:rsidRPr="00AB5AA5">
              <w:rPr>
                <w:lang w:eastAsia="en-US"/>
              </w:rPr>
              <w:t>R5-1969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DB19" w14:textId="77777777" w:rsidR="00D4531E" w:rsidRPr="00AB5AA5" w:rsidRDefault="00D4531E" w:rsidP="007E50E8">
            <w:pPr>
              <w:pStyle w:val="TAL"/>
              <w:rPr>
                <w:lang w:eastAsia="en-US"/>
              </w:rPr>
            </w:pPr>
            <w:r w:rsidRPr="00AB5AA5">
              <w:rPr>
                <w:lang w:eastAsia="en-US"/>
              </w:rPr>
              <w:t>0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7144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5523C4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FC1D0" w14:textId="77777777" w:rsidR="00D4531E" w:rsidRPr="00AB5AA5" w:rsidRDefault="00D4531E" w:rsidP="007E50E8">
            <w:pPr>
              <w:pStyle w:val="TAL"/>
              <w:rPr>
                <w:lang w:eastAsia="en-US"/>
              </w:rPr>
            </w:pPr>
            <w:r w:rsidRPr="00AB5AA5">
              <w:rPr>
                <w:lang w:eastAsia="en-US"/>
              </w:rPr>
              <w:t>USIM Configuration for Signall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1B4E2A" w14:textId="77777777" w:rsidR="00D4531E" w:rsidRPr="00AB5AA5" w:rsidRDefault="00D4531E" w:rsidP="007E50E8">
            <w:pPr>
              <w:pStyle w:val="TAL"/>
              <w:rPr>
                <w:lang w:eastAsia="en-US"/>
              </w:rPr>
            </w:pPr>
            <w:r w:rsidRPr="00AB5AA5">
              <w:rPr>
                <w:lang w:eastAsia="en-US"/>
              </w:rPr>
              <w:t>16.1.0</w:t>
            </w:r>
          </w:p>
        </w:tc>
      </w:tr>
      <w:tr w:rsidR="00D4531E" w:rsidRPr="00AB5AA5" w14:paraId="0993043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3060AC3"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7BFEB"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757C" w14:textId="77777777" w:rsidR="00D4531E" w:rsidRPr="00AB5AA5" w:rsidRDefault="00D4531E" w:rsidP="007E50E8">
            <w:pPr>
              <w:pStyle w:val="TAL"/>
              <w:rPr>
                <w:lang w:eastAsia="en-US"/>
              </w:rPr>
            </w:pPr>
            <w:r w:rsidRPr="00AB5AA5">
              <w:rPr>
                <w:lang w:eastAsia="en-US"/>
              </w:rPr>
              <w:t>R5-196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EB17" w14:textId="77777777" w:rsidR="00D4531E" w:rsidRPr="00AB5AA5" w:rsidRDefault="00D4531E" w:rsidP="007E50E8">
            <w:pPr>
              <w:pStyle w:val="TAL"/>
              <w:rPr>
                <w:lang w:eastAsia="en-US"/>
              </w:rPr>
            </w:pPr>
            <w:r w:rsidRPr="00AB5AA5">
              <w:rPr>
                <w:lang w:eastAsia="en-US"/>
              </w:rPr>
              <w:t>0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CB16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21F041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D360E" w14:textId="77777777" w:rsidR="00D4531E" w:rsidRPr="00AB5AA5" w:rsidRDefault="00D4531E" w:rsidP="007E50E8">
            <w:pPr>
              <w:pStyle w:val="TAL"/>
              <w:rPr>
                <w:lang w:eastAsia="en-US"/>
              </w:rPr>
            </w:pPr>
            <w:r w:rsidRPr="00AB5AA5">
              <w:rPr>
                <w:lang w:eastAsia="en-US"/>
              </w:rPr>
              <w:t>Correction to SIG OTA UE Orient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468" w14:textId="77777777" w:rsidR="00D4531E" w:rsidRPr="00AB5AA5" w:rsidRDefault="00D4531E" w:rsidP="007E50E8">
            <w:pPr>
              <w:pStyle w:val="TAL"/>
              <w:rPr>
                <w:lang w:eastAsia="en-US"/>
              </w:rPr>
            </w:pPr>
            <w:r w:rsidRPr="00AB5AA5">
              <w:rPr>
                <w:lang w:eastAsia="en-US"/>
              </w:rPr>
              <w:t>16.1.0</w:t>
            </w:r>
          </w:p>
        </w:tc>
      </w:tr>
      <w:tr w:rsidR="00D4531E" w:rsidRPr="00AB5AA5" w14:paraId="13F3CC6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15BB66"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316D7"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00753" w14:textId="77777777" w:rsidR="00D4531E" w:rsidRPr="00AB5AA5" w:rsidRDefault="00D4531E" w:rsidP="007E50E8">
            <w:pPr>
              <w:pStyle w:val="TAL"/>
              <w:rPr>
                <w:lang w:eastAsia="en-US"/>
              </w:rPr>
            </w:pPr>
            <w:r w:rsidRPr="00AB5AA5">
              <w:rPr>
                <w:lang w:eastAsia="en-US"/>
              </w:rPr>
              <w:t>R5-1969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5F775" w14:textId="77777777" w:rsidR="00D4531E" w:rsidRPr="00AB5AA5" w:rsidRDefault="00D4531E" w:rsidP="007E50E8">
            <w:pPr>
              <w:pStyle w:val="TAL"/>
              <w:rPr>
                <w:lang w:eastAsia="en-US"/>
              </w:rPr>
            </w:pPr>
            <w:r w:rsidRPr="00AB5AA5">
              <w:rPr>
                <w:lang w:eastAsia="en-US"/>
              </w:rPr>
              <w:t>0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2A8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C6373F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43B99" w14:textId="77777777" w:rsidR="00D4531E" w:rsidRPr="00AB5AA5" w:rsidRDefault="00D4531E" w:rsidP="007E50E8">
            <w:pPr>
              <w:pStyle w:val="TAL"/>
              <w:rPr>
                <w:lang w:eastAsia="en-US"/>
              </w:rPr>
            </w:pPr>
            <w:r w:rsidRPr="00AB5AA5">
              <w:rPr>
                <w:lang w:eastAsia="en-US"/>
              </w:rPr>
              <w:t>Addition of New Test Procedure - Response\No response to Paging for 5GC NAS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F1C0C" w14:textId="77777777" w:rsidR="00D4531E" w:rsidRPr="00AB5AA5" w:rsidRDefault="00D4531E" w:rsidP="007E50E8">
            <w:pPr>
              <w:pStyle w:val="TAL"/>
              <w:rPr>
                <w:lang w:eastAsia="en-US"/>
              </w:rPr>
            </w:pPr>
            <w:r w:rsidRPr="00AB5AA5">
              <w:rPr>
                <w:lang w:eastAsia="en-US"/>
              </w:rPr>
              <w:t>16.1.0</w:t>
            </w:r>
          </w:p>
        </w:tc>
      </w:tr>
      <w:tr w:rsidR="00D4531E" w:rsidRPr="00AB5AA5" w14:paraId="714EBF1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F66A29"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36456"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D0EFB" w14:textId="77777777" w:rsidR="00D4531E" w:rsidRPr="00AB5AA5" w:rsidRDefault="00D4531E" w:rsidP="007E50E8">
            <w:pPr>
              <w:pStyle w:val="TAL"/>
              <w:rPr>
                <w:lang w:eastAsia="en-US"/>
              </w:rPr>
            </w:pPr>
            <w:r w:rsidRPr="00AB5AA5">
              <w:rPr>
                <w:lang w:eastAsia="en-US"/>
              </w:rPr>
              <w:t>R5-1969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A7EC" w14:textId="77777777" w:rsidR="00D4531E" w:rsidRPr="00AB5AA5" w:rsidRDefault="00D4531E" w:rsidP="007E50E8">
            <w:pPr>
              <w:pStyle w:val="TAL"/>
              <w:rPr>
                <w:lang w:eastAsia="en-US"/>
              </w:rPr>
            </w:pPr>
            <w:r w:rsidRPr="00AB5AA5">
              <w:rPr>
                <w:lang w:eastAsia="en-US"/>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E26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CAD335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72582" w14:textId="77777777" w:rsidR="00D4531E" w:rsidRPr="00AB5AA5" w:rsidRDefault="00D4531E" w:rsidP="007E50E8">
            <w:pPr>
              <w:pStyle w:val="TAL"/>
              <w:rPr>
                <w:lang w:eastAsia="en-US"/>
              </w:rPr>
            </w:pPr>
            <w:r w:rsidRPr="00AB5AA5">
              <w:rPr>
                <w:lang w:eastAsia="en-US"/>
              </w:rPr>
              <w:t>Update IE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6E011" w14:textId="77777777" w:rsidR="00D4531E" w:rsidRPr="00AB5AA5" w:rsidRDefault="00D4531E" w:rsidP="007E50E8">
            <w:pPr>
              <w:pStyle w:val="TAL"/>
              <w:rPr>
                <w:lang w:eastAsia="en-US"/>
              </w:rPr>
            </w:pPr>
            <w:r w:rsidRPr="00AB5AA5">
              <w:rPr>
                <w:lang w:eastAsia="en-US"/>
              </w:rPr>
              <w:t>16.1.0</w:t>
            </w:r>
          </w:p>
        </w:tc>
      </w:tr>
      <w:tr w:rsidR="00D4531E" w:rsidRPr="00AB5AA5" w14:paraId="61D6531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06E505"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8CEC3A"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26D7" w14:textId="77777777" w:rsidR="00D4531E" w:rsidRPr="00AB5AA5" w:rsidRDefault="00D4531E" w:rsidP="007E50E8">
            <w:pPr>
              <w:pStyle w:val="TAL"/>
              <w:rPr>
                <w:lang w:eastAsia="en-US"/>
              </w:rPr>
            </w:pPr>
            <w:r w:rsidRPr="00AB5AA5">
              <w:rPr>
                <w:lang w:eastAsia="en-US"/>
              </w:rPr>
              <w:t>R5-196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1E1AA" w14:textId="77777777" w:rsidR="00D4531E" w:rsidRPr="00AB5AA5" w:rsidRDefault="00D4531E" w:rsidP="007E50E8">
            <w:pPr>
              <w:pStyle w:val="TAL"/>
              <w:rPr>
                <w:lang w:eastAsia="en-US"/>
              </w:rPr>
            </w:pPr>
            <w:r w:rsidRPr="00AB5AA5">
              <w:rPr>
                <w:lang w:eastAsia="en-US"/>
              </w:rPr>
              <w:t>0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359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948F7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4FBFDD" w14:textId="77777777" w:rsidR="00D4531E" w:rsidRPr="00AB5AA5" w:rsidRDefault="00D4531E" w:rsidP="007E50E8">
            <w:pPr>
              <w:pStyle w:val="TAL"/>
              <w:rPr>
                <w:lang w:eastAsia="en-US"/>
              </w:rPr>
            </w:pPr>
            <w:r w:rsidRPr="00AB5AA5">
              <w:rPr>
                <w:lang w:eastAsia="en-US"/>
              </w:rPr>
              <w:t xml:space="preserve">Corrections to DCI_1_0 configu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044A5" w14:textId="77777777" w:rsidR="00D4531E" w:rsidRPr="00AB5AA5" w:rsidRDefault="00D4531E" w:rsidP="007E50E8">
            <w:pPr>
              <w:pStyle w:val="TAL"/>
              <w:rPr>
                <w:lang w:eastAsia="en-US"/>
              </w:rPr>
            </w:pPr>
            <w:r w:rsidRPr="00AB5AA5">
              <w:rPr>
                <w:lang w:eastAsia="en-US"/>
              </w:rPr>
              <w:t>16.1.0</w:t>
            </w:r>
          </w:p>
        </w:tc>
      </w:tr>
      <w:tr w:rsidR="00D4531E" w:rsidRPr="00AB5AA5" w14:paraId="489BBD1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3EA1CC"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D20665"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C3120" w14:textId="77777777" w:rsidR="00D4531E" w:rsidRPr="00AB5AA5" w:rsidRDefault="00D4531E" w:rsidP="007E50E8">
            <w:pPr>
              <w:pStyle w:val="TAL"/>
              <w:rPr>
                <w:lang w:eastAsia="en-US"/>
              </w:rPr>
            </w:pPr>
            <w:r w:rsidRPr="00AB5AA5">
              <w:rPr>
                <w:lang w:eastAsia="en-US"/>
              </w:rPr>
              <w:t>R5-196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569B3" w14:textId="77777777" w:rsidR="00D4531E" w:rsidRPr="00AB5AA5" w:rsidRDefault="00D4531E" w:rsidP="007E50E8">
            <w:pPr>
              <w:pStyle w:val="TAL"/>
              <w:rPr>
                <w:lang w:eastAsia="en-US"/>
              </w:rPr>
            </w:pPr>
            <w:r w:rsidRPr="00AB5AA5">
              <w:rPr>
                <w:lang w:eastAsia="en-US"/>
              </w:rPr>
              <w:t>0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4C00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37E21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9C834" w14:textId="77777777" w:rsidR="00D4531E" w:rsidRPr="00AB5AA5" w:rsidRDefault="00D4531E" w:rsidP="007E50E8">
            <w:pPr>
              <w:pStyle w:val="TAL"/>
              <w:rPr>
                <w:lang w:eastAsia="en-US"/>
              </w:rPr>
            </w:pPr>
            <w:r w:rsidRPr="00AB5AA5">
              <w:rPr>
                <w:lang w:eastAsia="en-US"/>
              </w:rPr>
              <w:t>Updates to generic procedure using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4AD" w14:textId="77777777" w:rsidR="00D4531E" w:rsidRPr="00AB5AA5" w:rsidRDefault="00D4531E" w:rsidP="007E50E8">
            <w:pPr>
              <w:pStyle w:val="TAL"/>
              <w:rPr>
                <w:lang w:eastAsia="en-US"/>
              </w:rPr>
            </w:pPr>
            <w:r w:rsidRPr="00AB5AA5">
              <w:rPr>
                <w:lang w:eastAsia="en-US"/>
              </w:rPr>
              <w:t>16.1.0</w:t>
            </w:r>
          </w:p>
        </w:tc>
      </w:tr>
      <w:tr w:rsidR="00D4531E" w:rsidRPr="00AB5AA5" w14:paraId="14E360E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B313CC"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0B422B"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22EA" w14:textId="77777777" w:rsidR="00D4531E" w:rsidRPr="00AB5AA5" w:rsidRDefault="00D4531E" w:rsidP="007E50E8">
            <w:pPr>
              <w:pStyle w:val="TAL"/>
              <w:rPr>
                <w:lang w:eastAsia="en-US"/>
              </w:rPr>
            </w:pPr>
            <w:r w:rsidRPr="00AB5AA5">
              <w:rPr>
                <w:lang w:eastAsia="en-US"/>
              </w:rPr>
              <w:t>R5-196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66D29" w14:textId="77777777" w:rsidR="00D4531E" w:rsidRPr="00AB5AA5" w:rsidRDefault="00D4531E" w:rsidP="007E50E8">
            <w:pPr>
              <w:pStyle w:val="TAL"/>
              <w:rPr>
                <w:lang w:eastAsia="en-US"/>
              </w:rPr>
            </w:pPr>
            <w:r w:rsidRPr="00AB5AA5">
              <w:rPr>
                <w:lang w:eastAsia="en-US"/>
              </w:rPr>
              <w:t>0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850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19394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B812D1" w14:textId="77777777" w:rsidR="00D4531E" w:rsidRPr="00AB5AA5" w:rsidRDefault="00D4531E" w:rsidP="007E50E8">
            <w:pPr>
              <w:pStyle w:val="TAL"/>
              <w:rPr>
                <w:lang w:eastAsia="en-US"/>
              </w:rPr>
            </w:pPr>
            <w:r w:rsidRPr="00AB5AA5">
              <w:rPr>
                <w:lang w:eastAsia="en-US"/>
              </w:rPr>
              <w:t>Introduction of Test Procedure for IMS Emergency call establishment in 5GC NORMAL-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6BFA9" w14:textId="77777777" w:rsidR="00D4531E" w:rsidRPr="00AB5AA5" w:rsidRDefault="00D4531E" w:rsidP="007E50E8">
            <w:pPr>
              <w:pStyle w:val="TAL"/>
              <w:rPr>
                <w:lang w:eastAsia="en-US"/>
              </w:rPr>
            </w:pPr>
            <w:r w:rsidRPr="00AB5AA5">
              <w:rPr>
                <w:lang w:eastAsia="en-US"/>
              </w:rPr>
              <w:t>16.1.0</w:t>
            </w:r>
          </w:p>
        </w:tc>
      </w:tr>
      <w:tr w:rsidR="00D4531E" w:rsidRPr="00AB5AA5" w14:paraId="2EE76CA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2087133"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AD15"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BECB4" w14:textId="77777777" w:rsidR="00D4531E" w:rsidRPr="00AB5AA5" w:rsidRDefault="00D4531E" w:rsidP="007E50E8">
            <w:pPr>
              <w:pStyle w:val="TAL"/>
              <w:rPr>
                <w:lang w:eastAsia="en-US"/>
              </w:rPr>
            </w:pPr>
            <w:r w:rsidRPr="00AB5AA5">
              <w:rPr>
                <w:lang w:eastAsia="en-US"/>
              </w:rPr>
              <w:t>R5-196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46259" w14:textId="77777777" w:rsidR="00D4531E" w:rsidRPr="00AB5AA5" w:rsidRDefault="00D4531E" w:rsidP="007E50E8">
            <w:pPr>
              <w:pStyle w:val="TAL"/>
              <w:rPr>
                <w:lang w:eastAsia="en-US"/>
              </w:rPr>
            </w:pPr>
            <w:r w:rsidRPr="00AB5AA5">
              <w:rPr>
                <w:lang w:eastAsia="en-US"/>
              </w:rPr>
              <w:t>0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C99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7ACCB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0B764C" w14:textId="77777777" w:rsidR="00D4531E" w:rsidRPr="00AB5AA5" w:rsidRDefault="00D4531E" w:rsidP="007E50E8">
            <w:pPr>
              <w:pStyle w:val="TAL"/>
              <w:rPr>
                <w:lang w:eastAsia="en-US"/>
              </w:rPr>
            </w:pPr>
            <w:r w:rsidRPr="00AB5AA5">
              <w:rPr>
                <w:lang w:eastAsia="en-US"/>
              </w:rPr>
              <w:t>Update of Test procedure for UE for Tracking area updating / Inter-system change from N1 mode to S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0CD8" w14:textId="77777777" w:rsidR="00D4531E" w:rsidRPr="00AB5AA5" w:rsidRDefault="00D4531E" w:rsidP="007E50E8">
            <w:pPr>
              <w:pStyle w:val="TAL"/>
              <w:rPr>
                <w:lang w:eastAsia="en-US"/>
              </w:rPr>
            </w:pPr>
            <w:r w:rsidRPr="00AB5AA5">
              <w:rPr>
                <w:lang w:eastAsia="en-US"/>
              </w:rPr>
              <w:t>16.1.0</w:t>
            </w:r>
          </w:p>
        </w:tc>
      </w:tr>
      <w:tr w:rsidR="00D4531E" w:rsidRPr="00AB5AA5" w14:paraId="7CB31A1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40D0C8"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9681BD"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1DE1" w14:textId="77777777" w:rsidR="00D4531E" w:rsidRPr="00AB5AA5" w:rsidRDefault="00D4531E" w:rsidP="007E50E8">
            <w:pPr>
              <w:pStyle w:val="TAL"/>
              <w:rPr>
                <w:lang w:eastAsia="en-US"/>
              </w:rPr>
            </w:pPr>
            <w:r w:rsidRPr="00AB5AA5">
              <w:rPr>
                <w:lang w:eastAsia="en-US"/>
              </w:rPr>
              <w:t>R5-197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2211" w14:textId="77777777" w:rsidR="00D4531E" w:rsidRPr="00AB5AA5" w:rsidRDefault="00D4531E" w:rsidP="007E50E8">
            <w:pPr>
              <w:pStyle w:val="TAL"/>
              <w:rPr>
                <w:lang w:eastAsia="en-US"/>
              </w:rPr>
            </w:pPr>
            <w:r w:rsidRPr="00AB5AA5">
              <w:rPr>
                <w:lang w:eastAsia="en-US"/>
              </w:rPr>
              <w:t>0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EE48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610C4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17482" w14:textId="77777777" w:rsidR="00D4531E" w:rsidRPr="00AB5AA5" w:rsidRDefault="00D4531E" w:rsidP="007E50E8">
            <w:pPr>
              <w:pStyle w:val="TAL"/>
              <w:rPr>
                <w:lang w:eastAsia="en-US"/>
              </w:rPr>
            </w:pPr>
            <w:r w:rsidRPr="00AB5AA5">
              <w:rPr>
                <w:lang w:eastAsia="en-US"/>
              </w:rPr>
              <w:t>Addition of NR CA test frequencies for protocol testing in clause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F8235" w14:textId="77777777" w:rsidR="00D4531E" w:rsidRPr="00AB5AA5" w:rsidRDefault="00D4531E" w:rsidP="007E50E8">
            <w:pPr>
              <w:pStyle w:val="TAL"/>
              <w:rPr>
                <w:lang w:eastAsia="en-US"/>
              </w:rPr>
            </w:pPr>
            <w:r w:rsidRPr="00AB5AA5">
              <w:rPr>
                <w:lang w:eastAsia="en-US"/>
              </w:rPr>
              <w:t>16.1.0</w:t>
            </w:r>
          </w:p>
        </w:tc>
      </w:tr>
      <w:tr w:rsidR="00D4531E" w:rsidRPr="00AB5AA5" w14:paraId="3F4D8C0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FC1740"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14F60C"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017AD" w14:textId="77777777" w:rsidR="00D4531E" w:rsidRPr="00AB5AA5" w:rsidRDefault="00D4531E" w:rsidP="007E50E8">
            <w:pPr>
              <w:pStyle w:val="TAL"/>
              <w:rPr>
                <w:lang w:eastAsia="en-US"/>
              </w:rPr>
            </w:pPr>
            <w:r w:rsidRPr="00AB5AA5">
              <w:rPr>
                <w:lang w:eastAsia="en-US"/>
              </w:rPr>
              <w:t>R5-1970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4894" w14:textId="77777777" w:rsidR="00D4531E" w:rsidRPr="00AB5AA5" w:rsidRDefault="00D4531E" w:rsidP="007E50E8">
            <w:pPr>
              <w:pStyle w:val="TAL"/>
              <w:rPr>
                <w:lang w:eastAsia="en-US"/>
              </w:rPr>
            </w:pPr>
            <w:r w:rsidRPr="00AB5AA5">
              <w:rPr>
                <w:lang w:eastAsia="en-US"/>
              </w:rPr>
              <w:t>0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20BA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F55D1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FFD134" w14:textId="77777777" w:rsidR="00D4531E" w:rsidRPr="00AB5AA5" w:rsidRDefault="00D4531E" w:rsidP="007E50E8">
            <w:pPr>
              <w:pStyle w:val="TAL"/>
              <w:rPr>
                <w:lang w:eastAsia="en-US"/>
              </w:rPr>
            </w:pPr>
            <w:r w:rsidRPr="00AB5AA5">
              <w:rPr>
                <w:lang w:eastAsia="en-US"/>
              </w:rPr>
              <w:t>Correction to Switch off-Power off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9A00A" w14:textId="77777777" w:rsidR="00D4531E" w:rsidRPr="00AB5AA5" w:rsidRDefault="00D4531E" w:rsidP="007E50E8">
            <w:pPr>
              <w:pStyle w:val="TAL"/>
              <w:rPr>
                <w:lang w:eastAsia="en-US"/>
              </w:rPr>
            </w:pPr>
            <w:r w:rsidRPr="00AB5AA5">
              <w:rPr>
                <w:lang w:eastAsia="en-US"/>
              </w:rPr>
              <w:t>16.1.0</w:t>
            </w:r>
          </w:p>
        </w:tc>
      </w:tr>
      <w:tr w:rsidR="00D4531E" w:rsidRPr="00AB5AA5" w14:paraId="17F392A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02C88F"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D4D6C4"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D541" w14:textId="77777777" w:rsidR="00D4531E" w:rsidRPr="00AB5AA5" w:rsidRDefault="00D4531E" w:rsidP="007E50E8">
            <w:pPr>
              <w:pStyle w:val="TAL"/>
              <w:rPr>
                <w:lang w:eastAsia="en-US"/>
              </w:rPr>
            </w:pPr>
            <w:r w:rsidRPr="00AB5AA5">
              <w:rPr>
                <w:lang w:eastAsia="en-US"/>
              </w:rPr>
              <w:t>R5-197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CCFF" w14:textId="77777777" w:rsidR="00D4531E" w:rsidRPr="00AB5AA5" w:rsidRDefault="00D4531E" w:rsidP="007E50E8">
            <w:pPr>
              <w:pStyle w:val="TAL"/>
              <w:rPr>
                <w:lang w:eastAsia="en-US"/>
              </w:rPr>
            </w:pPr>
            <w:r w:rsidRPr="00AB5AA5">
              <w:rPr>
                <w:lang w:eastAsia="en-US"/>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16D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0D5B5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770043" w14:textId="77777777" w:rsidR="00D4531E" w:rsidRPr="00AB5AA5" w:rsidRDefault="00D4531E" w:rsidP="007E50E8">
            <w:pPr>
              <w:pStyle w:val="TAL"/>
              <w:rPr>
                <w:lang w:eastAsia="en-US"/>
              </w:rPr>
            </w:pPr>
            <w:r w:rsidRPr="00AB5AA5">
              <w:rPr>
                <w:lang w:eastAsia="en-US"/>
              </w:rPr>
              <w:t>Introduction of test frequencies for NR CA configuration CA_n257G to CA_n257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1DF63" w14:textId="77777777" w:rsidR="00D4531E" w:rsidRPr="00AB5AA5" w:rsidRDefault="00D4531E" w:rsidP="007E50E8">
            <w:pPr>
              <w:pStyle w:val="TAL"/>
              <w:rPr>
                <w:lang w:eastAsia="en-US"/>
              </w:rPr>
            </w:pPr>
            <w:r w:rsidRPr="00AB5AA5">
              <w:rPr>
                <w:lang w:eastAsia="en-US"/>
              </w:rPr>
              <w:t>16.1.0</w:t>
            </w:r>
          </w:p>
        </w:tc>
      </w:tr>
      <w:tr w:rsidR="00D4531E" w:rsidRPr="00AB5AA5" w14:paraId="224B4B5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4E31FC"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E09386"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42A3" w14:textId="77777777" w:rsidR="00D4531E" w:rsidRPr="00AB5AA5" w:rsidRDefault="00D4531E" w:rsidP="007E50E8">
            <w:pPr>
              <w:pStyle w:val="TAL"/>
              <w:rPr>
                <w:lang w:eastAsia="en-US"/>
              </w:rPr>
            </w:pPr>
            <w:r w:rsidRPr="00AB5AA5">
              <w:rPr>
                <w:lang w:eastAsia="en-US"/>
              </w:rPr>
              <w:t>R5-197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4194" w14:textId="77777777" w:rsidR="00D4531E" w:rsidRPr="00AB5AA5" w:rsidRDefault="00D4531E" w:rsidP="007E50E8">
            <w:pPr>
              <w:pStyle w:val="TAL"/>
              <w:rPr>
                <w:lang w:eastAsia="en-US"/>
              </w:rPr>
            </w:pPr>
            <w:r w:rsidRPr="00AB5AA5">
              <w:rPr>
                <w:lang w:eastAsia="en-US"/>
              </w:rPr>
              <w:t>0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DA6D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26DC1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6A24C" w14:textId="77777777" w:rsidR="00D4531E" w:rsidRPr="00AB5AA5" w:rsidRDefault="00D4531E" w:rsidP="007E50E8">
            <w:pPr>
              <w:pStyle w:val="TAL"/>
              <w:rPr>
                <w:lang w:eastAsia="en-US"/>
              </w:rPr>
            </w:pPr>
            <w:r w:rsidRPr="00AB5AA5">
              <w:rPr>
                <w:lang w:eastAsia="en-US"/>
              </w:rPr>
              <w:t>Update of EN-DC inter-band configurations in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CF0B5" w14:textId="77777777" w:rsidR="00D4531E" w:rsidRPr="00AB5AA5" w:rsidRDefault="00D4531E" w:rsidP="007E50E8">
            <w:pPr>
              <w:pStyle w:val="TAL"/>
              <w:rPr>
                <w:lang w:eastAsia="en-US"/>
              </w:rPr>
            </w:pPr>
            <w:r w:rsidRPr="00AB5AA5">
              <w:rPr>
                <w:lang w:eastAsia="en-US"/>
              </w:rPr>
              <w:t>16.1.0</w:t>
            </w:r>
          </w:p>
        </w:tc>
      </w:tr>
      <w:tr w:rsidR="00D4531E" w:rsidRPr="00AB5AA5" w14:paraId="700A293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9503B2"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B9005"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C6D0" w14:textId="77777777" w:rsidR="00D4531E" w:rsidRPr="00AB5AA5" w:rsidRDefault="00D4531E" w:rsidP="007E50E8">
            <w:pPr>
              <w:pStyle w:val="TAL"/>
              <w:rPr>
                <w:lang w:eastAsia="en-US"/>
              </w:rPr>
            </w:pPr>
            <w:r w:rsidRPr="00AB5AA5">
              <w:rPr>
                <w:lang w:eastAsia="en-US"/>
              </w:rPr>
              <w:t>R5-197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FFD7" w14:textId="77777777" w:rsidR="00D4531E" w:rsidRPr="00AB5AA5" w:rsidRDefault="00D4531E" w:rsidP="007E50E8">
            <w:pPr>
              <w:pStyle w:val="TAL"/>
              <w:rPr>
                <w:lang w:eastAsia="en-US"/>
              </w:rPr>
            </w:pPr>
            <w:r w:rsidRPr="00AB5AA5">
              <w:rPr>
                <w:lang w:eastAsia="en-US"/>
              </w:rPr>
              <w:t>0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EB2B2"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6A3D7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C4E029" w14:textId="77777777" w:rsidR="00D4531E" w:rsidRPr="00AB5AA5" w:rsidRDefault="00D4531E" w:rsidP="007E50E8">
            <w:pPr>
              <w:pStyle w:val="TAL"/>
              <w:rPr>
                <w:lang w:eastAsia="en-US"/>
              </w:rPr>
            </w:pPr>
            <w:r w:rsidRPr="00AB5AA5">
              <w:rPr>
                <w:lang w:eastAsia="en-US"/>
              </w:rPr>
              <w:t>Update of NR CA inter-band configurations in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86E3F" w14:textId="77777777" w:rsidR="00D4531E" w:rsidRPr="00AB5AA5" w:rsidRDefault="00D4531E" w:rsidP="007E50E8">
            <w:pPr>
              <w:pStyle w:val="TAL"/>
              <w:rPr>
                <w:lang w:eastAsia="en-US"/>
              </w:rPr>
            </w:pPr>
            <w:r w:rsidRPr="00AB5AA5">
              <w:rPr>
                <w:lang w:eastAsia="en-US"/>
              </w:rPr>
              <w:t>16.1.0</w:t>
            </w:r>
          </w:p>
        </w:tc>
      </w:tr>
      <w:tr w:rsidR="00D4531E" w:rsidRPr="00AB5AA5" w14:paraId="3B73923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0DB59DA"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2CF40"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6F91" w14:textId="77777777" w:rsidR="00D4531E" w:rsidRPr="00AB5AA5" w:rsidRDefault="00D4531E" w:rsidP="007E50E8">
            <w:pPr>
              <w:pStyle w:val="TAL"/>
              <w:rPr>
                <w:lang w:eastAsia="en-US"/>
              </w:rPr>
            </w:pPr>
            <w:r w:rsidRPr="00AB5AA5">
              <w:rPr>
                <w:lang w:eastAsia="en-US"/>
              </w:rPr>
              <w:t>R5-197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D2AE" w14:textId="77777777" w:rsidR="00D4531E" w:rsidRPr="00AB5AA5" w:rsidRDefault="00D4531E" w:rsidP="007E50E8">
            <w:pPr>
              <w:pStyle w:val="TAL"/>
              <w:rPr>
                <w:lang w:eastAsia="en-US"/>
              </w:rPr>
            </w:pPr>
            <w:r w:rsidRPr="00AB5AA5">
              <w:rPr>
                <w:lang w:eastAsia="en-US"/>
              </w:rPr>
              <w:t>09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0689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98C9E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6C8CF" w14:textId="77777777" w:rsidR="00D4531E" w:rsidRPr="00AB5AA5" w:rsidRDefault="00D4531E" w:rsidP="007E50E8">
            <w:pPr>
              <w:pStyle w:val="TAL"/>
              <w:rPr>
                <w:lang w:eastAsia="en-US"/>
              </w:rPr>
            </w:pPr>
            <w:r w:rsidRPr="00AB5AA5">
              <w:rPr>
                <w:lang w:eastAsia="en-US"/>
              </w:rPr>
              <w:t>changes for Non 3GPP Access over WL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D28CE2" w14:textId="77777777" w:rsidR="00D4531E" w:rsidRPr="00AB5AA5" w:rsidRDefault="00D4531E" w:rsidP="007E50E8">
            <w:pPr>
              <w:pStyle w:val="TAL"/>
              <w:rPr>
                <w:lang w:eastAsia="en-US"/>
              </w:rPr>
            </w:pPr>
            <w:r w:rsidRPr="00AB5AA5">
              <w:rPr>
                <w:lang w:eastAsia="en-US"/>
              </w:rPr>
              <w:t>16.1.0</w:t>
            </w:r>
          </w:p>
        </w:tc>
      </w:tr>
      <w:tr w:rsidR="00D4531E" w:rsidRPr="00AB5AA5" w14:paraId="15C04A6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BBD3932"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481E9D"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32A5" w14:textId="77777777" w:rsidR="00D4531E" w:rsidRPr="00AB5AA5" w:rsidRDefault="00D4531E" w:rsidP="007E50E8">
            <w:pPr>
              <w:pStyle w:val="TAL"/>
              <w:rPr>
                <w:lang w:eastAsia="en-US"/>
              </w:rPr>
            </w:pPr>
            <w:r w:rsidRPr="00AB5AA5">
              <w:rPr>
                <w:lang w:eastAsia="en-US"/>
              </w:rPr>
              <w:t>R5-197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B3F8" w14:textId="77777777" w:rsidR="00D4531E" w:rsidRPr="00AB5AA5" w:rsidRDefault="00D4531E" w:rsidP="007E50E8">
            <w:pPr>
              <w:pStyle w:val="TAL"/>
              <w:rPr>
                <w:lang w:eastAsia="en-US"/>
              </w:rPr>
            </w:pPr>
            <w:r w:rsidRPr="00AB5AA5">
              <w:rPr>
                <w:lang w:eastAsia="en-US"/>
              </w:rPr>
              <w:t>0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EE44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A8073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A25F2" w14:textId="77777777" w:rsidR="00D4531E" w:rsidRPr="00AB5AA5" w:rsidRDefault="00D4531E" w:rsidP="007E50E8">
            <w:pPr>
              <w:pStyle w:val="TAL"/>
              <w:rPr>
                <w:lang w:eastAsia="en-US"/>
              </w:rPr>
            </w:pPr>
            <w:r w:rsidRPr="00AB5AA5">
              <w:rPr>
                <w:lang w:eastAsia="en-US"/>
              </w:rPr>
              <w:t>Introduction of test frequencies for NR CA configuration CA_n257D to CA_n257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E81A4" w14:textId="77777777" w:rsidR="00D4531E" w:rsidRPr="00AB5AA5" w:rsidRDefault="00D4531E" w:rsidP="007E50E8">
            <w:pPr>
              <w:pStyle w:val="TAL"/>
              <w:rPr>
                <w:lang w:eastAsia="en-US"/>
              </w:rPr>
            </w:pPr>
            <w:r w:rsidRPr="00AB5AA5">
              <w:rPr>
                <w:lang w:eastAsia="en-US"/>
              </w:rPr>
              <w:t>16.1.0</w:t>
            </w:r>
          </w:p>
        </w:tc>
      </w:tr>
      <w:tr w:rsidR="00D4531E" w:rsidRPr="00AB5AA5" w14:paraId="3D547CA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F3BC8C"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4F9E2"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347B0" w14:textId="77777777" w:rsidR="00D4531E" w:rsidRPr="00AB5AA5" w:rsidRDefault="00D4531E" w:rsidP="007E50E8">
            <w:pPr>
              <w:pStyle w:val="TAL"/>
              <w:rPr>
                <w:lang w:eastAsia="en-US"/>
              </w:rPr>
            </w:pPr>
            <w:r w:rsidRPr="00AB5AA5">
              <w:rPr>
                <w:lang w:eastAsia="en-US"/>
              </w:rPr>
              <w:t>R5-197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1D0E" w14:textId="77777777" w:rsidR="00D4531E" w:rsidRPr="00AB5AA5" w:rsidRDefault="00D4531E" w:rsidP="007E50E8">
            <w:pPr>
              <w:pStyle w:val="TAL"/>
              <w:rPr>
                <w:lang w:eastAsia="en-US"/>
              </w:rPr>
            </w:pPr>
            <w:r w:rsidRPr="00AB5AA5">
              <w:rPr>
                <w:lang w:eastAsia="en-US"/>
              </w:rPr>
              <w:t>0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6E0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5A83CB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2D4D42" w14:textId="77777777" w:rsidR="00D4531E" w:rsidRPr="00AB5AA5" w:rsidRDefault="00D4531E" w:rsidP="007E50E8">
            <w:pPr>
              <w:pStyle w:val="TAL"/>
              <w:rPr>
                <w:lang w:eastAsia="en-US"/>
              </w:rPr>
            </w:pPr>
            <w:r w:rsidRPr="00AB5AA5">
              <w:rPr>
                <w:lang w:eastAsia="en-US"/>
              </w:rPr>
              <w:t>Update of test frequency parameters for NR CA configuration CA_n257B and CA_n257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9B9AA" w14:textId="77777777" w:rsidR="00D4531E" w:rsidRPr="00AB5AA5" w:rsidRDefault="00D4531E" w:rsidP="007E50E8">
            <w:pPr>
              <w:pStyle w:val="TAL"/>
              <w:rPr>
                <w:lang w:eastAsia="en-US"/>
              </w:rPr>
            </w:pPr>
            <w:r w:rsidRPr="00AB5AA5">
              <w:rPr>
                <w:lang w:eastAsia="en-US"/>
              </w:rPr>
              <w:t>16.1.0</w:t>
            </w:r>
          </w:p>
        </w:tc>
      </w:tr>
      <w:tr w:rsidR="00D4531E" w:rsidRPr="00AB5AA5" w14:paraId="6478601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D401BD0"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7FD63"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9E80" w14:textId="77777777" w:rsidR="00D4531E" w:rsidRPr="00AB5AA5" w:rsidRDefault="00D4531E" w:rsidP="007E50E8">
            <w:pPr>
              <w:pStyle w:val="TAL"/>
              <w:rPr>
                <w:lang w:eastAsia="en-US"/>
              </w:rPr>
            </w:pPr>
            <w:r w:rsidRPr="00AB5AA5">
              <w:rPr>
                <w:lang w:eastAsia="en-US"/>
              </w:rPr>
              <w:t>R5-197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5EAE" w14:textId="77777777" w:rsidR="00D4531E" w:rsidRPr="00AB5AA5" w:rsidRDefault="00D4531E" w:rsidP="007E50E8">
            <w:pPr>
              <w:pStyle w:val="TAL"/>
              <w:rPr>
                <w:lang w:eastAsia="en-US"/>
              </w:rPr>
            </w:pPr>
            <w:r w:rsidRPr="00AB5AA5">
              <w:rPr>
                <w:lang w:eastAsia="en-US"/>
              </w:rPr>
              <w:t>0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60C4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42F70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BE0EC" w14:textId="77777777" w:rsidR="00D4531E" w:rsidRPr="00AB5AA5" w:rsidRDefault="00D4531E" w:rsidP="007E50E8">
            <w:pPr>
              <w:pStyle w:val="TAL"/>
              <w:rPr>
                <w:lang w:eastAsia="en-US"/>
              </w:rPr>
            </w:pPr>
            <w:r w:rsidRPr="00AB5AA5">
              <w:rPr>
                <w:lang w:eastAsia="en-US"/>
              </w:rPr>
              <w:t>Introduction of test frequencies for NR CA configuration CA_n260B and CA_n260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0909B" w14:textId="77777777" w:rsidR="00D4531E" w:rsidRPr="00AB5AA5" w:rsidRDefault="00D4531E" w:rsidP="007E50E8">
            <w:pPr>
              <w:pStyle w:val="TAL"/>
              <w:rPr>
                <w:lang w:eastAsia="en-US"/>
              </w:rPr>
            </w:pPr>
            <w:r w:rsidRPr="00AB5AA5">
              <w:rPr>
                <w:lang w:eastAsia="en-US"/>
              </w:rPr>
              <w:t>16.1.0</w:t>
            </w:r>
          </w:p>
        </w:tc>
      </w:tr>
      <w:tr w:rsidR="00D4531E" w:rsidRPr="00AB5AA5" w14:paraId="1079187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90B9E75"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CAE69D"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F577" w14:textId="77777777" w:rsidR="00D4531E" w:rsidRPr="00AB5AA5" w:rsidRDefault="00D4531E" w:rsidP="007E50E8">
            <w:pPr>
              <w:pStyle w:val="TAL"/>
              <w:rPr>
                <w:lang w:eastAsia="en-US"/>
              </w:rPr>
            </w:pPr>
            <w:r w:rsidRPr="00AB5AA5">
              <w:rPr>
                <w:lang w:eastAsia="en-US"/>
              </w:rPr>
              <w:t>R5-197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CDAA" w14:textId="77777777" w:rsidR="00D4531E" w:rsidRPr="00AB5AA5" w:rsidRDefault="00D4531E" w:rsidP="007E50E8">
            <w:pPr>
              <w:pStyle w:val="TAL"/>
              <w:rPr>
                <w:lang w:eastAsia="en-US"/>
              </w:rPr>
            </w:pPr>
            <w:r w:rsidRPr="00AB5AA5">
              <w:rPr>
                <w:lang w:eastAsia="en-US"/>
              </w:rPr>
              <w:t>0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E14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A3379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974FD3" w14:textId="77777777" w:rsidR="00D4531E" w:rsidRPr="00AB5AA5" w:rsidRDefault="00D4531E" w:rsidP="007E50E8">
            <w:pPr>
              <w:pStyle w:val="TAL"/>
              <w:rPr>
                <w:lang w:eastAsia="en-US"/>
              </w:rPr>
            </w:pPr>
            <w:r w:rsidRPr="00AB5AA5">
              <w:rPr>
                <w:lang w:eastAsia="en-US"/>
              </w:rPr>
              <w:t>Introduction of test frequencies for NR CA configuration CA_n260J to CA_n260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E3A8D" w14:textId="77777777" w:rsidR="00D4531E" w:rsidRPr="00AB5AA5" w:rsidRDefault="00D4531E" w:rsidP="007E50E8">
            <w:pPr>
              <w:pStyle w:val="TAL"/>
              <w:rPr>
                <w:lang w:eastAsia="en-US"/>
              </w:rPr>
            </w:pPr>
            <w:r w:rsidRPr="00AB5AA5">
              <w:rPr>
                <w:lang w:eastAsia="en-US"/>
              </w:rPr>
              <w:t>16.1.0</w:t>
            </w:r>
          </w:p>
        </w:tc>
      </w:tr>
      <w:tr w:rsidR="00D4531E" w:rsidRPr="00AB5AA5" w14:paraId="3D7307A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ABDCD4"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37DD2"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9BBC" w14:textId="77777777" w:rsidR="00D4531E" w:rsidRPr="00AB5AA5" w:rsidRDefault="00D4531E" w:rsidP="007E50E8">
            <w:pPr>
              <w:pStyle w:val="TAL"/>
              <w:rPr>
                <w:lang w:eastAsia="en-US"/>
              </w:rPr>
            </w:pPr>
            <w:r w:rsidRPr="00AB5AA5">
              <w:rPr>
                <w:lang w:eastAsia="en-US"/>
              </w:rPr>
              <w:t>R5-197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48D9" w14:textId="77777777" w:rsidR="00D4531E" w:rsidRPr="00AB5AA5" w:rsidRDefault="00D4531E" w:rsidP="007E50E8">
            <w:pPr>
              <w:pStyle w:val="TAL"/>
              <w:rPr>
                <w:lang w:eastAsia="en-US"/>
              </w:rPr>
            </w:pPr>
            <w:r w:rsidRPr="00AB5AA5">
              <w:rPr>
                <w:lang w:eastAsia="en-US"/>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69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E4664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4DC1B" w14:textId="77777777" w:rsidR="00D4531E" w:rsidRPr="00AB5AA5" w:rsidRDefault="00D4531E" w:rsidP="007E50E8">
            <w:pPr>
              <w:pStyle w:val="TAL"/>
              <w:rPr>
                <w:lang w:eastAsia="en-US"/>
              </w:rPr>
            </w:pPr>
            <w:r w:rsidRPr="00AB5AA5">
              <w:rPr>
                <w:lang w:eastAsia="en-US"/>
              </w:rPr>
              <w:t>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CCA0" w14:textId="77777777" w:rsidR="00D4531E" w:rsidRPr="00AB5AA5" w:rsidRDefault="00D4531E" w:rsidP="007E50E8">
            <w:pPr>
              <w:pStyle w:val="TAL"/>
              <w:rPr>
                <w:lang w:eastAsia="en-US"/>
              </w:rPr>
            </w:pPr>
            <w:r w:rsidRPr="00AB5AA5">
              <w:rPr>
                <w:lang w:eastAsia="en-US"/>
              </w:rPr>
              <w:t>16.1.0</w:t>
            </w:r>
          </w:p>
        </w:tc>
      </w:tr>
      <w:tr w:rsidR="00D4531E" w:rsidRPr="00AB5AA5" w14:paraId="0669CE1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F8FF8A"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700641"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E380" w14:textId="77777777" w:rsidR="00D4531E" w:rsidRPr="00AB5AA5" w:rsidRDefault="00D4531E" w:rsidP="007E50E8">
            <w:pPr>
              <w:pStyle w:val="TAL"/>
              <w:rPr>
                <w:lang w:eastAsia="en-US"/>
              </w:rPr>
            </w:pPr>
            <w:r w:rsidRPr="00AB5AA5">
              <w:rPr>
                <w:lang w:eastAsia="en-US"/>
              </w:rPr>
              <w:t>R5-197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7C7E" w14:textId="77777777" w:rsidR="00D4531E" w:rsidRPr="00AB5AA5" w:rsidRDefault="00D4531E" w:rsidP="007E50E8">
            <w:pPr>
              <w:pStyle w:val="TAL"/>
              <w:rPr>
                <w:lang w:eastAsia="en-US"/>
              </w:rPr>
            </w:pPr>
            <w:r w:rsidRPr="00AB5AA5">
              <w:rPr>
                <w:lang w:eastAsia="en-US"/>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C33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510B5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CC899" w14:textId="77777777" w:rsidR="00D4531E" w:rsidRPr="00AB5AA5" w:rsidRDefault="00D4531E" w:rsidP="007E50E8">
            <w:pPr>
              <w:pStyle w:val="TAL"/>
              <w:rPr>
                <w:lang w:eastAsia="en-US"/>
              </w:rPr>
            </w:pPr>
            <w:r w:rsidRPr="00AB5AA5">
              <w:rPr>
                <w:lang w:eastAsia="en-US"/>
              </w:rPr>
              <w:t>Update RadioBearerConfig-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84DB3" w14:textId="77777777" w:rsidR="00D4531E" w:rsidRPr="00AB5AA5" w:rsidRDefault="00D4531E" w:rsidP="007E50E8">
            <w:pPr>
              <w:pStyle w:val="TAL"/>
              <w:rPr>
                <w:lang w:eastAsia="en-US"/>
              </w:rPr>
            </w:pPr>
            <w:r w:rsidRPr="00AB5AA5">
              <w:rPr>
                <w:lang w:eastAsia="en-US"/>
              </w:rPr>
              <w:t>16.1.0</w:t>
            </w:r>
          </w:p>
        </w:tc>
      </w:tr>
      <w:tr w:rsidR="00D4531E" w:rsidRPr="00AB5AA5" w14:paraId="374A0D5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414A1E0"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2CD77"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25D3" w14:textId="77777777" w:rsidR="00D4531E" w:rsidRPr="00AB5AA5" w:rsidRDefault="00D4531E" w:rsidP="007E50E8">
            <w:pPr>
              <w:pStyle w:val="TAL"/>
              <w:rPr>
                <w:lang w:eastAsia="en-US"/>
              </w:rPr>
            </w:pPr>
            <w:r w:rsidRPr="00AB5AA5">
              <w:rPr>
                <w:lang w:eastAsia="en-US"/>
              </w:rPr>
              <w:t>R5-197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4D017" w14:textId="77777777" w:rsidR="00D4531E" w:rsidRPr="00AB5AA5" w:rsidRDefault="00D4531E" w:rsidP="007E50E8">
            <w:pPr>
              <w:pStyle w:val="TAL"/>
              <w:rPr>
                <w:lang w:eastAsia="en-US"/>
              </w:rPr>
            </w:pPr>
            <w:r w:rsidRPr="00AB5AA5">
              <w:rPr>
                <w:lang w:eastAsia="en-US"/>
              </w:rPr>
              <w:t>08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E44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C5ADD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C0652" w14:textId="77777777" w:rsidR="00D4531E" w:rsidRPr="00AB5AA5" w:rsidRDefault="00D4531E" w:rsidP="007E50E8">
            <w:pPr>
              <w:pStyle w:val="TAL"/>
              <w:rPr>
                <w:lang w:eastAsia="en-US"/>
              </w:rPr>
            </w:pPr>
            <w:r w:rsidRPr="00AB5AA5">
              <w:rPr>
                <w:lang w:eastAsia="en-US"/>
              </w:rPr>
              <w:t>Update RRCReconfiguration-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B6E7A" w14:textId="77777777" w:rsidR="00D4531E" w:rsidRPr="00AB5AA5" w:rsidRDefault="00D4531E" w:rsidP="007E50E8">
            <w:pPr>
              <w:pStyle w:val="TAL"/>
              <w:rPr>
                <w:lang w:eastAsia="en-US"/>
              </w:rPr>
            </w:pPr>
            <w:r w:rsidRPr="00AB5AA5">
              <w:rPr>
                <w:lang w:eastAsia="en-US"/>
              </w:rPr>
              <w:t>16.1.0</w:t>
            </w:r>
          </w:p>
        </w:tc>
      </w:tr>
      <w:tr w:rsidR="00D4531E" w:rsidRPr="00AB5AA5" w14:paraId="4984743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EFC131" w14:textId="77777777" w:rsidR="00D4531E" w:rsidRPr="00AB5AA5" w:rsidRDefault="00D4531E" w:rsidP="007E50E8">
            <w:pPr>
              <w:pStyle w:val="TAL"/>
              <w:rPr>
                <w:lang w:eastAsia="en-US"/>
              </w:rPr>
            </w:pPr>
            <w:r w:rsidRPr="00AB5AA5">
              <w:rPr>
                <w:lang w:eastAsia="en-US"/>
              </w:rPr>
              <w:lastRenderedPageBreak/>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39CF"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9F34" w14:textId="77777777" w:rsidR="00D4531E" w:rsidRPr="00AB5AA5" w:rsidRDefault="00D4531E" w:rsidP="007E50E8">
            <w:pPr>
              <w:pStyle w:val="TAL"/>
              <w:rPr>
                <w:lang w:eastAsia="en-US"/>
              </w:rPr>
            </w:pPr>
            <w:r w:rsidRPr="00AB5AA5">
              <w:rPr>
                <w:lang w:eastAsia="en-US"/>
              </w:rPr>
              <w:t>R5-197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16209" w14:textId="77777777" w:rsidR="00D4531E" w:rsidRPr="00AB5AA5" w:rsidRDefault="00D4531E" w:rsidP="007E50E8">
            <w:pPr>
              <w:pStyle w:val="TAL"/>
              <w:rPr>
                <w:lang w:eastAsia="en-US"/>
              </w:rPr>
            </w:pPr>
            <w:r w:rsidRPr="00AB5AA5">
              <w:rPr>
                <w:lang w:eastAsia="en-US"/>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ACC7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519E0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278AD8" w14:textId="77777777" w:rsidR="00D4531E" w:rsidRPr="00AB5AA5" w:rsidRDefault="00D4531E" w:rsidP="007E50E8">
            <w:pPr>
              <w:pStyle w:val="TAL"/>
              <w:rPr>
                <w:lang w:eastAsia="en-US"/>
              </w:rPr>
            </w:pPr>
            <w:r w:rsidRPr="00AB5AA5">
              <w:rPr>
                <w:lang w:eastAsia="en-US"/>
              </w:rPr>
              <w:t>Update of EUTRA-AllowedMeas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64B52" w14:textId="77777777" w:rsidR="00D4531E" w:rsidRPr="00AB5AA5" w:rsidRDefault="00D4531E" w:rsidP="007E50E8">
            <w:pPr>
              <w:pStyle w:val="TAL"/>
              <w:rPr>
                <w:lang w:eastAsia="en-US"/>
              </w:rPr>
            </w:pPr>
            <w:r w:rsidRPr="00AB5AA5">
              <w:rPr>
                <w:lang w:eastAsia="en-US"/>
              </w:rPr>
              <w:t>16.1.0</w:t>
            </w:r>
          </w:p>
        </w:tc>
      </w:tr>
      <w:tr w:rsidR="00D4531E" w:rsidRPr="00AB5AA5" w14:paraId="27C4A8E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96C0DC4"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590E97"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19066" w14:textId="77777777" w:rsidR="00D4531E" w:rsidRPr="00AB5AA5" w:rsidRDefault="00D4531E" w:rsidP="007E50E8">
            <w:pPr>
              <w:pStyle w:val="TAL"/>
              <w:rPr>
                <w:lang w:eastAsia="en-US"/>
              </w:rPr>
            </w:pPr>
            <w:r w:rsidRPr="00AB5AA5">
              <w:rPr>
                <w:lang w:eastAsia="en-US"/>
              </w:rPr>
              <w:t>R5-197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EDB" w14:textId="77777777" w:rsidR="00D4531E" w:rsidRPr="00AB5AA5" w:rsidRDefault="00D4531E" w:rsidP="007E50E8">
            <w:pPr>
              <w:pStyle w:val="TAL"/>
              <w:rPr>
                <w:lang w:eastAsia="en-US"/>
              </w:rPr>
            </w:pPr>
            <w:r w:rsidRPr="00AB5AA5">
              <w:rPr>
                <w:lang w:eastAsia="en-US"/>
              </w:rPr>
              <w:t>0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EB1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F94DE4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1FB08B" w14:textId="77777777" w:rsidR="00D4531E" w:rsidRPr="00AB5AA5" w:rsidRDefault="00D4531E" w:rsidP="007E50E8">
            <w:pPr>
              <w:pStyle w:val="TAL"/>
              <w:rPr>
                <w:lang w:eastAsia="en-US"/>
              </w:rPr>
            </w:pPr>
            <w:r w:rsidRPr="00AB5AA5">
              <w:rPr>
                <w:lang w:eastAsia="en-US"/>
              </w:rPr>
              <w:t>Addition of Delta to signalling threshold in System Information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4963F" w14:textId="77777777" w:rsidR="00D4531E" w:rsidRPr="00AB5AA5" w:rsidRDefault="00D4531E" w:rsidP="007E50E8">
            <w:pPr>
              <w:pStyle w:val="TAL"/>
              <w:rPr>
                <w:lang w:eastAsia="en-US"/>
              </w:rPr>
            </w:pPr>
            <w:r w:rsidRPr="00AB5AA5">
              <w:rPr>
                <w:lang w:eastAsia="en-US"/>
              </w:rPr>
              <w:t>16.1.0</w:t>
            </w:r>
          </w:p>
        </w:tc>
      </w:tr>
      <w:tr w:rsidR="00D4531E" w:rsidRPr="00AB5AA5" w14:paraId="7DFA517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8FB035"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67AD62"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35110" w14:textId="77777777" w:rsidR="00D4531E" w:rsidRPr="00AB5AA5" w:rsidRDefault="00D4531E" w:rsidP="007E50E8">
            <w:pPr>
              <w:pStyle w:val="TAL"/>
              <w:rPr>
                <w:lang w:eastAsia="en-US"/>
              </w:rPr>
            </w:pPr>
            <w:r w:rsidRPr="00AB5AA5">
              <w:rPr>
                <w:lang w:eastAsia="en-US"/>
              </w:rPr>
              <w:t>R5-197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978BA" w14:textId="77777777" w:rsidR="00D4531E" w:rsidRPr="00AB5AA5" w:rsidRDefault="00D4531E" w:rsidP="007E50E8">
            <w:pPr>
              <w:pStyle w:val="TAL"/>
              <w:rPr>
                <w:lang w:eastAsia="en-US"/>
              </w:rPr>
            </w:pPr>
            <w:r w:rsidRPr="00AB5AA5">
              <w:rPr>
                <w:lang w:eastAsia="en-US"/>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94DF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50C0C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FF658" w14:textId="77777777" w:rsidR="00D4531E" w:rsidRPr="00AB5AA5" w:rsidRDefault="00D4531E" w:rsidP="007E50E8">
            <w:pPr>
              <w:pStyle w:val="TAL"/>
              <w:rPr>
                <w:lang w:eastAsia="en-US"/>
              </w:rPr>
            </w:pPr>
            <w:r w:rsidRPr="00AB5AA5">
              <w:rPr>
                <w:lang w:eastAsia="en-US"/>
              </w:rPr>
              <w:t>Correction to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A7153" w14:textId="77777777" w:rsidR="00D4531E" w:rsidRPr="00AB5AA5" w:rsidRDefault="00D4531E" w:rsidP="007E50E8">
            <w:pPr>
              <w:pStyle w:val="TAL"/>
              <w:rPr>
                <w:lang w:eastAsia="en-US"/>
              </w:rPr>
            </w:pPr>
            <w:r w:rsidRPr="00AB5AA5">
              <w:rPr>
                <w:lang w:eastAsia="en-US"/>
              </w:rPr>
              <w:t>16.1.0</w:t>
            </w:r>
          </w:p>
        </w:tc>
      </w:tr>
      <w:tr w:rsidR="00D4531E" w:rsidRPr="00AB5AA5" w14:paraId="00E2839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7136985"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C3C466"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22F8F" w14:textId="77777777" w:rsidR="00D4531E" w:rsidRPr="00AB5AA5" w:rsidRDefault="00D4531E" w:rsidP="007E50E8">
            <w:pPr>
              <w:pStyle w:val="TAL"/>
              <w:rPr>
                <w:lang w:eastAsia="en-US"/>
              </w:rPr>
            </w:pPr>
            <w:r w:rsidRPr="00AB5AA5">
              <w:rPr>
                <w:lang w:eastAsia="en-US"/>
              </w:rPr>
              <w:t>R5-197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744C2" w14:textId="77777777" w:rsidR="00D4531E" w:rsidRPr="00AB5AA5" w:rsidRDefault="00D4531E" w:rsidP="007E50E8">
            <w:pPr>
              <w:pStyle w:val="TAL"/>
              <w:rPr>
                <w:lang w:eastAsia="en-US"/>
              </w:rPr>
            </w:pPr>
            <w:r w:rsidRPr="00AB5AA5">
              <w:rPr>
                <w:lang w:eastAsia="en-US"/>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5AF1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EA5B9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9B5EE" w14:textId="77777777" w:rsidR="00D4531E" w:rsidRPr="00AB5AA5" w:rsidRDefault="00D4531E" w:rsidP="007E50E8">
            <w:pPr>
              <w:pStyle w:val="TAL"/>
              <w:rPr>
                <w:lang w:eastAsia="en-US"/>
              </w:rPr>
            </w:pPr>
            <w:r w:rsidRPr="00AB5AA5">
              <w:rPr>
                <w:lang w:eastAsia="en-US"/>
              </w:rPr>
              <w:t>Introduction of Test Procedure for IMS Emergency call establishment in 5GC LIMITED-SERVICE or NO-SU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55D20" w14:textId="77777777" w:rsidR="00D4531E" w:rsidRPr="00AB5AA5" w:rsidRDefault="00D4531E" w:rsidP="007E50E8">
            <w:pPr>
              <w:pStyle w:val="TAL"/>
              <w:rPr>
                <w:lang w:eastAsia="en-US"/>
              </w:rPr>
            </w:pPr>
            <w:r w:rsidRPr="00AB5AA5">
              <w:rPr>
                <w:lang w:eastAsia="en-US"/>
              </w:rPr>
              <w:t>16.1.0</w:t>
            </w:r>
          </w:p>
        </w:tc>
      </w:tr>
      <w:tr w:rsidR="00D4531E" w:rsidRPr="00AB5AA5" w14:paraId="43036F5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DF3870"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4C879"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BC09C" w14:textId="77777777" w:rsidR="00D4531E" w:rsidRPr="00AB5AA5" w:rsidRDefault="00D4531E" w:rsidP="007E50E8">
            <w:pPr>
              <w:pStyle w:val="TAL"/>
              <w:rPr>
                <w:lang w:eastAsia="en-US"/>
              </w:rPr>
            </w:pPr>
            <w:r w:rsidRPr="00AB5AA5">
              <w:rPr>
                <w:lang w:eastAsia="en-US"/>
              </w:rPr>
              <w:t>R5-197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D904" w14:textId="77777777" w:rsidR="00D4531E" w:rsidRPr="00AB5AA5" w:rsidRDefault="00D4531E" w:rsidP="007E50E8">
            <w:pPr>
              <w:pStyle w:val="TAL"/>
              <w:rPr>
                <w:lang w:eastAsia="en-US"/>
              </w:rPr>
            </w:pPr>
            <w:r w:rsidRPr="00AB5AA5">
              <w:rPr>
                <w:lang w:eastAsia="en-US"/>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A5F13"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7E269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BE5D3" w14:textId="77777777" w:rsidR="00D4531E" w:rsidRPr="00AB5AA5" w:rsidRDefault="00D4531E" w:rsidP="007E50E8">
            <w:pPr>
              <w:pStyle w:val="TAL"/>
              <w:rPr>
                <w:lang w:eastAsia="en-US"/>
              </w:rPr>
            </w:pPr>
            <w:r w:rsidRPr="00AB5AA5">
              <w:rPr>
                <w:lang w:eastAsia="en-US"/>
              </w:rPr>
              <w:t>Update of PH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C7723" w14:textId="77777777" w:rsidR="00D4531E" w:rsidRPr="00AB5AA5" w:rsidRDefault="00D4531E" w:rsidP="007E50E8">
            <w:pPr>
              <w:pStyle w:val="TAL"/>
              <w:rPr>
                <w:lang w:eastAsia="en-US"/>
              </w:rPr>
            </w:pPr>
            <w:r w:rsidRPr="00AB5AA5">
              <w:rPr>
                <w:lang w:eastAsia="en-US"/>
              </w:rPr>
              <w:t>16.1.0</w:t>
            </w:r>
          </w:p>
        </w:tc>
      </w:tr>
      <w:tr w:rsidR="00D4531E" w:rsidRPr="00AB5AA5" w14:paraId="458A54E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D3BBBD"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63F04"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C51F2" w14:textId="77777777" w:rsidR="00D4531E" w:rsidRPr="00AB5AA5" w:rsidRDefault="00D4531E" w:rsidP="007E50E8">
            <w:pPr>
              <w:pStyle w:val="TAL"/>
              <w:rPr>
                <w:lang w:eastAsia="en-US"/>
              </w:rPr>
            </w:pPr>
            <w:r w:rsidRPr="00AB5AA5">
              <w:rPr>
                <w:lang w:eastAsia="en-US"/>
              </w:rPr>
              <w:t>R5-197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946B" w14:textId="77777777" w:rsidR="00D4531E" w:rsidRPr="00AB5AA5" w:rsidRDefault="00D4531E" w:rsidP="007E50E8">
            <w:pPr>
              <w:pStyle w:val="TAL"/>
              <w:rPr>
                <w:lang w:eastAsia="en-US"/>
              </w:rPr>
            </w:pPr>
            <w:r w:rsidRPr="00AB5AA5">
              <w:rPr>
                <w:lang w:eastAsia="en-US"/>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AAF1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4C574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E2387" w14:textId="77777777" w:rsidR="00D4531E" w:rsidRPr="00AB5AA5" w:rsidRDefault="00D4531E" w:rsidP="007E50E8">
            <w:pPr>
              <w:pStyle w:val="TAL"/>
              <w:rPr>
                <w:lang w:eastAsia="en-US"/>
              </w:rPr>
            </w:pPr>
            <w:r w:rsidRPr="00AB5AA5">
              <w:rPr>
                <w:lang w:eastAsia="en-US"/>
              </w:rPr>
              <w:t>4x2 Connection Diagram for demodulation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5DADF" w14:textId="77777777" w:rsidR="00D4531E" w:rsidRPr="00AB5AA5" w:rsidRDefault="00D4531E" w:rsidP="007E50E8">
            <w:pPr>
              <w:pStyle w:val="TAL"/>
              <w:rPr>
                <w:lang w:eastAsia="en-US"/>
              </w:rPr>
            </w:pPr>
            <w:r w:rsidRPr="00AB5AA5">
              <w:rPr>
                <w:lang w:eastAsia="en-US"/>
              </w:rPr>
              <w:t>16.1.0</w:t>
            </w:r>
          </w:p>
        </w:tc>
      </w:tr>
      <w:tr w:rsidR="00D4531E" w:rsidRPr="00AB5AA5" w14:paraId="64E5A68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E83573"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76F91"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FF201" w14:textId="77777777" w:rsidR="00D4531E" w:rsidRPr="00AB5AA5" w:rsidRDefault="00D4531E" w:rsidP="007E50E8">
            <w:pPr>
              <w:pStyle w:val="TAL"/>
              <w:rPr>
                <w:lang w:eastAsia="en-US"/>
              </w:rPr>
            </w:pPr>
            <w:r w:rsidRPr="00AB5AA5">
              <w:rPr>
                <w:lang w:eastAsia="en-US"/>
              </w:rPr>
              <w:t>R5-197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F299" w14:textId="77777777" w:rsidR="00D4531E" w:rsidRPr="00AB5AA5" w:rsidRDefault="00D4531E" w:rsidP="007E50E8">
            <w:pPr>
              <w:pStyle w:val="TAL"/>
              <w:rPr>
                <w:lang w:eastAsia="en-US"/>
              </w:rPr>
            </w:pPr>
            <w:r w:rsidRPr="00AB5AA5">
              <w:rPr>
                <w:lang w:eastAsia="en-US"/>
              </w:rPr>
              <w:t>0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E901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BA277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88566" w14:textId="77777777" w:rsidR="00D4531E" w:rsidRPr="00AB5AA5" w:rsidRDefault="00D4531E" w:rsidP="007E50E8">
            <w:pPr>
              <w:pStyle w:val="TAL"/>
              <w:rPr>
                <w:lang w:eastAsia="en-US"/>
              </w:rPr>
            </w:pPr>
            <w:r w:rsidRPr="00AB5AA5">
              <w:rPr>
                <w:lang w:eastAsia="en-US"/>
              </w:rPr>
              <w:t>Correction to Section 5.4.2 Message definition for Per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885A" w14:textId="77777777" w:rsidR="00D4531E" w:rsidRPr="00AB5AA5" w:rsidRDefault="00D4531E" w:rsidP="007E50E8">
            <w:pPr>
              <w:pStyle w:val="TAL"/>
              <w:rPr>
                <w:lang w:eastAsia="en-US"/>
              </w:rPr>
            </w:pPr>
            <w:r w:rsidRPr="00AB5AA5">
              <w:rPr>
                <w:lang w:eastAsia="en-US"/>
              </w:rPr>
              <w:t>16.1.0</w:t>
            </w:r>
          </w:p>
        </w:tc>
      </w:tr>
      <w:tr w:rsidR="00D4531E" w:rsidRPr="00AB5AA5" w14:paraId="20512BD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3388D3"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14EE6E"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BBB65" w14:textId="77777777" w:rsidR="00D4531E" w:rsidRPr="00AB5AA5" w:rsidRDefault="00D4531E" w:rsidP="007E50E8">
            <w:pPr>
              <w:pStyle w:val="TAL"/>
              <w:rPr>
                <w:lang w:eastAsia="en-US"/>
              </w:rPr>
            </w:pPr>
            <w:r w:rsidRPr="00AB5AA5">
              <w:rPr>
                <w:lang w:eastAsia="en-US"/>
              </w:rPr>
              <w:t>R5-197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0C578" w14:textId="77777777" w:rsidR="00D4531E" w:rsidRPr="00AB5AA5" w:rsidRDefault="00D4531E" w:rsidP="007E50E8">
            <w:pPr>
              <w:pStyle w:val="TAL"/>
              <w:rPr>
                <w:lang w:eastAsia="en-US"/>
              </w:rPr>
            </w:pPr>
            <w:r w:rsidRPr="00AB5AA5">
              <w:rPr>
                <w:lang w:eastAsia="en-US"/>
              </w:rPr>
              <w:t>0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453C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4EC23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CEE40" w14:textId="77777777" w:rsidR="00D4531E" w:rsidRPr="00AB5AA5" w:rsidRDefault="00D4531E" w:rsidP="007E50E8">
            <w:pPr>
              <w:pStyle w:val="TAL"/>
              <w:rPr>
                <w:lang w:eastAsia="en-US"/>
              </w:rPr>
            </w:pPr>
            <w:r w:rsidRPr="00AB5AA5">
              <w:rPr>
                <w:lang w:eastAsia="en-US"/>
              </w:rPr>
              <w:t>Addition of FR2 CA connection di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CF149" w14:textId="77777777" w:rsidR="00D4531E" w:rsidRPr="00AB5AA5" w:rsidRDefault="00D4531E" w:rsidP="007E50E8">
            <w:pPr>
              <w:pStyle w:val="TAL"/>
              <w:rPr>
                <w:lang w:eastAsia="en-US"/>
              </w:rPr>
            </w:pPr>
            <w:r w:rsidRPr="00AB5AA5">
              <w:rPr>
                <w:lang w:eastAsia="en-US"/>
              </w:rPr>
              <w:t>16.1.0</w:t>
            </w:r>
          </w:p>
        </w:tc>
      </w:tr>
      <w:tr w:rsidR="00D4531E" w:rsidRPr="00AB5AA5" w14:paraId="5F16D99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50B213B"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06BDA1"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CA97" w14:textId="77777777" w:rsidR="00D4531E" w:rsidRPr="00AB5AA5" w:rsidRDefault="00D4531E" w:rsidP="007E50E8">
            <w:pPr>
              <w:pStyle w:val="TAL"/>
              <w:rPr>
                <w:lang w:eastAsia="en-US"/>
              </w:rPr>
            </w:pPr>
            <w:r w:rsidRPr="00AB5AA5">
              <w:rPr>
                <w:lang w:eastAsia="en-US"/>
              </w:rPr>
              <w:t>R5-197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DB7E" w14:textId="77777777" w:rsidR="00D4531E" w:rsidRPr="00AB5AA5" w:rsidRDefault="00D4531E" w:rsidP="007E50E8">
            <w:pPr>
              <w:pStyle w:val="TAL"/>
              <w:rPr>
                <w:lang w:eastAsia="en-US"/>
              </w:rPr>
            </w:pPr>
            <w:r w:rsidRPr="00AB5AA5">
              <w:rPr>
                <w:lang w:eastAsia="en-US"/>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6C6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5B9A08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5057A6" w14:textId="77777777" w:rsidR="00D4531E" w:rsidRPr="00AB5AA5" w:rsidRDefault="00D4531E" w:rsidP="007E50E8">
            <w:pPr>
              <w:pStyle w:val="TAL"/>
              <w:rPr>
                <w:lang w:eastAsia="en-US"/>
              </w:rPr>
            </w:pPr>
            <w:r w:rsidRPr="00AB5AA5">
              <w:rPr>
                <w:lang w:eastAsia="en-US"/>
              </w:rPr>
              <w:t>Corrections to test frequencies and formul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F57C3" w14:textId="77777777" w:rsidR="00D4531E" w:rsidRPr="00AB5AA5" w:rsidRDefault="00D4531E" w:rsidP="007E50E8">
            <w:pPr>
              <w:pStyle w:val="TAL"/>
              <w:rPr>
                <w:lang w:eastAsia="en-US"/>
              </w:rPr>
            </w:pPr>
            <w:r w:rsidRPr="00AB5AA5">
              <w:rPr>
                <w:lang w:eastAsia="en-US"/>
              </w:rPr>
              <w:t>16.1.0</w:t>
            </w:r>
          </w:p>
        </w:tc>
      </w:tr>
      <w:tr w:rsidR="00D4531E" w:rsidRPr="00AB5AA5" w14:paraId="3B15B73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A6322D"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FA44B"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E90B6" w14:textId="77777777" w:rsidR="00D4531E" w:rsidRPr="00AB5AA5" w:rsidRDefault="00D4531E" w:rsidP="007E50E8">
            <w:pPr>
              <w:pStyle w:val="TAL"/>
              <w:rPr>
                <w:lang w:eastAsia="en-US"/>
              </w:rPr>
            </w:pPr>
            <w:r w:rsidRPr="00AB5AA5">
              <w:rPr>
                <w:lang w:eastAsia="en-US"/>
              </w:rPr>
              <w:t>R5-197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26A2F" w14:textId="77777777" w:rsidR="00D4531E" w:rsidRPr="00AB5AA5" w:rsidRDefault="00D4531E" w:rsidP="007E50E8">
            <w:pPr>
              <w:pStyle w:val="TAL"/>
              <w:rPr>
                <w:lang w:eastAsia="en-US"/>
              </w:rPr>
            </w:pPr>
            <w:r w:rsidRPr="00AB5AA5">
              <w:rPr>
                <w:lang w:eastAsia="en-US"/>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85A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737BB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E93A5" w14:textId="77777777" w:rsidR="00D4531E" w:rsidRPr="00AB5AA5" w:rsidRDefault="00D4531E" w:rsidP="007E50E8">
            <w:pPr>
              <w:pStyle w:val="TAL"/>
              <w:rPr>
                <w:lang w:eastAsia="en-US"/>
              </w:rPr>
            </w:pPr>
            <w:r w:rsidRPr="00AB5AA5">
              <w:rPr>
                <w:lang w:eastAsia="en-US"/>
              </w:rPr>
              <w:t>Removing IOT bit information from test channel bandwidth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2EB32" w14:textId="77777777" w:rsidR="00D4531E" w:rsidRPr="00AB5AA5" w:rsidRDefault="00D4531E" w:rsidP="007E50E8">
            <w:pPr>
              <w:pStyle w:val="TAL"/>
              <w:rPr>
                <w:lang w:eastAsia="en-US"/>
              </w:rPr>
            </w:pPr>
            <w:r w:rsidRPr="00AB5AA5">
              <w:rPr>
                <w:lang w:eastAsia="en-US"/>
              </w:rPr>
              <w:t>16.1.0</w:t>
            </w:r>
          </w:p>
        </w:tc>
      </w:tr>
      <w:tr w:rsidR="00D4531E" w:rsidRPr="00AB5AA5" w14:paraId="2EBFADB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2312A6"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8F3755"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A873A" w14:textId="77777777" w:rsidR="00D4531E" w:rsidRPr="00AB5AA5" w:rsidRDefault="00D4531E" w:rsidP="007E50E8">
            <w:pPr>
              <w:pStyle w:val="TAL"/>
              <w:rPr>
                <w:lang w:eastAsia="en-US"/>
              </w:rPr>
            </w:pPr>
            <w:r w:rsidRPr="00AB5AA5">
              <w:rPr>
                <w:lang w:eastAsia="en-US"/>
              </w:rPr>
              <w:t>R5-197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A3A0" w14:textId="77777777" w:rsidR="00D4531E" w:rsidRPr="00AB5AA5" w:rsidRDefault="00D4531E" w:rsidP="007E50E8">
            <w:pPr>
              <w:pStyle w:val="TAL"/>
              <w:rPr>
                <w:lang w:eastAsia="en-US"/>
              </w:rPr>
            </w:pPr>
            <w:r w:rsidRPr="00AB5AA5">
              <w:rPr>
                <w:lang w:eastAsia="en-US"/>
              </w:rPr>
              <w:t>0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BE5A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65F7C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08641" w14:textId="77777777" w:rsidR="00D4531E" w:rsidRPr="00AB5AA5" w:rsidRDefault="00D4531E" w:rsidP="007E50E8">
            <w:pPr>
              <w:pStyle w:val="TAL"/>
              <w:rPr>
                <w:lang w:eastAsia="en-US"/>
              </w:rPr>
            </w:pPr>
            <w:r w:rsidRPr="00AB5AA5">
              <w:rPr>
                <w:lang w:eastAsia="en-US"/>
              </w:rPr>
              <w:t>Addition of SMTC Configuration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8B6572" w14:textId="77777777" w:rsidR="00D4531E" w:rsidRPr="00AB5AA5" w:rsidRDefault="00D4531E" w:rsidP="007E50E8">
            <w:pPr>
              <w:pStyle w:val="TAL"/>
              <w:rPr>
                <w:lang w:eastAsia="en-US"/>
              </w:rPr>
            </w:pPr>
            <w:r w:rsidRPr="00AB5AA5">
              <w:rPr>
                <w:lang w:eastAsia="en-US"/>
              </w:rPr>
              <w:t>16.1.0</w:t>
            </w:r>
          </w:p>
        </w:tc>
      </w:tr>
      <w:tr w:rsidR="00D4531E" w:rsidRPr="00AB5AA5" w14:paraId="2449D7C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791816"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DB119"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FF342" w14:textId="77777777" w:rsidR="00D4531E" w:rsidRPr="00AB5AA5" w:rsidRDefault="00D4531E" w:rsidP="007E50E8">
            <w:pPr>
              <w:pStyle w:val="TAL"/>
              <w:rPr>
                <w:lang w:eastAsia="en-US"/>
              </w:rPr>
            </w:pPr>
            <w:r w:rsidRPr="00AB5AA5">
              <w:rPr>
                <w:lang w:eastAsia="en-US"/>
              </w:rPr>
              <w:t>R5-197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0963" w14:textId="77777777" w:rsidR="00D4531E" w:rsidRPr="00AB5AA5" w:rsidRDefault="00D4531E" w:rsidP="007E50E8">
            <w:pPr>
              <w:pStyle w:val="TAL"/>
              <w:rPr>
                <w:lang w:eastAsia="en-US"/>
              </w:rPr>
            </w:pPr>
            <w:r w:rsidRPr="00AB5AA5">
              <w:rPr>
                <w:lang w:eastAsia="en-US"/>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8EFB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80DD4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B6B80E" w14:textId="77777777" w:rsidR="00D4531E" w:rsidRPr="00AB5AA5" w:rsidRDefault="00D4531E" w:rsidP="007E50E8">
            <w:pPr>
              <w:pStyle w:val="TAL"/>
              <w:rPr>
                <w:lang w:eastAsia="en-US"/>
              </w:rPr>
            </w:pPr>
            <w:r w:rsidRPr="00AB5AA5">
              <w:rPr>
                <w:lang w:eastAsia="en-US"/>
              </w:rPr>
              <w:t>Addition of TDD UL DL Config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FA5D7" w14:textId="77777777" w:rsidR="00D4531E" w:rsidRPr="00AB5AA5" w:rsidRDefault="00D4531E" w:rsidP="007E50E8">
            <w:pPr>
              <w:pStyle w:val="TAL"/>
              <w:rPr>
                <w:lang w:eastAsia="en-US"/>
              </w:rPr>
            </w:pPr>
            <w:r w:rsidRPr="00AB5AA5">
              <w:rPr>
                <w:lang w:eastAsia="en-US"/>
              </w:rPr>
              <w:t>16.1.0</w:t>
            </w:r>
          </w:p>
        </w:tc>
      </w:tr>
      <w:tr w:rsidR="00D4531E" w:rsidRPr="00AB5AA5" w14:paraId="615B630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E81A14"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3D45DC"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DE589" w14:textId="77777777" w:rsidR="00D4531E" w:rsidRPr="00AB5AA5" w:rsidRDefault="00D4531E" w:rsidP="007E50E8">
            <w:pPr>
              <w:pStyle w:val="TAL"/>
              <w:rPr>
                <w:lang w:eastAsia="en-US"/>
              </w:rPr>
            </w:pPr>
            <w:r w:rsidRPr="00AB5AA5">
              <w:rPr>
                <w:lang w:eastAsia="en-US"/>
              </w:rPr>
              <w:t>R5-1975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7FBB" w14:textId="77777777" w:rsidR="00D4531E" w:rsidRPr="00AB5AA5" w:rsidRDefault="00D4531E" w:rsidP="007E50E8">
            <w:pPr>
              <w:pStyle w:val="TAL"/>
              <w:rPr>
                <w:lang w:eastAsia="en-US"/>
              </w:rPr>
            </w:pPr>
            <w:r w:rsidRPr="00AB5AA5">
              <w:rPr>
                <w:lang w:eastAsia="en-US"/>
              </w:rPr>
              <w:t>0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FDCE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A7B98E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6058E" w14:textId="77777777" w:rsidR="00D4531E" w:rsidRPr="00AB5AA5" w:rsidRDefault="00D4531E" w:rsidP="007E50E8">
            <w:pPr>
              <w:pStyle w:val="TAL"/>
              <w:rPr>
                <w:lang w:eastAsia="en-US"/>
              </w:rPr>
            </w:pPr>
            <w:r w:rsidRPr="00AB5AA5">
              <w:rPr>
                <w:lang w:eastAsia="en-US"/>
              </w:rPr>
              <w:t>Addition of FilterCoefficient configuration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FC312" w14:textId="77777777" w:rsidR="00D4531E" w:rsidRPr="00AB5AA5" w:rsidRDefault="00D4531E" w:rsidP="007E50E8">
            <w:pPr>
              <w:pStyle w:val="TAL"/>
              <w:rPr>
                <w:lang w:eastAsia="en-US"/>
              </w:rPr>
            </w:pPr>
            <w:r w:rsidRPr="00AB5AA5">
              <w:rPr>
                <w:lang w:eastAsia="en-US"/>
              </w:rPr>
              <w:t>16.1.0</w:t>
            </w:r>
          </w:p>
        </w:tc>
      </w:tr>
      <w:tr w:rsidR="00D4531E" w:rsidRPr="00AB5AA5" w14:paraId="65C7089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9F20990" w14:textId="77777777" w:rsidR="00D4531E" w:rsidRPr="00AB5AA5" w:rsidRDefault="00D4531E" w:rsidP="007E50E8">
            <w:pPr>
              <w:pStyle w:val="TAL"/>
              <w:rPr>
                <w:lang w:eastAsia="en-US"/>
              </w:rPr>
            </w:pPr>
            <w:r w:rsidRPr="00AB5AA5">
              <w:rPr>
                <w:lang w:eastAsia="en-US"/>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597E1"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5FEA" w14:textId="77777777" w:rsidR="00D4531E" w:rsidRPr="00AB5AA5" w:rsidRDefault="00D4531E" w:rsidP="007E50E8">
            <w:pPr>
              <w:pStyle w:val="TAL"/>
              <w:rPr>
                <w:lang w:eastAsia="en-US"/>
              </w:rPr>
            </w:pPr>
            <w:r w:rsidRPr="00AB5AA5">
              <w:rPr>
                <w:lang w:eastAsia="en-US"/>
              </w:rPr>
              <w:t>R5-197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714B" w14:textId="77777777" w:rsidR="00D4531E" w:rsidRPr="00AB5AA5" w:rsidRDefault="00D4531E" w:rsidP="007E50E8">
            <w:pPr>
              <w:pStyle w:val="TAL"/>
              <w:rPr>
                <w:lang w:eastAsia="en-US"/>
              </w:rPr>
            </w:pPr>
            <w:r w:rsidRPr="00AB5AA5">
              <w:rPr>
                <w:lang w:eastAsia="en-US"/>
              </w:rPr>
              <w:t>0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3298E"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1E083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2E522A" w14:textId="77777777" w:rsidR="00D4531E" w:rsidRPr="00AB5AA5" w:rsidRDefault="00D4531E" w:rsidP="007E50E8">
            <w:pPr>
              <w:pStyle w:val="TAL"/>
              <w:rPr>
                <w:lang w:eastAsia="en-US"/>
              </w:rPr>
            </w:pPr>
            <w:r w:rsidRPr="00AB5AA5">
              <w:rPr>
                <w:lang w:eastAsia="en-US"/>
              </w:rPr>
              <w:t>Addition of FR1 CA connection di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2FED6" w14:textId="77777777" w:rsidR="00D4531E" w:rsidRPr="00AB5AA5" w:rsidRDefault="00D4531E" w:rsidP="007E50E8">
            <w:pPr>
              <w:pStyle w:val="TAL"/>
              <w:rPr>
                <w:lang w:eastAsia="en-US"/>
              </w:rPr>
            </w:pPr>
            <w:r w:rsidRPr="00AB5AA5">
              <w:rPr>
                <w:lang w:eastAsia="en-US"/>
              </w:rPr>
              <w:t>16.1.0</w:t>
            </w:r>
          </w:p>
        </w:tc>
      </w:tr>
      <w:tr w:rsidR="00D4531E" w:rsidRPr="00AB5AA5" w14:paraId="0555FA5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A1998B" w14:textId="77777777" w:rsidR="00D4531E" w:rsidRPr="00AB5AA5" w:rsidRDefault="00D4531E" w:rsidP="007E50E8">
            <w:pPr>
              <w:pStyle w:val="TAL"/>
              <w:rPr>
                <w:lang w:eastAsia="en-US"/>
              </w:rPr>
            </w:pPr>
            <w:r w:rsidRPr="00AB5AA5">
              <w:rPr>
                <w:lang w:eastAsia="en-US"/>
              </w:rPr>
              <w:t>2019-1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8C39AC" w14:textId="77777777" w:rsidR="00D4531E" w:rsidRPr="00AB5AA5" w:rsidRDefault="00D4531E" w:rsidP="007E50E8">
            <w:pPr>
              <w:pStyle w:val="TAL"/>
              <w:rPr>
                <w:lang w:eastAsia="en-US"/>
              </w:rPr>
            </w:pPr>
            <w:r w:rsidRPr="00AB5AA5">
              <w:rPr>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D3C99" w14:textId="77777777" w:rsidR="00D4531E" w:rsidRPr="00AB5AA5" w:rsidRDefault="00D4531E" w:rsidP="007E50E8">
            <w:pPr>
              <w:pStyle w:val="TAL"/>
              <w:rPr>
                <w:lang w:eastAsia="en-US"/>
              </w:rPr>
            </w:pPr>
            <w:r w:rsidRPr="00AB5AA5">
              <w:rPr>
                <w:lang w:eastAsia="en-US"/>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A8D81" w14:textId="77777777" w:rsidR="00D4531E" w:rsidRPr="00AB5AA5" w:rsidRDefault="00D4531E" w:rsidP="007E50E8">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3522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5A25B4E" w14:textId="77777777" w:rsidR="00D4531E" w:rsidRPr="00AB5AA5" w:rsidRDefault="00D4531E" w:rsidP="007E50E8">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5BCB0" w14:textId="77777777" w:rsidR="00D4531E" w:rsidRPr="00AB5AA5" w:rsidRDefault="00D4531E" w:rsidP="007E50E8">
            <w:pPr>
              <w:pStyle w:val="TAL"/>
              <w:rPr>
                <w:lang w:eastAsia="en-US"/>
              </w:rPr>
            </w:pPr>
            <w:r w:rsidRPr="00AB5AA5">
              <w:rPr>
                <w:lang w:eastAsia="en-US"/>
              </w:rPr>
              <w:t>Implementation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4A7CB" w14:textId="77777777" w:rsidR="00D4531E" w:rsidRPr="00AB5AA5" w:rsidRDefault="00D4531E" w:rsidP="007E50E8">
            <w:pPr>
              <w:pStyle w:val="TAL"/>
              <w:rPr>
                <w:lang w:eastAsia="en-US"/>
              </w:rPr>
            </w:pPr>
            <w:r w:rsidRPr="00AB5AA5">
              <w:rPr>
                <w:lang w:eastAsia="en-US"/>
              </w:rPr>
              <w:t>16.1.1</w:t>
            </w:r>
          </w:p>
        </w:tc>
      </w:tr>
      <w:tr w:rsidR="00D4531E" w:rsidRPr="00AB5AA5" w14:paraId="327DB3B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712B5A"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98F66E"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2D8E4" w14:textId="77777777" w:rsidR="00D4531E" w:rsidRPr="00AB5AA5" w:rsidRDefault="00D4531E" w:rsidP="007E50E8">
            <w:pPr>
              <w:pStyle w:val="TAL"/>
              <w:rPr>
                <w:lang w:eastAsia="en-US"/>
              </w:rPr>
            </w:pPr>
            <w:r w:rsidRPr="00AB5AA5">
              <w:rPr>
                <w:lang w:eastAsia="en-US"/>
              </w:rPr>
              <w:t>R5-197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77120" w14:textId="77777777" w:rsidR="00D4531E" w:rsidRPr="00AB5AA5" w:rsidRDefault="00D4531E" w:rsidP="007E50E8">
            <w:pPr>
              <w:pStyle w:val="TAL"/>
              <w:rPr>
                <w:lang w:eastAsia="en-US"/>
              </w:rPr>
            </w:pPr>
            <w:r w:rsidRPr="00AB5AA5">
              <w:rPr>
                <w:lang w:eastAsia="en-US"/>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BD1B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28FAF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103B7" w14:textId="77777777" w:rsidR="00D4531E" w:rsidRPr="00AB5AA5" w:rsidRDefault="00D4531E" w:rsidP="007E50E8">
            <w:pPr>
              <w:pStyle w:val="TAL"/>
              <w:rPr>
                <w:lang w:eastAsia="en-US"/>
              </w:rPr>
            </w:pPr>
            <w:r w:rsidRPr="00AB5AA5">
              <w:rPr>
                <w:lang w:eastAsia="en-US"/>
              </w:rPr>
              <w:t>Editorial update IE 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8547A" w14:textId="77777777" w:rsidR="00D4531E" w:rsidRPr="00AB5AA5" w:rsidRDefault="00D4531E" w:rsidP="007E50E8">
            <w:pPr>
              <w:pStyle w:val="TAL"/>
              <w:rPr>
                <w:lang w:eastAsia="en-US"/>
              </w:rPr>
            </w:pPr>
            <w:r w:rsidRPr="00AB5AA5">
              <w:rPr>
                <w:lang w:eastAsia="en-US"/>
              </w:rPr>
              <w:t>16.2.0</w:t>
            </w:r>
          </w:p>
        </w:tc>
      </w:tr>
      <w:tr w:rsidR="00D4531E" w:rsidRPr="00AB5AA5" w14:paraId="64B80DB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B648D29"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82646"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1371A" w14:textId="77777777" w:rsidR="00D4531E" w:rsidRPr="00AB5AA5" w:rsidRDefault="00D4531E" w:rsidP="007E50E8">
            <w:pPr>
              <w:pStyle w:val="TAL"/>
              <w:rPr>
                <w:lang w:eastAsia="en-US"/>
              </w:rPr>
            </w:pPr>
            <w:r w:rsidRPr="00AB5AA5">
              <w:rPr>
                <w:lang w:eastAsia="en-US"/>
              </w:rPr>
              <w:t>R5-197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BBB09" w14:textId="77777777" w:rsidR="00D4531E" w:rsidRPr="00AB5AA5" w:rsidRDefault="00D4531E" w:rsidP="007E50E8">
            <w:pPr>
              <w:pStyle w:val="TAL"/>
              <w:rPr>
                <w:lang w:eastAsia="en-US"/>
              </w:rPr>
            </w:pPr>
            <w:r w:rsidRPr="00AB5AA5">
              <w:rPr>
                <w:lang w:eastAsia="en-US"/>
              </w:rPr>
              <w:t>0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312E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58D81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670920" w14:textId="77777777" w:rsidR="00D4531E" w:rsidRPr="00AB5AA5" w:rsidRDefault="00D4531E" w:rsidP="007E50E8">
            <w:pPr>
              <w:pStyle w:val="TAL"/>
              <w:rPr>
                <w:lang w:eastAsia="en-US"/>
              </w:rPr>
            </w:pPr>
            <w:r w:rsidRPr="00AB5AA5">
              <w:rPr>
                <w:lang w:eastAsia="en-US"/>
              </w:rPr>
              <w:t>Editorial update IE PDSCH-TimeDomainResource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60CDC" w14:textId="77777777" w:rsidR="00D4531E" w:rsidRPr="00AB5AA5" w:rsidRDefault="00D4531E" w:rsidP="007E50E8">
            <w:pPr>
              <w:pStyle w:val="TAL"/>
              <w:rPr>
                <w:lang w:eastAsia="en-US"/>
              </w:rPr>
            </w:pPr>
            <w:r w:rsidRPr="00AB5AA5">
              <w:rPr>
                <w:lang w:eastAsia="en-US"/>
              </w:rPr>
              <w:t>16.2.0</w:t>
            </w:r>
          </w:p>
        </w:tc>
      </w:tr>
      <w:tr w:rsidR="00D4531E" w:rsidRPr="00AB5AA5" w14:paraId="66A6034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3F21ADE"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FD68C6"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61A1" w14:textId="77777777" w:rsidR="00D4531E" w:rsidRPr="00AB5AA5" w:rsidRDefault="00D4531E" w:rsidP="007E50E8">
            <w:pPr>
              <w:pStyle w:val="TAL"/>
              <w:rPr>
                <w:lang w:eastAsia="en-US"/>
              </w:rPr>
            </w:pPr>
            <w:r w:rsidRPr="00AB5AA5">
              <w:rPr>
                <w:lang w:eastAsia="en-US"/>
              </w:rPr>
              <w:t>R5-197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0DF8" w14:textId="77777777" w:rsidR="00D4531E" w:rsidRPr="00AB5AA5" w:rsidRDefault="00D4531E" w:rsidP="007E50E8">
            <w:pPr>
              <w:pStyle w:val="TAL"/>
              <w:rPr>
                <w:lang w:eastAsia="en-US"/>
              </w:rPr>
            </w:pPr>
            <w:r w:rsidRPr="00AB5AA5">
              <w:rPr>
                <w:lang w:eastAsia="en-US"/>
              </w:rPr>
              <w:t>0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BAA9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9BAE2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60064" w14:textId="77777777" w:rsidR="00D4531E" w:rsidRPr="00AB5AA5" w:rsidRDefault="00D4531E" w:rsidP="007E50E8">
            <w:pPr>
              <w:pStyle w:val="TAL"/>
              <w:rPr>
                <w:lang w:eastAsia="en-US"/>
              </w:rPr>
            </w:pPr>
            <w:r w:rsidRPr="00AB5AA5">
              <w:rPr>
                <w:lang w:eastAsia="en-US"/>
              </w:rPr>
              <w:t>Correction to IE ReportConfig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9C275" w14:textId="77777777" w:rsidR="00D4531E" w:rsidRPr="00AB5AA5" w:rsidRDefault="00D4531E" w:rsidP="007E50E8">
            <w:pPr>
              <w:pStyle w:val="TAL"/>
              <w:rPr>
                <w:lang w:eastAsia="en-US"/>
              </w:rPr>
            </w:pPr>
            <w:r w:rsidRPr="00AB5AA5">
              <w:rPr>
                <w:lang w:eastAsia="en-US"/>
              </w:rPr>
              <w:t>16.2.0</w:t>
            </w:r>
          </w:p>
        </w:tc>
      </w:tr>
      <w:tr w:rsidR="00D4531E" w:rsidRPr="00AB5AA5" w14:paraId="50F1AB9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9D9AA78"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D7CFB"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9CA6" w14:textId="77777777" w:rsidR="00D4531E" w:rsidRPr="00AB5AA5" w:rsidRDefault="00D4531E" w:rsidP="007E50E8">
            <w:pPr>
              <w:pStyle w:val="TAL"/>
              <w:rPr>
                <w:lang w:eastAsia="en-US"/>
              </w:rPr>
            </w:pPr>
            <w:r w:rsidRPr="00AB5AA5">
              <w:rPr>
                <w:lang w:eastAsia="en-US"/>
              </w:rPr>
              <w:t>R5-197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62B3" w14:textId="77777777" w:rsidR="00D4531E" w:rsidRPr="00AB5AA5" w:rsidRDefault="00D4531E" w:rsidP="007E50E8">
            <w:pPr>
              <w:pStyle w:val="TAL"/>
              <w:rPr>
                <w:lang w:eastAsia="en-US"/>
              </w:rPr>
            </w:pPr>
            <w:r w:rsidRPr="00AB5AA5">
              <w:rPr>
                <w:lang w:eastAsia="en-US"/>
              </w:rPr>
              <w:t>0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310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9809F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2B8FF" w14:textId="77777777" w:rsidR="00D4531E" w:rsidRPr="00AB5AA5" w:rsidRDefault="00D4531E" w:rsidP="007E50E8">
            <w:pPr>
              <w:pStyle w:val="TAL"/>
              <w:rPr>
                <w:lang w:eastAsia="en-US"/>
              </w:rPr>
            </w:pPr>
            <w:r w:rsidRPr="00AB5AA5">
              <w:rPr>
                <w:lang w:eastAsia="en-US"/>
              </w:rPr>
              <w:t>Editorial update IE Codeboo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FE2ED" w14:textId="77777777" w:rsidR="00D4531E" w:rsidRPr="00AB5AA5" w:rsidRDefault="00D4531E" w:rsidP="007E50E8">
            <w:pPr>
              <w:pStyle w:val="TAL"/>
              <w:rPr>
                <w:lang w:eastAsia="en-US"/>
              </w:rPr>
            </w:pPr>
            <w:r w:rsidRPr="00AB5AA5">
              <w:rPr>
                <w:lang w:eastAsia="en-US"/>
              </w:rPr>
              <w:t>16.2.0</w:t>
            </w:r>
          </w:p>
        </w:tc>
      </w:tr>
      <w:tr w:rsidR="00D4531E" w:rsidRPr="00AB5AA5" w14:paraId="7DAA8C5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4F8AC1"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E6FB"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EEFF" w14:textId="77777777" w:rsidR="00D4531E" w:rsidRPr="00AB5AA5" w:rsidRDefault="00D4531E" w:rsidP="007E50E8">
            <w:pPr>
              <w:pStyle w:val="TAL"/>
              <w:rPr>
                <w:lang w:eastAsia="en-US"/>
              </w:rPr>
            </w:pPr>
            <w:r w:rsidRPr="00AB5AA5">
              <w:rPr>
                <w:lang w:eastAsia="en-US"/>
              </w:rPr>
              <w:t>R5-197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6EE0" w14:textId="77777777" w:rsidR="00D4531E" w:rsidRPr="00AB5AA5" w:rsidRDefault="00D4531E" w:rsidP="007E50E8">
            <w:pPr>
              <w:pStyle w:val="TAL"/>
              <w:rPr>
                <w:lang w:eastAsia="en-US"/>
              </w:rPr>
            </w:pPr>
            <w:r w:rsidRPr="00AB5AA5">
              <w:rPr>
                <w:lang w:eastAsia="en-US"/>
              </w:rPr>
              <w:t>0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650B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63E91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27C42" w14:textId="77777777" w:rsidR="00D4531E" w:rsidRPr="00AB5AA5" w:rsidRDefault="00D4531E" w:rsidP="007E50E8">
            <w:pPr>
              <w:pStyle w:val="TAL"/>
              <w:rPr>
                <w:lang w:eastAsia="en-US"/>
              </w:rPr>
            </w:pPr>
            <w:r w:rsidRPr="00AB5AA5">
              <w:rPr>
                <w:lang w:eastAsia="en-US"/>
              </w:rPr>
              <w:t>Editorial update IE PD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5ECCE" w14:textId="77777777" w:rsidR="00D4531E" w:rsidRPr="00AB5AA5" w:rsidRDefault="00D4531E" w:rsidP="007E50E8">
            <w:pPr>
              <w:pStyle w:val="TAL"/>
              <w:rPr>
                <w:lang w:eastAsia="en-US"/>
              </w:rPr>
            </w:pPr>
            <w:r w:rsidRPr="00AB5AA5">
              <w:rPr>
                <w:lang w:eastAsia="en-US"/>
              </w:rPr>
              <w:t>16.2.0</w:t>
            </w:r>
          </w:p>
        </w:tc>
      </w:tr>
      <w:tr w:rsidR="00D4531E" w:rsidRPr="00AB5AA5" w14:paraId="24F6917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D739A8"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B974E"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86ACB" w14:textId="77777777" w:rsidR="00D4531E" w:rsidRPr="00AB5AA5" w:rsidRDefault="00D4531E" w:rsidP="007E50E8">
            <w:pPr>
              <w:pStyle w:val="TAL"/>
              <w:rPr>
                <w:lang w:eastAsia="en-US"/>
              </w:rPr>
            </w:pPr>
            <w:r w:rsidRPr="00AB5AA5">
              <w:rPr>
                <w:lang w:eastAsia="en-US"/>
              </w:rPr>
              <w:t>R5-197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5D751" w14:textId="77777777" w:rsidR="00D4531E" w:rsidRPr="00AB5AA5" w:rsidRDefault="00D4531E" w:rsidP="007E50E8">
            <w:pPr>
              <w:pStyle w:val="TAL"/>
              <w:rPr>
                <w:lang w:eastAsia="en-US"/>
              </w:rPr>
            </w:pPr>
            <w:r w:rsidRPr="00AB5AA5">
              <w:rPr>
                <w:lang w:eastAsia="en-US"/>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23C0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04DCA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931C1E" w14:textId="77777777" w:rsidR="00D4531E" w:rsidRPr="00AB5AA5" w:rsidRDefault="00D4531E" w:rsidP="007E50E8">
            <w:pPr>
              <w:pStyle w:val="TAL"/>
              <w:rPr>
                <w:lang w:eastAsia="en-US"/>
              </w:rPr>
            </w:pPr>
            <w:r w:rsidRPr="00AB5AA5">
              <w:rPr>
                <w:lang w:eastAsia="en-US"/>
              </w:rPr>
              <w:t>Update of Annex C on calculation of test frequencies and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A511C" w14:textId="77777777" w:rsidR="00D4531E" w:rsidRPr="00AB5AA5" w:rsidRDefault="00D4531E" w:rsidP="007E50E8">
            <w:pPr>
              <w:pStyle w:val="TAL"/>
              <w:rPr>
                <w:lang w:eastAsia="en-US"/>
              </w:rPr>
            </w:pPr>
            <w:r w:rsidRPr="00AB5AA5">
              <w:rPr>
                <w:lang w:eastAsia="en-US"/>
              </w:rPr>
              <w:t>16.2.0</w:t>
            </w:r>
          </w:p>
        </w:tc>
      </w:tr>
      <w:tr w:rsidR="00D4531E" w:rsidRPr="00AB5AA5" w14:paraId="5C98961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2364F9B"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989F97"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F12C3" w14:textId="77777777" w:rsidR="00D4531E" w:rsidRPr="00AB5AA5" w:rsidRDefault="00D4531E" w:rsidP="007E50E8">
            <w:pPr>
              <w:pStyle w:val="TAL"/>
              <w:rPr>
                <w:lang w:eastAsia="en-US"/>
              </w:rPr>
            </w:pPr>
            <w:r w:rsidRPr="00AB5AA5">
              <w:rPr>
                <w:lang w:eastAsia="en-US"/>
              </w:rPr>
              <w:t>R5-197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9170" w14:textId="77777777" w:rsidR="00D4531E" w:rsidRPr="00AB5AA5" w:rsidRDefault="00D4531E" w:rsidP="007E50E8">
            <w:pPr>
              <w:pStyle w:val="TAL"/>
              <w:rPr>
                <w:lang w:eastAsia="en-US"/>
              </w:rPr>
            </w:pPr>
            <w:r w:rsidRPr="00AB5AA5">
              <w:rPr>
                <w:lang w:eastAsia="en-US"/>
              </w:rPr>
              <w:t>0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B644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32FBE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F63C96" w14:textId="77777777" w:rsidR="00D4531E" w:rsidRPr="00AB5AA5" w:rsidRDefault="00D4531E" w:rsidP="007E50E8">
            <w:pPr>
              <w:pStyle w:val="TAL"/>
              <w:rPr>
                <w:lang w:eastAsia="en-US"/>
              </w:rPr>
            </w:pPr>
            <w:r w:rsidRPr="00AB5AA5">
              <w:rPr>
                <w:lang w:eastAsia="en-US"/>
              </w:rPr>
              <w:t>Correction of test frequency parameters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F0968" w14:textId="77777777" w:rsidR="00D4531E" w:rsidRPr="00AB5AA5" w:rsidRDefault="00D4531E" w:rsidP="007E50E8">
            <w:pPr>
              <w:pStyle w:val="TAL"/>
              <w:rPr>
                <w:lang w:eastAsia="en-US"/>
              </w:rPr>
            </w:pPr>
            <w:r w:rsidRPr="00AB5AA5">
              <w:rPr>
                <w:lang w:eastAsia="en-US"/>
              </w:rPr>
              <w:t>16.2.0</w:t>
            </w:r>
          </w:p>
        </w:tc>
      </w:tr>
      <w:tr w:rsidR="00D4531E" w:rsidRPr="00AB5AA5" w14:paraId="31DC290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4C41E11"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26737"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782F" w14:textId="77777777" w:rsidR="00D4531E" w:rsidRPr="00AB5AA5" w:rsidRDefault="00D4531E" w:rsidP="007E50E8">
            <w:pPr>
              <w:pStyle w:val="TAL"/>
              <w:rPr>
                <w:lang w:eastAsia="en-US"/>
              </w:rPr>
            </w:pPr>
            <w:r w:rsidRPr="00AB5AA5">
              <w:rPr>
                <w:lang w:eastAsia="en-US"/>
              </w:rPr>
              <w:t>R5-1979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55653" w14:textId="77777777" w:rsidR="00D4531E" w:rsidRPr="00AB5AA5" w:rsidRDefault="00D4531E" w:rsidP="007E50E8">
            <w:pPr>
              <w:pStyle w:val="TAL"/>
              <w:rPr>
                <w:lang w:eastAsia="en-US"/>
              </w:rPr>
            </w:pPr>
            <w:r w:rsidRPr="00AB5AA5">
              <w:rPr>
                <w:lang w:eastAsia="en-US"/>
              </w:rPr>
              <w:t>0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914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1B5CF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CB039F" w14:textId="77777777" w:rsidR="00D4531E" w:rsidRPr="00AB5AA5" w:rsidRDefault="00D4531E" w:rsidP="007E50E8">
            <w:pPr>
              <w:pStyle w:val="TAL"/>
              <w:rPr>
                <w:lang w:eastAsia="en-US"/>
              </w:rPr>
            </w:pPr>
            <w:r w:rsidRPr="00AB5AA5">
              <w:rPr>
                <w:lang w:eastAsia="en-US"/>
              </w:rPr>
              <w:t>Correction of test frequency parameters for NR band n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69698" w14:textId="77777777" w:rsidR="00D4531E" w:rsidRPr="00AB5AA5" w:rsidRDefault="00D4531E" w:rsidP="007E50E8">
            <w:pPr>
              <w:pStyle w:val="TAL"/>
              <w:rPr>
                <w:lang w:eastAsia="en-US"/>
              </w:rPr>
            </w:pPr>
            <w:r w:rsidRPr="00AB5AA5">
              <w:rPr>
                <w:lang w:eastAsia="en-US"/>
              </w:rPr>
              <w:t>16.2.0</w:t>
            </w:r>
          </w:p>
        </w:tc>
      </w:tr>
      <w:tr w:rsidR="00D4531E" w:rsidRPr="00AB5AA5" w14:paraId="0988362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1EB9EC"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CF7E68"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1364C" w14:textId="77777777" w:rsidR="00D4531E" w:rsidRPr="00AB5AA5" w:rsidRDefault="00D4531E" w:rsidP="007E50E8">
            <w:pPr>
              <w:pStyle w:val="TAL"/>
              <w:rPr>
                <w:lang w:eastAsia="en-US"/>
              </w:rPr>
            </w:pPr>
            <w:r w:rsidRPr="00AB5AA5">
              <w:rPr>
                <w:lang w:eastAsia="en-US"/>
              </w:rPr>
              <w:t>R5-197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CC546" w14:textId="77777777" w:rsidR="00D4531E" w:rsidRPr="00AB5AA5" w:rsidRDefault="00D4531E" w:rsidP="007E50E8">
            <w:pPr>
              <w:pStyle w:val="TAL"/>
              <w:rPr>
                <w:lang w:eastAsia="en-US"/>
              </w:rPr>
            </w:pPr>
            <w:r w:rsidRPr="00AB5AA5">
              <w:rPr>
                <w:lang w:eastAsia="en-US"/>
              </w:rPr>
              <w:t>0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C2B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EC3518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BA0D3" w14:textId="77777777" w:rsidR="00D4531E" w:rsidRPr="00AB5AA5" w:rsidRDefault="00D4531E" w:rsidP="007E50E8">
            <w:pPr>
              <w:pStyle w:val="TAL"/>
              <w:rPr>
                <w:lang w:eastAsia="en-US"/>
              </w:rPr>
            </w:pPr>
            <w:r w:rsidRPr="00AB5AA5">
              <w:rPr>
                <w:lang w:eastAsia="en-US"/>
              </w:rPr>
              <w:t>Correction of test frequency parameters for NR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5B75D" w14:textId="77777777" w:rsidR="00D4531E" w:rsidRPr="00AB5AA5" w:rsidRDefault="00D4531E" w:rsidP="007E50E8">
            <w:pPr>
              <w:pStyle w:val="TAL"/>
              <w:rPr>
                <w:lang w:eastAsia="en-US"/>
              </w:rPr>
            </w:pPr>
            <w:r w:rsidRPr="00AB5AA5">
              <w:rPr>
                <w:lang w:eastAsia="en-US"/>
              </w:rPr>
              <w:t>16.2.0</w:t>
            </w:r>
          </w:p>
        </w:tc>
      </w:tr>
      <w:tr w:rsidR="00D4531E" w:rsidRPr="00AB5AA5" w14:paraId="4091AF0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992B8C2"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C6B99A"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1B98" w14:textId="77777777" w:rsidR="00D4531E" w:rsidRPr="00AB5AA5" w:rsidRDefault="00D4531E" w:rsidP="007E50E8">
            <w:pPr>
              <w:pStyle w:val="TAL"/>
              <w:rPr>
                <w:lang w:eastAsia="en-US"/>
              </w:rPr>
            </w:pPr>
            <w:r w:rsidRPr="00AB5AA5">
              <w:rPr>
                <w:lang w:eastAsia="en-US"/>
              </w:rPr>
              <w:t>R5-1979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71C" w14:textId="77777777" w:rsidR="00D4531E" w:rsidRPr="00AB5AA5" w:rsidRDefault="00D4531E" w:rsidP="007E50E8">
            <w:pPr>
              <w:pStyle w:val="TAL"/>
              <w:rPr>
                <w:lang w:eastAsia="en-US"/>
              </w:rPr>
            </w:pPr>
            <w:r w:rsidRPr="00AB5AA5">
              <w:rPr>
                <w:lang w:eastAsia="en-US"/>
              </w:rPr>
              <w:t>0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08C2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5EDE1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79D060" w14:textId="77777777" w:rsidR="00D4531E" w:rsidRPr="00AB5AA5" w:rsidRDefault="00D4531E" w:rsidP="007E50E8">
            <w:pPr>
              <w:pStyle w:val="TAL"/>
              <w:rPr>
                <w:lang w:eastAsia="en-US"/>
              </w:rPr>
            </w:pPr>
            <w:r w:rsidRPr="00AB5AA5">
              <w:rPr>
                <w:lang w:eastAsia="en-US"/>
              </w:rPr>
              <w:t>Correction of test frequency parameters for NR band n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BAE12" w14:textId="77777777" w:rsidR="00D4531E" w:rsidRPr="00AB5AA5" w:rsidRDefault="00D4531E" w:rsidP="007E50E8">
            <w:pPr>
              <w:pStyle w:val="TAL"/>
              <w:rPr>
                <w:lang w:eastAsia="en-US"/>
              </w:rPr>
            </w:pPr>
            <w:r w:rsidRPr="00AB5AA5">
              <w:rPr>
                <w:lang w:eastAsia="en-US"/>
              </w:rPr>
              <w:t>16.2.0</w:t>
            </w:r>
          </w:p>
        </w:tc>
      </w:tr>
      <w:tr w:rsidR="00D4531E" w:rsidRPr="00AB5AA5" w14:paraId="582DCA1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F53647"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30103E"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FB2E" w14:textId="77777777" w:rsidR="00D4531E" w:rsidRPr="00AB5AA5" w:rsidRDefault="00D4531E" w:rsidP="007E50E8">
            <w:pPr>
              <w:pStyle w:val="TAL"/>
              <w:rPr>
                <w:lang w:eastAsia="en-US"/>
              </w:rPr>
            </w:pPr>
            <w:r w:rsidRPr="00AB5AA5">
              <w:rPr>
                <w:lang w:eastAsia="en-US"/>
              </w:rPr>
              <w:t>R5-197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F9D6" w14:textId="77777777" w:rsidR="00D4531E" w:rsidRPr="00AB5AA5" w:rsidRDefault="00D4531E" w:rsidP="007E50E8">
            <w:pPr>
              <w:pStyle w:val="TAL"/>
              <w:rPr>
                <w:lang w:eastAsia="en-US"/>
              </w:rPr>
            </w:pPr>
            <w:r w:rsidRPr="00AB5AA5">
              <w:rPr>
                <w:lang w:eastAsia="en-US"/>
              </w:rPr>
              <w:t>0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076A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05FFA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2D68AF" w14:textId="77777777" w:rsidR="00D4531E" w:rsidRPr="00AB5AA5" w:rsidRDefault="00D4531E" w:rsidP="007E50E8">
            <w:pPr>
              <w:pStyle w:val="TAL"/>
              <w:rPr>
                <w:lang w:eastAsia="en-US"/>
              </w:rPr>
            </w:pPr>
            <w:r w:rsidRPr="00AB5AA5">
              <w:rPr>
                <w:lang w:eastAsia="en-US"/>
              </w:rPr>
              <w:t>Correction of test frequency parameters for NR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5D233" w14:textId="77777777" w:rsidR="00D4531E" w:rsidRPr="00AB5AA5" w:rsidRDefault="00D4531E" w:rsidP="007E50E8">
            <w:pPr>
              <w:pStyle w:val="TAL"/>
              <w:rPr>
                <w:lang w:eastAsia="en-US"/>
              </w:rPr>
            </w:pPr>
            <w:r w:rsidRPr="00AB5AA5">
              <w:rPr>
                <w:lang w:eastAsia="en-US"/>
              </w:rPr>
              <w:t>16.2.0</w:t>
            </w:r>
          </w:p>
        </w:tc>
      </w:tr>
      <w:tr w:rsidR="00D4531E" w:rsidRPr="00AB5AA5" w14:paraId="74BA598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FAEACD8"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9C82B"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CA1A" w14:textId="77777777" w:rsidR="00D4531E" w:rsidRPr="00AB5AA5" w:rsidRDefault="00D4531E" w:rsidP="007E50E8">
            <w:pPr>
              <w:pStyle w:val="TAL"/>
              <w:rPr>
                <w:lang w:eastAsia="en-US"/>
              </w:rPr>
            </w:pPr>
            <w:r w:rsidRPr="00AB5AA5">
              <w:rPr>
                <w:lang w:eastAsia="en-US"/>
              </w:rPr>
              <w:t>R5-1979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60EEE" w14:textId="77777777" w:rsidR="00D4531E" w:rsidRPr="00AB5AA5" w:rsidRDefault="00D4531E" w:rsidP="007E50E8">
            <w:pPr>
              <w:pStyle w:val="TAL"/>
              <w:rPr>
                <w:lang w:eastAsia="en-US"/>
              </w:rPr>
            </w:pPr>
            <w:r w:rsidRPr="00AB5AA5">
              <w:rPr>
                <w:lang w:eastAsia="en-US"/>
              </w:rPr>
              <w:t>0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77EE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CB3CF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EF2859" w14:textId="77777777" w:rsidR="00D4531E" w:rsidRPr="00AB5AA5" w:rsidRDefault="00D4531E" w:rsidP="007E50E8">
            <w:pPr>
              <w:pStyle w:val="TAL"/>
              <w:rPr>
                <w:lang w:eastAsia="en-US"/>
              </w:rPr>
            </w:pPr>
            <w:r w:rsidRPr="00AB5AA5">
              <w:rPr>
                <w:lang w:eastAsia="en-US"/>
              </w:rPr>
              <w:t>Correction of test frequency parameters for NR band n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BBCE4" w14:textId="77777777" w:rsidR="00D4531E" w:rsidRPr="00AB5AA5" w:rsidRDefault="00D4531E" w:rsidP="007E50E8">
            <w:pPr>
              <w:pStyle w:val="TAL"/>
              <w:rPr>
                <w:lang w:eastAsia="en-US"/>
              </w:rPr>
            </w:pPr>
            <w:r w:rsidRPr="00AB5AA5">
              <w:rPr>
                <w:lang w:eastAsia="en-US"/>
              </w:rPr>
              <w:t>16.2.0</w:t>
            </w:r>
          </w:p>
        </w:tc>
      </w:tr>
      <w:tr w:rsidR="00D4531E" w:rsidRPr="00AB5AA5" w14:paraId="5EE6804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08B289"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5F13B"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5EDE" w14:textId="77777777" w:rsidR="00D4531E" w:rsidRPr="00AB5AA5" w:rsidRDefault="00D4531E" w:rsidP="007E50E8">
            <w:pPr>
              <w:pStyle w:val="TAL"/>
              <w:rPr>
                <w:lang w:eastAsia="en-US"/>
              </w:rPr>
            </w:pPr>
            <w:r w:rsidRPr="00AB5AA5">
              <w:rPr>
                <w:lang w:eastAsia="en-US"/>
              </w:rPr>
              <w:t>R5-1979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3CD8" w14:textId="77777777" w:rsidR="00D4531E" w:rsidRPr="00AB5AA5" w:rsidRDefault="00D4531E" w:rsidP="007E50E8">
            <w:pPr>
              <w:pStyle w:val="TAL"/>
              <w:rPr>
                <w:lang w:eastAsia="en-US"/>
              </w:rPr>
            </w:pPr>
            <w:r w:rsidRPr="00AB5AA5">
              <w:rPr>
                <w:lang w:eastAsia="en-US"/>
              </w:rPr>
              <w:t>0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30E4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F76B2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7455C" w14:textId="77777777" w:rsidR="00D4531E" w:rsidRPr="00AB5AA5" w:rsidRDefault="00D4531E" w:rsidP="007E50E8">
            <w:pPr>
              <w:pStyle w:val="TAL"/>
              <w:rPr>
                <w:lang w:eastAsia="en-US"/>
              </w:rPr>
            </w:pPr>
            <w:r w:rsidRPr="00AB5AA5">
              <w:rPr>
                <w:lang w:eastAsia="en-US"/>
              </w:rPr>
              <w:t>Correction of test frequency parameters for NR band n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CB41D" w14:textId="77777777" w:rsidR="00D4531E" w:rsidRPr="00AB5AA5" w:rsidRDefault="00D4531E" w:rsidP="007E50E8">
            <w:pPr>
              <w:pStyle w:val="TAL"/>
              <w:rPr>
                <w:lang w:eastAsia="en-US"/>
              </w:rPr>
            </w:pPr>
            <w:r w:rsidRPr="00AB5AA5">
              <w:rPr>
                <w:lang w:eastAsia="en-US"/>
              </w:rPr>
              <w:t>16.2.0</w:t>
            </w:r>
          </w:p>
        </w:tc>
      </w:tr>
      <w:tr w:rsidR="00D4531E" w:rsidRPr="00AB5AA5" w14:paraId="39D6214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D3B8B3"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617882"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8BFA8" w14:textId="77777777" w:rsidR="00D4531E" w:rsidRPr="00AB5AA5" w:rsidRDefault="00D4531E" w:rsidP="007E50E8">
            <w:pPr>
              <w:pStyle w:val="TAL"/>
              <w:rPr>
                <w:lang w:eastAsia="en-US"/>
              </w:rPr>
            </w:pPr>
            <w:r w:rsidRPr="00AB5AA5">
              <w:rPr>
                <w:lang w:eastAsia="en-US"/>
              </w:rPr>
              <w:t>R5-197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8538" w14:textId="77777777" w:rsidR="00D4531E" w:rsidRPr="00AB5AA5" w:rsidRDefault="00D4531E" w:rsidP="007E50E8">
            <w:pPr>
              <w:pStyle w:val="TAL"/>
              <w:rPr>
                <w:lang w:eastAsia="en-US"/>
              </w:rPr>
            </w:pPr>
            <w:r w:rsidRPr="00AB5AA5">
              <w:rPr>
                <w:lang w:eastAsia="en-US"/>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927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7C4A0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1DEF7" w14:textId="77777777" w:rsidR="00D4531E" w:rsidRPr="00AB5AA5" w:rsidRDefault="00D4531E" w:rsidP="007E50E8">
            <w:pPr>
              <w:pStyle w:val="TAL"/>
              <w:rPr>
                <w:lang w:eastAsia="en-US"/>
              </w:rPr>
            </w:pPr>
            <w:r w:rsidRPr="00AB5AA5">
              <w:rPr>
                <w:lang w:eastAsia="en-US"/>
              </w:rPr>
              <w:t>Correction of test frequency parameters for NR band n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38872" w14:textId="77777777" w:rsidR="00D4531E" w:rsidRPr="00AB5AA5" w:rsidRDefault="00D4531E" w:rsidP="007E50E8">
            <w:pPr>
              <w:pStyle w:val="TAL"/>
              <w:rPr>
                <w:lang w:eastAsia="en-US"/>
              </w:rPr>
            </w:pPr>
            <w:r w:rsidRPr="00AB5AA5">
              <w:rPr>
                <w:lang w:eastAsia="en-US"/>
              </w:rPr>
              <w:t>16.2.0</w:t>
            </w:r>
          </w:p>
        </w:tc>
      </w:tr>
      <w:tr w:rsidR="00D4531E" w:rsidRPr="00AB5AA5" w14:paraId="38F98C3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C88766"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F4905"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10D0D" w14:textId="77777777" w:rsidR="00D4531E" w:rsidRPr="00AB5AA5" w:rsidRDefault="00D4531E" w:rsidP="007E50E8">
            <w:pPr>
              <w:pStyle w:val="TAL"/>
              <w:rPr>
                <w:lang w:eastAsia="en-US"/>
              </w:rPr>
            </w:pPr>
            <w:r w:rsidRPr="00AB5AA5">
              <w:rPr>
                <w:lang w:eastAsia="en-US"/>
              </w:rPr>
              <w:t>R5-1979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E6318" w14:textId="77777777" w:rsidR="00D4531E" w:rsidRPr="00AB5AA5" w:rsidRDefault="00D4531E" w:rsidP="007E50E8">
            <w:pPr>
              <w:pStyle w:val="TAL"/>
              <w:rPr>
                <w:lang w:eastAsia="en-US"/>
              </w:rPr>
            </w:pPr>
            <w:r w:rsidRPr="00AB5AA5">
              <w:rPr>
                <w:lang w:eastAsia="en-US"/>
              </w:rPr>
              <w:t>0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C727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7B0753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8E3A36" w14:textId="77777777" w:rsidR="00D4531E" w:rsidRPr="00AB5AA5" w:rsidRDefault="00D4531E" w:rsidP="007E50E8">
            <w:pPr>
              <w:pStyle w:val="TAL"/>
              <w:rPr>
                <w:lang w:eastAsia="en-US"/>
              </w:rPr>
            </w:pPr>
            <w:r w:rsidRPr="00AB5AA5">
              <w:rPr>
                <w:lang w:eastAsia="en-US"/>
              </w:rPr>
              <w:t>Correction of test frequency parameters for NR band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C2B65" w14:textId="77777777" w:rsidR="00D4531E" w:rsidRPr="00AB5AA5" w:rsidRDefault="00D4531E" w:rsidP="007E50E8">
            <w:pPr>
              <w:pStyle w:val="TAL"/>
              <w:rPr>
                <w:lang w:eastAsia="en-US"/>
              </w:rPr>
            </w:pPr>
            <w:r w:rsidRPr="00AB5AA5">
              <w:rPr>
                <w:lang w:eastAsia="en-US"/>
              </w:rPr>
              <w:t>16.2.0</w:t>
            </w:r>
          </w:p>
        </w:tc>
      </w:tr>
      <w:tr w:rsidR="00D4531E" w:rsidRPr="00AB5AA5" w14:paraId="2C4F7EF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8861C76"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FEB0F6"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79BE4" w14:textId="77777777" w:rsidR="00D4531E" w:rsidRPr="00AB5AA5" w:rsidRDefault="00D4531E" w:rsidP="007E50E8">
            <w:pPr>
              <w:pStyle w:val="TAL"/>
              <w:rPr>
                <w:lang w:eastAsia="en-US"/>
              </w:rPr>
            </w:pPr>
            <w:r w:rsidRPr="00AB5AA5">
              <w:rPr>
                <w:lang w:eastAsia="en-US"/>
              </w:rPr>
              <w:t>R5-197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6174" w14:textId="77777777" w:rsidR="00D4531E" w:rsidRPr="00AB5AA5" w:rsidRDefault="00D4531E" w:rsidP="007E50E8">
            <w:pPr>
              <w:pStyle w:val="TAL"/>
              <w:rPr>
                <w:lang w:eastAsia="en-US"/>
              </w:rPr>
            </w:pPr>
            <w:r w:rsidRPr="00AB5AA5">
              <w:rPr>
                <w:lang w:eastAsia="en-US"/>
              </w:rPr>
              <w:t>0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80F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B0990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B1B53" w14:textId="77777777" w:rsidR="00D4531E" w:rsidRPr="00AB5AA5" w:rsidRDefault="00D4531E" w:rsidP="007E50E8">
            <w:pPr>
              <w:pStyle w:val="TAL"/>
              <w:rPr>
                <w:lang w:eastAsia="en-US"/>
              </w:rPr>
            </w:pPr>
            <w:r w:rsidRPr="00AB5AA5">
              <w:rPr>
                <w:lang w:eastAsia="en-US"/>
              </w:rPr>
              <w:t>Correction of test frequency parameters for N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41611" w14:textId="77777777" w:rsidR="00D4531E" w:rsidRPr="00AB5AA5" w:rsidRDefault="00D4531E" w:rsidP="007E50E8">
            <w:pPr>
              <w:pStyle w:val="TAL"/>
              <w:rPr>
                <w:lang w:eastAsia="en-US"/>
              </w:rPr>
            </w:pPr>
            <w:r w:rsidRPr="00AB5AA5">
              <w:rPr>
                <w:lang w:eastAsia="en-US"/>
              </w:rPr>
              <w:t>16.2.0</w:t>
            </w:r>
          </w:p>
        </w:tc>
      </w:tr>
      <w:tr w:rsidR="00D4531E" w:rsidRPr="00AB5AA5" w14:paraId="26A43F1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C790A6"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04D087"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8290" w14:textId="77777777" w:rsidR="00D4531E" w:rsidRPr="00AB5AA5" w:rsidRDefault="00D4531E" w:rsidP="007E50E8">
            <w:pPr>
              <w:pStyle w:val="TAL"/>
              <w:rPr>
                <w:lang w:eastAsia="en-US"/>
              </w:rPr>
            </w:pPr>
            <w:r w:rsidRPr="00AB5AA5">
              <w:rPr>
                <w:lang w:eastAsia="en-US"/>
              </w:rPr>
              <w:t>R5-1979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DCA80" w14:textId="77777777" w:rsidR="00D4531E" w:rsidRPr="00AB5AA5" w:rsidRDefault="00D4531E" w:rsidP="007E50E8">
            <w:pPr>
              <w:pStyle w:val="TAL"/>
              <w:rPr>
                <w:lang w:eastAsia="en-US"/>
              </w:rPr>
            </w:pPr>
            <w:r w:rsidRPr="00AB5AA5">
              <w:rPr>
                <w:lang w:eastAsia="en-US"/>
              </w:rPr>
              <w:t>0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E8F9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46FD0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64D9D7" w14:textId="77777777" w:rsidR="00D4531E" w:rsidRPr="00AB5AA5" w:rsidRDefault="00D4531E" w:rsidP="007E50E8">
            <w:pPr>
              <w:pStyle w:val="TAL"/>
              <w:rPr>
                <w:lang w:eastAsia="en-US"/>
              </w:rPr>
            </w:pPr>
            <w:r w:rsidRPr="00AB5AA5">
              <w:rPr>
                <w:lang w:eastAsia="en-US"/>
              </w:rPr>
              <w:t>Correction of test frequency parameters for N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5FC13" w14:textId="77777777" w:rsidR="00D4531E" w:rsidRPr="00AB5AA5" w:rsidRDefault="00D4531E" w:rsidP="007E50E8">
            <w:pPr>
              <w:pStyle w:val="TAL"/>
              <w:rPr>
                <w:lang w:eastAsia="en-US"/>
              </w:rPr>
            </w:pPr>
            <w:r w:rsidRPr="00AB5AA5">
              <w:rPr>
                <w:lang w:eastAsia="en-US"/>
              </w:rPr>
              <w:t>16.2.0</w:t>
            </w:r>
          </w:p>
        </w:tc>
      </w:tr>
      <w:tr w:rsidR="00D4531E" w:rsidRPr="00AB5AA5" w14:paraId="5386C5D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16300D"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3E2782"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E7654" w14:textId="77777777" w:rsidR="00D4531E" w:rsidRPr="00AB5AA5" w:rsidRDefault="00D4531E" w:rsidP="007E50E8">
            <w:pPr>
              <w:pStyle w:val="TAL"/>
              <w:rPr>
                <w:lang w:eastAsia="en-US"/>
              </w:rPr>
            </w:pPr>
            <w:r w:rsidRPr="00AB5AA5">
              <w:rPr>
                <w:lang w:eastAsia="en-US"/>
              </w:rPr>
              <w:t>R5-1979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2EA8" w14:textId="77777777" w:rsidR="00D4531E" w:rsidRPr="00AB5AA5" w:rsidRDefault="00D4531E" w:rsidP="007E50E8">
            <w:pPr>
              <w:pStyle w:val="TAL"/>
              <w:rPr>
                <w:lang w:eastAsia="en-US"/>
              </w:rPr>
            </w:pPr>
            <w:r w:rsidRPr="00AB5AA5">
              <w:rPr>
                <w:lang w:eastAsia="en-US"/>
              </w:rPr>
              <w:t>0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0E17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CF5499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14559B" w14:textId="77777777" w:rsidR="00D4531E" w:rsidRPr="00AB5AA5" w:rsidRDefault="00D4531E" w:rsidP="007E50E8">
            <w:pPr>
              <w:pStyle w:val="TAL"/>
              <w:rPr>
                <w:lang w:eastAsia="en-US"/>
              </w:rPr>
            </w:pPr>
            <w:r w:rsidRPr="00AB5AA5">
              <w:rPr>
                <w:lang w:eastAsia="en-US"/>
              </w:rPr>
              <w:t>Correction of test frequency parameters for N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506E8" w14:textId="77777777" w:rsidR="00D4531E" w:rsidRPr="00AB5AA5" w:rsidRDefault="00D4531E" w:rsidP="007E50E8">
            <w:pPr>
              <w:pStyle w:val="TAL"/>
              <w:rPr>
                <w:lang w:eastAsia="en-US"/>
              </w:rPr>
            </w:pPr>
            <w:r w:rsidRPr="00AB5AA5">
              <w:rPr>
                <w:lang w:eastAsia="en-US"/>
              </w:rPr>
              <w:t>16.2.0</w:t>
            </w:r>
          </w:p>
        </w:tc>
      </w:tr>
      <w:tr w:rsidR="00D4531E" w:rsidRPr="00AB5AA5" w14:paraId="5739E3D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601DCB"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3F566"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1F3F" w14:textId="77777777" w:rsidR="00D4531E" w:rsidRPr="00AB5AA5" w:rsidRDefault="00D4531E" w:rsidP="007E50E8">
            <w:pPr>
              <w:pStyle w:val="TAL"/>
              <w:rPr>
                <w:lang w:eastAsia="en-US"/>
              </w:rPr>
            </w:pPr>
            <w:r w:rsidRPr="00AB5AA5">
              <w:rPr>
                <w:lang w:eastAsia="en-US"/>
              </w:rPr>
              <w:t>R5-1979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A1E1" w14:textId="77777777" w:rsidR="00D4531E" w:rsidRPr="00AB5AA5" w:rsidRDefault="00D4531E" w:rsidP="007E50E8">
            <w:pPr>
              <w:pStyle w:val="TAL"/>
              <w:rPr>
                <w:lang w:eastAsia="en-US"/>
              </w:rPr>
            </w:pPr>
            <w:r w:rsidRPr="00AB5AA5">
              <w:rPr>
                <w:lang w:eastAsia="en-US"/>
              </w:rPr>
              <w:t>0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277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6E6A8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896ED" w14:textId="77777777" w:rsidR="00D4531E" w:rsidRPr="00AB5AA5" w:rsidRDefault="00D4531E" w:rsidP="007E50E8">
            <w:pPr>
              <w:pStyle w:val="TAL"/>
              <w:rPr>
                <w:lang w:eastAsia="en-US"/>
              </w:rPr>
            </w:pPr>
            <w:r w:rsidRPr="00AB5AA5">
              <w:rPr>
                <w:lang w:eastAsia="en-US"/>
              </w:rPr>
              <w:t>Correction of test frequency parameters for N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2E78D" w14:textId="77777777" w:rsidR="00D4531E" w:rsidRPr="00AB5AA5" w:rsidRDefault="00D4531E" w:rsidP="007E50E8">
            <w:pPr>
              <w:pStyle w:val="TAL"/>
              <w:rPr>
                <w:lang w:eastAsia="en-US"/>
              </w:rPr>
            </w:pPr>
            <w:r w:rsidRPr="00AB5AA5">
              <w:rPr>
                <w:lang w:eastAsia="en-US"/>
              </w:rPr>
              <w:t>16.2.0</w:t>
            </w:r>
          </w:p>
        </w:tc>
      </w:tr>
      <w:tr w:rsidR="00D4531E" w:rsidRPr="00AB5AA5" w14:paraId="70EB343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E5895D"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D396B8"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D3D4" w14:textId="77777777" w:rsidR="00D4531E" w:rsidRPr="00AB5AA5" w:rsidRDefault="00D4531E" w:rsidP="007E50E8">
            <w:pPr>
              <w:pStyle w:val="TAL"/>
              <w:rPr>
                <w:lang w:eastAsia="en-US"/>
              </w:rPr>
            </w:pPr>
            <w:r w:rsidRPr="00AB5AA5">
              <w:rPr>
                <w:lang w:eastAsia="en-US"/>
              </w:rPr>
              <w:t>R5-197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054B1" w14:textId="77777777" w:rsidR="00D4531E" w:rsidRPr="00AB5AA5" w:rsidRDefault="00D4531E" w:rsidP="007E50E8">
            <w:pPr>
              <w:pStyle w:val="TAL"/>
              <w:rPr>
                <w:lang w:eastAsia="en-US"/>
              </w:rPr>
            </w:pPr>
            <w:r w:rsidRPr="00AB5AA5">
              <w:rPr>
                <w:lang w:eastAsia="en-US"/>
              </w:rPr>
              <w:t>0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DAA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48FB2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8B907" w14:textId="77777777" w:rsidR="00D4531E" w:rsidRPr="00AB5AA5" w:rsidRDefault="00D4531E" w:rsidP="007E50E8">
            <w:pPr>
              <w:pStyle w:val="TAL"/>
              <w:rPr>
                <w:lang w:eastAsia="en-US"/>
              </w:rPr>
            </w:pPr>
            <w:r w:rsidRPr="00AB5AA5">
              <w:rPr>
                <w:lang w:eastAsia="en-US"/>
              </w:rPr>
              <w:t>Correction of test frequency parameters for NR band n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F068E" w14:textId="77777777" w:rsidR="00D4531E" w:rsidRPr="00AB5AA5" w:rsidRDefault="00D4531E" w:rsidP="007E50E8">
            <w:pPr>
              <w:pStyle w:val="TAL"/>
              <w:rPr>
                <w:lang w:eastAsia="en-US"/>
              </w:rPr>
            </w:pPr>
            <w:r w:rsidRPr="00AB5AA5">
              <w:rPr>
                <w:lang w:eastAsia="en-US"/>
              </w:rPr>
              <w:t>16.2.0</w:t>
            </w:r>
          </w:p>
        </w:tc>
      </w:tr>
      <w:tr w:rsidR="00D4531E" w:rsidRPr="00AB5AA5" w14:paraId="3B00A84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3F6938"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3C38"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716FF" w14:textId="77777777" w:rsidR="00D4531E" w:rsidRPr="00AB5AA5" w:rsidRDefault="00D4531E" w:rsidP="007E50E8">
            <w:pPr>
              <w:pStyle w:val="TAL"/>
              <w:rPr>
                <w:lang w:eastAsia="en-US"/>
              </w:rPr>
            </w:pPr>
            <w:r w:rsidRPr="00AB5AA5">
              <w:rPr>
                <w:lang w:eastAsia="en-US"/>
              </w:rPr>
              <w:t>R5-1979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A08A1" w14:textId="77777777" w:rsidR="00D4531E" w:rsidRPr="00AB5AA5" w:rsidRDefault="00D4531E" w:rsidP="007E50E8">
            <w:pPr>
              <w:pStyle w:val="TAL"/>
              <w:rPr>
                <w:lang w:eastAsia="en-US"/>
              </w:rPr>
            </w:pPr>
            <w:r w:rsidRPr="00AB5AA5">
              <w:rPr>
                <w:lang w:eastAsia="en-US"/>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9FA1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2BB93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6C642B" w14:textId="77777777" w:rsidR="00D4531E" w:rsidRPr="00AB5AA5" w:rsidRDefault="00D4531E" w:rsidP="007E50E8">
            <w:pPr>
              <w:pStyle w:val="TAL"/>
              <w:rPr>
                <w:lang w:eastAsia="en-US"/>
              </w:rPr>
            </w:pPr>
            <w:r w:rsidRPr="00AB5AA5">
              <w:rPr>
                <w:lang w:eastAsia="en-US"/>
              </w:rPr>
              <w:t>Correction of test frequency parameters for NR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B9785" w14:textId="77777777" w:rsidR="00D4531E" w:rsidRPr="00AB5AA5" w:rsidRDefault="00D4531E" w:rsidP="007E50E8">
            <w:pPr>
              <w:pStyle w:val="TAL"/>
              <w:rPr>
                <w:lang w:eastAsia="en-US"/>
              </w:rPr>
            </w:pPr>
            <w:r w:rsidRPr="00AB5AA5">
              <w:rPr>
                <w:lang w:eastAsia="en-US"/>
              </w:rPr>
              <w:t>16.2.0</w:t>
            </w:r>
          </w:p>
        </w:tc>
      </w:tr>
      <w:tr w:rsidR="00D4531E" w:rsidRPr="00AB5AA5" w14:paraId="2D680F8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3437E69"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554FD8"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F92C" w14:textId="77777777" w:rsidR="00D4531E" w:rsidRPr="00AB5AA5" w:rsidRDefault="00D4531E" w:rsidP="007E50E8">
            <w:pPr>
              <w:pStyle w:val="TAL"/>
              <w:rPr>
                <w:lang w:eastAsia="en-US"/>
              </w:rPr>
            </w:pPr>
            <w:r w:rsidRPr="00AB5AA5">
              <w:rPr>
                <w:lang w:eastAsia="en-US"/>
              </w:rPr>
              <w:t>R5-197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7CF73" w14:textId="77777777" w:rsidR="00D4531E" w:rsidRPr="00AB5AA5" w:rsidRDefault="00D4531E" w:rsidP="007E50E8">
            <w:pPr>
              <w:pStyle w:val="TAL"/>
              <w:rPr>
                <w:lang w:eastAsia="en-US"/>
              </w:rPr>
            </w:pPr>
            <w:r w:rsidRPr="00AB5AA5">
              <w:rPr>
                <w:lang w:eastAsia="en-US"/>
              </w:rPr>
              <w:t>0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26A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8BE81A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80D675" w14:textId="77777777" w:rsidR="00D4531E" w:rsidRPr="00AB5AA5" w:rsidRDefault="00D4531E" w:rsidP="007E50E8">
            <w:pPr>
              <w:pStyle w:val="TAL"/>
              <w:rPr>
                <w:lang w:eastAsia="en-US"/>
              </w:rPr>
            </w:pPr>
            <w:r w:rsidRPr="00AB5AA5">
              <w:rPr>
                <w:lang w:eastAsia="en-US"/>
              </w:rPr>
              <w:t>Correction of test frequency parameters for NR band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02AD6" w14:textId="77777777" w:rsidR="00D4531E" w:rsidRPr="00AB5AA5" w:rsidRDefault="00D4531E" w:rsidP="007E50E8">
            <w:pPr>
              <w:pStyle w:val="TAL"/>
              <w:rPr>
                <w:lang w:eastAsia="en-US"/>
              </w:rPr>
            </w:pPr>
            <w:r w:rsidRPr="00AB5AA5">
              <w:rPr>
                <w:lang w:eastAsia="en-US"/>
              </w:rPr>
              <w:t>16.2.0</w:t>
            </w:r>
          </w:p>
        </w:tc>
      </w:tr>
      <w:tr w:rsidR="00D4531E" w:rsidRPr="00AB5AA5" w14:paraId="3429C8B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28D2AA"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2679B6"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7E635" w14:textId="77777777" w:rsidR="00D4531E" w:rsidRPr="00AB5AA5" w:rsidRDefault="00D4531E" w:rsidP="007E50E8">
            <w:pPr>
              <w:pStyle w:val="TAL"/>
              <w:rPr>
                <w:lang w:eastAsia="en-US"/>
              </w:rPr>
            </w:pPr>
            <w:r w:rsidRPr="00AB5AA5">
              <w:rPr>
                <w:lang w:eastAsia="en-US"/>
              </w:rPr>
              <w:t>R5-197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1D60" w14:textId="77777777" w:rsidR="00D4531E" w:rsidRPr="00AB5AA5" w:rsidRDefault="00D4531E" w:rsidP="007E50E8">
            <w:pPr>
              <w:pStyle w:val="TAL"/>
              <w:rPr>
                <w:lang w:eastAsia="en-US"/>
              </w:rPr>
            </w:pPr>
            <w:r w:rsidRPr="00AB5AA5">
              <w:rPr>
                <w:lang w:eastAsia="en-US"/>
              </w:rPr>
              <w:t>0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C67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F09B7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8A2FED" w14:textId="77777777" w:rsidR="00D4531E" w:rsidRPr="00AB5AA5" w:rsidRDefault="00D4531E" w:rsidP="007E50E8">
            <w:pPr>
              <w:pStyle w:val="TAL"/>
              <w:rPr>
                <w:lang w:eastAsia="en-US"/>
              </w:rPr>
            </w:pPr>
            <w:r w:rsidRPr="00AB5AA5">
              <w:rPr>
                <w:lang w:eastAsia="en-US"/>
              </w:rPr>
              <w:t>Correction of test frequency parameters for NR band n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D7A4F" w14:textId="77777777" w:rsidR="00D4531E" w:rsidRPr="00AB5AA5" w:rsidRDefault="00D4531E" w:rsidP="007E50E8">
            <w:pPr>
              <w:pStyle w:val="TAL"/>
              <w:rPr>
                <w:lang w:eastAsia="en-US"/>
              </w:rPr>
            </w:pPr>
            <w:r w:rsidRPr="00AB5AA5">
              <w:rPr>
                <w:lang w:eastAsia="en-US"/>
              </w:rPr>
              <w:t>16.2.0</w:t>
            </w:r>
          </w:p>
        </w:tc>
      </w:tr>
      <w:tr w:rsidR="00D4531E" w:rsidRPr="00AB5AA5" w14:paraId="21034CE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051DA5"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4F19A2"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3BC2" w14:textId="77777777" w:rsidR="00D4531E" w:rsidRPr="00AB5AA5" w:rsidRDefault="00D4531E" w:rsidP="007E50E8">
            <w:pPr>
              <w:pStyle w:val="TAL"/>
              <w:rPr>
                <w:lang w:eastAsia="en-US"/>
              </w:rPr>
            </w:pPr>
            <w:r w:rsidRPr="00AB5AA5">
              <w:rPr>
                <w:lang w:eastAsia="en-US"/>
              </w:rPr>
              <w:t>R5-1979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C6E80" w14:textId="77777777" w:rsidR="00D4531E" w:rsidRPr="00AB5AA5" w:rsidRDefault="00D4531E" w:rsidP="007E50E8">
            <w:pPr>
              <w:pStyle w:val="TAL"/>
              <w:rPr>
                <w:lang w:eastAsia="en-US"/>
              </w:rPr>
            </w:pPr>
            <w:r w:rsidRPr="00AB5AA5">
              <w:rPr>
                <w:lang w:eastAsia="en-US"/>
              </w:rPr>
              <w:t>0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E2F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1BF07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5802B" w14:textId="77777777" w:rsidR="00D4531E" w:rsidRPr="00AB5AA5" w:rsidRDefault="00D4531E" w:rsidP="007E50E8">
            <w:pPr>
              <w:pStyle w:val="TAL"/>
              <w:rPr>
                <w:lang w:eastAsia="en-US"/>
              </w:rPr>
            </w:pPr>
            <w:r w:rsidRPr="00AB5AA5">
              <w:rPr>
                <w:lang w:eastAsia="en-US"/>
              </w:rPr>
              <w:t>Correction of test frequency parameters for N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2B129" w14:textId="77777777" w:rsidR="00D4531E" w:rsidRPr="00AB5AA5" w:rsidRDefault="00D4531E" w:rsidP="007E50E8">
            <w:pPr>
              <w:pStyle w:val="TAL"/>
              <w:rPr>
                <w:lang w:eastAsia="en-US"/>
              </w:rPr>
            </w:pPr>
            <w:r w:rsidRPr="00AB5AA5">
              <w:rPr>
                <w:lang w:eastAsia="en-US"/>
              </w:rPr>
              <w:t>16.2.0</w:t>
            </w:r>
          </w:p>
        </w:tc>
      </w:tr>
      <w:tr w:rsidR="00D4531E" w:rsidRPr="00AB5AA5" w14:paraId="70266E5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AB3AE7"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6DBC"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19983" w14:textId="77777777" w:rsidR="00D4531E" w:rsidRPr="00AB5AA5" w:rsidRDefault="00D4531E" w:rsidP="007E50E8">
            <w:pPr>
              <w:pStyle w:val="TAL"/>
              <w:rPr>
                <w:lang w:eastAsia="en-US"/>
              </w:rPr>
            </w:pPr>
            <w:r w:rsidRPr="00AB5AA5">
              <w:rPr>
                <w:lang w:eastAsia="en-US"/>
              </w:rPr>
              <w:t>R5-197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B3D16" w14:textId="77777777" w:rsidR="00D4531E" w:rsidRPr="00AB5AA5" w:rsidRDefault="00D4531E" w:rsidP="007E50E8">
            <w:pPr>
              <w:pStyle w:val="TAL"/>
              <w:rPr>
                <w:lang w:eastAsia="en-US"/>
              </w:rPr>
            </w:pPr>
            <w:r w:rsidRPr="00AB5AA5">
              <w:rPr>
                <w:lang w:eastAsia="en-US"/>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50A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CA90FF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D5A07D" w14:textId="77777777" w:rsidR="00D4531E" w:rsidRPr="00AB5AA5" w:rsidRDefault="00D4531E" w:rsidP="007E50E8">
            <w:pPr>
              <w:pStyle w:val="TAL"/>
              <w:rPr>
                <w:lang w:eastAsia="en-US"/>
              </w:rPr>
            </w:pPr>
            <w:r w:rsidRPr="00AB5AA5">
              <w:rPr>
                <w:lang w:eastAsia="en-US"/>
              </w:rPr>
              <w:t>Correction of test frequency parameters for NR band 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AB2B4" w14:textId="77777777" w:rsidR="00D4531E" w:rsidRPr="00AB5AA5" w:rsidRDefault="00D4531E" w:rsidP="007E50E8">
            <w:pPr>
              <w:pStyle w:val="TAL"/>
              <w:rPr>
                <w:lang w:eastAsia="en-US"/>
              </w:rPr>
            </w:pPr>
            <w:r w:rsidRPr="00AB5AA5">
              <w:rPr>
                <w:lang w:eastAsia="en-US"/>
              </w:rPr>
              <w:t>16.2.0</w:t>
            </w:r>
          </w:p>
        </w:tc>
      </w:tr>
      <w:tr w:rsidR="00D4531E" w:rsidRPr="00AB5AA5" w14:paraId="27413CE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D630BD8"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CA1F08"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4D47" w14:textId="77777777" w:rsidR="00D4531E" w:rsidRPr="00AB5AA5" w:rsidRDefault="00D4531E" w:rsidP="007E50E8">
            <w:pPr>
              <w:pStyle w:val="TAL"/>
              <w:rPr>
                <w:lang w:eastAsia="en-US"/>
              </w:rPr>
            </w:pPr>
            <w:r w:rsidRPr="00AB5AA5">
              <w:rPr>
                <w:lang w:eastAsia="en-US"/>
              </w:rPr>
              <w:t>R5-1979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24854" w14:textId="77777777" w:rsidR="00D4531E" w:rsidRPr="00AB5AA5" w:rsidRDefault="00D4531E" w:rsidP="007E50E8">
            <w:pPr>
              <w:pStyle w:val="TAL"/>
              <w:rPr>
                <w:lang w:eastAsia="en-US"/>
              </w:rPr>
            </w:pPr>
            <w:r w:rsidRPr="00AB5AA5">
              <w:rPr>
                <w:lang w:eastAsia="en-US"/>
              </w:rPr>
              <w:t>0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D867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7BABA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47F74" w14:textId="77777777" w:rsidR="00D4531E" w:rsidRPr="00AB5AA5" w:rsidRDefault="00D4531E" w:rsidP="007E50E8">
            <w:pPr>
              <w:pStyle w:val="TAL"/>
              <w:rPr>
                <w:lang w:eastAsia="en-US"/>
              </w:rPr>
            </w:pPr>
            <w:r w:rsidRPr="00AB5AA5">
              <w:rPr>
                <w:lang w:eastAsia="en-US"/>
              </w:rPr>
              <w:t>Correction of test frequency parameters for NR band 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A6CEB" w14:textId="77777777" w:rsidR="00D4531E" w:rsidRPr="00AB5AA5" w:rsidRDefault="00D4531E" w:rsidP="007E50E8">
            <w:pPr>
              <w:pStyle w:val="TAL"/>
              <w:rPr>
                <w:lang w:eastAsia="en-US"/>
              </w:rPr>
            </w:pPr>
            <w:r w:rsidRPr="00AB5AA5">
              <w:rPr>
                <w:lang w:eastAsia="en-US"/>
              </w:rPr>
              <w:t>16.2.0</w:t>
            </w:r>
          </w:p>
        </w:tc>
      </w:tr>
      <w:tr w:rsidR="00D4531E" w:rsidRPr="00AB5AA5" w14:paraId="5C1FCFE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C93E7C"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EDE1C"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BA173" w14:textId="77777777" w:rsidR="00D4531E" w:rsidRPr="00AB5AA5" w:rsidRDefault="00D4531E" w:rsidP="007E50E8">
            <w:pPr>
              <w:pStyle w:val="TAL"/>
              <w:rPr>
                <w:lang w:eastAsia="en-US"/>
              </w:rPr>
            </w:pPr>
            <w:r w:rsidRPr="00AB5AA5">
              <w:rPr>
                <w:lang w:eastAsia="en-US"/>
              </w:rPr>
              <w:t>R5-1979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DAB58" w14:textId="77777777" w:rsidR="00D4531E" w:rsidRPr="00AB5AA5" w:rsidRDefault="00D4531E" w:rsidP="007E50E8">
            <w:pPr>
              <w:pStyle w:val="TAL"/>
              <w:rPr>
                <w:lang w:eastAsia="en-US"/>
              </w:rPr>
            </w:pPr>
            <w:r w:rsidRPr="00AB5AA5">
              <w:rPr>
                <w:lang w:eastAsia="en-US"/>
              </w:rPr>
              <w:t>0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1E7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54B0B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0C557C" w14:textId="77777777" w:rsidR="00D4531E" w:rsidRPr="00AB5AA5" w:rsidRDefault="00D4531E" w:rsidP="007E50E8">
            <w:pPr>
              <w:pStyle w:val="TAL"/>
              <w:rPr>
                <w:lang w:eastAsia="en-US"/>
              </w:rPr>
            </w:pPr>
            <w:r w:rsidRPr="00AB5AA5">
              <w:rPr>
                <w:lang w:eastAsia="en-US"/>
              </w:rPr>
              <w:t>Correction of test frequency parameters for NR band n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883A9" w14:textId="77777777" w:rsidR="00D4531E" w:rsidRPr="00AB5AA5" w:rsidRDefault="00D4531E" w:rsidP="007E50E8">
            <w:pPr>
              <w:pStyle w:val="TAL"/>
              <w:rPr>
                <w:lang w:eastAsia="en-US"/>
              </w:rPr>
            </w:pPr>
            <w:r w:rsidRPr="00AB5AA5">
              <w:rPr>
                <w:lang w:eastAsia="en-US"/>
              </w:rPr>
              <w:t>16.2.0</w:t>
            </w:r>
          </w:p>
        </w:tc>
      </w:tr>
      <w:tr w:rsidR="00D4531E" w:rsidRPr="00AB5AA5" w14:paraId="5E42008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786F4B"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272ED"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D068" w14:textId="77777777" w:rsidR="00D4531E" w:rsidRPr="00AB5AA5" w:rsidRDefault="00D4531E" w:rsidP="007E50E8">
            <w:pPr>
              <w:pStyle w:val="TAL"/>
              <w:rPr>
                <w:lang w:eastAsia="en-US"/>
              </w:rPr>
            </w:pPr>
            <w:r w:rsidRPr="00AB5AA5">
              <w:rPr>
                <w:lang w:eastAsia="en-US"/>
              </w:rPr>
              <w:t>R5-197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AE53E" w14:textId="77777777" w:rsidR="00D4531E" w:rsidRPr="00AB5AA5" w:rsidRDefault="00D4531E" w:rsidP="007E50E8">
            <w:pPr>
              <w:pStyle w:val="TAL"/>
              <w:rPr>
                <w:lang w:eastAsia="en-US"/>
              </w:rPr>
            </w:pPr>
            <w:r w:rsidRPr="00AB5AA5">
              <w:rPr>
                <w:lang w:eastAsia="en-US"/>
              </w:rPr>
              <w:t>0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75F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E2F0A5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ACEA13" w14:textId="77777777" w:rsidR="00D4531E" w:rsidRPr="00AB5AA5" w:rsidRDefault="00D4531E" w:rsidP="007E50E8">
            <w:pPr>
              <w:pStyle w:val="TAL"/>
              <w:rPr>
                <w:lang w:eastAsia="en-US"/>
              </w:rPr>
            </w:pPr>
            <w:r w:rsidRPr="00AB5AA5">
              <w:rPr>
                <w:lang w:eastAsia="en-US"/>
              </w:rPr>
              <w:t>Correction of test frequency parameters for NR band n75 (S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CAA66" w14:textId="77777777" w:rsidR="00D4531E" w:rsidRPr="00AB5AA5" w:rsidRDefault="00D4531E" w:rsidP="007E50E8">
            <w:pPr>
              <w:pStyle w:val="TAL"/>
              <w:rPr>
                <w:lang w:eastAsia="en-US"/>
              </w:rPr>
            </w:pPr>
            <w:r w:rsidRPr="00AB5AA5">
              <w:rPr>
                <w:lang w:eastAsia="en-US"/>
              </w:rPr>
              <w:t>16.2.0</w:t>
            </w:r>
          </w:p>
        </w:tc>
      </w:tr>
      <w:tr w:rsidR="00D4531E" w:rsidRPr="00AB5AA5" w14:paraId="029BCBE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1BA725"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E7F755"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836E5" w14:textId="77777777" w:rsidR="00D4531E" w:rsidRPr="00AB5AA5" w:rsidRDefault="00D4531E" w:rsidP="007E50E8">
            <w:pPr>
              <w:pStyle w:val="TAL"/>
              <w:rPr>
                <w:lang w:eastAsia="en-US"/>
              </w:rPr>
            </w:pPr>
            <w:r w:rsidRPr="00AB5AA5">
              <w:rPr>
                <w:lang w:eastAsia="en-US"/>
              </w:rPr>
              <w:t>R5-1979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EBFD1" w14:textId="77777777" w:rsidR="00D4531E" w:rsidRPr="00AB5AA5" w:rsidRDefault="00D4531E" w:rsidP="007E50E8">
            <w:pPr>
              <w:pStyle w:val="TAL"/>
              <w:rPr>
                <w:lang w:eastAsia="en-US"/>
              </w:rPr>
            </w:pPr>
            <w:r w:rsidRPr="00AB5AA5">
              <w:rPr>
                <w:lang w:eastAsia="en-US"/>
              </w:rPr>
              <w:t>0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1797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1E6B9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12DFD1" w14:textId="77777777" w:rsidR="00D4531E" w:rsidRPr="00AB5AA5" w:rsidRDefault="00D4531E" w:rsidP="007E50E8">
            <w:pPr>
              <w:pStyle w:val="TAL"/>
              <w:rPr>
                <w:lang w:eastAsia="en-US"/>
              </w:rPr>
            </w:pPr>
            <w:r w:rsidRPr="00AB5AA5">
              <w:rPr>
                <w:lang w:eastAsia="en-US"/>
              </w:rPr>
              <w:t>Correction of test frequency parameters for NR band n76 (S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12BD8" w14:textId="77777777" w:rsidR="00D4531E" w:rsidRPr="00AB5AA5" w:rsidRDefault="00D4531E" w:rsidP="007E50E8">
            <w:pPr>
              <w:pStyle w:val="TAL"/>
              <w:rPr>
                <w:lang w:eastAsia="en-US"/>
              </w:rPr>
            </w:pPr>
            <w:r w:rsidRPr="00AB5AA5">
              <w:rPr>
                <w:lang w:eastAsia="en-US"/>
              </w:rPr>
              <w:t>16.2.0</w:t>
            </w:r>
          </w:p>
        </w:tc>
      </w:tr>
      <w:tr w:rsidR="00D4531E" w:rsidRPr="00AB5AA5" w14:paraId="5C8461D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EAD708"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480D86"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BA053" w14:textId="77777777" w:rsidR="00D4531E" w:rsidRPr="00AB5AA5" w:rsidRDefault="00D4531E" w:rsidP="007E50E8">
            <w:pPr>
              <w:pStyle w:val="TAL"/>
              <w:rPr>
                <w:lang w:eastAsia="en-US"/>
              </w:rPr>
            </w:pPr>
            <w:r w:rsidRPr="00AB5AA5">
              <w:rPr>
                <w:lang w:eastAsia="en-US"/>
              </w:rPr>
              <w:t>R5-197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7768" w14:textId="77777777" w:rsidR="00D4531E" w:rsidRPr="00AB5AA5" w:rsidRDefault="00D4531E" w:rsidP="007E50E8">
            <w:pPr>
              <w:pStyle w:val="TAL"/>
              <w:rPr>
                <w:lang w:eastAsia="en-US"/>
              </w:rPr>
            </w:pPr>
            <w:r w:rsidRPr="00AB5AA5">
              <w:rPr>
                <w:lang w:eastAsia="en-US"/>
              </w:rPr>
              <w:t>09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8FC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3855B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3DE8DC" w14:textId="77777777" w:rsidR="00D4531E" w:rsidRPr="00AB5AA5" w:rsidRDefault="00D4531E" w:rsidP="007E50E8">
            <w:pPr>
              <w:pStyle w:val="TAL"/>
              <w:rPr>
                <w:lang w:eastAsia="en-US"/>
              </w:rPr>
            </w:pPr>
            <w:r w:rsidRPr="00AB5AA5">
              <w:rPr>
                <w:lang w:eastAsia="en-US"/>
              </w:rPr>
              <w:t>Correction of test frequency parameters for NR band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B1869" w14:textId="77777777" w:rsidR="00D4531E" w:rsidRPr="00AB5AA5" w:rsidRDefault="00D4531E" w:rsidP="007E50E8">
            <w:pPr>
              <w:pStyle w:val="TAL"/>
              <w:rPr>
                <w:lang w:eastAsia="en-US"/>
              </w:rPr>
            </w:pPr>
            <w:r w:rsidRPr="00AB5AA5">
              <w:rPr>
                <w:lang w:eastAsia="en-US"/>
              </w:rPr>
              <w:t>16.2.0</w:t>
            </w:r>
          </w:p>
        </w:tc>
      </w:tr>
      <w:tr w:rsidR="00D4531E" w:rsidRPr="00AB5AA5" w14:paraId="6EE4E0F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4BF2"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3070C2"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2A742" w14:textId="77777777" w:rsidR="00D4531E" w:rsidRPr="00AB5AA5" w:rsidRDefault="00D4531E" w:rsidP="007E50E8">
            <w:pPr>
              <w:pStyle w:val="TAL"/>
              <w:rPr>
                <w:lang w:eastAsia="en-US"/>
              </w:rPr>
            </w:pPr>
            <w:r w:rsidRPr="00AB5AA5">
              <w:rPr>
                <w:lang w:eastAsia="en-US"/>
              </w:rPr>
              <w:t>R5-1979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74E38" w14:textId="77777777" w:rsidR="00D4531E" w:rsidRPr="00AB5AA5" w:rsidRDefault="00D4531E" w:rsidP="007E50E8">
            <w:pPr>
              <w:pStyle w:val="TAL"/>
              <w:rPr>
                <w:lang w:eastAsia="en-US"/>
              </w:rPr>
            </w:pPr>
            <w:r w:rsidRPr="00AB5AA5">
              <w:rPr>
                <w:lang w:eastAsia="en-US"/>
              </w:rPr>
              <w:t>09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0798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8265C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7CFFF" w14:textId="77777777" w:rsidR="00D4531E" w:rsidRPr="00AB5AA5" w:rsidRDefault="00D4531E" w:rsidP="007E50E8">
            <w:pPr>
              <w:pStyle w:val="TAL"/>
              <w:rPr>
                <w:lang w:eastAsia="en-US"/>
              </w:rPr>
            </w:pPr>
            <w:r w:rsidRPr="00AB5AA5">
              <w:rPr>
                <w:lang w:eastAsia="en-US"/>
              </w:rPr>
              <w:t>Correction of test frequency parameters for NR band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34CC4" w14:textId="77777777" w:rsidR="00D4531E" w:rsidRPr="00AB5AA5" w:rsidRDefault="00D4531E" w:rsidP="007E50E8">
            <w:pPr>
              <w:pStyle w:val="TAL"/>
              <w:rPr>
                <w:lang w:eastAsia="en-US"/>
              </w:rPr>
            </w:pPr>
            <w:r w:rsidRPr="00AB5AA5">
              <w:rPr>
                <w:lang w:eastAsia="en-US"/>
              </w:rPr>
              <w:t>16.2.0</w:t>
            </w:r>
          </w:p>
        </w:tc>
      </w:tr>
      <w:tr w:rsidR="00D4531E" w:rsidRPr="00AB5AA5" w14:paraId="2C5445F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D96E41B"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B9B635"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FACEC" w14:textId="77777777" w:rsidR="00D4531E" w:rsidRPr="00AB5AA5" w:rsidRDefault="00D4531E" w:rsidP="007E50E8">
            <w:pPr>
              <w:pStyle w:val="TAL"/>
              <w:rPr>
                <w:lang w:eastAsia="en-US"/>
              </w:rPr>
            </w:pPr>
            <w:r w:rsidRPr="00AB5AA5">
              <w:rPr>
                <w:lang w:eastAsia="en-US"/>
              </w:rPr>
              <w:t>R5-1979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9D73D" w14:textId="77777777" w:rsidR="00D4531E" w:rsidRPr="00AB5AA5" w:rsidRDefault="00D4531E" w:rsidP="007E50E8">
            <w:pPr>
              <w:pStyle w:val="TAL"/>
              <w:rPr>
                <w:lang w:eastAsia="en-US"/>
              </w:rPr>
            </w:pPr>
            <w:r w:rsidRPr="00AB5AA5">
              <w:rPr>
                <w:lang w:eastAsia="en-US"/>
              </w:rPr>
              <w:t>0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32E2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3D824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BBB2EA" w14:textId="77777777" w:rsidR="00D4531E" w:rsidRPr="00AB5AA5" w:rsidRDefault="00D4531E" w:rsidP="007E50E8">
            <w:pPr>
              <w:pStyle w:val="TAL"/>
              <w:rPr>
                <w:lang w:eastAsia="en-US"/>
              </w:rPr>
            </w:pPr>
            <w:r w:rsidRPr="00AB5AA5">
              <w:rPr>
                <w:lang w:eastAsia="en-US"/>
              </w:rPr>
              <w:t>Correction of test frequency parameters for NR band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B7BAC" w14:textId="77777777" w:rsidR="00D4531E" w:rsidRPr="00AB5AA5" w:rsidRDefault="00D4531E" w:rsidP="007E50E8">
            <w:pPr>
              <w:pStyle w:val="TAL"/>
              <w:rPr>
                <w:lang w:eastAsia="en-US"/>
              </w:rPr>
            </w:pPr>
            <w:r w:rsidRPr="00AB5AA5">
              <w:rPr>
                <w:lang w:eastAsia="en-US"/>
              </w:rPr>
              <w:t>16.2.0</w:t>
            </w:r>
          </w:p>
        </w:tc>
      </w:tr>
      <w:tr w:rsidR="00D4531E" w:rsidRPr="00AB5AA5" w14:paraId="41E080C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80CA4FE"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67B5"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76E0" w14:textId="77777777" w:rsidR="00D4531E" w:rsidRPr="00AB5AA5" w:rsidRDefault="00D4531E" w:rsidP="007E50E8">
            <w:pPr>
              <w:pStyle w:val="TAL"/>
              <w:rPr>
                <w:lang w:eastAsia="en-US"/>
              </w:rPr>
            </w:pPr>
            <w:r w:rsidRPr="00AB5AA5">
              <w:rPr>
                <w:lang w:eastAsia="en-US"/>
              </w:rPr>
              <w:t>R5-1979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A4D55" w14:textId="77777777" w:rsidR="00D4531E" w:rsidRPr="00AB5AA5" w:rsidRDefault="00D4531E" w:rsidP="007E50E8">
            <w:pPr>
              <w:pStyle w:val="TAL"/>
              <w:rPr>
                <w:lang w:eastAsia="en-US"/>
              </w:rPr>
            </w:pPr>
            <w:r w:rsidRPr="00AB5AA5">
              <w:rPr>
                <w:lang w:eastAsia="en-US"/>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AD8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7F640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DDCD3" w14:textId="77777777" w:rsidR="00D4531E" w:rsidRPr="00AB5AA5" w:rsidRDefault="00D4531E" w:rsidP="007E50E8">
            <w:pPr>
              <w:pStyle w:val="TAL"/>
              <w:rPr>
                <w:lang w:eastAsia="en-US"/>
              </w:rPr>
            </w:pPr>
            <w:r w:rsidRPr="00AB5AA5">
              <w:rPr>
                <w:lang w:eastAsia="en-US"/>
              </w:rPr>
              <w:t>Editorial correction to note 1 in frequency tables for NR bands n257, n258, n260 and 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D7AE5" w14:textId="77777777" w:rsidR="00D4531E" w:rsidRPr="00AB5AA5" w:rsidRDefault="00D4531E" w:rsidP="007E50E8">
            <w:pPr>
              <w:pStyle w:val="TAL"/>
              <w:rPr>
                <w:lang w:eastAsia="en-US"/>
              </w:rPr>
            </w:pPr>
            <w:r w:rsidRPr="00AB5AA5">
              <w:rPr>
                <w:lang w:eastAsia="en-US"/>
              </w:rPr>
              <w:t>16.2.0</w:t>
            </w:r>
          </w:p>
        </w:tc>
      </w:tr>
      <w:tr w:rsidR="00D4531E" w:rsidRPr="00AB5AA5" w14:paraId="113E116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CB9271C"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1E4EB0"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96E6" w14:textId="77777777" w:rsidR="00D4531E" w:rsidRPr="00AB5AA5" w:rsidRDefault="00D4531E" w:rsidP="007E50E8">
            <w:pPr>
              <w:pStyle w:val="TAL"/>
              <w:rPr>
                <w:lang w:eastAsia="en-US"/>
              </w:rPr>
            </w:pPr>
            <w:r w:rsidRPr="00AB5AA5">
              <w:rPr>
                <w:lang w:eastAsia="en-US"/>
              </w:rPr>
              <w:t>R5-197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AAAD" w14:textId="77777777" w:rsidR="00D4531E" w:rsidRPr="00AB5AA5" w:rsidRDefault="00D4531E" w:rsidP="007E50E8">
            <w:pPr>
              <w:pStyle w:val="TAL"/>
              <w:rPr>
                <w:lang w:eastAsia="en-US"/>
              </w:rPr>
            </w:pPr>
            <w:r w:rsidRPr="00AB5AA5">
              <w:rPr>
                <w:lang w:eastAsia="en-US"/>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A6B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8B45C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FAD37" w14:textId="77777777" w:rsidR="00D4531E" w:rsidRPr="00AB5AA5" w:rsidRDefault="00D4531E" w:rsidP="007E50E8">
            <w:pPr>
              <w:pStyle w:val="TAL"/>
              <w:rPr>
                <w:lang w:eastAsia="en-US"/>
              </w:rPr>
            </w:pPr>
            <w:r w:rsidRPr="00AB5AA5">
              <w:rPr>
                <w:lang w:eastAsia="en-US"/>
              </w:rPr>
              <w:t>Introduction of test frequencies for NR CA configuration CA_n261D to CA_n261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50858" w14:textId="77777777" w:rsidR="00D4531E" w:rsidRPr="00AB5AA5" w:rsidRDefault="00D4531E" w:rsidP="007E50E8">
            <w:pPr>
              <w:pStyle w:val="TAL"/>
              <w:rPr>
                <w:lang w:eastAsia="en-US"/>
              </w:rPr>
            </w:pPr>
            <w:r w:rsidRPr="00AB5AA5">
              <w:rPr>
                <w:lang w:eastAsia="en-US"/>
              </w:rPr>
              <w:t>16.2.0</w:t>
            </w:r>
          </w:p>
        </w:tc>
      </w:tr>
      <w:tr w:rsidR="00D4531E" w:rsidRPr="00AB5AA5" w14:paraId="7909D3C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52F6D60"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83A921"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C4C19" w14:textId="77777777" w:rsidR="00D4531E" w:rsidRPr="00AB5AA5" w:rsidRDefault="00D4531E" w:rsidP="007E50E8">
            <w:pPr>
              <w:pStyle w:val="TAL"/>
              <w:rPr>
                <w:lang w:eastAsia="en-US"/>
              </w:rPr>
            </w:pPr>
            <w:r w:rsidRPr="00AB5AA5">
              <w:rPr>
                <w:lang w:eastAsia="en-US"/>
              </w:rPr>
              <w:t>R5-197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579E" w14:textId="77777777" w:rsidR="00D4531E" w:rsidRPr="00AB5AA5" w:rsidRDefault="00D4531E" w:rsidP="007E50E8">
            <w:pPr>
              <w:pStyle w:val="TAL"/>
              <w:rPr>
                <w:lang w:eastAsia="en-US"/>
              </w:rPr>
            </w:pPr>
            <w:r w:rsidRPr="00AB5AA5">
              <w:rPr>
                <w:lang w:eastAsia="en-US"/>
              </w:rPr>
              <w:t>0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F7A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83994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C85E0" w14:textId="77777777" w:rsidR="00D4531E" w:rsidRPr="00AB5AA5" w:rsidRDefault="00D4531E" w:rsidP="007E50E8">
            <w:pPr>
              <w:pStyle w:val="TAL"/>
              <w:rPr>
                <w:lang w:eastAsia="en-US"/>
              </w:rPr>
            </w:pPr>
            <w:r w:rsidRPr="00AB5AA5">
              <w:rPr>
                <w:lang w:eastAsia="en-US"/>
              </w:rPr>
              <w:t>Introduction of test frequencies for NR CA configuration CA_n261J to CA_n261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89BB2" w14:textId="77777777" w:rsidR="00D4531E" w:rsidRPr="00AB5AA5" w:rsidRDefault="00D4531E" w:rsidP="007E50E8">
            <w:pPr>
              <w:pStyle w:val="TAL"/>
              <w:rPr>
                <w:lang w:eastAsia="en-US"/>
              </w:rPr>
            </w:pPr>
            <w:r w:rsidRPr="00AB5AA5">
              <w:rPr>
                <w:lang w:eastAsia="en-US"/>
              </w:rPr>
              <w:t>16.2.0</w:t>
            </w:r>
          </w:p>
        </w:tc>
      </w:tr>
      <w:tr w:rsidR="00D4531E" w:rsidRPr="00AB5AA5" w14:paraId="374B7AA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90E6A83"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18E8C1"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5DA54" w14:textId="77777777" w:rsidR="00D4531E" w:rsidRPr="00AB5AA5" w:rsidRDefault="00D4531E" w:rsidP="007E50E8">
            <w:pPr>
              <w:pStyle w:val="TAL"/>
              <w:rPr>
                <w:lang w:eastAsia="en-US"/>
              </w:rPr>
            </w:pPr>
            <w:r w:rsidRPr="00AB5AA5">
              <w:rPr>
                <w:lang w:eastAsia="en-US"/>
              </w:rPr>
              <w:t>R5-198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946B" w14:textId="77777777" w:rsidR="00D4531E" w:rsidRPr="00AB5AA5" w:rsidRDefault="00D4531E" w:rsidP="007E50E8">
            <w:pPr>
              <w:pStyle w:val="TAL"/>
              <w:rPr>
                <w:lang w:eastAsia="en-US"/>
              </w:rPr>
            </w:pPr>
            <w:r w:rsidRPr="00AB5AA5">
              <w:rPr>
                <w:lang w:eastAsia="en-US"/>
              </w:rPr>
              <w:t>0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BA6C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0A45A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F39AA" w14:textId="77777777" w:rsidR="00D4531E" w:rsidRPr="00AB5AA5" w:rsidRDefault="00D4531E" w:rsidP="007E50E8">
            <w:pPr>
              <w:pStyle w:val="TAL"/>
              <w:rPr>
                <w:lang w:eastAsia="en-US"/>
              </w:rPr>
            </w:pPr>
            <w:r w:rsidRPr="00AB5AA5">
              <w:rPr>
                <w:lang w:eastAsia="en-US"/>
              </w:rPr>
              <w:t>Introduction of test frequencies parameters for Rel-16 NR CA configuration CA_n66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3FD5B" w14:textId="77777777" w:rsidR="00D4531E" w:rsidRPr="00AB5AA5" w:rsidRDefault="00D4531E" w:rsidP="007E50E8">
            <w:pPr>
              <w:pStyle w:val="TAL"/>
              <w:rPr>
                <w:lang w:eastAsia="en-US"/>
              </w:rPr>
            </w:pPr>
            <w:r w:rsidRPr="00AB5AA5">
              <w:rPr>
                <w:lang w:eastAsia="en-US"/>
              </w:rPr>
              <w:t>16.2.0</w:t>
            </w:r>
          </w:p>
        </w:tc>
      </w:tr>
      <w:tr w:rsidR="00D4531E" w:rsidRPr="00AB5AA5" w14:paraId="1F32B97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5AD3667"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0CF02C"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6B143" w14:textId="77777777" w:rsidR="00D4531E" w:rsidRPr="00AB5AA5" w:rsidRDefault="00D4531E" w:rsidP="007E50E8">
            <w:pPr>
              <w:pStyle w:val="TAL"/>
              <w:rPr>
                <w:lang w:eastAsia="en-US"/>
              </w:rPr>
            </w:pPr>
            <w:r w:rsidRPr="00AB5AA5">
              <w:rPr>
                <w:lang w:eastAsia="en-US"/>
              </w:rPr>
              <w:t>R5-198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12B0" w14:textId="77777777" w:rsidR="00D4531E" w:rsidRPr="00AB5AA5" w:rsidRDefault="00D4531E" w:rsidP="007E50E8">
            <w:pPr>
              <w:pStyle w:val="TAL"/>
              <w:rPr>
                <w:lang w:eastAsia="en-US"/>
              </w:rPr>
            </w:pPr>
            <w:r w:rsidRPr="00AB5AA5">
              <w:rPr>
                <w:lang w:eastAsia="en-US"/>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8980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ECC67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879F20" w14:textId="77777777" w:rsidR="00D4531E" w:rsidRPr="00AB5AA5" w:rsidRDefault="00D4531E" w:rsidP="007E50E8">
            <w:pPr>
              <w:pStyle w:val="TAL"/>
              <w:rPr>
                <w:lang w:eastAsia="en-US"/>
              </w:rPr>
            </w:pPr>
            <w:r w:rsidRPr="00AB5AA5">
              <w:rPr>
                <w:lang w:eastAsia="en-US"/>
              </w:rPr>
              <w:t>Introduction of test frequencies parameters for Rel-16 NR CA configuration CA_n66(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04FCF" w14:textId="77777777" w:rsidR="00D4531E" w:rsidRPr="00AB5AA5" w:rsidRDefault="00D4531E" w:rsidP="007E50E8">
            <w:pPr>
              <w:pStyle w:val="TAL"/>
              <w:rPr>
                <w:lang w:eastAsia="en-US"/>
              </w:rPr>
            </w:pPr>
            <w:r w:rsidRPr="00AB5AA5">
              <w:rPr>
                <w:lang w:eastAsia="en-US"/>
              </w:rPr>
              <w:t>16.2.0</w:t>
            </w:r>
          </w:p>
        </w:tc>
      </w:tr>
      <w:tr w:rsidR="00D4531E" w:rsidRPr="00AB5AA5" w14:paraId="283D1DF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01575A" w14:textId="77777777" w:rsidR="00D4531E" w:rsidRPr="00AB5AA5" w:rsidRDefault="00D4531E" w:rsidP="007E50E8">
            <w:pPr>
              <w:pStyle w:val="TAL"/>
              <w:rPr>
                <w:lang w:eastAsia="en-US"/>
              </w:rPr>
            </w:pPr>
            <w:r w:rsidRPr="00AB5AA5">
              <w:rPr>
                <w:lang w:eastAsia="en-US"/>
              </w:rPr>
              <w:lastRenderedPageBreak/>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10B15"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1A56" w14:textId="77777777" w:rsidR="00D4531E" w:rsidRPr="00AB5AA5" w:rsidRDefault="00D4531E" w:rsidP="007E50E8">
            <w:pPr>
              <w:pStyle w:val="TAL"/>
              <w:rPr>
                <w:lang w:eastAsia="en-US"/>
              </w:rPr>
            </w:pPr>
            <w:r w:rsidRPr="00AB5AA5">
              <w:rPr>
                <w:lang w:eastAsia="en-US"/>
              </w:rPr>
              <w:t>R5-198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6328" w14:textId="77777777" w:rsidR="00D4531E" w:rsidRPr="00AB5AA5" w:rsidRDefault="00D4531E" w:rsidP="007E50E8">
            <w:pPr>
              <w:pStyle w:val="TAL"/>
              <w:rPr>
                <w:lang w:eastAsia="en-US"/>
              </w:rPr>
            </w:pPr>
            <w:r w:rsidRPr="00AB5AA5">
              <w:rPr>
                <w:lang w:eastAsia="en-US"/>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6D09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AC3F1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FE1FDD" w14:textId="77777777" w:rsidR="00D4531E" w:rsidRPr="00AB5AA5" w:rsidRDefault="00D4531E" w:rsidP="007E50E8">
            <w:pPr>
              <w:pStyle w:val="TAL"/>
              <w:rPr>
                <w:lang w:eastAsia="en-US"/>
              </w:rPr>
            </w:pPr>
            <w:r w:rsidRPr="00AB5AA5">
              <w:rPr>
                <w:lang w:eastAsia="en-US"/>
              </w:rPr>
              <w:t>Introduction of test frequencies and parameters for NR band n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4372" w14:textId="77777777" w:rsidR="00D4531E" w:rsidRPr="00AB5AA5" w:rsidRDefault="00D4531E" w:rsidP="007E50E8">
            <w:pPr>
              <w:pStyle w:val="TAL"/>
              <w:rPr>
                <w:lang w:eastAsia="en-US"/>
              </w:rPr>
            </w:pPr>
            <w:r w:rsidRPr="00AB5AA5">
              <w:rPr>
                <w:lang w:eastAsia="en-US"/>
              </w:rPr>
              <w:t>16.2.0</w:t>
            </w:r>
          </w:p>
        </w:tc>
      </w:tr>
      <w:tr w:rsidR="00D4531E" w:rsidRPr="00AB5AA5" w14:paraId="085F82A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B282DD"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329BC"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5C9" w14:textId="77777777" w:rsidR="00D4531E" w:rsidRPr="00AB5AA5" w:rsidRDefault="00D4531E" w:rsidP="007E50E8">
            <w:pPr>
              <w:pStyle w:val="TAL"/>
              <w:rPr>
                <w:lang w:eastAsia="en-US"/>
              </w:rPr>
            </w:pPr>
            <w:r w:rsidRPr="00AB5AA5">
              <w:rPr>
                <w:lang w:eastAsia="en-US"/>
              </w:rPr>
              <w:t>R5-198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A343F" w14:textId="77777777" w:rsidR="00D4531E" w:rsidRPr="00AB5AA5" w:rsidRDefault="00D4531E" w:rsidP="007E50E8">
            <w:pPr>
              <w:pStyle w:val="TAL"/>
              <w:rPr>
                <w:lang w:eastAsia="en-US"/>
              </w:rPr>
            </w:pPr>
            <w:r w:rsidRPr="00AB5AA5">
              <w:rPr>
                <w:lang w:eastAsia="en-US"/>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31F8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0CE18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3971B" w14:textId="77777777" w:rsidR="00D4531E" w:rsidRPr="00AB5AA5" w:rsidRDefault="00D4531E" w:rsidP="007E50E8">
            <w:pPr>
              <w:pStyle w:val="TAL"/>
              <w:rPr>
                <w:lang w:eastAsia="en-US"/>
              </w:rPr>
            </w:pPr>
            <w:r w:rsidRPr="00AB5AA5">
              <w:rPr>
                <w:lang w:eastAsia="en-US"/>
              </w:rPr>
              <w:t>Introduction of test frequencies and parameters for NR band n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8DC13" w14:textId="77777777" w:rsidR="00D4531E" w:rsidRPr="00AB5AA5" w:rsidRDefault="00D4531E" w:rsidP="007E50E8">
            <w:pPr>
              <w:pStyle w:val="TAL"/>
              <w:rPr>
                <w:lang w:eastAsia="en-US"/>
              </w:rPr>
            </w:pPr>
            <w:r w:rsidRPr="00AB5AA5">
              <w:rPr>
                <w:lang w:eastAsia="en-US"/>
              </w:rPr>
              <w:t>16.2.0</w:t>
            </w:r>
          </w:p>
        </w:tc>
      </w:tr>
      <w:tr w:rsidR="00D4531E" w:rsidRPr="00AB5AA5" w14:paraId="0F4DF4F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323C131"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7590F"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04947" w14:textId="77777777" w:rsidR="00D4531E" w:rsidRPr="00AB5AA5" w:rsidRDefault="00D4531E" w:rsidP="007E50E8">
            <w:pPr>
              <w:pStyle w:val="TAL"/>
              <w:rPr>
                <w:lang w:eastAsia="en-US"/>
              </w:rPr>
            </w:pPr>
            <w:r w:rsidRPr="00AB5AA5">
              <w:rPr>
                <w:lang w:eastAsia="en-US"/>
              </w:rPr>
              <w:t>R5-198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7DE71" w14:textId="77777777" w:rsidR="00D4531E" w:rsidRPr="00AB5AA5" w:rsidRDefault="00D4531E" w:rsidP="007E50E8">
            <w:pPr>
              <w:pStyle w:val="TAL"/>
              <w:rPr>
                <w:lang w:eastAsia="en-US"/>
              </w:rPr>
            </w:pPr>
            <w:r w:rsidRPr="00AB5AA5">
              <w:rPr>
                <w:lang w:eastAsia="en-US"/>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D70F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746EE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E86FA" w14:textId="77777777" w:rsidR="00D4531E" w:rsidRPr="00AB5AA5" w:rsidRDefault="00D4531E" w:rsidP="007E50E8">
            <w:pPr>
              <w:pStyle w:val="TAL"/>
              <w:rPr>
                <w:lang w:eastAsia="en-US"/>
              </w:rPr>
            </w:pPr>
            <w:r w:rsidRPr="00AB5AA5">
              <w:rPr>
                <w:lang w:eastAsia="en-US"/>
              </w:rPr>
              <w:t>Add 4Rx connection diagram for RRM measurement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D0B78" w14:textId="77777777" w:rsidR="00D4531E" w:rsidRPr="00AB5AA5" w:rsidRDefault="00D4531E" w:rsidP="007E50E8">
            <w:pPr>
              <w:pStyle w:val="TAL"/>
              <w:rPr>
                <w:lang w:eastAsia="en-US"/>
              </w:rPr>
            </w:pPr>
            <w:r w:rsidRPr="00AB5AA5">
              <w:rPr>
                <w:lang w:eastAsia="en-US"/>
              </w:rPr>
              <w:t>16.2.0</w:t>
            </w:r>
          </w:p>
        </w:tc>
      </w:tr>
      <w:tr w:rsidR="00D4531E" w:rsidRPr="00AB5AA5" w14:paraId="65DB0A2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BAFFDF"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6CF92"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611C5" w14:textId="77777777" w:rsidR="00D4531E" w:rsidRPr="00AB5AA5" w:rsidRDefault="00D4531E" w:rsidP="007E50E8">
            <w:pPr>
              <w:pStyle w:val="TAL"/>
              <w:rPr>
                <w:lang w:eastAsia="en-US"/>
              </w:rPr>
            </w:pPr>
            <w:r w:rsidRPr="00AB5AA5">
              <w:rPr>
                <w:lang w:eastAsia="en-US"/>
              </w:rPr>
              <w:t>R5-198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849D" w14:textId="77777777" w:rsidR="00D4531E" w:rsidRPr="00AB5AA5" w:rsidRDefault="00D4531E" w:rsidP="007E50E8">
            <w:pPr>
              <w:pStyle w:val="TAL"/>
              <w:rPr>
                <w:lang w:eastAsia="en-US"/>
              </w:rPr>
            </w:pPr>
            <w:r w:rsidRPr="00AB5AA5">
              <w:rPr>
                <w:lang w:eastAsia="en-US"/>
              </w:rPr>
              <w:t>0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50E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E6C8DE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8CA48B" w14:textId="77777777" w:rsidR="00D4531E" w:rsidRPr="00AB5AA5" w:rsidRDefault="00D4531E" w:rsidP="007E50E8">
            <w:pPr>
              <w:pStyle w:val="TAL"/>
              <w:rPr>
                <w:lang w:eastAsia="en-US"/>
              </w:rPr>
            </w:pPr>
            <w:r w:rsidRPr="00AB5AA5">
              <w:rPr>
                <w:lang w:eastAsia="en-US"/>
              </w:rPr>
              <w:t>Editorial update IE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1579D" w14:textId="77777777" w:rsidR="00D4531E" w:rsidRPr="00AB5AA5" w:rsidRDefault="00D4531E" w:rsidP="007E50E8">
            <w:pPr>
              <w:pStyle w:val="TAL"/>
              <w:rPr>
                <w:lang w:eastAsia="en-US"/>
              </w:rPr>
            </w:pPr>
            <w:r w:rsidRPr="00AB5AA5">
              <w:rPr>
                <w:lang w:eastAsia="en-US"/>
              </w:rPr>
              <w:t>16.2.0</w:t>
            </w:r>
          </w:p>
        </w:tc>
      </w:tr>
      <w:tr w:rsidR="00D4531E" w:rsidRPr="00AB5AA5" w14:paraId="58778E9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229959"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1B0DE"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FDB3" w14:textId="77777777" w:rsidR="00D4531E" w:rsidRPr="00AB5AA5" w:rsidRDefault="00D4531E" w:rsidP="007E50E8">
            <w:pPr>
              <w:pStyle w:val="TAL"/>
              <w:rPr>
                <w:lang w:eastAsia="en-US"/>
              </w:rPr>
            </w:pPr>
            <w:r w:rsidRPr="00AB5AA5">
              <w:rPr>
                <w:lang w:eastAsia="en-US"/>
              </w:rPr>
              <w:t>R5-198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3C00D" w14:textId="77777777" w:rsidR="00D4531E" w:rsidRPr="00AB5AA5" w:rsidRDefault="00D4531E" w:rsidP="007E50E8">
            <w:pPr>
              <w:pStyle w:val="TAL"/>
              <w:rPr>
                <w:lang w:eastAsia="en-US"/>
              </w:rPr>
            </w:pPr>
            <w:r w:rsidRPr="00AB5AA5">
              <w:rPr>
                <w:lang w:eastAsia="en-US"/>
              </w:rPr>
              <w:t>0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B8EA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BCBE5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DFCEDF" w14:textId="77777777" w:rsidR="00D4531E" w:rsidRPr="00AB5AA5" w:rsidRDefault="00D4531E" w:rsidP="007E50E8">
            <w:pPr>
              <w:pStyle w:val="TAL"/>
              <w:rPr>
                <w:lang w:eastAsia="en-US"/>
              </w:rPr>
            </w:pPr>
            <w:r w:rsidRPr="00AB5AA5">
              <w:rPr>
                <w:lang w:eastAsia="en-US"/>
              </w:rPr>
              <w:t>Editorial update IE SchedulingRequestResourc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04018" w14:textId="77777777" w:rsidR="00D4531E" w:rsidRPr="00AB5AA5" w:rsidRDefault="00D4531E" w:rsidP="007E50E8">
            <w:pPr>
              <w:pStyle w:val="TAL"/>
              <w:rPr>
                <w:lang w:eastAsia="en-US"/>
              </w:rPr>
            </w:pPr>
            <w:r w:rsidRPr="00AB5AA5">
              <w:rPr>
                <w:lang w:eastAsia="en-US"/>
              </w:rPr>
              <w:t>16.2.0</w:t>
            </w:r>
          </w:p>
        </w:tc>
      </w:tr>
      <w:tr w:rsidR="00D4531E" w:rsidRPr="00AB5AA5" w14:paraId="1FEFC87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A627B2"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DC6A1"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A0F24" w14:textId="77777777" w:rsidR="00D4531E" w:rsidRPr="00AB5AA5" w:rsidRDefault="00D4531E" w:rsidP="007E50E8">
            <w:pPr>
              <w:pStyle w:val="TAL"/>
              <w:rPr>
                <w:lang w:eastAsia="en-US"/>
              </w:rPr>
            </w:pPr>
            <w:r w:rsidRPr="00AB5AA5">
              <w:rPr>
                <w:lang w:eastAsia="en-US"/>
              </w:rPr>
              <w:t>R5-198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D33" w14:textId="77777777" w:rsidR="00D4531E" w:rsidRPr="00AB5AA5" w:rsidRDefault="00D4531E" w:rsidP="007E50E8">
            <w:pPr>
              <w:pStyle w:val="TAL"/>
              <w:rPr>
                <w:lang w:eastAsia="en-US"/>
              </w:rPr>
            </w:pPr>
            <w:r w:rsidRPr="00AB5AA5">
              <w:rPr>
                <w:lang w:eastAsia="en-US"/>
              </w:rPr>
              <w:t>0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3E3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46AE4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8906B" w14:textId="77777777" w:rsidR="00D4531E" w:rsidRPr="00AB5AA5" w:rsidRDefault="00D4531E" w:rsidP="007E50E8">
            <w:pPr>
              <w:pStyle w:val="TAL"/>
              <w:rPr>
                <w:lang w:eastAsia="en-US"/>
              </w:rPr>
            </w:pPr>
            <w:r w:rsidRPr="00AB5AA5">
              <w:rPr>
                <w:lang w:eastAsia="en-US"/>
              </w:rPr>
              <w:t>Introduce general chapter in 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91C4F" w14:textId="77777777" w:rsidR="00D4531E" w:rsidRPr="00AB5AA5" w:rsidRDefault="00D4531E" w:rsidP="007E50E8">
            <w:pPr>
              <w:pStyle w:val="TAL"/>
              <w:rPr>
                <w:lang w:eastAsia="en-US"/>
              </w:rPr>
            </w:pPr>
            <w:r w:rsidRPr="00AB5AA5">
              <w:rPr>
                <w:lang w:eastAsia="en-US"/>
              </w:rPr>
              <w:t>16.2.0</w:t>
            </w:r>
          </w:p>
        </w:tc>
      </w:tr>
      <w:tr w:rsidR="00D4531E" w:rsidRPr="00AB5AA5" w14:paraId="4282E4A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EA0E77"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39BC87"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263F5" w14:textId="77777777" w:rsidR="00D4531E" w:rsidRPr="00AB5AA5" w:rsidRDefault="00D4531E" w:rsidP="007E50E8">
            <w:pPr>
              <w:pStyle w:val="TAL"/>
              <w:rPr>
                <w:lang w:eastAsia="en-US"/>
              </w:rPr>
            </w:pPr>
            <w:r w:rsidRPr="00AB5AA5">
              <w:rPr>
                <w:lang w:eastAsia="en-US"/>
              </w:rPr>
              <w:t>R5-198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6A7A" w14:textId="77777777" w:rsidR="00D4531E" w:rsidRPr="00AB5AA5" w:rsidRDefault="00D4531E" w:rsidP="007E50E8">
            <w:pPr>
              <w:pStyle w:val="TAL"/>
              <w:rPr>
                <w:lang w:eastAsia="en-US"/>
              </w:rPr>
            </w:pPr>
            <w:r w:rsidRPr="00AB5AA5">
              <w:rPr>
                <w:lang w:eastAsia="en-US"/>
              </w:rPr>
              <w:t>10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6DD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68885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2D356" w14:textId="77777777" w:rsidR="00D4531E" w:rsidRPr="00AB5AA5" w:rsidRDefault="00D4531E" w:rsidP="007E50E8">
            <w:pPr>
              <w:pStyle w:val="TAL"/>
              <w:rPr>
                <w:lang w:eastAsia="en-US"/>
              </w:rPr>
            </w:pPr>
            <w:r w:rsidRPr="00AB5AA5">
              <w:rPr>
                <w:lang w:eastAsia="en-US"/>
              </w:rPr>
              <w:t>Correction of test frequencies parameters for Rel-15 EN-DC configuration DC_(n)41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25565" w14:textId="77777777" w:rsidR="00D4531E" w:rsidRPr="00AB5AA5" w:rsidRDefault="00D4531E" w:rsidP="007E50E8">
            <w:pPr>
              <w:pStyle w:val="TAL"/>
              <w:rPr>
                <w:lang w:eastAsia="en-US"/>
              </w:rPr>
            </w:pPr>
            <w:r w:rsidRPr="00AB5AA5">
              <w:rPr>
                <w:lang w:eastAsia="en-US"/>
              </w:rPr>
              <w:t>16.2.0</w:t>
            </w:r>
          </w:p>
        </w:tc>
      </w:tr>
      <w:tr w:rsidR="00D4531E" w:rsidRPr="00AB5AA5" w14:paraId="1CF6214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FCB"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B3046"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9286" w14:textId="77777777" w:rsidR="00D4531E" w:rsidRPr="00AB5AA5" w:rsidRDefault="00D4531E" w:rsidP="007E50E8">
            <w:pPr>
              <w:pStyle w:val="TAL"/>
              <w:rPr>
                <w:lang w:eastAsia="en-US"/>
              </w:rPr>
            </w:pPr>
            <w:r w:rsidRPr="00AB5AA5">
              <w:rPr>
                <w:lang w:eastAsia="en-US"/>
              </w:rPr>
              <w:t>R5-198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CEC9" w14:textId="77777777" w:rsidR="00D4531E" w:rsidRPr="00AB5AA5" w:rsidRDefault="00D4531E" w:rsidP="007E50E8">
            <w:pPr>
              <w:pStyle w:val="TAL"/>
              <w:rPr>
                <w:lang w:eastAsia="en-US"/>
              </w:rPr>
            </w:pPr>
            <w:r w:rsidRPr="00AB5AA5">
              <w:rPr>
                <w:lang w:eastAsia="en-US"/>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5C00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F4793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A7D42" w14:textId="77777777" w:rsidR="00D4531E" w:rsidRPr="00AB5AA5" w:rsidRDefault="00D4531E" w:rsidP="007E50E8">
            <w:pPr>
              <w:pStyle w:val="TAL"/>
              <w:rPr>
                <w:lang w:eastAsia="en-US"/>
              </w:rPr>
            </w:pPr>
            <w:r w:rsidRPr="00AB5AA5">
              <w:rPr>
                <w:lang w:eastAsia="en-US"/>
              </w:rPr>
              <w:t>Correction of test frequencies parameters for Rel-15 EN-DC configuration DC_(n)71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41DC0" w14:textId="77777777" w:rsidR="00D4531E" w:rsidRPr="00AB5AA5" w:rsidRDefault="00D4531E" w:rsidP="007E50E8">
            <w:pPr>
              <w:pStyle w:val="TAL"/>
              <w:rPr>
                <w:lang w:eastAsia="en-US"/>
              </w:rPr>
            </w:pPr>
            <w:r w:rsidRPr="00AB5AA5">
              <w:rPr>
                <w:lang w:eastAsia="en-US"/>
              </w:rPr>
              <w:t>16.2.0</w:t>
            </w:r>
          </w:p>
        </w:tc>
      </w:tr>
      <w:tr w:rsidR="00D4531E" w:rsidRPr="00AB5AA5" w14:paraId="15A35F3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9664734"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65D26"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4AAD" w14:textId="77777777" w:rsidR="00D4531E" w:rsidRPr="00AB5AA5" w:rsidRDefault="00D4531E" w:rsidP="007E50E8">
            <w:pPr>
              <w:pStyle w:val="TAL"/>
              <w:rPr>
                <w:lang w:eastAsia="en-US"/>
              </w:rPr>
            </w:pPr>
            <w:r w:rsidRPr="00AB5AA5">
              <w:rPr>
                <w:lang w:eastAsia="en-US"/>
              </w:rPr>
              <w:t>R5-198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C0D0" w14:textId="77777777" w:rsidR="00D4531E" w:rsidRPr="00AB5AA5" w:rsidRDefault="00D4531E" w:rsidP="007E50E8">
            <w:pPr>
              <w:pStyle w:val="TAL"/>
              <w:rPr>
                <w:lang w:eastAsia="en-US"/>
              </w:rPr>
            </w:pPr>
            <w:r w:rsidRPr="00AB5AA5">
              <w:rPr>
                <w:lang w:eastAsia="en-US"/>
              </w:rPr>
              <w:t>1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AD00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5BFFB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6E5238" w14:textId="77777777" w:rsidR="00D4531E" w:rsidRPr="00AB5AA5" w:rsidRDefault="00D4531E" w:rsidP="007E50E8">
            <w:pPr>
              <w:pStyle w:val="TAL"/>
              <w:rPr>
                <w:lang w:eastAsia="en-US"/>
              </w:rPr>
            </w:pPr>
            <w:r w:rsidRPr="00AB5AA5">
              <w:rPr>
                <w:lang w:eastAsia="en-US"/>
              </w:rPr>
              <w:t>Introduction of test frequencies and parameters for NR band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50B67" w14:textId="77777777" w:rsidR="00D4531E" w:rsidRPr="00AB5AA5" w:rsidRDefault="00D4531E" w:rsidP="007E50E8">
            <w:pPr>
              <w:pStyle w:val="TAL"/>
              <w:rPr>
                <w:lang w:eastAsia="en-US"/>
              </w:rPr>
            </w:pPr>
            <w:r w:rsidRPr="00AB5AA5">
              <w:rPr>
                <w:lang w:eastAsia="en-US"/>
              </w:rPr>
              <w:t>16.2.0</w:t>
            </w:r>
          </w:p>
        </w:tc>
      </w:tr>
      <w:tr w:rsidR="00D4531E" w:rsidRPr="00AB5AA5" w14:paraId="252FFC0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7877627"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CC751B"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57CD3" w14:textId="77777777" w:rsidR="00D4531E" w:rsidRPr="00AB5AA5" w:rsidRDefault="00D4531E" w:rsidP="007E50E8">
            <w:pPr>
              <w:pStyle w:val="TAL"/>
              <w:rPr>
                <w:lang w:eastAsia="en-US"/>
              </w:rPr>
            </w:pPr>
            <w:r w:rsidRPr="00AB5AA5">
              <w:rPr>
                <w:lang w:eastAsia="en-US"/>
              </w:rPr>
              <w:t>R5-198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299B2" w14:textId="77777777" w:rsidR="00D4531E" w:rsidRPr="00AB5AA5" w:rsidRDefault="00D4531E" w:rsidP="007E50E8">
            <w:pPr>
              <w:pStyle w:val="TAL"/>
              <w:rPr>
                <w:lang w:eastAsia="en-US"/>
              </w:rPr>
            </w:pPr>
            <w:r w:rsidRPr="00AB5AA5">
              <w:rPr>
                <w:lang w:eastAsia="en-US"/>
              </w:rPr>
              <w:t>1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22D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CF8A8D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2EB71" w14:textId="77777777" w:rsidR="00D4531E" w:rsidRPr="00AB5AA5" w:rsidRDefault="00D4531E" w:rsidP="007E50E8">
            <w:pPr>
              <w:pStyle w:val="TAL"/>
              <w:rPr>
                <w:lang w:eastAsia="en-US"/>
              </w:rPr>
            </w:pPr>
            <w:r w:rsidRPr="00AB5AA5">
              <w:rPr>
                <w:lang w:eastAsia="en-US"/>
              </w:rPr>
              <w:t>Introduction of test frequencies for NR band b41 and CBW 30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F4111" w14:textId="77777777" w:rsidR="00D4531E" w:rsidRPr="00AB5AA5" w:rsidRDefault="00D4531E" w:rsidP="007E50E8">
            <w:pPr>
              <w:pStyle w:val="TAL"/>
              <w:rPr>
                <w:lang w:eastAsia="en-US"/>
              </w:rPr>
            </w:pPr>
            <w:r w:rsidRPr="00AB5AA5">
              <w:rPr>
                <w:lang w:eastAsia="en-US"/>
              </w:rPr>
              <w:t>16.2.0</w:t>
            </w:r>
          </w:p>
        </w:tc>
      </w:tr>
      <w:tr w:rsidR="00D4531E" w:rsidRPr="00AB5AA5" w14:paraId="19ACE56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E52E27"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8672F"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47D3" w14:textId="77777777" w:rsidR="00D4531E" w:rsidRPr="00AB5AA5" w:rsidRDefault="00D4531E" w:rsidP="007E50E8">
            <w:pPr>
              <w:pStyle w:val="TAL"/>
              <w:rPr>
                <w:lang w:eastAsia="en-US"/>
              </w:rPr>
            </w:pPr>
            <w:r w:rsidRPr="00AB5AA5">
              <w:rPr>
                <w:lang w:eastAsia="en-US"/>
              </w:rPr>
              <w:t>R5-198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F23A6" w14:textId="77777777" w:rsidR="00D4531E" w:rsidRPr="00AB5AA5" w:rsidRDefault="00D4531E" w:rsidP="007E50E8">
            <w:pPr>
              <w:pStyle w:val="TAL"/>
              <w:rPr>
                <w:lang w:eastAsia="en-US"/>
              </w:rPr>
            </w:pPr>
            <w:r w:rsidRPr="00AB5AA5">
              <w:rPr>
                <w:lang w:eastAsia="en-US"/>
              </w:rPr>
              <w:t>1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7616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80C54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1CD6E3" w14:textId="77777777" w:rsidR="00D4531E" w:rsidRPr="00AB5AA5" w:rsidRDefault="00D4531E" w:rsidP="007E50E8">
            <w:pPr>
              <w:pStyle w:val="TAL"/>
              <w:rPr>
                <w:lang w:eastAsia="en-US"/>
              </w:rPr>
            </w:pPr>
            <w:r w:rsidRPr="00AB5AA5">
              <w:rPr>
                <w:lang w:eastAsia="en-US"/>
              </w:rPr>
              <w:t>Update of USIM Configuration 15 for forbidden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C8EBF" w14:textId="77777777" w:rsidR="00D4531E" w:rsidRPr="00AB5AA5" w:rsidRDefault="00D4531E" w:rsidP="007E50E8">
            <w:pPr>
              <w:pStyle w:val="TAL"/>
              <w:rPr>
                <w:lang w:eastAsia="en-US"/>
              </w:rPr>
            </w:pPr>
            <w:r w:rsidRPr="00AB5AA5">
              <w:rPr>
                <w:lang w:eastAsia="en-US"/>
              </w:rPr>
              <w:t>16.2.0</w:t>
            </w:r>
          </w:p>
        </w:tc>
      </w:tr>
      <w:tr w:rsidR="00D4531E" w:rsidRPr="00AB5AA5" w14:paraId="41EE9C5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E9FDE9"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E9B6D"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7EE3" w14:textId="77777777" w:rsidR="00D4531E" w:rsidRPr="00AB5AA5" w:rsidRDefault="00D4531E" w:rsidP="007E50E8">
            <w:pPr>
              <w:pStyle w:val="TAL"/>
              <w:rPr>
                <w:lang w:eastAsia="en-US"/>
              </w:rPr>
            </w:pPr>
            <w:r w:rsidRPr="00AB5AA5">
              <w:rPr>
                <w:lang w:eastAsia="en-US"/>
              </w:rPr>
              <w:t>R5-198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99F95" w14:textId="77777777" w:rsidR="00D4531E" w:rsidRPr="00AB5AA5" w:rsidRDefault="00D4531E" w:rsidP="007E50E8">
            <w:pPr>
              <w:pStyle w:val="TAL"/>
              <w:rPr>
                <w:lang w:eastAsia="en-US"/>
              </w:rPr>
            </w:pPr>
            <w:r w:rsidRPr="00AB5AA5">
              <w:rPr>
                <w:lang w:eastAsia="en-US"/>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BFE2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E2151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F844B" w14:textId="77777777" w:rsidR="00D4531E" w:rsidRPr="00AB5AA5" w:rsidRDefault="00D4531E" w:rsidP="007E50E8">
            <w:pPr>
              <w:pStyle w:val="TAL"/>
              <w:rPr>
                <w:lang w:eastAsia="en-US"/>
              </w:rPr>
            </w:pPr>
            <w:r w:rsidRPr="00AB5AA5">
              <w:rPr>
                <w:lang w:eastAsia="en-US"/>
              </w:rPr>
              <w:t>Update IE ServingCellConfigCommon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31DE4" w14:textId="77777777" w:rsidR="00D4531E" w:rsidRPr="00AB5AA5" w:rsidRDefault="00D4531E" w:rsidP="007E50E8">
            <w:pPr>
              <w:pStyle w:val="TAL"/>
              <w:rPr>
                <w:lang w:eastAsia="en-US"/>
              </w:rPr>
            </w:pPr>
            <w:r w:rsidRPr="00AB5AA5">
              <w:rPr>
                <w:lang w:eastAsia="en-US"/>
              </w:rPr>
              <w:t>16.2.0</w:t>
            </w:r>
          </w:p>
        </w:tc>
      </w:tr>
      <w:tr w:rsidR="00D4531E" w:rsidRPr="00AB5AA5" w14:paraId="5CAD568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9F11171"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19B5"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1FFC2" w14:textId="77777777" w:rsidR="00D4531E" w:rsidRPr="00AB5AA5" w:rsidRDefault="00D4531E" w:rsidP="007E50E8">
            <w:pPr>
              <w:pStyle w:val="TAL"/>
              <w:rPr>
                <w:lang w:eastAsia="en-US"/>
              </w:rPr>
            </w:pPr>
            <w:r w:rsidRPr="00AB5AA5">
              <w:rPr>
                <w:lang w:eastAsia="en-US"/>
              </w:rPr>
              <w:t>R5-198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D8880" w14:textId="77777777" w:rsidR="00D4531E" w:rsidRPr="00AB5AA5" w:rsidRDefault="00D4531E" w:rsidP="007E50E8">
            <w:pPr>
              <w:pStyle w:val="TAL"/>
              <w:rPr>
                <w:lang w:eastAsia="en-US"/>
              </w:rPr>
            </w:pPr>
            <w:r w:rsidRPr="00AB5AA5">
              <w:rPr>
                <w:lang w:eastAsia="en-US"/>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53D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C403C6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ACDBC" w14:textId="77777777" w:rsidR="00D4531E" w:rsidRPr="00AB5AA5" w:rsidRDefault="00D4531E" w:rsidP="007E50E8">
            <w:pPr>
              <w:pStyle w:val="TAL"/>
              <w:rPr>
                <w:lang w:eastAsia="en-US"/>
              </w:rPr>
            </w:pPr>
            <w:r w:rsidRPr="00AB5AA5">
              <w:rPr>
                <w:lang w:eastAsia="en-US"/>
              </w:rPr>
              <w:t>Clarification on default radio configuration of NAS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35840" w14:textId="77777777" w:rsidR="00D4531E" w:rsidRPr="00AB5AA5" w:rsidRDefault="00D4531E" w:rsidP="007E50E8">
            <w:pPr>
              <w:pStyle w:val="TAL"/>
              <w:rPr>
                <w:lang w:eastAsia="en-US"/>
              </w:rPr>
            </w:pPr>
            <w:r w:rsidRPr="00AB5AA5">
              <w:rPr>
                <w:lang w:eastAsia="en-US"/>
              </w:rPr>
              <w:t>16.2.0</w:t>
            </w:r>
          </w:p>
        </w:tc>
      </w:tr>
      <w:tr w:rsidR="00D4531E" w:rsidRPr="00AB5AA5" w14:paraId="477C3CF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DC891B"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84760D"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18EC4" w14:textId="77777777" w:rsidR="00D4531E" w:rsidRPr="00AB5AA5" w:rsidRDefault="00D4531E" w:rsidP="007E50E8">
            <w:pPr>
              <w:pStyle w:val="TAL"/>
              <w:rPr>
                <w:lang w:eastAsia="en-US"/>
              </w:rPr>
            </w:pPr>
            <w:r w:rsidRPr="00AB5AA5">
              <w:rPr>
                <w:lang w:eastAsia="en-US"/>
              </w:rPr>
              <w:t>R5-198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C376" w14:textId="77777777" w:rsidR="00D4531E" w:rsidRPr="00AB5AA5" w:rsidRDefault="00D4531E" w:rsidP="007E50E8">
            <w:pPr>
              <w:pStyle w:val="TAL"/>
              <w:rPr>
                <w:lang w:eastAsia="en-US"/>
              </w:rPr>
            </w:pPr>
            <w:r w:rsidRPr="00AB5AA5">
              <w:rPr>
                <w:lang w:eastAsia="en-US"/>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8EA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36537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BE76D" w14:textId="77777777" w:rsidR="00D4531E" w:rsidRPr="00AB5AA5" w:rsidRDefault="00D4531E" w:rsidP="007E50E8">
            <w:pPr>
              <w:pStyle w:val="TAL"/>
              <w:rPr>
                <w:lang w:eastAsia="en-US"/>
              </w:rPr>
            </w:pPr>
            <w:r w:rsidRPr="00AB5AA5">
              <w:rPr>
                <w:lang w:eastAsia="en-US"/>
              </w:rPr>
              <w:t>Correction of test frequency parameters for protocol testing and NR bands with scs=15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9FE43" w14:textId="77777777" w:rsidR="00D4531E" w:rsidRPr="00AB5AA5" w:rsidRDefault="00D4531E" w:rsidP="007E50E8">
            <w:pPr>
              <w:pStyle w:val="TAL"/>
              <w:rPr>
                <w:lang w:eastAsia="en-US"/>
              </w:rPr>
            </w:pPr>
            <w:r w:rsidRPr="00AB5AA5">
              <w:rPr>
                <w:lang w:eastAsia="en-US"/>
              </w:rPr>
              <w:t>16.2.0</w:t>
            </w:r>
          </w:p>
        </w:tc>
      </w:tr>
      <w:tr w:rsidR="00D4531E" w:rsidRPr="00AB5AA5" w14:paraId="587F840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3C7813"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D7334B"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7752D" w14:textId="77777777" w:rsidR="00D4531E" w:rsidRPr="00AB5AA5" w:rsidRDefault="00D4531E" w:rsidP="007E50E8">
            <w:pPr>
              <w:pStyle w:val="TAL"/>
              <w:rPr>
                <w:lang w:eastAsia="en-US"/>
              </w:rPr>
            </w:pPr>
            <w:r w:rsidRPr="00AB5AA5">
              <w:rPr>
                <w:lang w:eastAsia="en-US"/>
              </w:rPr>
              <w:t>R5-198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70A47" w14:textId="77777777" w:rsidR="00D4531E" w:rsidRPr="00AB5AA5" w:rsidRDefault="00D4531E" w:rsidP="007E50E8">
            <w:pPr>
              <w:pStyle w:val="TAL"/>
              <w:rPr>
                <w:lang w:eastAsia="en-US"/>
              </w:rPr>
            </w:pPr>
            <w:r w:rsidRPr="00AB5AA5">
              <w:rPr>
                <w:lang w:eastAsia="en-US"/>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211D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43735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ABE131" w14:textId="77777777" w:rsidR="00D4531E" w:rsidRPr="00AB5AA5" w:rsidRDefault="00D4531E" w:rsidP="007E50E8">
            <w:pPr>
              <w:pStyle w:val="TAL"/>
              <w:rPr>
                <w:lang w:eastAsia="en-US"/>
              </w:rPr>
            </w:pPr>
            <w:r w:rsidRPr="00AB5AA5">
              <w:rPr>
                <w:lang w:eastAsia="en-US"/>
              </w:rPr>
              <w:t>Add IE BetaOff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AC474" w14:textId="77777777" w:rsidR="00D4531E" w:rsidRPr="00AB5AA5" w:rsidRDefault="00D4531E" w:rsidP="007E50E8">
            <w:pPr>
              <w:pStyle w:val="TAL"/>
              <w:rPr>
                <w:lang w:eastAsia="en-US"/>
              </w:rPr>
            </w:pPr>
            <w:r w:rsidRPr="00AB5AA5">
              <w:rPr>
                <w:lang w:eastAsia="en-US"/>
              </w:rPr>
              <w:t>16.2.0</w:t>
            </w:r>
          </w:p>
        </w:tc>
      </w:tr>
      <w:tr w:rsidR="00D4531E" w:rsidRPr="00AB5AA5" w14:paraId="47F819A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FA1F33"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A2A5"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79D9" w14:textId="77777777" w:rsidR="00D4531E" w:rsidRPr="00AB5AA5" w:rsidRDefault="00D4531E" w:rsidP="007E50E8">
            <w:pPr>
              <w:pStyle w:val="TAL"/>
              <w:rPr>
                <w:lang w:eastAsia="en-US"/>
              </w:rPr>
            </w:pPr>
            <w:r w:rsidRPr="00AB5AA5">
              <w:rPr>
                <w:lang w:eastAsia="en-US"/>
              </w:rPr>
              <w:t>R5-198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2E82" w14:textId="77777777" w:rsidR="00D4531E" w:rsidRPr="00AB5AA5" w:rsidRDefault="00D4531E" w:rsidP="007E50E8">
            <w:pPr>
              <w:pStyle w:val="TAL"/>
              <w:rPr>
                <w:lang w:eastAsia="en-US"/>
              </w:rPr>
            </w:pPr>
            <w:r w:rsidRPr="00AB5AA5">
              <w:rPr>
                <w:lang w:eastAsia="en-US"/>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FF4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61112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DBD963" w14:textId="77777777" w:rsidR="00D4531E" w:rsidRPr="00AB5AA5" w:rsidRDefault="00D4531E" w:rsidP="007E50E8">
            <w:pPr>
              <w:pStyle w:val="TAL"/>
              <w:rPr>
                <w:lang w:eastAsia="en-US"/>
              </w:rPr>
            </w:pPr>
            <w:r w:rsidRPr="00AB5AA5">
              <w:rPr>
                <w:lang w:eastAsia="en-US"/>
              </w:rPr>
              <w:t>Update IE PU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F8B18" w14:textId="77777777" w:rsidR="00D4531E" w:rsidRPr="00AB5AA5" w:rsidRDefault="00D4531E" w:rsidP="007E50E8">
            <w:pPr>
              <w:pStyle w:val="TAL"/>
              <w:rPr>
                <w:lang w:eastAsia="en-US"/>
              </w:rPr>
            </w:pPr>
            <w:r w:rsidRPr="00AB5AA5">
              <w:rPr>
                <w:lang w:eastAsia="en-US"/>
              </w:rPr>
              <w:t>16.2.0</w:t>
            </w:r>
          </w:p>
        </w:tc>
      </w:tr>
      <w:tr w:rsidR="00D4531E" w:rsidRPr="00AB5AA5" w14:paraId="74F5A65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FCA796"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5D465"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21BA9" w14:textId="77777777" w:rsidR="00D4531E" w:rsidRPr="00AB5AA5" w:rsidRDefault="00D4531E" w:rsidP="007E50E8">
            <w:pPr>
              <w:pStyle w:val="TAL"/>
              <w:rPr>
                <w:lang w:eastAsia="en-US"/>
              </w:rPr>
            </w:pPr>
            <w:r w:rsidRPr="00AB5AA5">
              <w:rPr>
                <w:lang w:eastAsia="en-US"/>
              </w:rPr>
              <w:t>R5-198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BC443" w14:textId="77777777" w:rsidR="00D4531E" w:rsidRPr="00AB5AA5" w:rsidRDefault="00D4531E" w:rsidP="007E50E8">
            <w:pPr>
              <w:pStyle w:val="TAL"/>
              <w:rPr>
                <w:lang w:eastAsia="en-US"/>
              </w:rPr>
            </w:pPr>
            <w:r w:rsidRPr="00AB5AA5">
              <w:rPr>
                <w:lang w:eastAsia="en-US"/>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1C1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C2F31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F5CD98" w14:textId="77777777" w:rsidR="00D4531E" w:rsidRPr="00AB5AA5" w:rsidRDefault="00D4531E" w:rsidP="007E50E8">
            <w:pPr>
              <w:pStyle w:val="TAL"/>
              <w:rPr>
                <w:lang w:eastAsia="en-US"/>
              </w:rPr>
            </w:pPr>
            <w:r w:rsidRPr="00AB5AA5">
              <w:rPr>
                <w:lang w:eastAsia="en-US"/>
              </w:rPr>
              <w:t>Update IE CSI-FrequencyOccup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D1830" w14:textId="77777777" w:rsidR="00D4531E" w:rsidRPr="00AB5AA5" w:rsidRDefault="00D4531E" w:rsidP="007E50E8">
            <w:pPr>
              <w:pStyle w:val="TAL"/>
              <w:rPr>
                <w:lang w:eastAsia="en-US"/>
              </w:rPr>
            </w:pPr>
            <w:r w:rsidRPr="00AB5AA5">
              <w:rPr>
                <w:lang w:eastAsia="en-US"/>
              </w:rPr>
              <w:t>16.2.0</w:t>
            </w:r>
          </w:p>
        </w:tc>
      </w:tr>
      <w:tr w:rsidR="00D4531E" w:rsidRPr="00AB5AA5" w14:paraId="53945E3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FBBE63"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C3A0D2"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95B7" w14:textId="77777777" w:rsidR="00D4531E" w:rsidRPr="00AB5AA5" w:rsidRDefault="00D4531E" w:rsidP="007E50E8">
            <w:pPr>
              <w:pStyle w:val="TAL"/>
              <w:rPr>
                <w:lang w:eastAsia="en-US"/>
              </w:rPr>
            </w:pPr>
            <w:r w:rsidRPr="00AB5AA5">
              <w:rPr>
                <w:lang w:eastAsia="en-US"/>
              </w:rPr>
              <w:t>R5-198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903B" w14:textId="77777777" w:rsidR="00D4531E" w:rsidRPr="00AB5AA5" w:rsidRDefault="00D4531E" w:rsidP="007E50E8">
            <w:pPr>
              <w:pStyle w:val="TAL"/>
              <w:rPr>
                <w:lang w:eastAsia="en-US"/>
              </w:rPr>
            </w:pPr>
            <w:r w:rsidRPr="00AB5AA5">
              <w:rPr>
                <w:lang w:eastAsia="en-US"/>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AFFE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18EE6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7FC8CE" w14:textId="77777777" w:rsidR="00D4531E" w:rsidRPr="00AB5AA5" w:rsidRDefault="00D4531E" w:rsidP="007E50E8">
            <w:pPr>
              <w:pStyle w:val="TAL"/>
              <w:rPr>
                <w:lang w:eastAsia="en-US"/>
              </w:rPr>
            </w:pPr>
            <w:r w:rsidRPr="00AB5AA5">
              <w:rPr>
                <w:lang w:eastAsia="en-US"/>
              </w:rPr>
              <w:t>Update IE PH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74E52" w14:textId="77777777" w:rsidR="00D4531E" w:rsidRPr="00AB5AA5" w:rsidRDefault="00D4531E" w:rsidP="007E50E8">
            <w:pPr>
              <w:pStyle w:val="TAL"/>
              <w:rPr>
                <w:lang w:eastAsia="en-US"/>
              </w:rPr>
            </w:pPr>
            <w:r w:rsidRPr="00AB5AA5">
              <w:rPr>
                <w:lang w:eastAsia="en-US"/>
              </w:rPr>
              <w:t>16.2.0</w:t>
            </w:r>
          </w:p>
        </w:tc>
      </w:tr>
      <w:tr w:rsidR="00D4531E" w:rsidRPr="00AB5AA5" w14:paraId="2856C5E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EED67D"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A7854D"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1B99C" w14:textId="77777777" w:rsidR="00D4531E" w:rsidRPr="00AB5AA5" w:rsidRDefault="00D4531E" w:rsidP="007E50E8">
            <w:pPr>
              <w:pStyle w:val="TAL"/>
              <w:rPr>
                <w:lang w:eastAsia="en-US"/>
              </w:rPr>
            </w:pPr>
            <w:r w:rsidRPr="00AB5AA5">
              <w:rPr>
                <w:lang w:eastAsia="en-US"/>
              </w:rPr>
              <w:t>R5-198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58F5" w14:textId="77777777" w:rsidR="00D4531E" w:rsidRPr="00AB5AA5" w:rsidRDefault="00D4531E" w:rsidP="007E50E8">
            <w:pPr>
              <w:pStyle w:val="TAL"/>
              <w:rPr>
                <w:lang w:eastAsia="en-US"/>
              </w:rPr>
            </w:pPr>
            <w:r w:rsidRPr="00AB5AA5">
              <w:rPr>
                <w:lang w:eastAsia="en-US"/>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38D3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6C50A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5E7420" w14:textId="77777777" w:rsidR="00D4531E" w:rsidRPr="00AB5AA5" w:rsidRDefault="00D4531E" w:rsidP="007E50E8">
            <w:pPr>
              <w:pStyle w:val="TAL"/>
              <w:rPr>
                <w:lang w:eastAsia="en-US"/>
              </w:rPr>
            </w:pPr>
            <w:r w:rsidRPr="00AB5AA5">
              <w:rPr>
                <w:lang w:eastAsia="en-US"/>
              </w:rPr>
              <w:t>Editorial update IE DRX-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9D396" w14:textId="77777777" w:rsidR="00D4531E" w:rsidRPr="00AB5AA5" w:rsidRDefault="00D4531E" w:rsidP="007E50E8">
            <w:pPr>
              <w:pStyle w:val="TAL"/>
              <w:rPr>
                <w:lang w:eastAsia="en-US"/>
              </w:rPr>
            </w:pPr>
            <w:r w:rsidRPr="00AB5AA5">
              <w:rPr>
                <w:lang w:eastAsia="en-US"/>
              </w:rPr>
              <w:t>16.2.0</w:t>
            </w:r>
          </w:p>
        </w:tc>
      </w:tr>
      <w:tr w:rsidR="00D4531E" w:rsidRPr="00AB5AA5" w14:paraId="4628373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3F339C3"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FBC312"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67D7" w14:textId="77777777" w:rsidR="00D4531E" w:rsidRPr="00AB5AA5" w:rsidRDefault="00D4531E" w:rsidP="007E50E8">
            <w:pPr>
              <w:pStyle w:val="TAL"/>
              <w:rPr>
                <w:lang w:eastAsia="en-US"/>
              </w:rPr>
            </w:pPr>
            <w:r w:rsidRPr="00AB5AA5">
              <w:rPr>
                <w:lang w:eastAsia="en-US"/>
              </w:rPr>
              <w:t>R5-198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5A41" w14:textId="77777777" w:rsidR="00D4531E" w:rsidRPr="00AB5AA5" w:rsidRDefault="00D4531E" w:rsidP="007E50E8">
            <w:pPr>
              <w:pStyle w:val="TAL"/>
              <w:rPr>
                <w:lang w:eastAsia="en-US"/>
              </w:rPr>
            </w:pPr>
            <w:r w:rsidRPr="00AB5AA5">
              <w:rPr>
                <w:lang w:eastAsia="en-US"/>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E3D7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B78CD8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0AE72" w14:textId="77777777" w:rsidR="00D4531E" w:rsidRPr="00AB5AA5" w:rsidRDefault="00D4531E" w:rsidP="007E50E8">
            <w:pPr>
              <w:pStyle w:val="TAL"/>
              <w:rPr>
                <w:lang w:eastAsia="en-US"/>
              </w:rPr>
            </w:pPr>
            <w:r w:rsidRPr="00AB5AA5">
              <w:rPr>
                <w:lang w:eastAsia="en-US"/>
              </w:rPr>
              <w:t>Update to Connection diagram for 2x4 and 4x4 Demo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12A7F" w14:textId="77777777" w:rsidR="00D4531E" w:rsidRPr="00AB5AA5" w:rsidRDefault="00D4531E" w:rsidP="007E50E8">
            <w:pPr>
              <w:pStyle w:val="TAL"/>
              <w:rPr>
                <w:lang w:eastAsia="en-US"/>
              </w:rPr>
            </w:pPr>
            <w:r w:rsidRPr="00AB5AA5">
              <w:rPr>
                <w:lang w:eastAsia="en-US"/>
              </w:rPr>
              <w:t>16.2.0</w:t>
            </w:r>
          </w:p>
        </w:tc>
      </w:tr>
      <w:tr w:rsidR="00D4531E" w:rsidRPr="00AB5AA5" w14:paraId="3E60DED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DBBE42"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1EAC0F"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BC398" w14:textId="77777777" w:rsidR="00D4531E" w:rsidRPr="00AB5AA5" w:rsidRDefault="00D4531E" w:rsidP="007E50E8">
            <w:pPr>
              <w:pStyle w:val="TAL"/>
              <w:rPr>
                <w:lang w:eastAsia="en-US"/>
              </w:rPr>
            </w:pPr>
            <w:r w:rsidRPr="00AB5AA5">
              <w:rPr>
                <w:lang w:eastAsia="en-US"/>
              </w:rPr>
              <w:t>R5-198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B79B5" w14:textId="77777777" w:rsidR="00D4531E" w:rsidRPr="00AB5AA5" w:rsidRDefault="00D4531E" w:rsidP="007E50E8">
            <w:pPr>
              <w:pStyle w:val="TAL"/>
              <w:rPr>
                <w:lang w:eastAsia="en-US"/>
              </w:rPr>
            </w:pPr>
            <w:r w:rsidRPr="00AB5AA5">
              <w:rPr>
                <w:lang w:eastAsia="en-US"/>
              </w:rPr>
              <w:t>10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8E64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F6FD4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E305A" w14:textId="77777777" w:rsidR="00D4531E" w:rsidRPr="00AB5AA5" w:rsidRDefault="00D4531E" w:rsidP="007E50E8">
            <w:pPr>
              <w:pStyle w:val="TAL"/>
              <w:rPr>
                <w:lang w:eastAsia="en-US"/>
              </w:rPr>
            </w:pPr>
            <w:r w:rsidRPr="00AB5AA5">
              <w:rPr>
                <w:lang w:eastAsia="en-US"/>
              </w:rPr>
              <w:t>Correction of mapping of frequency ranges to NR test frequencie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1DE10" w14:textId="77777777" w:rsidR="00D4531E" w:rsidRPr="00AB5AA5" w:rsidRDefault="00D4531E" w:rsidP="007E50E8">
            <w:pPr>
              <w:pStyle w:val="TAL"/>
              <w:rPr>
                <w:lang w:eastAsia="en-US"/>
              </w:rPr>
            </w:pPr>
            <w:r w:rsidRPr="00AB5AA5">
              <w:rPr>
                <w:lang w:eastAsia="en-US"/>
              </w:rPr>
              <w:t>16.2.0</w:t>
            </w:r>
          </w:p>
        </w:tc>
      </w:tr>
      <w:tr w:rsidR="00D4531E" w:rsidRPr="00AB5AA5" w14:paraId="3714EFF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51751C"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0683F2"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0AD69" w14:textId="77777777" w:rsidR="00D4531E" w:rsidRPr="00AB5AA5" w:rsidRDefault="00D4531E" w:rsidP="007E50E8">
            <w:pPr>
              <w:pStyle w:val="TAL"/>
              <w:rPr>
                <w:lang w:eastAsia="en-US"/>
              </w:rPr>
            </w:pPr>
            <w:r w:rsidRPr="00AB5AA5">
              <w:rPr>
                <w:lang w:eastAsia="en-US"/>
              </w:rPr>
              <w:t>R5-198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96E75" w14:textId="77777777" w:rsidR="00D4531E" w:rsidRPr="00AB5AA5" w:rsidRDefault="00D4531E" w:rsidP="007E50E8">
            <w:pPr>
              <w:pStyle w:val="TAL"/>
              <w:rPr>
                <w:lang w:eastAsia="en-US"/>
              </w:rPr>
            </w:pPr>
            <w:r w:rsidRPr="00AB5AA5">
              <w:rPr>
                <w:lang w:eastAsia="en-US"/>
              </w:rPr>
              <w:t>1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F6C2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143D78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AF151A" w14:textId="77777777" w:rsidR="00D4531E" w:rsidRPr="00AB5AA5" w:rsidRDefault="00D4531E" w:rsidP="007E50E8">
            <w:pPr>
              <w:pStyle w:val="TAL"/>
              <w:rPr>
                <w:lang w:eastAsia="en-US"/>
              </w:rPr>
            </w:pPr>
            <w:r w:rsidRPr="00AB5AA5">
              <w:rPr>
                <w:lang w:eastAsia="en-US"/>
              </w:rPr>
              <w:t>Editorial update IE LogicalChanne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96AD9" w14:textId="77777777" w:rsidR="00D4531E" w:rsidRPr="00AB5AA5" w:rsidRDefault="00D4531E" w:rsidP="007E50E8">
            <w:pPr>
              <w:pStyle w:val="TAL"/>
              <w:rPr>
                <w:lang w:eastAsia="en-US"/>
              </w:rPr>
            </w:pPr>
            <w:r w:rsidRPr="00AB5AA5">
              <w:rPr>
                <w:lang w:eastAsia="en-US"/>
              </w:rPr>
              <w:t>16.2.0</w:t>
            </w:r>
          </w:p>
        </w:tc>
      </w:tr>
      <w:tr w:rsidR="00D4531E" w:rsidRPr="00AB5AA5" w14:paraId="004119A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465DC6"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88519D"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E854" w14:textId="77777777" w:rsidR="00D4531E" w:rsidRPr="00AB5AA5" w:rsidRDefault="00D4531E" w:rsidP="007E50E8">
            <w:pPr>
              <w:pStyle w:val="TAL"/>
              <w:rPr>
                <w:lang w:eastAsia="en-US"/>
              </w:rPr>
            </w:pPr>
            <w:r w:rsidRPr="00AB5AA5">
              <w:rPr>
                <w:lang w:eastAsia="en-US"/>
              </w:rPr>
              <w:t>R5-1983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08E65" w14:textId="77777777" w:rsidR="00D4531E" w:rsidRPr="00AB5AA5" w:rsidRDefault="00D4531E" w:rsidP="007E50E8">
            <w:pPr>
              <w:pStyle w:val="TAL"/>
              <w:rPr>
                <w:lang w:eastAsia="en-US"/>
              </w:rPr>
            </w:pPr>
            <w:r w:rsidRPr="00AB5AA5">
              <w:rPr>
                <w:lang w:eastAsia="en-US"/>
              </w:rPr>
              <w:t>1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3952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4DD88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97BD5" w14:textId="77777777" w:rsidR="00D4531E" w:rsidRPr="00AB5AA5" w:rsidRDefault="00D4531E" w:rsidP="007E50E8">
            <w:pPr>
              <w:pStyle w:val="TAL"/>
              <w:rPr>
                <w:lang w:eastAsia="en-US"/>
              </w:rPr>
            </w:pPr>
            <w:r w:rsidRPr="00AB5AA5">
              <w:rPr>
                <w:lang w:eastAsia="en-US"/>
              </w:rPr>
              <w:t>Connection diagram for FR2 Demod and CSI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04F5B" w14:textId="77777777" w:rsidR="00D4531E" w:rsidRPr="00AB5AA5" w:rsidRDefault="00D4531E" w:rsidP="007E50E8">
            <w:pPr>
              <w:pStyle w:val="TAL"/>
              <w:rPr>
                <w:lang w:eastAsia="en-US"/>
              </w:rPr>
            </w:pPr>
            <w:r w:rsidRPr="00AB5AA5">
              <w:rPr>
                <w:lang w:eastAsia="en-US"/>
              </w:rPr>
              <w:t>16.2.0</w:t>
            </w:r>
          </w:p>
        </w:tc>
      </w:tr>
      <w:tr w:rsidR="00D4531E" w:rsidRPr="00AB5AA5" w14:paraId="1579FE9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C81B9A1"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BB393F"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00C76" w14:textId="77777777" w:rsidR="00D4531E" w:rsidRPr="00AB5AA5" w:rsidRDefault="00D4531E" w:rsidP="007E50E8">
            <w:pPr>
              <w:pStyle w:val="TAL"/>
              <w:rPr>
                <w:lang w:eastAsia="en-US"/>
              </w:rPr>
            </w:pPr>
            <w:r w:rsidRPr="00AB5AA5">
              <w:rPr>
                <w:lang w:eastAsia="en-US"/>
              </w:rPr>
              <w:t>R5-198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FE56" w14:textId="77777777" w:rsidR="00D4531E" w:rsidRPr="00AB5AA5" w:rsidRDefault="00D4531E" w:rsidP="007E50E8">
            <w:pPr>
              <w:pStyle w:val="TAL"/>
              <w:rPr>
                <w:lang w:eastAsia="en-US"/>
              </w:rPr>
            </w:pPr>
            <w:r w:rsidRPr="00AB5AA5">
              <w:rPr>
                <w:lang w:eastAsia="en-US"/>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BD93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08369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3407B" w14:textId="77777777" w:rsidR="00D4531E" w:rsidRPr="00AB5AA5" w:rsidRDefault="00D4531E" w:rsidP="007E50E8">
            <w:pPr>
              <w:pStyle w:val="TAL"/>
              <w:rPr>
                <w:lang w:eastAsia="en-US"/>
              </w:rPr>
            </w:pPr>
            <w:r w:rsidRPr="00AB5AA5">
              <w:rPr>
                <w:lang w:eastAsia="en-US"/>
              </w:rPr>
              <w:t>Editorial update IE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D91AA" w14:textId="77777777" w:rsidR="00D4531E" w:rsidRPr="00AB5AA5" w:rsidRDefault="00D4531E" w:rsidP="007E50E8">
            <w:pPr>
              <w:pStyle w:val="TAL"/>
              <w:rPr>
                <w:lang w:eastAsia="en-US"/>
              </w:rPr>
            </w:pPr>
            <w:r w:rsidRPr="00AB5AA5">
              <w:rPr>
                <w:lang w:eastAsia="en-US"/>
              </w:rPr>
              <w:t>16.2.0</w:t>
            </w:r>
          </w:p>
        </w:tc>
      </w:tr>
      <w:tr w:rsidR="00D4531E" w:rsidRPr="00AB5AA5" w14:paraId="39BCBA5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2822C0"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C9CEF5"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511D" w14:textId="77777777" w:rsidR="00D4531E" w:rsidRPr="00AB5AA5" w:rsidRDefault="00D4531E" w:rsidP="007E50E8">
            <w:pPr>
              <w:pStyle w:val="TAL"/>
              <w:rPr>
                <w:lang w:eastAsia="en-US"/>
              </w:rPr>
            </w:pPr>
            <w:r w:rsidRPr="00AB5AA5">
              <w:rPr>
                <w:lang w:eastAsia="en-US"/>
              </w:rPr>
              <w:t>R5-198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A3A5" w14:textId="77777777" w:rsidR="00D4531E" w:rsidRPr="00AB5AA5" w:rsidRDefault="00D4531E" w:rsidP="007E50E8">
            <w:pPr>
              <w:pStyle w:val="TAL"/>
              <w:rPr>
                <w:lang w:eastAsia="en-US"/>
              </w:rPr>
            </w:pPr>
            <w:r w:rsidRPr="00AB5AA5">
              <w:rPr>
                <w:lang w:eastAsia="en-US"/>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D02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86230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FA342F" w14:textId="77777777" w:rsidR="00D4531E" w:rsidRPr="00AB5AA5" w:rsidRDefault="00D4531E" w:rsidP="007E50E8">
            <w:pPr>
              <w:pStyle w:val="TAL"/>
              <w:rPr>
                <w:lang w:eastAsia="en-US"/>
              </w:rPr>
            </w:pPr>
            <w:r w:rsidRPr="00AB5AA5">
              <w:rPr>
                <w:lang w:eastAsia="en-US"/>
              </w:rPr>
              <w:t>Editorial update I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0BFDA" w14:textId="77777777" w:rsidR="00D4531E" w:rsidRPr="00AB5AA5" w:rsidRDefault="00D4531E" w:rsidP="007E50E8">
            <w:pPr>
              <w:pStyle w:val="TAL"/>
              <w:rPr>
                <w:lang w:eastAsia="en-US"/>
              </w:rPr>
            </w:pPr>
            <w:r w:rsidRPr="00AB5AA5">
              <w:rPr>
                <w:lang w:eastAsia="en-US"/>
              </w:rPr>
              <w:t>16.2.0</w:t>
            </w:r>
          </w:p>
        </w:tc>
      </w:tr>
      <w:tr w:rsidR="00D4531E" w:rsidRPr="00AB5AA5" w14:paraId="1786BF2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4501D5"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0FA3"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B016" w14:textId="77777777" w:rsidR="00D4531E" w:rsidRPr="00AB5AA5" w:rsidRDefault="00D4531E" w:rsidP="007E50E8">
            <w:pPr>
              <w:pStyle w:val="TAL"/>
              <w:rPr>
                <w:lang w:eastAsia="en-US"/>
              </w:rPr>
            </w:pPr>
            <w:r w:rsidRPr="00AB5AA5">
              <w:rPr>
                <w:lang w:eastAsia="en-US"/>
              </w:rPr>
              <w:t>R5-198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82DF5" w14:textId="77777777" w:rsidR="00D4531E" w:rsidRPr="00AB5AA5" w:rsidRDefault="00D4531E" w:rsidP="007E50E8">
            <w:pPr>
              <w:pStyle w:val="TAL"/>
              <w:rPr>
                <w:lang w:eastAsia="en-US"/>
              </w:rPr>
            </w:pPr>
            <w:r w:rsidRPr="00AB5AA5">
              <w:rPr>
                <w:lang w:eastAsia="en-US"/>
              </w:rPr>
              <w:t>1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F46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0822E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FF20C" w14:textId="77777777" w:rsidR="00D4531E" w:rsidRPr="00AB5AA5" w:rsidRDefault="00D4531E" w:rsidP="007E50E8">
            <w:pPr>
              <w:pStyle w:val="TAL"/>
              <w:rPr>
                <w:lang w:eastAsia="en-US"/>
              </w:rPr>
            </w:pPr>
            <w:r w:rsidRPr="00AB5AA5">
              <w:rPr>
                <w:lang w:eastAsia="en-US"/>
              </w:rPr>
              <w:t>Addition of RRCReconfiguration for Speech call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5B968" w14:textId="77777777" w:rsidR="00D4531E" w:rsidRPr="00AB5AA5" w:rsidRDefault="00D4531E" w:rsidP="007E50E8">
            <w:pPr>
              <w:pStyle w:val="TAL"/>
              <w:rPr>
                <w:lang w:eastAsia="en-US"/>
              </w:rPr>
            </w:pPr>
            <w:r w:rsidRPr="00AB5AA5">
              <w:rPr>
                <w:lang w:eastAsia="en-US"/>
              </w:rPr>
              <w:t>16.2.0</w:t>
            </w:r>
          </w:p>
        </w:tc>
      </w:tr>
      <w:tr w:rsidR="00D4531E" w:rsidRPr="00AB5AA5" w14:paraId="23A0DE9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5FCBA7"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149E03"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927C" w14:textId="77777777" w:rsidR="00D4531E" w:rsidRPr="00AB5AA5" w:rsidRDefault="00D4531E" w:rsidP="007E50E8">
            <w:pPr>
              <w:pStyle w:val="TAL"/>
              <w:rPr>
                <w:lang w:eastAsia="en-US"/>
              </w:rPr>
            </w:pPr>
            <w:r w:rsidRPr="00AB5AA5">
              <w:rPr>
                <w:lang w:eastAsia="en-US"/>
              </w:rPr>
              <w:t>R5-198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67E21" w14:textId="77777777" w:rsidR="00D4531E" w:rsidRPr="00AB5AA5" w:rsidRDefault="00D4531E" w:rsidP="007E50E8">
            <w:pPr>
              <w:pStyle w:val="TAL"/>
              <w:rPr>
                <w:lang w:eastAsia="en-US"/>
              </w:rPr>
            </w:pPr>
            <w:r w:rsidRPr="00AB5AA5">
              <w:rPr>
                <w:lang w:eastAsia="en-US"/>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1A51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07027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5DE3A" w14:textId="77777777" w:rsidR="00D4531E" w:rsidRPr="00AB5AA5" w:rsidRDefault="00D4531E" w:rsidP="007E50E8">
            <w:pPr>
              <w:pStyle w:val="TAL"/>
              <w:rPr>
                <w:lang w:eastAsia="en-US"/>
              </w:rPr>
            </w:pPr>
            <w:r w:rsidRPr="00AB5AA5">
              <w:rPr>
                <w:lang w:eastAsia="en-US"/>
              </w:rPr>
              <w:t>Editorial updates to section 4.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B38DB" w14:textId="77777777" w:rsidR="00D4531E" w:rsidRPr="00AB5AA5" w:rsidRDefault="00D4531E" w:rsidP="007E50E8">
            <w:pPr>
              <w:pStyle w:val="TAL"/>
              <w:rPr>
                <w:lang w:eastAsia="en-US"/>
              </w:rPr>
            </w:pPr>
            <w:r w:rsidRPr="00AB5AA5">
              <w:rPr>
                <w:lang w:eastAsia="en-US"/>
              </w:rPr>
              <w:t>16.2.0</w:t>
            </w:r>
          </w:p>
        </w:tc>
      </w:tr>
      <w:tr w:rsidR="00D4531E" w:rsidRPr="00AB5AA5" w14:paraId="4E82EFD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D88D139"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F7926"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76539" w14:textId="77777777" w:rsidR="00D4531E" w:rsidRPr="00AB5AA5" w:rsidRDefault="00D4531E" w:rsidP="007E50E8">
            <w:pPr>
              <w:pStyle w:val="TAL"/>
              <w:rPr>
                <w:lang w:eastAsia="en-US"/>
              </w:rPr>
            </w:pPr>
            <w:r w:rsidRPr="00AB5AA5">
              <w:rPr>
                <w:lang w:eastAsia="en-US"/>
              </w:rPr>
              <w:t>R5-1985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FAF3" w14:textId="77777777" w:rsidR="00D4531E" w:rsidRPr="00AB5AA5" w:rsidRDefault="00D4531E" w:rsidP="007E50E8">
            <w:pPr>
              <w:pStyle w:val="TAL"/>
              <w:rPr>
                <w:lang w:eastAsia="en-US"/>
              </w:rPr>
            </w:pPr>
            <w:r w:rsidRPr="00AB5AA5">
              <w:rPr>
                <w:lang w:eastAsia="en-US"/>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1FB7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97FC9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2CF59" w14:textId="77777777" w:rsidR="00D4531E" w:rsidRPr="00AB5AA5" w:rsidRDefault="00D4531E" w:rsidP="007E50E8">
            <w:pPr>
              <w:pStyle w:val="TAL"/>
              <w:rPr>
                <w:lang w:eastAsia="en-US"/>
              </w:rPr>
            </w:pPr>
            <w:r w:rsidRPr="00AB5AA5">
              <w:rPr>
                <w:lang w:eastAsia="en-US"/>
              </w:rPr>
              <w:t>New reference QoS configurations for IMS voice and 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99200" w14:textId="77777777" w:rsidR="00D4531E" w:rsidRPr="00AB5AA5" w:rsidRDefault="00D4531E" w:rsidP="007E50E8">
            <w:pPr>
              <w:pStyle w:val="TAL"/>
              <w:rPr>
                <w:lang w:eastAsia="en-US"/>
              </w:rPr>
            </w:pPr>
            <w:r w:rsidRPr="00AB5AA5">
              <w:rPr>
                <w:lang w:eastAsia="en-US"/>
              </w:rPr>
              <w:t>16.2.0</w:t>
            </w:r>
          </w:p>
        </w:tc>
      </w:tr>
      <w:tr w:rsidR="00D4531E" w:rsidRPr="00AB5AA5" w14:paraId="4788EE8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376C2A"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3D3A0F"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93121" w14:textId="77777777" w:rsidR="00D4531E" w:rsidRPr="00AB5AA5" w:rsidRDefault="00D4531E" w:rsidP="007E50E8">
            <w:pPr>
              <w:pStyle w:val="TAL"/>
              <w:rPr>
                <w:lang w:eastAsia="en-US"/>
              </w:rPr>
            </w:pPr>
            <w:r w:rsidRPr="00AB5AA5">
              <w:rPr>
                <w:lang w:eastAsia="en-US"/>
              </w:rPr>
              <w:t>R5-198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BD78" w14:textId="77777777" w:rsidR="00D4531E" w:rsidRPr="00AB5AA5" w:rsidRDefault="00D4531E" w:rsidP="007E50E8">
            <w:pPr>
              <w:pStyle w:val="TAL"/>
              <w:rPr>
                <w:lang w:eastAsia="en-US"/>
              </w:rPr>
            </w:pPr>
            <w:r w:rsidRPr="00AB5AA5">
              <w:rPr>
                <w:lang w:eastAsia="en-US"/>
              </w:rPr>
              <w:t>10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6F7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CB53D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D0AE4" w14:textId="77777777" w:rsidR="00D4531E" w:rsidRPr="00AB5AA5" w:rsidRDefault="00D4531E" w:rsidP="007E50E8">
            <w:pPr>
              <w:pStyle w:val="TAL"/>
              <w:rPr>
                <w:lang w:eastAsia="en-US"/>
              </w:rPr>
            </w:pPr>
            <w:r w:rsidRPr="00AB5AA5">
              <w:rPr>
                <w:lang w:eastAsia="en-US"/>
              </w:rPr>
              <w:t>Updates to REGISTRATION ACCEPT 5GMM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7C338" w14:textId="77777777" w:rsidR="00D4531E" w:rsidRPr="00AB5AA5" w:rsidRDefault="00D4531E" w:rsidP="007E50E8">
            <w:pPr>
              <w:pStyle w:val="TAL"/>
              <w:rPr>
                <w:lang w:eastAsia="en-US"/>
              </w:rPr>
            </w:pPr>
            <w:r w:rsidRPr="00AB5AA5">
              <w:rPr>
                <w:lang w:eastAsia="en-US"/>
              </w:rPr>
              <w:t>16.2.0</w:t>
            </w:r>
          </w:p>
        </w:tc>
      </w:tr>
      <w:tr w:rsidR="00D4531E" w:rsidRPr="00AB5AA5" w14:paraId="00AACEB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33407A"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D8933"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52D30" w14:textId="77777777" w:rsidR="00D4531E" w:rsidRPr="00AB5AA5" w:rsidRDefault="00D4531E" w:rsidP="007E50E8">
            <w:pPr>
              <w:pStyle w:val="TAL"/>
              <w:rPr>
                <w:lang w:eastAsia="en-US"/>
              </w:rPr>
            </w:pPr>
            <w:r w:rsidRPr="00AB5AA5">
              <w:rPr>
                <w:lang w:eastAsia="en-US"/>
              </w:rPr>
              <w:t>R5-198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651A" w14:textId="77777777" w:rsidR="00D4531E" w:rsidRPr="00AB5AA5" w:rsidRDefault="00D4531E" w:rsidP="007E50E8">
            <w:pPr>
              <w:pStyle w:val="TAL"/>
              <w:rPr>
                <w:lang w:eastAsia="en-US"/>
              </w:rPr>
            </w:pPr>
            <w:r w:rsidRPr="00AB5AA5">
              <w:rPr>
                <w:lang w:eastAsia="en-US"/>
              </w:rPr>
              <w:t>1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A680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E6406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421B38" w14:textId="77777777" w:rsidR="00D4531E" w:rsidRPr="00AB5AA5" w:rsidRDefault="00D4531E" w:rsidP="007E50E8">
            <w:pPr>
              <w:pStyle w:val="TAL"/>
              <w:rPr>
                <w:lang w:eastAsia="en-US"/>
              </w:rPr>
            </w:pPr>
            <w:r w:rsidRPr="00AB5AA5">
              <w:rPr>
                <w:lang w:eastAsia="en-US"/>
              </w:rPr>
              <w:t>Updates to test control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AFEB9" w14:textId="77777777" w:rsidR="00D4531E" w:rsidRPr="00AB5AA5" w:rsidRDefault="00D4531E" w:rsidP="007E50E8">
            <w:pPr>
              <w:pStyle w:val="TAL"/>
              <w:rPr>
                <w:lang w:eastAsia="en-US"/>
              </w:rPr>
            </w:pPr>
            <w:r w:rsidRPr="00AB5AA5">
              <w:rPr>
                <w:lang w:eastAsia="en-US"/>
              </w:rPr>
              <w:t>16.2.0</w:t>
            </w:r>
          </w:p>
        </w:tc>
      </w:tr>
      <w:tr w:rsidR="00D4531E" w:rsidRPr="00AB5AA5" w14:paraId="4971634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3C8C4E1"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5BE63"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A85C" w14:textId="77777777" w:rsidR="00D4531E" w:rsidRPr="00AB5AA5" w:rsidRDefault="00D4531E" w:rsidP="007E50E8">
            <w:pPr>
              <w:pStyle w:val="TAL"/>
              <w:rPr>
                <w:lang w:eastAsia="en-US"/>
              </w:rPr>
            </w:pPr>
            <w:r w:rsidRPr="00AB5AA5">
              <w:rPr>
                <w:lang w:eastAsia="en-US"/>
              </w:rPr>
              <w:t>R5-198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78B0" w14:textId="77777777" w:rsidR="00D4531E" w:rsidRPr="00AB5AA5" w:rsidRDefault="00D4531E" w:rsidP="007E50E8">
            <w:pPr>
              <w:pStyle w:val="TAL"/>
              <w:rPr>
                <w:lang w:eastAsia="en-US"/>
              </w:rPr>
            </w:pPr>
            <w:r w:rsidRPr="00AB5AA5">
              <w:rPr>
                <w:lang w:eastAsia="en-US"/>
              </w:rPr>
              <w:t>1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AB24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0752C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FAF30" w14:textId="77777777" w:rsidR="00D4531E" w:rsidRPr="00AB5AA5" w:rsidRDefault="00D4531E" w:rsidP="007E50E8">
            <w:pPr>
              <w:pStyle w:val="TAL"/>
              <w:rPr>
                <w:lang w:eastAsia="en-US"/>
              </w:rPr>
            </w:pPr>
            <w:r w:rsidRPr="00AB5AA5">
              <w:rPr>
                <w:lang w:eastAsia="en-US"/>
              </w:rPr>
              <w:t>Update of REGISTRATION ACCEPT for IMS emergency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0B58B" w14:textId="77777777" w:rsidR="00D4531E" w:rsidRPr="00AB5AA5" w:rsidRDefault="00D4531E" w:rsidP="007E50E8">
            <w:pPr>
              <w:pStyle w:val="TAL"/>
              <w:rPr>
                <w:lang w:eastAsia="en-US"/>
              </w:rPr>
            </w:pPr>
            <w:r w:rsidRPr="00AB5AA5">
              <w:rPr>
                <w:lang w:eastAsia="en-US"/>
              </w:rPr>
              <w:t>16.2.0</w:t>
            </w:r>
          </w:p>
        </w:tc>
      </w:tr>
      <w:tr w:rsidR="00D4531E" w:rsidRPr="00AB5AA5" w14:paraId="469608F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FA3CBD"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F8DD01"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327A3" w14:textId="77777777" w:rsidR="00D4531E" w:rsidRPr="00AB5AA5" w:rsidRDefault="00D4531E" w:rsidP="007E50E8">
            <w:pPr>
              <w:pStyle w:val="TAL"/>
              <w:rPr>
                <w:lang w:eastAsia="en-US"/>
              </w:rPr>
            </w:pPr>
            <w:r w:rsidRPr="00AB5AA5">
              <w:rPr>
                <w:lang w:eastAsia="en-US"/>
              </w:rPr>
              <w:t>R5-198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5B80" w14:textId="77777777" w:rsidR="00D4531E" w:rsidRPr="00AB5AA5" w:rsidRDefault="00D4531E" w:rsidP="007E50E8">
            <w:pPr>
              <w:pStyle w:val="TAL"/>
              <w:rPr>
                <w:lang w:eastAsia="en-US"/>
              </w:rPr>
            </w:pPr>
            <w:r w:rsidRPr="00AB5AA5">
              <w:rPr>
                <w:lang w:eastAsia="en-US"/>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71BB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FDEEC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BE18D8" w14:textId="77777777" w:rsidR="00D4531E" w:rsidRPr="00AB5AA5" w:rsidRDefault="00D4531E" w:rsidP="007E50E8">
            <w:pPr>
              <w:pStyle w:val="TAL"/>
              <w:rPr>
                <w:lang w:eastAsia="en-US"/>
              </w:rPr>
            </w:pPr>
            <w:r w:rsidRPr="00AB5AA5">
              <w:rPr>
                <w:lang w:eastAsia="en-US"/>
              </w:rPr>
              <w:t>Update of Table 4.6.3-162 SearchSpace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BD423" w14:textId="77777777" w:rsidR="00D4531E" w:rsidRPr="00AB5AA5" w:rsidRDefault="00D4531E" w:rsidP="007E50E8">
            <w:pPr>
              <w:pStyle w:val="TAL"/>
              <w:rPr>
                <w:lang w:eastAsia="en-US"/>
              </w:rPr>
            </w:pPr>
            <w:r w:rsidRPr="00AB5AA5">
              <w:rPr>
                <w:lang w:eastAsia="en-US"/>
              </w:rPr>
              <w:t>16.2.0</w:t>
            </w:r>
          </w:p>
        </w:tc>
      </w:tr>
      <w:tr w:rsidR="00D4531E" w:rsidRPr="00AB5AA5" w14:paraId="79E11E1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E40704"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EDD8E7"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F573" w14:textId="77777777" w:rsidR="00D4531E" w:rsidRPr="00AB5AA5" w:rsidRDefault="00D4531E" w:rsidP="007E50E8">
            <w:pPr>
              <w:pStyle w:val="TAL"/>
              <w:rPr>
                <w:lang w:eastAsia="en-US"/>
              </w:rPr>
            </w:pPr>
            <w:r w:rsidRPr="00AB5AA5">
              <w:rPr>
                <w:lang w:eastAsia="en-US"/>
              </w:rPr>
              <w:t>R5-198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2D53" w14:textId="77777777" w:rsidR="00D4531E" w:rsidRPr="00AB5AA5" w:rsidRDefault="00D4531E" w:rsidP="007E50E8">
            <w:pPr>
              <w:pStyle w:val="TAL"/>
              <w:rPr>
                <w:lang w:eastAsia="en-US"/>
              </w:rPr>
            </w:pPr>
            <w:r w:rsidRPr="00AB5AA5">
              <w:rPr>
                <w:lang w:eastAsia="en-US"/>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75E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4D49C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150A1F" w14:textId="77777777" w:rsidR="00D4531E" w:rsidRPr="00AB5AA5" w:rsidRDefault="00D4531E" w:rsidP="007E50E8">
            <w:pPr>
              <w:pStyle w:val="TAL"/>
              <w:rPr>
                <w:lang w:eastAsia="en-US"/>
              </w:rPr>
            </w:pPr>
            <w:r w:rsidRPr="00AB5AA5">
              <w:rPr>
                <w:lang w:eastAsia="en-US"/>
              </w:rPr>
              <w:t>Corrections on test frequencies for NR CA band n260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2407F" w14:textId="77777777" w:rsidR="00D4531E" w:rsidRPr="00AB5AA5" w:rsidRDefault="00D4531E" w:rsidP="007E50E8">
            <w:pPr>
              <w:pStyle w:val="TAL"/>
              <w:rPr>
                <w:lang w:eastAsia="en-US"/>
              </w:rPr>
            </w:pPr>
            <w:r w:rsidRPr="00AB5AA5">
              <w:rPr>
                <w:lang w:eastAsia="en-US"/>
              </w:rPr>
              <w:t>16.2.0</w:t>
            </w:r>
          </w:p>
        </w:tc>
      </w:tr>
      <w:tr w:rsidR="00D4531E" w:rsidRPr="00AB5AA5" w14:paraId="343696C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4BCC37"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64A00"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1AAAF" w14:textId="77777777" w:rsidR="00D4531E" w:rsidRPr="00AB5AA5" w:rsidRDefault="00D4531E" w:rsidP="007E50E8">
            <w:pPr>
              <w:pStyle w:val="TAL"/>
              <w:rPr>
                <w:lang w:eastAsia="en-US"/>
              </w:rPr>
            </w:pPr>
            <w:r w:rsidRPr="00AB5AA5">
              <w:rPr>
                <w:lang w:eastAsia="en-US"/>
              </w:rPr>
              <w:t>R5-198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B664" w14:textId="77777777" w:rsidR="00D4531E" w:rsidRPr="00AB5AA5" w:rsidRDefault="00D4531E" w:rsidP="007E50E8">
            <w:pPr>
              <w:pStyle w:val="TAL"/>
              <w:rPr>
                <w:lang w:eastAsia="en-US"/>
              </w:rPr>
            </w:pPr>
            <w:r w:rsidRPr="00AB5AA5">
              <w:rPr>
                <w:lang w:eastAsia="en-US"/>
              </w:rPr>
              <w:t>1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0AB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57205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182CD" w14:textId="77777777" w:rsidR="00D4531E" w:rsidRPr="00AB5AA5" w:rsidRDefault="00D4531E" w:rsidP="007E50E8">
            <w:pPr>
              <w:pStyle w:val="TAL"/>
              <w:rPr>
                <w:lang w:eastAsia="en-US"/>
              </w:rPr>
            </w:pPr>
            <w:r w:rsidRPr="00AB5AA5">
              <w:rPr>
                <w:lang w:eastAsia="en-US"/>
              </w:rPr>
              <w:t>Corrections on test frequencies for NR CA band n261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3C558" w14:textId="77777777" w:rsidR="00D4531E" w:rsidRPr="00AB5AA5" w:rsidRDefault="00D4531E" w:rsidP="007E50E8">
            <w:pPr>
              <w:pStyle w:val="TAL"/>
              <w:rPr>
                <w:lang w:eastAsia="en-US"/>
              </w:rPr>
            </w:pPr>
            <w:r w:rsidRPr="00AB5AA5">
              <w:rPr>
                <w:lang w:eastAsia="en-US"/>
              </w:rPr>
              <w:t>16.2.0</w:t>
            </w:r>
          </w:p>
        </w:tc>
      </w:tr>
      <w:tr w:rsidR="00D4531E" w:rsidRPr="00AB5AA5" w14:paraId="78DFD84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428FDB"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95964E"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40EB2" w14:textId="77777777" w:rsidR="00D4531E" w:rsidRPr="00AB5AA5" w:rsidRDefault="00D4531E" w:rsidP="007E50E8">
            <w:pPr>
              <w:pStyle w:val="TAL"/>
              <w:rPr>
                <w:lang w:eastAsia="en-US"/>
              </w:rPr>
            </w:pPr>
            <w:r w:rsidRPr="00AB5AA5">
              <w:rPr>
                <w:lang w:eastAsia="en-US"/>
              </w:rPr>
              <w:t>R5-198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8CEA" w14:textId="77777777" w:rsidR="00D4531E" w:rsidRPr="00AB5AA5" w:rsidRDefault="00D4531E" w:rsidP="007E50E8">
            <w:pPr>
              <w:pStyle w:val="TAL"/>
              <w:rPr>
                <w:lang w:eastAsia="en-US"/>
              </w:rPr>
            </w:pPr>
            <w:r w:rsidRPr="00AB5AA5">
              <w:rPr>
                <w:lang w:eastAsia="en-US"/>
              </w:rPr>
              <w:t>1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ED6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A7A20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00A7B0" w14:textId="77777777" w:rsidR="00D4531E" w:rsidRPr="00AB5AA5" w:rsidRDefault="00D4531E" w:rsidP="007E50E8">
            <w:pPr>
              <w:pStyle w:val="TAL"/>
              <w:rPr>
                <w:lang w:eastAsia="en-US"/>
              </w:rPr>
            </w:pPr>
            <w:r w:rsidRPr="00AB5AA5">
              <w:rPr>
                <w:lang w:eastAsia="en-US"/>
              </w:rPr>
              <w:t>Update TCI State Cell parameter in Demod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DD20C" w14:textId="77777777" w:rsidR="00D4531E" w:rsidRPr="00AB5AA5" w:rsidRDefault="00D4531E" w:rsidP="007E50E8">
            <w:pPr>
              <w:pStyle w:val="TAL"/>
              <w:rPr>
                <w:lang w:eastAsia="en-US"/>
              </w:rPr>
            </w:pPr>
            <w:r w:rsidRPr="00AB5AA5">
              <w:rPr>
                <w:lang w:eastAsia="en-US"/>
              </w:rPr>
              <w:t>16.2.0</w:t>
            </w:r>
          </w:p>
        </w:tc>
      </w:tr>
      <w:tr w:rsidR="00D4531E" w:rsidRPr="00AB5AA5" w14:paraId="657937D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79AF75"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CE741"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9AF4" w14:textId="77777777" w:rsidR="00D4531E" w:rsidRPr="00AB5AA5" w:rsidRDefault="00D4531E" w:rsidP="007E50E8">
            <w:pPr>
              <w:pStyle w:val="TAL"/>
              <w:rPr>
                <w:lang w:eastAsia="en-US"/>
              </w:rPr>
            </w:pPr>
            <w:r w:rsidRPr="00AB5AA5">
              <w:rPr>
                <w:lang w:eastAsia="en-US"/>
              </w:rPr>
              <w:t>R5-198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6386" w14:textId="77777777" w:rsidR="00D4531E" w:rsidRPr="00AB5AA5" w:rsidRDefault="00D4531E" w:rsidP="007E50E8">
            <w:pPr>
              <w:pStyle w:val="TAL"/>
              <w:rPr>
                <w:lang w:eastAsia="en-US"/>
              </w:rPr>
            </w:pPr>
            <w:r w:rsidRPr="00AB5AA5">
              <w:rPr>
                <w:lang w:eastAsia="en-US"/>
              </w:rPr>
              <w:t>1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E03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BC0DA2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7E9510" w14:textId="77777777" w:rsidR="00D4531E" w:rsidRPr="00AB5AA5" w:rsidRDefault="00D4531E" w:rsidP="007E50E8">
            <w:pPr>
              <w:pStyle w:val="TAL"/>
              <w:rPr>
                <w:lang w:eastAsia="en-US"/>
              </w:rPr>
            </w:pPr>
            <w:r w:rsidRPr="00AB5AA5">
              <w:rPr>
                <w:lang w:eastAsia="en-US"/>
              </w:rPr>
              <w:t>Updates to RSRP-Range, RSRQ-Range and SINR-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960F5" w14:textId="77777777" w:rsidR="00D4531E" w:rsidRPr="00AB5AA5" w:rsidRDefault="00D4531E" w:rsidP="007E50E8">
            <w:pPr>
              <w:pStyle w:val="TAL"/>
              <w:rPr>
                <w:lang w:eastAsia="en-US"/>
              </w:rPr>
            </w:pPr>
            <w:r w:rsidRPr="00AB5AA5">
              <w:rPr>
                <w:lang w:eastAsia="en-US"/>
              </w:rPr>
              <w:t>16.2.0</w:t>
            </w:r>
          </w:p>
        </w:tc>
      </w:tr>
      <w:tr w:rsidR="00D4531E" w:rsidRPr="00AB5AA5" w14:paraId="4F30F7E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5F628F"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54EEAD"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3DE4" w14:textId="77777777" w:rsidR="00D4531E" w:rsidRPr="00AB5AA5" w:rsidRDefault="00D4531E" w:rsidP="007E50E8">
            <w:pPr>
              <w:pStyle w:val="TAL"/>
              <w:rPr>
                <w:lang w:eastAsia="en-US"/>
              </w:rPr>
            </w:pPr>
            <w:r w:rsidRPr="00AB5AA5">
              <w:rPr>
                <w:lang w:eastAsia="en-US"/>
              </w:rPr>
              <w:t>R5-198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3FB8B" w14:textId="77777777" w:rsidR="00D4531E" w:rsidRPr="00AB5AA5" w:rsidRDefault="00D4531E" w:rsidP="007E50E8">
            <w:pPr>
              <w:pStyle w:val="TAL"/>
              <w:rPr>
                <w:lang w:eastAsia="en-US"/>
              </w:rPr>
            </w:pPr>
            <w:r w:rsidRPr="00AB5AA5">
              <w:rPr>
                <w:lang w:eastAsia="en-US"/>
              </w:rPr>
              <w:t>0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5C15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15EE4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63204A" w14:textId="77777777" w:rsidR="00D4531E" w:rsidRPr="00AB5AA5" w:rsidRDefault="00D4531E" w:rsidP="007E50E8">
            <w:pPr>
              <w:pStyle w:val="TAL"/>
              <w:rPr>
                <w:lang w:eastAsia="en-US"/>
              </w:rPr>
            </w:pPr>
            <w:r w:rsidRPr="00AB5AA5">
              <w:rPr>
                <w:lang w:eastAsia="en-US"/>
              </w:rPr>
              <w:t>Corrections to DCI_1_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9273" w14:textId="77777777" w:rsidR="00D4531E" w:rsidRPr="00AB5AA5" w:rsidRDefault="00D4531E" w:rsidP="007E50E8">
            <w:pPr>
              <w:pStyle w:val="TAL"/>
              <w:rPr>
                <w:lang w:eastAsia="en-US"/>
              </w:rPr>
            </w:pPr>
            <w:r w:rsidRPr="00AB5AA5">
              <w:rPr>
                <w:lang w:eastAsia="en-US"/>
              </w:rPr>
              <w:t>16.2.0</w:t>
            </w:r>
          </w:p>
        </w:tc>
      </w:tr>
      <w:tr w:rsidR="00D4531E" w:rsidRPr="00AB5AA5" w14:paraId="7563AAB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3469D"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D8CBE1"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3E38" w14:textId="77777777" w:rsidR="00D4531E" w:rsidRPr="00AB5AA5" w:rsidRDefault="00D4531E" w:rsidP="007E50E8">
            <w:pPr>
              <w:pStyle w:val="TAL"/>
              <w:rPr>
                <w:lang w:eastAsia="en-US"/>
              </w:rPr>
            </w:pPr>
            <w:r w:rsidRPr="00AB5AA5">
              <w:rPr>
                <w:lang w:eastAsia="en-US"/>
              </w:rPr>
              <w:t>R5-198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9CF1F" w14:textId="77777777" w:rsidR="00D4531E" w:rsidRPr="00AB5AA5" w:rsidRDefault="00D4531E" w:rsidP="007E50E8">
            <w:pPr>
              <w:pStyle w:val="TAL"/>
              <w:rPr>
                <w:lang w:eastAsia="en-US"/>
              </w:rPr>
            </w:pPr>
            <w:r w:rsidRPr="00AB5AA5">
              <w:rPr>
                <w:lang w:eastAsia="en-US"/>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BDD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56FACD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458633" w14:textId="77777777" w:rsidR="00D4531E" w:rsidRPr="00AB5AA5" w:rsidRDefault="00D4531E" w:rsidP="007E50E8">
            <w:pPr>
              <w:pStyle w:val="TAL"/>
              <w:rPr>
                <w:lang w:eastAsia="en-US"/>
              </w:rPr>
            </w:pPr>
            <w:r w:rsidRPr="00AB5AA5">
              <w:rPr>
                <w:lang w:eastAsia="en-US"/>
              </w:rPr>
              <w:t>Update IE PUSCH-TimeDomainResource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A15D0" w14:textId="77777777" w:rsidR="00D4531E" w:rsidRPr="00AB5AA5" w:rsidRDefault="00D4531E" w:rsidP="007E50E8">
            <w:pPr>
              <w:pStyle w:val="TAL"/>
              <w:rPr>
                <w:lang w:eastAsia="en-US"/>
              </w:rPr>
            </w:pPr>
            <w:r w:rsidRPr="00AB5AA5">
              <w:rPr>
                <w:lang w:eastAsia="en-US"/>
              </w:rPr>
              <w:t>16.2.0</w:t>
            </w:r>
          </w:p>
        </w:tc>
      </w:tr>
      <w:tr w:rsidR="00D4531E" w:rsidRPr="00AB5AA5" w14:paraId="2D0D109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B9A4798"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B93C67"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1F60" w14:textId="77777777" w:rsidR="00D4531E" w:rsidRPr="00AB5AA5" w:rsidRDefault="00D4531E" w:rsidP="007E50E8">
            <w:pPr>
              <w:pStyle w:val="TAL"/>
              <w:rPr>
                <w:lang w:eastAsia="en-US"/>
              </w:rPr>
            </w:pPr>
            <w:r w:rsidRPr="00AB5AA5">
              <w:rPr>
                <w:lang w:eastAsia="en-US"/>
              </w:rPr>
              <w:t>R5-198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531" w14:textId="77777777" w:rsidR="00D4531E" w:rsidRPr="00AB5AA5" w:rsidRDefault="00D4531E" w:rsidP="007E50E8">
            <w:pPr>
              <w:pStyle w:val="TAL"/>
              <w:rPr>
                <w:lang w:eastAsia="en-US"/>
              </w:rPr>
            </w:pPr>
            <w:r w:rsidRPr="00AB5AA5">
              <w:rPr>
                <w:lang w:eastAsia="en-US"/>
              </w:rPr>
              <w:t>0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DCEE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F8814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3CA64" w14:textId="77777777" w:rsidR="00D4531E" w:rsidRPr="00AB5AA5" w:rsidRDefault="00D4531E" w:rsidP="007E50E8">
            <w:pPr>
              <w:pStyle w:val="TAL"/>
              <w:rPr>
                <w:lang w:eastAsia="en-US"/>
              </w:rPr>
            </w:pPr>
            <w:r w:rsidRPr="00AB5AA5">
              <w:rPr>
                <w:lang w:eastAsia="en-US"/>
              </w:rPr>
              <w:t>Correction to IE MasterKey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8637A" w14:textId="77777777" w:rsidR="00D4531E" w:rsidRPr="00AB5AA5" w:rsidRDefault="00D4531E" w:rsidP="007E50E8">
            <w:pPr>
              <w:pStyle w:val="TAL"/>
              <w:rPr>
                <w:lang w:eastAsia="en-US"/>
              </w:rPr>
            </w:pPr>
            <w:r w:rsidRPr="00AB5AA5">
              <w:rPr>
                <w:lang w:eastAsia="en-US"/>
              </w:rPr>
              <w:t>16.2.0</w:t>
            </w:r>
          </w:p>
        </w:tc>
      </w:tr>
      <w:tr w:rsidR="00D4531E" w:rsidRPr="00AB5AA5" w14:paraId="7F5C516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5A4F"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EC6B87"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60A4A" w14:textId="77777777" w:rsidR="00D4531E" w:rsidRPr="00AB5AA5" w:rsidRDefault="00D4531E" w:rsidP="007E50E8">
            <w:pPr>
              <w:pStyle w:val="TAL"/>
              <w:rPr>
                <w:lang w:eastAsia="en-US"/>
              </w:rPr>
            </w:pPr>
            <w:r w:rsidRPr="00AB5AA5">
              <w:rPr>
                <w:lang w:eastAsia="en-US"/>
              </w:rPr>
              <w:t>R5-198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701B" w14:textId="77777777" w:rsidR="00D4531E" w:rsidRPr="00AB5AA5" w:rsidRDefault="00D4531E" w:rsidP="007E50E8">
            <w:pPr>
              <w:pStyle w:val="TAL"/>
              <w:rPr>
                <w:lang w:eastAsia="en-US"/>
              </w:rPr>
            </w:pPr>
            <w:r w:rsidRPr="00AB5AA5">
              <w:rPr>
                <w:lang w:eastAsia="en-US"/>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90A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9B3BA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4BE39C" w14:textId="77777777" w:rsidR="00D4531E" w:rsidRPr="00AB5AA5" w:rsidRDefault="00D4531E" w:rsidP="007E50E8">
            <w:pPr>
              <w:pStyle w:val="TAL"/>
              <w:rPr>
                <w:lang w:eastAsia="en-US"/>
              </w:rPr>
            </w:pPr>
            <w:r w:rsidRPr="00AB5AA5">
              <w:rPr>
                <w:lang w:eastAsia="en-US"/>
              </w:rPr>
              <w:t>Update of NR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7BA21" w14:textId="77777777" w:rsidR="00D4531E" w:rsidRPr="00AB5AA5" w:rsidRDefault="00D4531E" w:rsidP="007E50E8">
            <w:pPr>
              <w:pStyle w:val="TAL"/>
              <w:rPr>
                <w:lang w:eastAsia="en-US"/>
              </w:rPr>
            </w:pPr>
            <w:r w:rsidRPr="00AB5AA5">
              <w:rPr>
                <w:lang w:eastAsia="en-US"/>
              </w:rPr>
              <w:t>16.2.0</w:t>
            </w:r>
          </w:p>
        </w:tc>
      </w:tr>
      <w:tr w:rsidR="00D4531E" w:rsidRPr="00AB5AA5" w14:paraId="10836E5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AB3529"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3127B"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8AF15" w14:textId="77777777" w:rsidR="00D4531E" w:rsidRPr="00AB5AA5" w:rsidRDefault="00D4531E" w:rsidP="007E50E8">
            <w:pPr>
              <w:pStyle w:val="TAL"/>
              <w:rPr>
                <w:lang w:eastAsia="en-US"/>
              </w:rPr>
            </w:pPr>
            <w:r w:rsidRPr="00AB5AA5">
              <w:rPr>
                <w:lang w:eastAsia="en-US"/>
              </w:rPr>
              <w:t>R5-198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18D85" w14:textId="77777777" w:rsidR="00D4531E" w:rsidRPr="00AB5AA5" w:rsidRDefault="00D4531E" w:rsidP="007E50E8">
            <w:pPr>
              <w:pStyle w:val="TAL"/>
              <w:rPr>
                <w:lang w:eastAsia="en-US"/>
              </w:rPr>
            </w:pPr>
            <w:r w:rsidRPr="00AB5AA5">
              <w:rPr>
                <w:lang w:eastAsia="en-US"/>
              </w:rPr>
              <w:t>0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1FC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7C3D85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E2A8F" w14:textId="77777777" w:rsidR="00D4531E" w:rsidRPr="00AB5AA5" w:rsidRDefault="00D4531E" w:rsidP="007E50E8">
            <w:pPr>
              <w:pStyle w:val="TAL"/>
              <w:rPr>
                <w:lang w:eastAsia="en-US"/>
              </w:rPr>
            </w:pPr>
            <w:r w:rsidRPr="00AB5AA5">
              <w:rPr>
                <w:lang w:eastAsia="en-US"/>
              </w:rPr>
              <w:t>Correction to USIM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3A44F" w14:textId="77777777" w:rsidR="00D4531E" w:rsidRPr="00AB5AA5" w:rsidRDefault="00D4531E" w:rsidP="007E50E8">
            <w:pPr>
              <w:pStyle w:val="TAL"/>
              <w:rPr>
                <w:lang w:eastAsia="en-US"/>
              </w:rPr>
            </w:pPr>
            <w:r w:rsidRPr="00AB5AA5">
              <w:rPr>
                <w:lang w:eastAsia="en-US"/>
              </w:rPr>
              <w:t>16.2.0</w:t>
            </w:r>
          </w:p>
        </w:tc>
      </w:tr>
      <w:tr w:rsidR="00D4531E" w:rsidRPr="00AB5AA5" w14:paraId="073DCB7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2D2BB8"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F2EE15"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49D54" w14:textId="77777777" w:rsidR="00D4531E" w:rsidRPr="00AB5AA5" w:rsidRDefault="00D4531E" w:rsidP="007E50E8">
            <w:pPr>
              <w:pStyle w:val="TAL"/>
              <w:rPr>
                <w:lang w:eastAsia="en-US"/>
              </w:rPr>
            </w:pPr>
            <w:r w:rsidRPr="00AB5AA5">
              <w:rPr>
                <w:lang w:eastAsia="en-US"/>
              </w:rPr>
              <w:t>R5-198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8977" w14:textId="77777777" w:rsidR="00D4531E" w:rsidRPr="00AB5AA5" w:rsidRDefault="00D4531E" w:rsidP="007E50E8">
            <w:pPr>
              <w:pStyle w:val="TAL"/>
              <w:rPr>
                <w:lang w:eastAsia="en-US"/>
              </w:rPr>
            </w:pPr>
            <w:r w:rsidRPr="00AB5AA5">
              <w:rPr>
                <w:lang w:eastAsia="en-US"/>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6DE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3A7F2D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1B0DFA" w14:textId="77777777" w:rsidR="00D4531E" w:rsidRPr="00AB5AA5" w:rsidRDefault="00D4531E" w:rsidP="007E50E8">
            <w:pPr>
              <w:pStyle w:val="TAL"/>
              <w:rPr>
                <w:lang w:eastAsia="en-US"/>
              </w:rPr>
            </w:pPr>
            <w:r w:rsidRPr="00AB5AA5">
              <w:rPr>
                <w:lang w:eastAsia="en-US"/>
              </w:rPr>
              <w:t>Correction to IE  ReportConfigInterR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3F655" w14:textId="77777777" w:rsidR="00D4531E" w:rsidRPr="00AB5AA5" w:rsidRDefault="00D4531E" w:rsidP="007E50E8">
            <w:pPr>
              <w:pStyle w:val="TAL"/>
              <w:rPr>
                <w:lang w:eastAsia="en-US"/>
              </w:rPr>
            </w:pPr>
            <w:r w:rsidRPr="00AB5AA5">
              <w:rPr>
                <w:lang w:eastAsia="en-US"/>
              </w:rPr>
              <w:t>16.2.0</w:t>
            </w:r>
          </w:p>
        </w:tc>
      </w:tr>
      <w:tr w:rsidR="00D4531E" w:rsidRPr="00AB5AA5" w14:paraId="74C19A4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B22FC6"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DFB695"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C3FC2" w14:textId="77777777" w:rsidR="00D4531E" w:rsidRPr="00AB5AA5" w:rsidRDefault="00D4531E" w:rsidP="007E50E8">
            <w:pPr>
              <w:pStyle w:val="TAL"/>
              <w:rPr>
                <w:lang w:eastAsia="en-US"/>
              </w:rPr>
            </w:pPr>
            <w:r w:rsidRPr="00AB5AA5">
              <w:rPr>
                <w:lang w:eastAsia="en-US"/>
              </w:rPr>
              <w:t>R5-1988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6AFD9" w14:textId="77777777" w:rsidR="00D4531E" w:rsidRPr="00AB5AA5" w:rsidRDefault="00D4531E" w:rsidP="007E50E8">
            <w:pPr>
              <w:pStyle w:val="TAL"/>
              <w:rPr>
                <w:lang w:eastAsia="en-US"/>
              </w:rPr>
            </w:pPr>
            <w:r w:rsidRPr="00AB5AA5">
              <w:rPr>
                <w:lang w:eastAsia="en-US"/>
              </w:rPr>
              <w:t>0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DE6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275666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E5FB05" w14:textId="77777777" w:rsidR="00D4531E" w:rsidRPr="00AB5AA5" w:rsidRDefault="00D4531E" w:rsidP="007E50E8">
            <w:pPr>
              <w:pStyle w:val="TAL"/>
              <w:rPr>
                <w:lang w:eastAsia="en-US"/>
              </w:rPr>
            </w:pPr>
            <w:r w:rsidRPr="00AB5AA5">
              <w:rPr>
                <w:lang w:eastAsia="en-US"/>
              </w:rPr>
              <w:t>Correction to Table 4.9.9.2.3-1 for Inter-system change from S1 mode to N1 mode in 5G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BCFD8" w14:textId="77777777" w:rsidR="00D4531E" w:rsidRPr="00AB5AA5" w:rsidRDefault="00D4531E" w:rsidP="007E50E8">
            <w:pPr>
              <w:pStyle w:val="TAL"/>
              <w:rPr>
                <w:lang w:eastAsia="en-US"/>
              </w:rPr>
            </w:pPr>
            <w:r w:rsidRPr="00AB5AA5">
              <w:rPr>
                <w:lang w:eastAsia="en-US"/>
              </w:rPr>
              <w:t>16.2.0</w:t>
            </w:r>
          </w:p>
        </w:tc>
      </w:tr>
      <w:tr w:rsidR="00D4531E" w:rsidRPr="00AB5AA5" w14:paraId="1D700F1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48D66F"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73A29"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2EEE" w14:textId="77777777" w:rsidR="00D4531E" w:rsidRPr="00AB5AA5" w:rsidRDefault="00D4531E" w:rsidP="007E50E8">
            <w:pPr>
              <w:pStyle w:val="TAL"/>
              <w:rPr>
                <w:lang w:eastAsia="en-US"/>
              </w:rPr>
            </w:pPr>
            <w:r w:rsidRPr="00AB5AA5">
              <w:rPr>
                <w:lang w:eastAsia="en-US"/>
              </w:rPr>
              <w:t>R5-198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839FF" w14:textId="77777777" w:rsidR="00D4531E" w:rsidRPr="00AB5AA5" w:rsidRDefault="00D4531E" w:rsidP="007E50E8">
            <w:pPr>
              <w:pStyle w:val="TAL"/>
              <w:rPr>
                <w:lang w:eastAsia="en-US"/>
              </w:rPr>
            </w:pPr>
            <w:r w:rsidRPr="00AB5AA5">
              <w:rPr>
                <w:lang w:eastAsia="en-US"/>
              </w:rPr>
              <w:t>09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EE2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5BE84E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FE060A" w14:textId="77777777" w:rsidR="00D4531E" w:rsidRPr="00AB5AA5" w:rsidRDefault="00D4531E" w:rsidP="007E50E8">
            <w:pPr>
              <w:pStyle w:val="TAL"/>
              <w:rPr>
                <w:lang w:eastAsia="en-US"/>
              </w:rPr>
            </w:pPr>
            <w:r w:rsidRPr="00AB5AA5">
              <w:rPr>
                <w:lang w:eastAsia="en-US"/>
              </w:rPr>
              <w:t>Addition of frequency configurations for NR MFBI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A58DF" w14:textId="77777777" w:rsidR="00D4531E" w:rsidRPr="00AB5AA5" w:rsidRDefault="00D4531E" w:rsidP="007E50E8">
            <w:pPr>
              <w:pStyle w:val="TAL"/>
              <w:rPr>
                <w:lang w:eastAsia="en-US"/>
              </w:rPr>
            </w:pPr>
            <w:r w:rsidRPr="00AB5AA5">
              <w:rPr>
                <w:lang w:eastAsia="en-US"/>
              </w:rPr>
              <w:t>16.2.0</w:t>
            </w:r>
          </w:p>
        </w:tc>
      </w:tr>
      <w:tr w:rsidR="00D4531E" w:rsidRPr="00AB5AA5" w14:paraId="60C8452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EFEF7E2"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88AD8"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501F" w14:textId="77777777" w:rsidR="00D4531E" w:rsidRPr="00AB5AA5" w:rsidRDefault="00D4531E" w:rsidP="007E50E8">
            <w:pPr>
              <w:pStyle w:val="TAL"/>
              <w:rPr>
                <w:lang w:eastAsia="en-US"/>
              </w:rPr>
            </w:pPr>
            <w:r w:rsidRPr="00AB5AA5">
              <w:rPr>
                <w:lang w:eastAsia="en-US"/>
              </w:rPr>
              <w:t>R5-1988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56BF5" w14:textId="77777777" w:rsidR="00D4531E" w:rsidRPr="00AB5AA5" w:rsidRDefault="00D4531E" w:rsidP="007E50E8">
            <w:pPr>
              <w:pStyle w:val="TAL"/>
              <w:rPr>
                <w:lang w:eastAsia="en-US"/>
              </w:rPr>
            </w:pPr>
            <w:r w:rsidRPr="00AB5AA5">
              <w:rPr>
                <w:lang w:eastAsia="en-US"/>
              </w:rPr>
              <w:t>0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86C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8E1BA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C747E2" w14:textId="77777777" w:rsidR="00D4531E" w:rsidRPr="00AB5AA5" w:rsidRDefault="00D4531E" w:rsidP="007E50E8">
            <w:pPr>
              <w:pStyle w:val="TAL"/>
              <w:rPr>
                <w:lang w:eastAsia="en-US"/>
              </w:rPr>
            </w:pPr>
            <w:r w:rsidRPr="00AB5AA5">
              <w:rPr>
                <w:lang w:eastAsia="en-US"/>
              </w:rPr>
              <w:t>Editorial update IE CSI-AperiodicTriggerState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D72C2" w14:textId="77777777" w:rsidR="00D4531E" w:rsidRPr="00AB5AA5" w:rsidRDefault="00D4531E" w:rsidP="007E50E8">
            <w:pPr>
              <w:pStyle w:val="TAL"/>
              <w:rPr>
                <w:lang w:eastAsia="en-US"/>
              </w:rPr>
            </w:pPr>
            <w:r w:rsidRPr="00AB5AA5">
              <w:rPr>
                <w:lang w:eastAsia="en-US"/>
              </w:rPr>
              <w:t>16.2.0</w:t>
            </w:r>
          </w:p>
        </w:tc>
      </w:tr>
      <w:tr w:rsidR="00D4531E" w:rsidRPr="00AB5AA5" w14:paraId="4ACDA95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E11F0B6"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4C6683"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574C0" w14:textId="77777777" w:rsidR="00D4531E" w:rsidRPr="00AB5AA5" w:rsidRDefault="00D4531E" w:rsidP="007E50E8">
            <w:pPr>
              <w:pStyle w:val="TAL"/>
              <w:rPr>
                <w:lang w:eastAsia="en-US"/>
              </w:rPr>
            </w:pPr>
            <w:r w:rsidRPr="00AB5AA5">
              <w:rPr>
                <w:lang w:eastAsia="en-US"/>
              </w:rPr>
              <w:t>R5-198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B653" w14:textId="77777777" w:rsidR="00D4531E" w:rsidRPr="00AB5AA5" w:rsidRDefault="00D4531E" w:rsidP="007E50E8">
            <w:pPr>
              <w:pStyle w:val="TAL"/>
              <w:rPr>
                <w:lang w:eastAsia="en-US"/>
              </w:rPr>
            </w:pPr>
            <w:r w:rsidRPr="00AB5AA5">
              <w:rPr>
                <w:lang w:eastAsia="en-US"/>
              </w:rPr>
              <w:t>0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B806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00A62C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C91AA" w14:textId="77777777" w:rsidR="00D4531E" w:rsidRPr="00AB5AA5" w:rsidRDefault="00D4531E" w:rsidP="007E50E8">
            <w:pPr>
              <w:pStyle w:val="TAL"/>
              <w:rPr>
                <w:lang w:eastAsia="en-US"/>
              </w:rPr>
            </w:pPr>
            <w:r w:rsidRPr="00AB5AA5">
              <w:rPr>
                <w:lang w:eastAsia="en-US"/>
              </w:rPr>
              <w:t>Editorial update IE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CD5A9" w14:textId="77777777" w:rsidR="00D4531E" w:rsidRPr="00AB5AA5" w:rsidRDefault="00D4531E" w:rsidP="007E50E8">
            <w:pPr>
              <w:pStyle w:val="TAL"/>
              <w:rPr>
                <w:lang w:eastAsia="en-US"/>
              </w:rPr>
            </w:pPr>
            <w:r w:rsidRPr="00AB5AA5">
              <w:rPr>
                <w:lang w:eastAsia="en-US"/>
              </w:rPr>
              <w:t>16.2.0</w:t>
            </w:r>
          </w:p>
        </w:tc>
      </w:tr>
      <w:tr w:rsidR="00D4531E" w:rsidRPr="00AB5AA5" w14:paraId="1B538C1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E6F6A7"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914268"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D4C2D" w14:textId="77777777" w:rsidR="00D4531E" w:rsidRPr="00AB5AA5" w:rsidRDefault="00D4531E" w:rsidP="007E50E8">
            <w:pPr>
              <w:pStyle w:val="TAL"/>
              <w:rPr>
                <w:lang w:eastAsia="en-US"/>
              </w:rPr>
            </w:pPr>
            <w:r w:rsidRPr="00AB5AA5">
              <w:rPr>
                <w:lang w:eastAsia="en-US"/>
              </w:rPr>
              <w:t>R5-198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1D42" w14:textId="77777777" w:rsidR="00D4531E" w:rsidRPr="00AB5AA5" w:rsidRDefault="00D4531E" w:rsidP="007E50E8">
            <w:pPr>
              <w:pStyle w:val="TAL"/>
              <w:rPr>
                <w:lang w:eastAsia="en-US"/>
              </w:rPr>
            </w:pPr>
            <w:r w:rsidRPr="00AB5AA5">
              <w:rPr>
                <w:lang w:eastAsia="en-US"/>
              </w:rPr>
              <w:t>1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F4EA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FA640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DBE27E" w14:textId="77777777" w:rsidR="00D4531E" w:rsidRPr="00AB5AA5" w:rsidRDefault="00D4531E" w:rsidP="007E50E8">
            <w:pPr>
              <w:pStyle w:val="TAL"/>
              <w:rPr>
                <w:lang w:eastAsia="en-US"/>
              </w:rPr>
            </w:pPr>
            <w:r w:rsidRPr="00AB5AA5">
              <w:rPr>
                <w:lang w:eastAsia="en-US"/>
              </w:rPr>
              <w:t>Editorial update IE SecurityAlgorithm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CCAFA" w14:textId="77777777" w:rsidR="00D4531E" w:rsidRPr="00AB5AA5" w:rsidRDefault="00D4531E" w:rsidP="007E50E8">
            <w:pPr>
              <w:pStyle w:val="TAL"/>
              <w:rPr>
                <w:lang w:eastAsia="en-US"/>
              </w:rPr>
            </w:pPr>
            <w:r w:rsidRPr="00AB5AA5">
              <w:rPr>
                <w:lang w:eastAsia="en-US"/>
              </w:rPr>
              <w:t>16.2.0</w:t>
            </w:r>
          </w:p>
        </w:tc>
      </w:tr>
      <w:tr w:rsidR="00D4531E" w:rsidRPr="00AB5AA5" w14:paraId="581110A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F3171AB"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E292DF"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968A0" w14:textId="77777777" w:rsidR="00D4531E" w:rsidRPr="00AB5AA5" w:rsidRDefault="00D4531E" w:rsidP="007E50E8">
            <w:pPr>
              <w:pStyle w:val="TAL"/>
              <w:rPr>
                <w:lang w:eastAsia="en-US"/>
              </w:rPr>
            </w:pPr>
            <w:r w:rsidRPr="00AB5AA5">
              <w:rPr>
                <w:lang w:eastAsia="en-US"/>
              </w:rPr>
              <w:t>R5-198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A661" w14:textId="77777777" w:rsidR="00D4531E" w:rsidRPr="00AB5AA5" w:rsidRDefault="00D4531E" w:rsidP="007E50E8">
            <w:pPr>
              <w:pStyle w:val="TAL"/>
              <w:rPr>
                <w:lang w:eastAsia="en-US"/>
              </w:rPr>
            </w:pPr>
            <w:r w:rsidRPr="00AB5AA5">
              <w:rPr>
                <w:lang w:eastAsia="en-US"/>
              </w:rPr>
              <w:t>1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EB26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CFDB9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28CB9B" w14:textId="77777777" w:rsidR="00D4531E" w:rsidRPr="00AB5AA5" w:rsidRDefault="00D4531E" w:rsidP="007E50E8">
            <w:pPr>
              <w:pStyle w:val="TAL"/>
              <w:rPr>
                <w:lang w:eastAsia="en-US"/>
              </w:rPr>
            </w:pPr>
            <w:r w:rsidRPr="00AB5AA5">
              <w:rPr>
                <w:lang w:eastAsia="en-US"/>
              </w:rPr>
              <w:t>Update IE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7F4A4" w14:textId="77777777" w:rsidR="00D4531E" w:rsidRPr="00AB5AA5" w:rsidRDefault="00D4531E" w:rsidP="007E50E8">
            <w:pPr>
              <w:pStyle w:val="TAL"/>
              <w:rPr>
                <w:lang w:eastAsia="en-US"/>
              </w:rPr>
            </w:pPr>
            <w:r w:rsidRPr="00AB5AA5">
              <w:rPr>
                <w:lang w:eastAsia="en-US"/>
              </w:rPr>
              <w:t>16.2.0</w:t>
            </w:r>
          </w:p>
        </w:tc>
      </w:tr>
      <w:tr w:rsidR="00D4531E" w:rsidRPr="00AB5AA5" w14:paraId="0D0E612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1B948D7"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2C15FA"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8AA" w14:textId="77777777" w:rsidR="00D4531E" w:rsidRPr="00AB5AA5" w:rsidRDefault="00D4531E" w:rsidP="007E50E8">
            <w:pPr>
              <w:pStyle w:val="TAL"/>
              <w:rPr>
                <w:lang w:eastAsia="en-US"/>
              </w:rPr>
            </w:pPr>
            <w:r w:rsidRPr="00AB5AA5">
              <w:rPr>
                <w:lang w:eastAsia="en-US"/>
              </w:rPr>
              <w:t>R5-198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2A5E" w14:textId="77777777" w:rsidR="00D4531E" w:rsidRPr="00AB5AA5" w:rsidRDefault="00D4531E" w:rsidP="007E50E8">
            <w:pPr>
              <w:pStyle w:val="TAL"/>
              <w:rPr>
                <w:lang w:eastAsia="en-US"/>
              </w:rPr>
            </w:pPr>
            <w:r w:rsidRPr="00AB5AA5">
              <w:rPr>
                <w:lang w:eastAsia="en-US"/>
              </w:rPr>
              <w:t>1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F0C0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6C2A2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99DEF4" w14:textId="77777777" w:rsidR="00D4531E" w:rsidRPr="00AB5AA5" w:rsidRDefault="00D4531E" w:rsidP="007E50E8">
            <w:pPr>
              <w:pStyle w:val="TAL"/>
              <w:rPr>
                <w:lang w:eastAsia="en-US"/>
              </w:rPr>
            </w:pPr>
            <w:r w:rsidRPr="00AB5AA5">
              <w:rPr>
                <w:lang w:eastAsia="en-US"/>
              </w:rPr>
              <w:t>Update of Generic Test Procedures for IMS Emergency call establishment 4.9.11 and 4.9.12 to reflect the fact that they can be used in multiple states and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B06BD" w14:textId="77777777" w:rsidR="00D4531E" w:rsidRPr="00AB5AA5" w:rsidRDefault="00D4531E" w:rsidP="007E50E8">
            <w:pPr>
              <w:pStyle w:val="TAL"/>
              <w:rPr>
                <w:lang w:eastAsia="en-US"/>
              </w:rPr>
            </w:pPr>
            <w:r w:rsidRPr="00AB5AA5">
              <w:rPr>
                <w:lang w:eastAsia="en-US"/>
              </w:rPr>
              <w:t>16.2.0</w:t>
            </w:r>
          </w:p>
        </w:tc>
      </w:tr>
      <w:tr w:rsidR="00D4531E" w:rsidRPr="00AB5AA5" w14:paraId="483C6C0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BB286A9"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4EBA5"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E24D" w14:textId="77777777" w:rsidR="00D4531E" w:rsidRPr="00AB5AA5" w:rsidRDefault="00D4531E" w:rsidP="007E50E8">
            <w:pPr>
              <w:pStyle w:val="TAL"/>
              <w:rPr>
                <w:lang w:eastAsia="en-US"/>
              </w:rPr>
            </w:pPr>
            <w:r w:rsidRPr="00AB5AA5">
              <w:rPr>
                <w:lang w:eastAsia="en-US"/>
              </w:rPr>
              <w:t>R5-198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50C7" w14:textId="77777777" w:rsidR="00D4531E" w:rsidRPr="00AB5AA5" w:rsidRDefault="00D4531E" w:rsidP="007E50E8">
            <w:pPr>
              <w:pStyle w:val="TAL"/>
              <w:rPr>
                <w:lang w:eastAsia="en-US"/>
              </w:rPr>
            </w:pPr>
            <w:r w:rsidRPr="00AB5AA5">
              <w:rPr>
                <w:lang w:eastAsia="en-US"/>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5D3F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114CF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2C6AC" w14:textId="77777777" w:rsidR="00D4531E" w:rsidRPr="00AB5AA5" w:rsidRDefault="00D4531E" w:rsidP="007E50E8">
            <w:pPr>
              <w:pStyle w:val="TAL"/>
              <w:rPr>
                <w:lang w:eastAsia="en-US"/>
              </w:rPr>
            </w:pPr>
            <w:r w:rsidRPr="00AB5AA5">
              <w:rPr>
                <w:lang w:eastAsia="en-US"/>
              </w:rPr>
              <w:t>Update IE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C82A3" w14:textId="77777777" w:rsidR="00D4531E" w:rsidRPr="00AB5AA5" w:rsidRDefault="00D4531E" w:rsidP="007E50E8">
            <w:pPr>
              <w:pStyle w:val="TAL"/>
              <w:rPr>
                <w:lang w:eastAsia="en-US"/>
              </w:rPr>
            </w:pPr>
            <w:r w:rsidRPr="00AB5AA5">
              <w:rPr>
                <w:lang w:eastAsia="en-US"/>
              </w:rPr>
              <w:t>16.2.0</w:t>
            </w:r>
          </w:p>
        </w:tc>
      </w:tr>
      <w:tr w:rsidR="00D4531E" w:rsidRPr="00AB5AA5" w14:paraId="61F1994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080C19" w14:textId="77777777" w:rsidR="00D4531E" w:rsidRPr="00AB5AA5" w:rsidRDefault="00D4531E" w:rsidP="007E50E8">
            <w:pPr>
              <w:pStyle w:val="TAL"/>
              <w:rPr>
                <w:lang w:eastAsia="en-US"/>
              </w:rPr>
            </w:pPr>
            <w:r w:rsidRPr="00AB5AA5">
              <w:rPr>
                <w:lang w:eastAsia="en-US"/>
              </w:rPr>
              <w:lastRenderedPageBreak/>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C4FB97"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A7E5" w14:textId="77777777" w:rsidR="00D4531E" w:rsidRPr="00AB5AA5" w:rsidRDefault="00D4531E" w:rsidP="007E50E8">
            <w:pPr>
              <w:pStyle w:val="TAL"/>
              <w:rPr>
                <w:lang w:eastAsia="en-US"/>
              </w:rPr>
            </w:pPr>
            <w:r w:rsidRPr="00AB5AA5">
              <w:rPr>
                <w:lang w:eastAsia="en-US"/>
              </w:rPr>
              <w:t>R5-198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9E671" w14:textId="77777777" w:rsidR="00D4531E" w:rsidRPr="00AB5AA5" w:rsidRDefault="00D4531E" w:rsidP="007E50E8">
            <w:pPr>
              <w:pStyle w:val="TAL"/>
              <w:rPr>
                <w:lang w:eastAsia="en-US"/>
              </w:rPr>
            </w:pPr>
            <w:r w:rsidRPr="00AB5AA5">
              <w:rPr>
                <w:lang w:eastAsia="en-US"/>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466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1BD6F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121A18" w14:textId="77777777" w:rsidR="00D4531E" w:rsidRPr="00AB5AA5" w:rsidRDefault="00D4531E" w:rsidP="007E50E8">
            <w:pPr>
              <w:pStyle w:val="TAL"/>
              <w:rPr>
                <w:lang w:eastAsia="en-US"/>
              </w:rPr>
            </w:pPr>
            <w:r w:rsidRPr="00AB5AA5">
              <w:rPr>
                <w:lang w:eastAsia="en-US"/>
              </w:rPr>
              <w:t>Update IE CSI-RS-Resource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FE143" w14:textId="77777777" w:rsidR="00D4531E" w:rsidRPr="00AB5AA5" w:rsidRDefault="00D4531E" w:rsidP="007E50E8">
            <w:pPr>
              <w:pStyle w:val="TAL"/>
              <w:rPr>
                <w:lang w:eastAsia="en-US"/>
              </w:rPr>
            </w:pPr>
            <w:r w:rsidRPr="00AB5AA5">
              <w:rPr>
                <w:lang w:eastAsia="en-US"/>
              </w:rPr>
              <w:t>16.2.0</w:t>
            </w:r>
          </w:p>
        </w:tc>
      </w:tr>
      <w:tr w:rsidR="00D4531E" w:rsidRPr="00AB5AA5" w14:paraId="51235A1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9360F7"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BA17A"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6C36" w14:textId="77777777" w:rsidR="00D4531E" w:rsidRPr="00AB5AA5" w:rsidRDefault="00D4531E" w:rsidP="007E50E8">
            <w:pPr>
              <w:pStyle w:val="TAL"/>
              <w:rPr>
                <w:lang w:eastAsia="en-US"/>
              </w:rPr>
            </w:pPr>
            <w:r w:rsidRPr="00AB5AA5">
              <w:rPr>
                <w:lang w:eastAsia="en-US"/>
              </w:rPr>
              <w:t>R5-1988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1183" w14:textId="77777777" w:rsidR="00D4531E" w:rsidRPr="00AB5AA5" w:rsidRDefault="00D4531E" w:rsidP="007E50E8">
            <w:pPr>
              <w:pStyle w:val="TAL"/>
              <w:rPr>
                <w:lang w:eastAsia="en-US"/>
              </w:rPr>
            </w:pPr>
            <w:r w:rsidRPr="00AB5AA5">
              <w:rPr>
                <w:lang w:eastAsia="en-US"/>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836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C4558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1AB41" w14:textId="77777777" w:rsidR="00D4531E" w:rsidRPr="00AB5AA5" w:rsidRDefault="00D4531E" w:rsidP="007E50E8">
            <w:pPr>
              <w:pStyle w:val="TAL"/>
              <w:rPr>
                <w:lang w:eastAsia="en-US"/>
              </w:rPr>
            </w:pPr>
            <w:r w:rsidRPr="00AB5AA5">
              <w:rPr>
                <w:lang w:eastAsia="en-US"/>
              </w:rPr>
              <w:t>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3B1A9" w14:textId="77777777" w:rsidR="00D4531E" w:rsidRPr="00AB5AA5" w:rsidRDefault="00D4531E" w:rsidP="007E50E8">
            <w:pPr>
              <w:pStyle w:val="TAL"/>
              <w:rPr>
                <w:lang w:eastAsia="en-US"/>
              </w:rPr>
            </w:pPr>
            <w:r w:rsidRPr="00AB5AA5">
              <w:rPr>
                <w:lang w:eastAsia="en-US"/>
              </w:rPr>
              <w:t>16.2.0</w:t>
            </w:r>
          </w:p>
        </w:tc>
      </w:tr>
      <w:tr w:rsidR="00D4531E" w:rsidRPr="00AB5AA5" w14:paraId="0F45DBE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43F8F3"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B25EE3"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F17C9" w14:textId="77777777" w:rsidR="00D4531E" w:rsidRPr="00AB5AA5" w:rsidRDefault="00D4531E" w:rsidP="007E50E8">
            <w:pPr>
              <w:pStyle w:val="TAL"/>
              <w:rPr>
                <w:lang w:eastAsia="en-US"/>
              </w:rPr>
            </w:pPr>
            <w:r w:rsidRPr="00AB5AA5">
              <w:rPr>
                <w:lang w:eastAsia="en-US"/>
              </w:rPr>
              <w:t>R5-1988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5463" w14:textId="77777777" w:rsidR="00D4531E" w:rsidRPr="00AB5AA5" w:rsidRDefault="00D4531E" w:rsidP="007E50E8">
            <w:pPr>
              <w:pStyle w:val="TAL"/>
              <w:rPr>
                <w:lang w:eastAsia="en-US"/>
              </w:rPr>
            </w:pPr>
            <w:r w:rsidRPr="00AB5AA5">
              <w:rPr>
                <w:lang w:eastAsia="en-US"/>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20FB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B00B5D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CF050" w14:textId="77777777" w:rsidR="00D4531E" w:rsidRPr="00AB5AA5" w:rsidRDefault="00D4531E" w:rsidP="007E50E8">
            <w:pPr>
              <w:pStyle w:val="TAL"/>
              <w:rPr>
                <w:lang w:eastAsia="en-US"/>
              </w:rPr>
            </w:pPr>
            <w:r w:rsidRPr="00AB5AA5">
              <w:rPr>
                <w:lang w:eastAsia="en-US"/>
              </w:rPr>
              <w:t>Update chapter 4.5.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2CF7" w14:textId="77777777" w:rsidR="00D4531E" w:rsidRPr="00AB5AA5" w:rsidRDefault="00D4531E" w:rsidP="007E50E8">
            <w:pPr>
              <w:pStyle w:val="TAL"/>
              <w:rPr>
                <w:lang w:eastAsia="en-US"/>
              </w:rPr>
            </w:pPr>
            <w:r w:rsidRPr="00AB5AA5">
              <w:rPr>
                <w:lang w:eastAsia="en-US"/>
              </w:rPr>
              <w:t>16.2.0</w:t>
            </w:r>
          </w:p>
        </w:tc>
      </w:tr>
      <w:tr w:rsidR="00D4531E" w:rsidRPr="00AB5AA5" w14:paraId="453246A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11A3B5"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C1FD1D"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41BD" w14:textId="77777777" w:rsidR="00D4531E" w:rsidRPr="00AB5AA5" w:rsidRDefault="00D4531E" w:rsidP="007E50E8">
            <w:pPr>
              <w:pStyle w:val="TAL"/>
              <w:rPr>
                <w:lang w:eastAsia="en-US"/>
              </w:rPr>
            </w:pPr>
            <w:r w:rsidRPr="00AB5AA5">
              <w:rPr>
                <w:lang w:eastAsia="en-US"/>
              </w:rPr>
              <w:t>R5-198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C169" w14:textId="77777777" w:rsidR="00D4531E" w:rsidRPr="00AB5AA5" w:rsidRDefault="00D4531E" w:rsidP="007E50E8">
            <w:pPr>
              <w:pStyle w:val="TAL"/>
              <w:rPr>
                <w:lang w:eastAsia="en-US"/>
              </w:rPr>
            </w:pPr>
            <w:r w:rsidRPr="00AB5AA5">
              <w:rPr>
                <w:lang w:eastAsia="en-US"/>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E932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10F962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015533" w14:textId="77777777" w:rsidR="00D4531E" w:rsidRPr="00AB5AA5" w:rsidRDefault="00D4531E" w:rsidP="007E50E8">
            <w:pPr>
              <w:pStyle w:val="TAL"/>
              <w:rPr>
                <w:lang w:eastAsia="en-US"/>
              </w:rPr>
            </w:pPr>
            <w:r w:rsidRPr="00AB5AA5">
              <w:rPr>
                <w:lang w:eastAsia="en-US"/>
              </w:rPr>
              <w:t>Update to PDU SESSION ESTABLISHMENT ACCEPT and Reference QoS flow descriptions to align EPS bearer i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E7459" w14:textId="77777777" w:rsidR="00D4531E" w:rsidRPr="00AB5AA5" w:rsidRDefault="00D4531E" w:rsidP="007E50E8">
            <w:pPr>
              <w:pStyle w:val="TAL"/>
              <w:rPr>
                <w:lang w:eastAsia="en-US"/>
              </w:rPr>
            </w:pPr>
            <w:r w:rsidRPr="00AB5AA5">
              <w:rPr>
                <w:lang w:eastAsia="en-US"/>
              </w:rPr>
              <w:t>16.2.0</w:t>
            </w:r>
          </w:p>
        </w:tc>
      </w:tr>
      <w:tr w:rsidR="00D4531E" w:rsidRPr="00AB5AA5" w14:paraId="349C68F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CE84F0"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CEAB19"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DBF7" w14:textId="77777777" w:rsidR="00D4531E" w:rsidRPr="00AB5AA5" w:rsidRDefault="00D4531E" w:rsidP="007E50E8">
            <w:pPr>
              <w:pStyle w:val="TAL"/>
              <w:rPr>
                <w:lang w:eastAsia="en-US"/>
              </w:rPr>
            </w:pPr>
            <w:r w:rsidRPr="00AB5AA5">
              <w:rPr>
                <w:lang w:eastAsia="en-US"/>
              </w:rPr>
              <w:t>R5-198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4C33" w14:textId="77777777" w:rsidR="00D4531E" w:rsidRPr="00AB5AA5" w:rsidRDefault="00D4531E" w:rsidP="007E50E8">
            <w:pPr>
              <w:pStyle w:val="TAL"/>
              <w:rPr>
                <w:lang w:eastAsia="en-US"/>
              </w:rPr>
            </w:pPr>
            <w:r w:rsidRPr="00AB5AA5">
              <w:rPr>
                <w:lang w:eastAsia="en-US"/>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5269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65E4E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AD299" w14:textId="77777777" w:rsidR="00D4531E" w:rsidRPr="00AB5AA5" w:rsidRDefault="00D4531E" w:rsidP="007E50E8">
            <w:pPr>
              <w:pStyle w:val="TAL"/>
              <w:rPr>
                <w:lang w:eastAsia="en-US"/>
              </w:rPr>
            </w:pPr>
            <w:r w:rsidRPr="00AB5AA5">
              <w:rPr>
                <w:lang w:eastAsia="en-US"/>
              </w:rPr>
              <w:t>New Test Procedures for IMS Emergency call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E1445" w14:textId="77777777" w:rsidR="00D4531E" w:rsidRPr="00AB5AA5" w:rsidRDefault="00D4531E" w:rsidP="007E50E8">
            <w:pPr>
              <w:pStyle w:val="TAL"/>
              <w:rPr>
                <w:lang w:eastAsia="en-US"/>
              </w:rPr>
            </w:pPr>
            <w:r w:rsidRPr="00AB5AA5">
              <w:rPr>
                <w:lang w:eastAsia="en-US"/>
              </w:rPr>
              <w:t>16.2.0</w:t>
            </w:r>
          </w:p>
        </w:tc>
      </w:tr>
      <w:tr w:rsidR="00D4531E" w:rsidRPr="00AB5AA5" w14:paraId="508AAAD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F74AE83"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57DA6A"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2F40B" w14:textId="77777777" w:rsidR="00D4531E" w:rsidRPr="00AB5AA5" w:rsidRDefault="00D4531E" w:rsidP="007E50E8">
            <w:pPr>
              <w:pStyle w:val="TAL"/>
              <w:rPr>
                <w:lang w:eastAsia="en-US"/>
              </w:rPr>
            </w:pPr>
            <w:r w:rsidRPr="00AB5AA5">
              <w:rPr>
                <w:lang w:eastAsia="en-US"/>
              </w:rPr>
              <w:t>R5-1988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142D" w14:textId="77777777" w:rsidR="00D4531E" w:rsidRPr="00AB5AA5" w:rsidRDefault="00D4531E" w:rsidP="007E50E8">
            <w:pPr>
              <w:pStyle w:val="TAL"/>
              <w:rPr>
                <w:lang w:eastAsia="en-US"/>
              </w:rPr>
            </w:pPr>
            <w:r w:rsidRPr="00AB5AA5">
              <w:rPr>
                <w:lang w:eastAsia="en-US"/>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7D57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F543AC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EA466" w14:textId="77777777" w:rsidR="00D4531E" w:rsidRPr="00AB5AA5" w:rsidRDefault="00D4531E" w:rsidP="007E50E8">
            <w:pPr>
              <w:pStyle w:val="TAL"/>
              <w:rPr>
                <w:lang w:eastAsia="en-US"/>
              </w:rPr>
            </w:pPr>
            <w:r w:rsidRPr="00AB5AA5">
              <w:rPr>
                <w:lang w:eastAsia="en-US"/>
              </w:rPr>
              <w:t>Update chapter 4.5.2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5D64A" w14:textId="77777777" w:rsidR="00D4531E" w:rsidRPr="00AB5AA5" w:rsidRDefault="00D4531E" w:rsidP="007E50E8">
            <w:pPr>
              <w:pStyle w:val="TAL"/>
              <w:rPr>
                <w:lang w:eastAsia="en-US"/>
              </w:rPr>
            </w:pPr>
            <w:r w:rsidRPr="00AB5AA5">
              <w:rPr>
                <w:lang w:eastAsia="en-US"/>
              </w:rPr>
              <w:t>16.2.0</w:t>
            </w:r>
          </w:p>
        </w:tc>
      </w:tr>
      <w:tr w:rsidR="00D4531E" w:rsidRPr="00AB5AA5" w14:paraId="49B8945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2C8479A"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6FCED1"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DE2BF" w14:textId="77777777" w:rsidR="00D4531E" w:rsidRPr="00AB5AA5" w:rsidRDefault="00D4531E" w:rsidP="007E50E8">
            <w:pPr>
              <w:pStyle w:val="TAL"/>
              <w:rPr>
                <w:lang w:eastAsia="en-US"/>
              </w:rPr>
            </w:pPr>
            <w:r w:rsidRPr="00AB5AA5">
              <w:rPr>
                <w:lang w:eastAsia="en-US"/>
              </w:rPr>
              <w:t>R5-1988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0836A" w14:textId="77777777" w:rsidR="00D4531E" w:rsidRPr="00AB5AA5" w:rsidRDefault="00D4531E" w:rsidP="007E50E8">
            <w:pPr>
              <w:pStyle w:val="TAL"/>
              <w:rPr>
                <w:lang w:eastAsia="en-US"/>
              </w:rPr>
            </w:pPr>
            <w:r w:rsidRPr="00AB5AA5">
              <w:rPr>
                <w:lang w:eastAsia="en-US"/>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50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C86B07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D50F4" w14:textId="77777777" w:rsidR="00D4531E" w:rsidRPr="00AB5AA5" w:rsidRDefault="00D4531E" w:rsidP="007E50E8">
            <w:pPr>
              <w:pStyle w:val="TAL"/>
              <w:rPr>
                <w:lang w:eastAsia="en-US"/>
              </w:rPr>
            </w:pPr>
            <w:r w:rsidRPr="00AB5AA5">
              <w:rPr>
                <w:lang w:eastAsia="en-US"/>
              </w:rPr>
              <w:t>Update of RRCReconfiguration for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75445" w14:textId="77777777" w:rsidR="00D4531E" w:rsidRPr="00AB5AA5" w:rsidRDefault="00D4531E" w:rsidP="007E50E8">
            <w:pPr>
              <w:pStyle w:val="TAL"/>
              <w:rPr>
                <w:lang w:eastAsia="en-US"/>
              </w:rPr>
            </w:pPr>
            <w:r w:rsidRPr="00AB5AA5">
              <w:rPr>
                <w:lang w:eastAsia="en-US"/>
              </w:rPr>
              <w:t>16.2.0</w:t>
            </w:r>
          </w:p>
        </w:tc>
      </w:tr>
      <w:tr w:rsidR="00D4531E" w:rsidRPr="00AB5AA5" w14:paraId="0633F72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91E9236"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F098"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BBED" w14:textId="77777777" w:rsidR="00D4531E" w:rsidRPr="00AB5AA5" w:rsidRDefault="00D4531E" w:rsidP="007E50E8">
            <w:pPr>
              <w:pStyle w:val="TAL"/>
              <w:rPr>
                <w:lang w:eastAsia="en-US"/>
              </w:rPr>
            </w:pPr>
            <w:r w:rsidRPr="00AB5AA5">
              <w:rPr>
                <w:lang w:eastAsia="en-US"/>
              </w:rPr>
              <w:t>R5-198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B6298" w14:textId="77777777" w:rsidR="00D4531E" w:rsidRPr="00AB5AA5" w:rsidRDefault="00D4531E" w:rsidP="007E50E8">
            <w:pPr>
              <w:pStyle w:val="TAL"/>
              <w:rPr>
                <w:lang w:eastAsia="en-US"/>
              </w:rPr>
            </w:pPr>
            <w:r w:rsidRPr="00AB5AA5">
              <w:rPr>
                <w:lang w:eastAsia="en-US"/>
              </w:rPr>
              <w:t>0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21F7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A1EAFB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7C6E2" w14:textId="77777777" w:rsidR="00D4531E" w:rsidRPr="00AB5AA5" w:rsidRDefault="00D4531E" w:rsidP="007E50E8">
            <w:pPr>
              <w:pStyle w:val="TAL"/>
              <w:rPr>
                <w:lang w:eastAsia="en-US"/>
              </w:rPr>
            </w:pPr>
            <w:r w:rsidRPr="00AB5AA5">
              <w:rPr>
                <w:lang w:eastAsia="en-US"/>
              </w:rPr>
              <w:t>Update procedure for NR RF CA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A5D047" w14:textId="77777777" w:rsidR="00D4531E" w:rsidRPr="00AB5AA5" w:rsidRDefault="00D4531E" w:rsidP="007E50E8">
            <w:pPr>
              <w:pStyle w:val="TAL"/>
              <w:rPr>
                <w:lang w:eastAsia="en-US"/>
              </w:rPr>
            </w:pPr>
            <w:r w:rsidRPr="00AB5AA5">
              <w:rPr>
                <w:lang w:eastAsia="en-US"/>
              </w:rPr>
              <w:t>16.2.0</w:t>
            </w:r>
          </w:p>
        </w:tc>
      </w:tr>
      <w:tr w:rsidR="00D4531E" w:rsidRPr="00AB5AA5" w14:paraId="7983A52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D7853"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1DC3DF"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12F0" w14:textId="77777777" w:rsidR="00D4531E" w:rsidRPr="00AB5AA5" w:rsidRDefault="00D4531E" w:rsidP="007E50E8">
            <w:pPr>
              <w:pStyle w:val="TAL"/>
              <w:rPr>
                <w:lang w:eastAsia="en-US"/>
              </w:rPr>
            </w:pPr>
            <w:r w:rsidRPr="00AB5AA5">
              <w:rPr>
                <w:lang w:eastAsia="en-US"/>
              </w:rPr>
              <w:t>R5-198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3B43" w14:textId="77777777" w:rsidR="00D4531E" w:rsidRPr="00AB5AA5" w:rsidRDefault="00D4531E" w:rsidP="007E50E8">
            <w:pPr>
              <w:pStyle w:val="TAL"/>
              <w:rPr>
                <w:lang w:eastAsia="en-US"/>
              </w:rPr>
            </w:pPr>
            <w:r w:rsidRPr="00AB5AA5">
              <w:rPr>
                <w:lang w:eastAsia="en-US"/>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5240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D4CEB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BA4C4" w14:textId="77777777" w:rsidR="00D4531E" w:rsidRPr="00AB5AA5" w:rsidRDefault="00D4531E" w:rsidP="007E50E8">
            <w:pPr>
              <w:pStyle w:val="TAL"/>
              <w:rPr>
                <w:lang w:eastAsia="en-US"/>
              </w:rPr>
            </w:pPr>
            <w:r w:rsidRPr="00AB5AA5">
              <w:rPr>
                <w:lang w:eastAsia="en-US"/>
              </w:rPr>
              <w:t>Update procedure for EN-DC RF CA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CBBF7" w14:textId="77777777" w:rsidR="00D4531E" w:rsidRPr="00AB5AA5" w:rsidRDefault="00D4531E" w:rsidP="007E50E8">
            <w:pPr>
              <w:pStyle w:val="TAL"/>
              <w:rPr>
                <w:lang w:eastAsia="en-US"/>
              </w:rPr>
            </w:pPr>
            <w:r w:rsidRPr="00AB5AA5">
              <w:rPr>
                <w:lang w:eastAsia="en-US"/>
              </w:rPr>
              <w:t>16.2.0</w:t>
            </w:r>
          </w:p>
        </w:tc>
      </w:tr>
      <w:tr w:rsidR="00D4531E" w:rsidRPr="00AB5AA5" w14:paraId="6556C42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A63D2BC"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86304"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7FCC" w14:textId="77777777" w:rsidR="00D4531E" w:rsidRPr="00AB5AA5" w:rsidRDefault="00D4531E" w:rsidP="007E50E8">
            <w:pPr>
              <w:pStyle w:val="TAL"/>
              <w:rPr>
                <w:lang w:eastAsia="en-US"/>
              </w:rPr>
            </w:pPr>
            <w:r w:rsidRPr="00AB5AA5">
              <w:rPr>
                <w:lang w:eastAsia="en-US"/>
              </w:rPr>
              <w:t>R5-198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28BF3" w14:textId="77777777" w:rsidR="00D4531E" w:rsidRPr="00AB5AA5" w:rsidRDefault="00D4531E" w:rsidP="007E50E8">
            <w:pPr>
              <w:pStyle w:val="TAL"/>
              <w:rPr>
                <w:lang w:eastAsia="en-US"/>
              </w:rPr>
            </w:pPr>
            <w:r w:rsidRPr="00AB5AA5">
              <w:rPr>
                <w:lang w:eastAsia="en-US"/>
              </w:rPr>
              <w:t>1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FD72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ACA50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4563C" w14:textId="77777777" w:rsidR="00D4531E" w:rsidRPr="00AB5AA5" w:rsidRDefault="00D4531E" w:rsidP="007E50E8">
            <w:pPr>
              <w:pStyle w:val="TAL"/>
              <w:rPr>
                <w:lang w:eastAsia="en-US"/>
              </w:rPr>
            </w:pPr>
            <w:r w:rsidRPr="00AB5AA5">
              <w:rPr>
                <w:lang w:eastAsia="en-US"/>
              </w:rPr>
              <w:t>Update to 38.508-1 for DEMOD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D3854" w14:textId="77777777" w:rsidR="00D4531E" w:rsidRPr="00AB5AA5" w:rsidRDefault="00D4531E" w:rsidP="007E50E8">
            <w:pPr>
              <w:pStyle w:val="TAL"/>
              <w:rPr>
                <w:lang w:eastAsia="en-US"/>
              </w:rPr>
            </w:pPr>
            <w:r w:rsidRPr="00AB5AA5">
              <w:rPr>
                <w:lang w:eastAsia="en-US"/>
              </w:rPr>
              <w:t>16.2.0</w:t>
            </w:r>
          </w:p>
        </w:tc>
      </w:tr>
      <w:tr w:rsidR="00D4531E" w:rsidRPr="00AB5AA5" w14:paraId="7B88767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B023F9"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60E173"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5B206" w14:textId="77777777" w:rsidR="00D4531E" w:rsidRPr="00AB5AA5" w:rsidRDefault="00D4531E" w:rsidP="007E50E8">
            <w:pPr>
              <w:pStyle w:val="TAL"/>
              <w:rPr>
                <w:lang w:eastAsia="en-US"/>
              </w:rPr>
            </w:pPr>
            <w:r w:rsidRPr="00AB5AA5">
              <w:rPr>
                <w:lang w:eastAsia="en-US"/>
              </w:rPr>
              <w:t>R5-198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6154" w14:textId="77777777" w:rsidR="00D4531E" w:rsidRPr="00AB5AA5" w:rsidRDefault="00D4531E" w:rsidP="007E50E8">
            <w:pPr>
              <w:pStyle w:val="TAL"/>
              <w:rPr>
                <w:lang w:eastAsia="en-US"/>
              </w:rPr>
            </w:pPr>
            <w:r w:rsidRPr="00AB5AA5">
              <w:rPr>
                <w:lang w:eastAsia="en-US"/>
              </w:rPr>
              <w:t>0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1A27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2D3807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4DE2D" w14:textId="77777777" w:rsidR="00D4531E" w:rsidRPr="00AB5AA5" w:rsidRDefault="00D4531E" w:rsidP="007E50E8">
            <w:pPr>
              <w:pStyle w:val="TAL"/>
              <w:rPr>
                <w:lang w:eastAsia="en-US"/>
              </w:rPr>
            </w:pPr>
            <w:r w:rsidRPr="00AB5AA5">
              <w:rPr>
                <w:lang w:eastAsia="en-US"/>
              </w:rPr>
              <w:t>Update IE PU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C48FA" w14:textId="77777777" w:rsidR="00D4531E" w:rsidRPr="00AB5AA5" w:rsidRDefault="00D4531E" w:rsidP="007E50E8">
            <w:pPr>
              <w:pStyle w:val="TAL"/>
              <w:rPr>
                <w:lang w:eastAsia="en-US"/>
              </w:rPr>
            </w:pPr>
            <w:r w:rsidRPr="00AB5AA5">
              <w:rPr>
                <w:lang w:eastAsia="en-US"/>
              </w:rPr>
              <w:t>16.2.0</w:t>
            </w:r>
          </w:p>
        </w:tc>
      </w:tr>
      <w:tr w:rsidR="00D4531E" w:rsidRPr="00AB5AA5" w14:paraId="11921A5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3660D1"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2D0FCF"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468E4" w14:textId="77777777" w:rsidR="00D4531E" w:rsidRPr="00AB5AA5" w:rsidRDefault="00D4531E" w:rsidP="007E50E8">
            <w:pPr>
              <w:pStyle w:val="TAL"/>
              <w:rPr>
                <w:lang w:eastAsia="en-US"/>
              </w:rPr>
            </w:pPr>
            <w:r w:rsidRPr="00AB5AA5">
              <w:rPr>
                <w:lang w:eastAsia="en-US"/>
              </w:rPr>
              <w:t>R5-198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8D3DC" w14:textId="77777777" w:rsidR="00D4531E" w:rsidRPr="00AB5AA5" w:rsidRDefault="00D4531E" w:rsidP="007E50E8">
            <w:pPr>
              <w:pStyle w:val="TAL"/>
              <w:rPr>
                <w:lang w:eastAsia="en-US"/>
              </w:rPr>
            </w:pPr>
            <w:r w:rsidRPr="00AB5AA5">
              <w:rPr>
                <w:lang w:eastAsia="en-US"/>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4816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4433A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7DE668" w14:textId="77777777" w:rsidR="00D4531E" w:rsidRPr="00AB5AA5" w:rsidRDefault="00D4531E" w:rsidP="007E50E8">
            <w:pPr>
              <w:pStyle w:val="TAL"/>
              <w:rPr>
                <w:lang w:eastAsia="en-US"/>
              </w:rPr>
            </w:pPr>
            <w:r w:rsidRPr="00AB5AA5">
              <w:rPr>
                <w:lang w:eastAsia="en-US"/>
              </w:rPr>
              <w:t>Introduction of test frequencies for Rel-15 EN-DC inter-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FCF6BA" w14:textId="77777777" w:rsidR="00D4531E" w:rsidRPr="00AB5AA5" w:rsidRDefault="00D4531E" w:rsidP="007E50E8">
            <w:pPr>
              <w:pStyle w:val="TAL"/>
              <w:rPr>
                <w:lang w:eastAsia="en-US"/>
              </w:rPr>
            </w:pPr>
            <w:r w:rsidRPr="00AB5AA5">
              <w:rPr>
                <w:lang w:eastAsia="en-US"/>
              </w:rPr>
              <w:t>16.2.0</w:t>
            </w:r>
          </w:p>
        </w:tc>
      </w:tr>
      <w:tr w:rsidR="00D4531E" w:rsidRPr="00AB5AA5" w14:paraId="6819417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0903C6"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2950D"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CF090" w14:textId="77777777" w:rsidR="00D4531E" w:rsidRPr="00AB5AA5" w:rsidRDefault="00D4531E" w:rsidP="007E50E8">
            <w:pPr>
              <w:pStyle w:val="TAL"/>
              <w:rPr>
                <w:lang w:eastAsia="en-US"/>
              </w:rPr>
            </w:pPr>
            <w:r w:rsidRPr="00AB5AA5">
              <w:rPr>
                <w:lang w:eastAsia="en-US"/>
              </w:rPr>
              <w:t>R5-198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79D0" w14:textId="77777777" w:rsidR="00D4531E" w:rsidRPr="00AB5AA5" w:rsidRDefault="00D4531E" w:rsidP="007E50E8">
            <w:pPr>
              <w:pStyle w:val="TAL"/>
              <w:rPr>
                <w:lang w:eastAsia="en-US"/>
              </w:rPr>
            </w:pPr>
            <w:r w:rsidRPr="00AB5AA5">
              <w:rPr>
                <w:lang w:eastAsia="en-US"/>
              </w:rPr>
              <w:t>09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EE9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D2E78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8D805" w14:textId="77777777" w:rsidR="00D4531E" w:rsidRPr="00AB5AA5" w:rsidRDefault="00D4531E" w:rsidP="007E50E8">
            <w:pPr>
              <w:pStyle w:val="TAL"/>
              <w:rPr>
                <w:lang w:eastAsia="en-US"/>
              </w:rPr>
            </w:pPr>
            <w:r w:rsidRPr="00AB5AA5">
              <w:rPr>
                <w:lang w:eastAsia="en-US"/>
              </w:rPr>
              <w:t xml:space="preserve">Introduction of test frequencies for Rel-16 NR inter-band CA configur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41793" w14:textId="77777777" w:rsidR="00D4531E" w:rsidRPr="00AB5AA5" w:rsidRDefault="00D4531E" w:rsidP="007E50E8">
            <w:pPr>
              <w:pStyle w:val="TAL"/>
              <w:rPr>
                <w:lang w:eastAsia="en-US"/>
              </w:rPr>
            </w:pPr>
            <w:r w:rsidRPr="00AB5AA5">
              <w:rPr>
                <w:lang w:eastAsia="en-US"/>
              </w:rPr>
              <w:t>16.2.0</w:t>
            </w:r>
          </w:p>
        </w:tc>
      </w:tr>
      <w:tr w:rsidR="00D4531E" w:rsidRPr="00AB5AA5" w14:paraId="7F5070E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BF21F25"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193E7"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3C702" w14:textId="77777777" w:rsidR="00D4531E" w:rsidRPr="00AB5AA5" w:rsidRDefault="00D4531E" w:rsidP="007E50E8">
            <w:pPr>
              <w:pStyle w:val="TAL"/>
              <w:rPr>
                <w:lang w:eastAsia="en-US"/>
              </w:rPr>
            </w:pPr>
            <w:r w:rsidRPr="00AB5AA5">
              <w:rPr>
                <w:lang w:eastAsia="en-US"/>
              </w:rPr>
              <w:t>R5-198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327" w14:textId="77777777" w:rsidR="00D4531E" w:rsidRPr="00AB5AA5" w:rsidRDefault="00D4531E" w:rsidP="007E50E8">
            <w:pPr>
              <w:pStyle w:val="TAL"/>
              <w:rPr>
                <w:lang w:eastAsia="en-US"/>
              </w:rPr>
            </w:pPr>
            <w:r w:rsidRPr="00AB5AA5">
              <w:rPr>
                <w:lang w:eastAsia="en-US"/>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0A4D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90F16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8AB850" w14:textId="77777777" w:rsidR="00D4531E" w:rsidRPr="00AB5AA5" w:rsidRDefault="00D4531E" w:rsidP="007E50E8">
            <w:pPr>
              <w:pStyle w:val="TAL"/>
              <w:rPr>
                <w:lang w:eastAsia="en-US"/>
              </w:rPr>
            </w:pPr>
            <w:r w:rsidRPr="00AB5AA5">
              <w:rPr>
                <w:lang w:eastAsia="en-US"/>
              </w:rPr>
              <w:t>Introduction of test frequencies for NR configuration CA_n29A-n6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DCD78" w14:textId="77777777" w:rsidR="00D4531E" w:rsidRPr="00AB5AA5" w:rsidRDefault="00D4531E" w:rsidP="007E50E8">
            <w:pPr>
              <w:pStyle w:val="TAL"/>
              <w:rPr>
                <w:lang w:eastAsia="en-US"/>
              </w:rPr>
            </w:pPr>
            <w:r w:rsidRPr="00AB5AA5">
              <w:rPr>
                <w:lang w:eastAsia="en-US"/>
              </w:rPr>
              <w:t>16.2.0</w:t>
            </w:r>
          </w:p>
        </w:tc>
      </w:tr>
      <w:tr w:rsidR="00D4531E" w:rsidRPr="00AB5AA5" w14:paraId="53180C1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080E95"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243AAD"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E2CD" w14:textId="77777777" w:rsidR="00D4531E" w:rsidRPr="00AB5AA5" w:rsidRDefault="00D4531E" w:rsidP="007E50E8">
            <w:pPr>
              <w:pStyle w:val="TAL"/>
              <w:rPr>
                <w:lang w:eastAsia="en-US"/>
              </w:rPr>
            </w:pPr>
            <w:r w:rsidRPr="00AB5AA5">
              <w:rPr>
                <w:lang w:eastAsia="en-US"/>
              </w:rPr>
              <w:t>R5-198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B84D" w14:textId="77777777" w:rsidR="00D4531E" w:rsidRPr="00AB5AA5" w:rsidRDefault="00D4531E" w:rsidP="007E50E8">
            <w:pPr>
              <w:pStyle w:val="TAL"/>
              <w:rPr>
                <w:lang w:eastAsia="en-US"/>
              </w:rPr>
            </w:pPr>
            <w:r w:rsidRPr="00AB5AA5">
              <w:rPr>
                <w:lang w:eastAsia="en-US"/>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360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ED163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9399B" w14:textId="77777777" w:rsidR="00D4531E" w:rsidRPr="00AB5AA5" w:rsidRDefault="00D4531E" w:rsidP="007E50E8">
            <w:pPr>
              <w:pStyle w:val="TAL"/>
              <w:rPr>
                <w:lang w:eastAsia="en-US"/>
              </w:rPr>
            </w:pPr>
            <w:r w:rsidRPr="00AB5AA5">
              <w:rPr>
                <w:lang w:eastAsia="en-US"/>
              </w:rPr>
              <w:t>Introduction of test frequencies for Rel-15 NR 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3C70E" w14:textId="77777777" w:rsidR="00D4531E" w:rsidRPr="00AB5AA5" w:rsidRDefault="00D4531E" w:rsidP="007E50E8">
            <w:pPr>
              <w:pStyle w:val="TAL"/>
              <w:rPr>
                <w:lang w:eastAsia="en-US"/>
              </w:rPr>
            </w:pPr>
            <w:r w:rsidRPr="00AB5AA5">
              <w:rPr>
                <w:lang w:eastAsia="en-US"/>
              </w:rPr>
              <w:t>16.2.0</w:t>
            </w:r>
          </w:p>
        </w:tc>
      </w:tr>
      <w:tr w:rsidR="00D4531E" w:rsidRPr="00AB5AA5" w14:paraId="7040204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C94F4C5"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7F13AA"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263" w14:textId="77777777" w:rsidR="00D4531E" w:rsidRPr="00AB5AA5" w:rsidRDefault="00D4531E" w:rsidP="007E50E8">
            <w:pPr>
              <w:pStyle w:val="TAL"/>
              <w:rPr>
                <w:lang w:eastAsia="en-US"/>
              </w:rPr>
            </w:pPr>
            <w:r w:rsidRPr="00AB5AA5">
              <w:rPr>
                <w:lang w:eastAsia="en-US"/>
              </w:rPr>
              <w:t>R5-198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C3CD" w14:textId="77777777" w:rsidR="00D4531E" w:rsidRPr="00AB5AA5" w:rsidRDefault="00D4531E" w:rsidP="007E50E8">
            <w:pPr>
              <w:pStyle w:val="TAL"/>
              <w:rPr>
                <w:lang w:eastAsia="en-US"/>
              </w:rPr>
            </w:pPr>
            <w:r w:rsidRPr="00AB5AA5">
              <w:rPr>
                <w:lang w:eastAsia="en-US"/>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88C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AC13D7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0E6A2" w14:textId="77777777" w:rsidR="00D4531E" w:rsidRPr="00AB5AA5" w:rsidRDefault="00D4531E" w:rsidP="007E50E8">
            <w:pPr>
              <w:pStyle w:val="TAL"/>
              <w:rPr>
                <w:lang w:eastAsia="en-US"/>
              </w:rPr>
            </w:pPr>
            <w:r w:rsidRPr="00AB5AA5">
              <w:rPr>
                <w:lang w:eastAsia="en-US"/>
              </w:rPr>
              <w:t>Introduction of test frequencies and parameters for NR bands n29, n48 and n65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CC938" w14:textId="77777777" w:rsidR="00D4531E" w:rsidRPr="00AB5AA5" w:rsidRDefault="00D4531E" w:rsidP="007E50E8">
            <w:pPr>
              <w:pStyle w:val="TAL"/>
              <w:rPr>
                <w:lang w:eastAsia="en-US"/>
              </w:rPr>
            </w:pPr>
            <w:r w:rsidRPr="00AB5AA5">
              <w:rPr>
                <w:lang w:eastAsia="en-US"/>
              </w:rPr>
              <w:t>16.2.0</w:t>
            </w:r>
          </w:p>
        </w:tc>
      </w:tr>
      <w:tr w:rsidR="00D4531E" w:rsidRPr="00AB5AA5" w14:paraId="1C8DD51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22B003"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C73EBA"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E4507" w14:textId="77777777" w:rsidR="00D4531E" w:rsidRPr="00AB5AA5" w:rsidRDefault="00D4531E" w:rsidP="007E50E8">
            <w:pPr>
              <w:pStyle w:val="TAL"/>
              <w:rPr>
                <w:lang w:eastAsia="en-US"/>
              </w:rPr>
            </w:pPr>
            <w:r w:rsidRPr="00AB5AA5">
              <w:rPr>
                <w:lang w:eastAsia="en-US"/>
              </w:rPr>
              <w:t>R5-1990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071D" w14:textId="77777777" w:rsidR="00D4531E" w:rsidRPr="00AB5AA5" w:rsidRDefault="00D4531E" w:rsidP="007E50E8">
            <w:pPr>
              <w:pStyle w:val="TAL"/>
              <w:rPr>
                <w:lang w:eastAsia="en-US"/>
              </w:rPr>
            </w:pPr>
            <w:r w:rsidRPr="00AB5AA5">
              <w:rPr>
                <w:lang w:eastAsia="en-US"/>
              </w:rPr>
              <w:t>0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CE11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54FFD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86B18" w14:textId="77777777" w:rsidR="00D4531E" w:rsidRPr="00AB5AA5" w:rsidRDefault="00D4531E" w:rsidP="007E50E8">
            <w:pPr>
              <w:pStyle w:val="TAL"/>
              <w:rPr>
                <w:lang w:eastAsia="en-US"/>
              </w:rPr>
            </w:pPr>
            <w:r w:rsidRPr="00AB5AA5">
              <w:rPr>
                <w:lang w:eastAsia="en-US"/>
              </w:rPr>
              <w:t>Editorial update WLAN table 4.5.2.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15F31" w14:textId="77777777" w:rsidR="00D4531E" w:rsidRPr="00AB5AA5" w:rsidRDefault="00D4531E" w:rsidP="007E50E8">
            <w:pPr>
              <w:pStyle w:val="TAL"/>
              <w:rPr>
                <w:lang w:eastAsia="en-US"/>
              </w:rPr>
            </w:pPr>
            <w:r w:rsidRPr="00AB5AA5">
              <w:rPr>
                <w:lang w:eastAsia="en-US"/>
              </w:rPr>
              <w:t>16.2.0</w:t>
            </w:r>
          </w:p>
        </w:tc>
      </w:tr>
      <w:tr w:rsidR="00D4531E" w:rsidRPr="00AB5AA5" w14:paraId="2EAE12E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347141"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9904C"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18A9A" w14:textId="77777777" w:rsidR="00D4531E" w:rsidRPr="00AB5AA5" w:rsidRDefault="00D4531E" w:rsidP="007E50E8">
            <w:pPr>
              <w:pStyle w:val="TAL"/>
              <w:rPr>
                <w:lang w:eastAsia="en-US"/>
              </w:rPr>
            </w:pPr>
            <w:r w:rsidRPr="00AB5AA5">
              <w:rPr>
                <w:lang w:eastAsia="en-US"/>
              </w:rPr>
              <w:t>R5-199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0B5C" w14:textId="77777777" w:rsidR="00D4531E" w:rsidRPr="00AB5AA5" w:rsidRDefault="00D4531E" w:rsidP="007E50E8">
            <w:pPr>
              <w:pStyle w:val="TAL"/>
              <w:rPr>
                <w:lang w:eastAsia="en-US"/>
              </w:rPr>
            </w:pPr>
            <w:r w:rsidRPr="00AB5AA5">
              <w:rPr>
                <w:lang w:eastAsia="en-US"/>
              </w:rPr>
              <w:t>0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CB5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BBEF3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D4F66E" w14:textId="77777777" w:rsidR="00D4531E" w:rsidRPr="00AB5AA5" w:rsidRDefault="00D4531E" w:rsidP="007E50E8">
            <w:pPr>
              <w:pStyle w:val="TAL"/>
              <w:rPr>
                <w:lang w:eastAsia="en-US"/>
              </w:rPr>
            </w:pPr>
            <w:r w:rsidRPr="00AB5AA5">
              <w:rPr>
                <w:lang w:eastAsia="en-US"/>
              </w:rPr>
              <w:t>Correction to SMTC and GAP for inter frequency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ED7EA" w14:textId="77777777" w:rsidR="00D4531E" w:rsidRPr="00AB5AA5" w:rsidRDefault="00D4531E" w:rsidP="007E50E8">
            <w:pPr>
              <w:pStyle w:val="TAL"/>
              <w:rPr>
                <w:lang w:eastAsia="en-US"/>
              </w:rPr>
            </w:pPr>
            <w:r w:rsidRPr="00AB5AA5">
              <w:rPr>
                <w:lang w:eastAsia="en-US"/>
              </w:rPr>
              <w:t>16.2.0</w:t>
            </w:r>
          </w:p>
        </w:tc>
      </w:tr>
      <w:tr w:rsidR="00D4531E" w:rsidRPr="00AB5AA5" w14:paraId="26A8D9B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175100"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B523B"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641E" w14:textId="77777777" w:rsidR="00D4531E" w:rsidRPr="00AB5AA5" w:rsidRDefault="00D4531E" w:rsidP="007E50E8">
            <w:pPr>
              <w:pStyle w:val="TAL"/>
              <w:rPr>
                <w:lang w:eastAsia="en-US"/>
              </w:rPr>
            </w:pPr>
            <w:r w:rsidRPr="00AB5AA5">
              <w:rPr>
                <w:lang w:eastAsia="en-US"/>
              </w:rPr>
              <w:t>R5-199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C610" w14:textId="77777777" w:rsidR="00D4531E" w:rsidRPr="00AB5AA5" w:rsidRDefault="00D4531E" w:rsidP="007E50E8">
            <w:pPr>
              <w:pStyle w:val="TAL"/>
              <w:rPr>
                <w:lang w:eastAsia="en-US"/>
              </w:rPr>
            </w:pPr>
            <w:r w:rsidRPr="00AB5AA5">
              <w:rPr>
                <w:lang w:eastAsia="en-US"/>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34B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6C652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291B9" w14:textId="77777777" w:rsidR="00D4531E" w:rsidRPr="00AB5AA5" w:rsidRDefault="00D4531E" w:rsidP="007E50E8">
            <w:pPr>
              <w:pStyle w:val="TAL"/>
              <w:rPr>
                <w:lang w:eastAsia="en-US"/>
              </w:rPr>
            </w:pPr>
            <w:r w:rsidRPr="00AB5AA5">
              <w:rPr>
                <w:lang w:eastAsia="en-US"/>
              </w:rPr>
              <w:t>Correction of test frequencies for NR CA and EN-DC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D0AED" w14:textId="77777777" w:rsidR="00D4531E" w:rsidRPr="00AB5AA5" w:rsidRDefault="00D4531E" w:rsidP="007E50E8">
            <w:pPr>
              <w:pStyle w:val="TAL"/>
              <w:rPr>
                <w:lang w:eastAsia="en-US"/>
              </w:rPr>
            </w:pPr>
            <w:r w:rsidRPr="00AB5AA5">
              <w:rPr>
                <w:lang w:eastAsia="en-US"/>
              </w:rPr>
              <w:t>16.2.0</w:t>
            </w:r>
          </w:p>
        </w:tc>
      </w:tr>
      <w:tr w:rsidR="00D4531E" w:rsidRPr="00AB5AA5" w14:paraId="34FA448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B584D0"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4FDBF"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76E96" w14:textId="77777777" w:rsidR="00D4531E" w:rsidRPr="00AB5AA5" w:rsidRDefault="00D4531E" w:rsidP="007E50E8">
            <w:pPr>
              <w:pStyle w:val="TAL"/>
              <w:rPr>
                <w:lang w:eastAsia="en-US"/>
              </w:rPr>
            </w:pPr>
            <w:r w:rsidRPr="00AB5AA5">
              <w:rPr>
                <w:lang w:eastAsia="en-US"/>
              </w:rPr>
              <w:t>R5-199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6767" w14:textId="77777777" w:rsidR="00D4531E" w:rsidRPr="00AB5AA5" w:rsidRDefault="00D4531E" w:rsidP="007E50E8">
            <w:pPr>
              <w:pStyle w:val="TAL"/>
              <w:rPr>
                <w:lang w:eastAsia="en-US"/>
              </w:rPr>
            </w:pPr>
            <w:r w:rsidRPr="00AB5AA5">
              <w:rPr>
                <w:lang w:eastAsia="en-US"/>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DBE7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40081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20FF9" w14:textId="77777777" w:rsidR="00D4531E" w:rsidRPr="00AB5AA5" w:rsidRDefault="00D4531E" w:rsidP="007E50E8">
            <w:pPr>
              <w:pStyle w:val="TAL"/>
              <w:rPr>
                <w:lang w:eastAsia="en-US"/>
              </w:rPr>
            </w:pPr>
            <w:r w:rsidRPr="00AB5AA5">
              <w:rPr>
                <w:lang w:eastAsia="en-US"/>
              </w:rPr>
              <w:t>Updates to Test Procedure 4.9.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BAC35" w14:textId="77777777" w:rsidR="00D4531E" w:rsidRPr="00AB5AA5" w:rsidRDefault="00D4531E" w:rsidP="007E50E8">
            <w:pPr>
              <w:pStyle w:val="TAL"/>
              <w:rPr>
                <w:lang w:eastAsia="en-US"/>
              </w:rPr>
            </w:pPr>
            <w:r w:rsidRPr="00AB5AA5">
              <w:rPr>
                <w:lang w:eastAsia="en-US"/>
              </w:rPr>
              <w:t>16.2.0</w:t>
            </w:r>
          </w:p>
        </w:tc>
      </w:tr>
      <w:tr w:rsidR="00D4531E" w:rsidRPr="00AB5AA5" w14:paraId="57A10D6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2479CB"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10670"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B82D" w14:textId="77777777" w:rsidR="00D4531E" w:rsidRPr="00AB5AA5" w:rsidRDefault="00D4531E" w:rsidP="007E50E8">
            <w:pPr>
              <w:pStyle w:val="TAL"/>
              <w:rPr>
                <w:lang w:eastAsia="en-US"/>
              </w:rPr>
            </w:pPr>
            <w:r w:rsidRPr="00AB5AA5">
              <w:rPr>
                <w:lang w:eastAsia="en-US"/>
              </w:rPr>
              <w:t>R5-199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751D" w14:textId="77777777" w:rsidR="00D4531E" w:rsidRPr="00AB5AA5" w:rsidRDefault="00D4531E" w:rsidP="007E50E8">
            <w:pPr>
              <w:pStyle w:val="TAL"/>
              <w:rPr>
                <w:lang w:eastAsia="en-US"/>
              </w:rPr>
            </w:pPr>
            <w:r w:rsidRPr="00AB5AA5">
              <w:rPr>
                <w:lang w:eastAsia="en-US"/>
              </w:rPr>
              <w:t>1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B2A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FC7CD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E2057" w14:textId="77777777" w:rsidR="00D4531E" w:rsidRPr="00AB5AA5" w:rsidRDefault="00D4531E" w:rsidP="007E50E8">
            <w:pPr>
              <w:pStyle w:val="TAL"/>
              <w:rPr>
                <w:lang w:eastAsia="en-US"/>
              </w:rPr>
            </w:pPr>
            <w:r w:rsidRPr="00AB5AA5">
              <w:rPr>
                <w:lang w:eastAsia="en-US"/>
              </w:rPr>
              <w:t>Updates to Test Procedure 4.9.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B9A74" w14:textId="77777777" w:rsidR="00D4531E" w:rsidRPr="00AB5AA5" w:rsidRDefault="00D4531E" w:rsidP="007E50E8">
            <w:pPr>
              <w:pStyle w:val="TAL"/>
              <w:rPr>
                <w:lang w:eastAsia="en-US"/>
              </w:rPr>
            </w:pPr>
            <w:r w:rsidRPr="00AB5AA5">
              <w:rPr>
                <w:lang w:eastAsia="en-US"/>
              </w:rPr>
              <w:t>16.2.0</w:t>
            </w:r>
          </w:p>
        </w:tc>
      </w:tr>
      <w:tr w:rsidR="00D4531E" w:rsidRPr="00AB5AA5" w14:paraId="5E11A06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88B601C"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F30782"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3F14E" w14:textId="77777777" w:rsidR="00D4531E" w:rsidRPr="00AB5AA5" w:rsidRDefault="00D4531E" w:rsidP="007E50E8">
            <w:pPr>
              <w:pStyle w:val="TAL"/>
              <w:rPr>
                <w:lang w:eastAsia="en-US"/>
              </w:rPr>
            </w:pPr>
            <w:r w:rsidRPr="00AB5AA5">
              <w:rPr>
                <w:lang w:eastAsia="en-US"/>
              </w:rPr>
              <w:t>R5-199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02E" w14:textId="77777777" w:rsidR="00D4531E" w:rsidRPr="00AB5AA5" w:rsidRDefault="00D4531E" w:rsidP="007E50E8">
            <w:pPr>
              <w:pStyle w:val="TAL"/>
              <w:rPr>
                <w:lang w:eastAsia="en-US"/>
              </w:rPr>
            </w:pPr>
            <w:r w:rsidRPr="00AB5AA5">
              <w:rPr>
                <w:lang w:eastAsia="en-US"/>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09F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575C7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2E2A5" w14:textId="77777777" w:rsidR="00D4531E" w:rsidRPr="00AB5AA5" w:rsidRDefault="00D4531E" w:rsidP="007E50E8">
            <w:pPr>
              <w:pStyle w:val="TAL"/>
              <w:rPr>
                <w:lang w:eastAsia="en-US"/>
              </w:rPr>
            </w:pPr>
            <w:r w:rsidRPr="00AB5AA5">
              <w:rPr>
                <w:lang w:eastAsia="en-US"/>
              </w:rPr>
              <w:t>Update default setting of deriveSSB-IndexFrom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DD499" w14:textId="77777777" w:rsidR="00D4531E" w:rsidRPr="00AB5AA5" w:rsidRDefault="00D4531E" w:rsidP="007E50E8">
            <w:pPr>
              <w:pStyle w:val="TAL"/>
              <w:rPr>
                <w:lang w:eastAsia="en-US"/>
              </w:rPr>
            </w:pPr>
            <w:r w:rsidRPr="00AB5AA5">
              <w:rPr>
                <w:lang w:eastAsia="en-US"/>
              </w:rPr>
              <w:t>16.2.0</w:t>
            </w:r>
          </w:p>
        </w:tc>
      </w:tr>
      <w:tr w:rsidR="00D4531E" w:rsidRPr="00AB5AA5" w14:paraId="38D1357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543CA23"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AE936D"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AC052" w14:textId="77777777" w:rsidR="00D4531E" w:rsidRPr="00AB5AA5" w:rsidRDefault="00D4531E" w:rsidP="007E50E8">
            <w:pPr>
              <w:pStyle w:val="TAL"/>
              <w:rPr>
                <w:lang w:eastAsia="en-US"/>
              </w:rPr>
            </w:pPr>
            <w:r w:rsidRPr="00AB5AA5">
              <w:rPr>
                <w:lang w:eastAsia="en-US"/>
              </w:rPr>
              <w:t>R5-199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F036" w14:textId="77777777" w:rsidR="00D4531E" w:rsidRPr="00AB5AA5" w:rsidRDefault="00D4531E" w:rsidP="007E50E8">
            <w:pPr>
              <w:pStyle w:val="TAL"/>
              <w:rPr>
                <w:lang w:eastAsia="en-US"/>
              </w:rPr>
            </w:pPr>
            <w:r w:rsidRPr="00AB5AA5">
              <w:rPr>
                <w:lang w:eastAsia="en-US"/>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C536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3F9A11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4D78D" w14:textId="77777777" w:rsidR="00D4531E" w:rsidRPr="00AB5AA5" w:rsidRDefault="00D4531E" w:rsidP="007E50E8">
            <w:pPr>
              <w:pStyle w:val="TAL"/>
              <w:rPr>
                <w:lang w:eastAsia="en-US"/>
              </w:rPr>
            </w:pPr>
            <w:r w:rsidRPr="00AB5AA5">
              <w:rPr>
                <w:lang w:eastAsia="en-US"/>
              </w:rPr>
              <w:t>Update IE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E1610" w14:textId="77777777" w:rsidR="00D4531E" w:rsidRPr="00AB5AA5" w:rsidRDefault="00D4531E" w:rsidP="007E50E8">
            <w:pPr>
              <w:pStyle w:val="TAL"/>
              <w:rPr>
                <w:lang w:eastAsia="en-US"/>
              </w:rPr>
            </w:pPr>
            <w:r w:rsidRPr="00AB5AA5">
              <w:rPr>
                <w:lang w:eastAsia="en-US"/>
              </w:rPr>
              <w:t>16.2.0</w:t>
            </w:r>
          </w:p>
        </w:tc>
      </w:tr>
      <w:tr w:rsidR="00D4531E" w:rsidRPr="00AB5AA5" w14:paraId="76BE674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FDAF70"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029EA"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4C1C3" w14:textId="77777777" w:rsidR="00D4531E" w:rsidRPr="00AB5AA5" w:rsidRDefault="00D4531E" w:rsidP="007E50E8">
            <w:pPr>
              <w:pStyle w:val="TAL"/>
              <w:rPr>
                <w:lang w:eastAsia="en-US"/>
              </w:rPr>
            </w:pPr>
            <w:r w:rsidRPr="00AB5AA5">
              <w:rPr>
                <w:lang w:eastAsia="en-US"/>
              </w:rPr>
              <w:t>R5-199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21D2" w14:textId="77777777" w:rsidR="00D4531E" w:rsidRPr="00AB5AA5" w:rsidRDefault="00D4531E" w:rsidP="007E50E8">
            <w:pPr>
              <w:pStyle w:val="TAL"/>
              <w:rPr>
                <w:lang w:eastAsia="en-US"/>
              </w:rPr>
            </w:pPr>
            <w:r w:rsidRPr="00AB5AA5">
              <w:rPr>
                <w:lang w:eastAsia="en-US"/>
              </w:rPr>
              <w:t>1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02FD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46ECB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F4247D" w14:textId="77777777" w:rsidR="00D4531E" w:rsidRPr="00AB5AA5" w:rsidRDefault="00D4531E" w:rsidP="007E50E8">
            <w:pPr>
              <w:pStyle w:val="TAL"/>
              <w:rPr>
                <w:lang w:eastAsia="en-US"/>
              </w:rPr>
            </w:pPr>
            <w:r w:rsidRPr="00AB5AA5">
              <w:rPr>
                <w:lang w:eastAsia="en-US"/>
              </w:rPr>
              <w:t>Updates to Signalling Reference test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89A8F" w14:textId="77777777" w:rsidR="00D4531E" w:rsidRPr="00AB5AA5" w:rsidRDefault="00D4531E" w:rsidP="007E50E8">
            <w:pPr>
              <w:pStyle w:val="TAL"/>
              <w:rPr>
                <w:lang w:eastAsia="en-US"/>
              </w:rPr>
            </w:pPr>
            <w:r w:rsidRPr="00AB5AA5">
              <w:rPr>
                <w:lang w:eastAsia="en-US"/>
              </w:rPr>
              <w:t>16.2.0</w:t>
            </w:r>
          </w:p>
        </w:tc>
      </w:tr>
      <w:tr w:rsidR="00D4531E" w:rsidRPr="00AB5AA5" w14:paraId="121CBF9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8C9DB5"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8AE1EE"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A0B48" w14:textId="77777777" w:rsidR="00D4531E" w:rsidRPr="00AB5AA5" w:rsidRDefault="00D4531E" w:rsidP="007E50E8">
            <w:pPr>
              <w:pStyle w:val="TAL"/>
              <w:rPr>
                <w:lang w:eastAsia="en-US"/>
              </w:rPr>
            </w:pPr>
            <w:r w:rsidRPr="00AB5AA5">
              <w:rPr>
                <w:lang w:eastAsia="en-US"/>
              </w:rPr>
              <w:t>R5-199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8164" w14:textId="77777777" w:rsidR="00D4531E" w:rsidRPr="00AB5AA5" w:rsidRDefault="00D4531E" w:rsidP="007E50E8">
            <w:pPr>
              <w:pStyle w:val="TAL"/>
              <w:rPr>
                <w:lang w:eastAsia="en-US"/>
              </w:rPr>
            </w:pPr>
            <w:r w:rsidRPr="00AB5AA5">
              <w:rPr>
                <w:lang w:eastAsia="en-US"/>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3AC50"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26461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BAFB3" w14:textId="77777777" w:rsidR="00D4531E" w:rsidRPr="00AB5AA5" w:rsidRDefault="00D4531E" w:rsidP="007E50E8">
            <w:pPr>
              <w:pStyle w:val="TAL"/>
              <w:rPr>
                <w:lang w:eastAsia="en-US"/>
              </w:rPr>
            </w:pPr>
            <w:r w:rsidRPr="00AB5AA5">
              <w:rPr>
                <w:lang w:eastAsia="en-US"/>
              </w:rPr>
              <w:t>Update I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073F1" w14:textId="77777777" w:rsidR="00D4531E" w:rsidRPr="00AB5AA5" w:rsidRDefault="00D4531E" w:rsidP="007E50E8">
            <w:pPr>
              <w:pStyle w:val="TAL"/>
              <w:rPr>
                <w:lang w:eastAsia="en-US"/>
              </w:rPr>
            </w:pPr>
            <w:r w:rsidRPr="00AB5AA5">
              <w:rPr>
                <w:lang w:eastAsia="en-US"/>
              </w:rPr>
              <w:t>16.2.0</w:t>
            </w:r>
          </w:p>
        </w:tc>
      </w:tr>
      <w:tr w:rsidR="00D4531E" w:rsidRPr="00AB5AA5" w14:paraId="69DD070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EED1EE"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F87BA4"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C16DF" w14:textId="77777777" w:rsidR="00D4531E" w:rsidRPr="00AB5AA5" w:rsidRDefault="00D4531E" w:rsidP="007E50E8">
            <w:pPr>
              <w:pStyle w:val="TAL"/>
              <w:rPr>
                <w:lang w:eastAsia="en-US"/>
              </w:rPr>
            </w:pPr>
            <w:r w:rsidRPr="00AB5AA5">
              <w:rPr>
                <w:lang w:eastAsia="en-US"/>
              </w:rPr>
              <w:t>R5-199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501D" w14:textId="77777777" w:rsidR="00D4531E" w:rsidRPr="00AB5AA5" w:rsidRDefault="00D4531E" w:rsidP="007E50E8">
            <w:pPr>
              <w:pStyle w:val="TAL"/>
              <w:rPr>
                <w:lang w:eastAsia="en-US"/>
              </w:rPr>
            </w:pPr>
            <w:r w:rsidRPr="00AB5AA5">
              <w:rPr>
                <w:lang w:eastAsia="en-US"/>
              </w:rPr>
              <w:t>09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C3FF9"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9DF32B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A84DE6" w14:textId="77777777" w:rsidR="00D4531E" w:rsidRPr="00AB5AA5" w:rsidRDefault="00D4531E" w:rsidP="007E50E8">
            <w:pPr>
              <w:pStyle w:val="TAL"/>
              <w:rPr>
                <w:lang w:eastAsia="en-US"/>
              </w:rPr>
            </w:pPr>
            <w:r w:rsidRPr="00AB5AA5">
              <w:rPr>
                <w:lang w:eastAsia="en-US"/>
              </w:rPr>
              <w:t>Update of SUL related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140BB" w14:textId="77777777" w:rsidR="00D4531E" w:rsidRPr="00AB5AA5" w:rsidRDefault="00D4531E" w:rsidP="007E50E8">
            <w:pPr>
              <w:pStyle w:val="TAL"/>
              <w:rPr>
                <w:lang w:eastAsia="en-US"/>
              </w:rPr>
            </w:pPr>
            <w:r w:rsidRPr="00AB5AA5">
              <w:rPr>
                <w:lang w:eastAsia="en-US"/>
              </w:rPr>
              <w:t>16.2.0</w:t>
            </w:r>
          </w:p>
        </w:tc>
      </w:tr>
      <w:tr w:rsidR="00D4531E" w:rsidRPr="00AB5AA5" w14:paraId="38A0D37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F642B47"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DD2D6B"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78E" w14:textId="77777777" w:rsidR="00D4531E" w:rsidRPr="00AB5AA5" w:rsidRDefault="00D4531E" w:rsidP="007E50E8">
            <w:pPr>
              <w:pStyle w:val="TAL"/>
              <w:rPr>
                <w:lang w:eastAsia="en-US"/>
              </w:rPr>
            </w:pPr>
            <w:r w:rsidRPr="00AB5AA5">
              <w:rPr>
                <w:lang w:eastAsia="en-US"/>
              </w:rPr>
              <w:t>R5-199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E4993" w14:textId="77777777" w:rsidR="00D4531E" w:rsidRPr="00AB5AA5" w:rsidRDefault="00D4531E" w:rsidP="007E50E8">
            <w:pPr>
              <w:pStyle w:val="TAL"/>
              <w:rPr>
                <w:lang w:eastAsia="en-US"/>
              </w:rPr>
            </w:pPr>
            <w:r w:rsidRPr="00AB5AA5">
              <w:rPr>
                <w:lang w:eastAsia="en-US"/>
              </w:rPr>
              <w:t>10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9882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5A4F9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ACFA07" w14:textId="77777777" w:rsidR="00D4531E" w:rsidRPr="00AB5AA5" w:rsidRDefault="00D4531E" w:rsidP="007E50E8">
            <w:pPr>
              <w:pStyle w:val="TAL"/>
              <w:rPr>
                <w:lang w:eastAsia="en-US"/>
              </w:rPr>
            </w:pPr>
            <w:r w:rsidRPr="00AB5AA5">
              <w:rPr>
                <w:lang w:eastAsia="en-US"/>
              </w:rPr>
              <w:t>Correction to NR RRC_IDLE mod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096AA" w14:textId="77777777" w:rsidR="00D4531E" w:rsidRPr="00AB5AA5" w:rsidRDefault="00D4531E" w:rsidP="007E50E8">
            <w:pPr>
              <w:pStyle w:val="TAL"/>
              <w:rPr>
                <w:lang w:eastAsia="en-US"/>
              </w:rPr>
            </w:pPr>
            <w:r w:rsidRPr="00AB5AA5">
              <w:rPr>
                <w:lang w:eastAsia="en-US"/>
              </w:rPr>
              <w:t>16.2.0</w:t>
            </w:r>
          </w:p>
        </w:tc>
      </w:tr>
      <w:tr w:rsidR="00D4531E" w:rsidRPr="00AB5AA5" w14:paraId="16E17C4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DD8906"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E6A45"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0A8" w14:textId="77777777" w:rsidR="00D4531E" w:rsidRPr="00AB5AA5" w:rsidRDefault="00D4531E" w:rsidP="007E50E8">
            <w:pPr>
              <w:pStyle w:val="TAL"/>
              <w:rPr>
                <w:lang w:eastAsia="en-US"/>
              </w:rPr>
            </w:pPr>
            <w:r w:rsidRPr="00AB5AA5">
              <w:rPr>
                <w:lang w:eastAsia="en-US"/>
              </w:rPr>
              <w:t>R5-199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03D6" w14:textId="77777777" w:rsidR="00D4531E" w:rsidRPr="00AB5AA5" w:rsidRDefault="00D4531E" w:rsidP="007E50E8">
            <w:pPr>
              <w:pStyle w:val="TAL"/>
              <w:rPr>
                <w:lang w:eastAsia="en-US"/>
              </w:rPr>
            </w:pPr>
            <w:r w:rsidRPr="00AB5AA5">
              <w:rPr>
                <w:lang w:eastAsia="en-US"/>
              </w:rPr>
              <w:t>1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E44F"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57940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D77909" w14:textId="77777777" w:rsidR="00D4531E" w:rsidRPr="00AB5AA5" w:rsidRDefault="00D4531E" w:rsidP="007E50E8">
            <w:pPr>
              <w:pStyle w:val="TAL"/>
              <w:rPr>
                <w:lang w:eastAsia="en-US"/>
              </w:rPr>
            </w:pPr>
            <w:r w:rsidRPr="00AB5AA5">
              <w:rPr>
                <w:lang w:eastAsia="en-US"/>
              </w:rPr>
              <w:t>Update chapter 4.5.4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B1E99" w14:textId="77777777" w:rsidR="00D4531E" w:rsidRPr="00AB5AA5" w:rsidRDefault="00D4531E" w:rsidP="007E50E8">
            <w:pPr>
              <w:pStyle w:val="TAL"/>
              <w:rPr>
                <w:lang w:eastAsia="en-US"/>
              </w:rPr>
            </w:pPr>
            <w:r w:rsidRPr="00AB5AA5">
              <w:rPr>
                <w:lang w:eastAsia="en-US"/>
              </w:rPr>
              <w:t>16.2.0</w:t>
            </w:r>
          </w:p>
        </w:tc>
      </w:tr>
      <w:tr w:rsidR="00D4531E" w:rsidRPr="00AB5AA5" w14:paraId="0C3A15E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3692EBF"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333166"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AF1FE" w14:textId="77777777" w:rsidR="00D4531E" w:rsidRPr="00AB5AA5" w:rsidRDefault="00D4531E" w:rsidP="007E50E8">
            <w:pPr>
              <w:pStyle w:val="TAL"/>
              <w:rPr>
                <w:lang w:eastAsia="en-US"/>
              </w:rPr>
            </w:pPr>
            <w:r w:rsidRPr="00AB5AA5">
              <w:rPr>
                <w:lang w:eastAsia="en-US"/>
              </w:rPr>
              <w:t>R5-199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723E" w14:textId="77777777" w:rsidR="00D4531E" w:rsidRPr="00AB5AA5" w:rsidRDefault="00D4531E" w:rsidP="007E50E8">
            <w:pPr>
              <w:pStyle w:val="TAL"/>
              <w:rPr>
                <w:lang w:eastAsia="en-US"/>
              </w:rPr>
            </w:pPr>
            <w:r w:rsidRPr="00AB5AA5">
              <w:rPr>
                <w:lang w:eastAsia="en-US"/>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8D9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B9698B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6ED9FD" w14:textId="77777777" w:rsidR="00D4531E" w:rsidRPr="00AB5AA5" w:rsidRDefault="00D4531E" w:rsidP="007E50E8">
            <w:pPr>
              <w:pStyle w:val="TAL"/>
              <w:rPr>
                <w:lang w:eastAsia="en-US"/>
              </w:rPr>
            </w:pPr>
            <w:r w:rsidRPr="00AB5AA5">
              <w:rPr>
                <w:lang w:eastAsia="en-US"/>
              </w:rPr>
              <w:t>Updates for handling of Multiple PDU sessions / Multiple DR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D9501" w14:textId="77777777" w:rsidR="00D4531E" w:rsidRPr="00AB5AA5" w:rsidRDefault="00D4531E" w:rsidP="007E50E8">
            <w:pPr>
              <w:pStyle w:val="TAL"/>
              <w:rPr>
                <w:lang w:eastAsia="en-US"/>
              </w:rPr>
            </w:pPr>
            <w:r w:rsidRPr="00AB5AA5">
              <w:rPr>
                <w:lang w:eastAsia="en-US"/>
              </w:rPr>
              <w:t>16.2.0</w:t>
            </w:r>
          </w:p>
        </w:tc>
      </w:tr>
      <w:tr w:rsidR="00D4531E" w:rsidRPr="00AB5AA5" w14:paraId="485AA33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B668D18"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3F8D37"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932FF" w14:textId="77777777" w:rsidR="00D4531E" w:rsidRPr="00AB5AA5" w:rsidRDefault="00D4531E" w:rsidP="007E50E8">
            <w:pPr>
              <w:pStyle w:val="TAL"/>
              <w:rPr>
                <w:lang w:eastAsia="en-US"/>
              </w:rPr>
            </w:pPr>
            <w:r w:rsidRPr="00AB5AA5">
              <w:rPr>
                <w:lang w:eastAsia="en-US"/>
              </w:rPr>
              <w:t>R5-199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4D6F" w14:textId="77777777" w:rsidR="00D4531E" w:rsidRPr="00AB5AA5" w:rsidRDefault="00D4531E" w:rsidP="007E50E8">
            <w:pPr>
              <w:pStyle w:val="TAL"/>
              <w:rPr>
                <w:lang w:eastAsia="en-US"/>
              </w:rPr>
            </w:pPr>
            <w:r w:rsidRPr="00AB5AA5">
              <w:rPr>
                <w:lang w:eastAsia="en-US"/>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56B45"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412F0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4F36E" w14:textId="77777777" w:rsidR="00D4531E" w:rsidRPr="00AB5AA5" w:rsidRDefault="00D4531E" w:rsidP="007E50E8">
            <w:pPr>
              <w:pStyle w:val="TAL"/>
              <w:rPr>
                <w:lang w:eastAsia="en-US"/>
              </w:rPr>
            </w:pPr>
            <w:r w:rsidRPr="00AB5AA5">
              <w:rPr>
                <w:lang w:eastAsia="en-US"/>
              </w:rPr>
              <w:t>Adding new generic procedure for UE-requested PDU session modification after the first S1 to N1 m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BBA66" w14:textId="77777777" w:rsidR="00D4531E" w:rsidRPr="00AB5AA5" w:rsidRDefault="00D4531E" w:rsidP="007E50E8">
            <w:pPr>
              <w:pStyle w:val="TAL"/>
              <w:rPr>
                <w:lang w:eastAsia="en-US"/>
              </w:rPr>
            </w:pPr>
            <w:r w:rsidRPr="00AB5AA5">
              <w:rPr>
                <w:lang w:eastAsia="en-US"/>
              </w:rPr>
              <w:t>16.2.0</w:t>
            </w:r>
          </w:p>
        </w:tc>
      </w:tr>
      <w:tr w:rsidR="00D4531E" w:rsidRPr="00AB5AA5" w14:paraId="3DC7204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8342562"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B077A"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BC38" w14:textId="77777777" w:rsidR="00D4531E" w:rsidRPr="00AB5AA5" w:rsidRDefault="00D4531E" w:rsidP="007E50E8">
            <w:pPr>
              <w:pStyle w:val="TAL"/>
              <w:rPr>
                <w:lang w:eastAsia="en-US"/>
              </w:rPr>
            </w:pPr>
            <w:r w:rsidRPr="00AB5AA5">
              <w:rPr>
                <w:lang w:eastAsia="en-US"/>
              </w:rPr>
              <w:t>R5-199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39593" w14:textId="77777777" w:rsidR="00D4531E" w:rsidRPr="00AB5AA5" w:rsidRDefault="00D4531E" w:rsidP="007E50E8">
            <w:pPr>
              <w:pStyle w:val="TAL"/>
              <w:rPr>
                <w:lang w:eastAsia="en-US"/>
              </w:rPr>
            </w:pPr>
            <w:r w:rsidRPr="00AB5AA5">
              <w:rPr>
                <w:lang w:eastAsia="en-US"/>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DEB1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F809E2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04557" w14:textId="77777777" w:rsidR="00D4531E" w:rsidRPr="00AB5AA5" w:rsidRDefault="00D4531E" w:rsidP="007E50E8">
            <w:pPr>
              <w:pStyle w:val="TAL"/>
              <w:rPr>
                <w:lang w:eastAsia="en-US"/>
              </w:rPr>
            </w:pPr>
            <w:r w:rsidRPr="00AB5AA5">
              <w:rPr>
                <w:lang w:eastAsia="en-US"/>
              </w:rPr>
              <w:t>Corrections on category of EN-DC configurations for test frequencie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0E829" w14:textId="77777777" w:rsidR="00D4531E" w:rsidRPr="00AB5AA5" w:rsidRDefault="00D4531E" w:rsidP="007E50E8">
            <w:pPr>
              <w:pStyle w:val="TAL"/>
              <w:rPr>
                <w:lang w:eastAsia="en-US"/>
              </w:rPr>
            </w:pPr>
            <w:r w:rsidRPr="00AB5AA5">
              <w:rPr>
                <w:lang w:eastAsia="en-US"/>
              </w:rPr>
              <w:t>16.2.0</w:t>
            </w:r>
          </w:p>
        </w:tc>
      </w:tr>
      <w:tr w:rsidR="00D4531E" w:rsidRPr="00AB5AA5" w14:paraId="0A71019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B2ECE51"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DB092"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BC541" w14:textId="77777777" w:rsidR="00D4531E" w:rsidRPr="00AB5AA5" w:rsidRDefault="00D4531E" w:rsidP="007E50E8">
            <w:pPr>
              <w:pStyle w:val="TAL"/>
              <w:rPr>
                <w:lang w:eastAsia="en-US"/>
              </w:rPr>
            </w:pPr>
            <w:r w:rsidRPr="00AB5AA5">
              <w:rPr>
                <w:lang w:eastAsia="en-US"/>
              </w:rPr>
              <w:t>R5-199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B1DF6" w14:textId="77777777" w:rsidR="00D4531E" w:rsidRPr="00AB5AA5" w:rsidRDefault="00D4531E" w:rsidP="007E50E8">
            <w:pPr>
              <w:pStyle w:val="TAL"/>
              <w:rPr>
                <w:lang w:eastAsia="en-US"/>
              </w:rPr>
            </w:pPr>
            <w:r w:rsidRPr="00AB5AA5">
              <w:rPr>
                <w:lang w:eastAsia="en-US"/>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94DE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71F0B4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FC97A" w14:textId="77777777" w:rsidR="00D4531E" w:rsidRPr="00AB5AA5" w:rsidRDefault="00D4531E" w:rsidP="007E50E8">
            <w:pPr>
              <w:pStyle w:val="TAL"/>
              <w:rPr>
                <w:lang w:eastAsia="en-US"/>
              </w:rPr>
            </w:pPr>
            <w:r w:rsidRPr="00AB5AA5">
              <w:rPr>
                <w:lang w:eastAsia="en-US"/>
              </w:rPr>
              <w:t>Addition of ServingCellConfigCommon for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139BD" w14:textId="77777777" w:rsidR="00D4531E" w:rsidRPr="00AB5AA5" w:rsidRDefault="00D4531E" w:rsidP="007E50E8">
            <w:pPr>
              <w:pStyle w:val="TAL"/>
              <w:rPr>
                <w:lang w:eastAsia="en-US"/>
              </w:rPr>
            </w:pPr>
            <w:r w:rsidRPr="00AB5AA5">
              <w:rPr>
                <w:lang w:eastAsia="en-US"/>
              </w:rPr>
              <w:t>16.2.0</w:t>
            </w:r>
          </w:p>
        </w:tc>
      </w:tr>
      <w:tr w:rsidR="00D4531E" w:rsidRPr="00AB5AA5" w14:paraId="71DD745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5605E6"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D0372"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A23C7" w14:textId="77777777" w:rsidR="00D4531E" w:rsidRPr="00AB5AA5" w:rsidRDefault="00D4531E" w:rsidP="007E50E8">
            <w:pPr>
              <w:pStyle w:val="TAL"/>
              <w:rPr>
                <w:lang w:eastAsia="en-US"/>
              </w:rPr>
            </w:pPr>
            <w:r w:rsidRPr="00AB5AA5">
              <w:rPr>
                <w:lang w:eastAsia="en-US"/>
              </w:rPr>
              <w:t>R5-199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B4A69" w14:textId="77777777" w:rsidR="00D4531E" w:rsidRPr="00AB5AA5" w:rsidRDefault="00D4531E" w:rsidP="007E50E8">
            <w:pPr>
              <w:pStyle w:val="TAL"/>
              <w:rPr>
                <w:lang w:eastAsia="en-US"/>
              </w:rPr>
            </w:pPr>
            <w:r w:rsidRPr="00AB5AA5">
              <w:rPr>
                <w:lang w:eastAsia="en-US"/>
              </w:rPr>
              <w:t>1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24BB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CEEFCA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F585A" w14:textId="77777777" w:rsidR="00D4531E" w:rsidRPr="00AB5AA5" w:rsidRDefault="00D4531E" w:rsidP="007E50E8">
            <w:pPr>
              <w:pStyle w:val="TAL"/>
              <w:rPr>
                <w:lang w:eastAsia="en-US"/>
              </w:rPr>
            </w:pPr>
            <w:r w:rsidRPr="00AB5AA5">
              <w:rPr>
                <w:lang w:eastAsia="en-US"/>
              </w:rPr>
              <w:t>Corrections on test frequencies for NR CA band n257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D4BB0" w14:textId="77777777" w:rsidR="00D4531E" w:rsidRPr="00AB5AA5" w:rsidRDefault="00D4531E" w:rsidP="007E50E8">
            <w:pPr>
              <w:pStyle w:val="TAL"/>
              <w:rPr>
                <w:lang w:eastAsia="en-US"/>
              </w:rPr>
            </w:pPr>
            <w:r w:rsidRPr="00AB5AA5">
              <w:rPr>
                <w:lang w:eastAsia="en-US"/>
              </w:rPr>
              <w:t>16.2.0</w:t>
            </w:r>
          </w:p>
        </w:tc>
      </w:tr>
      <w:tr w:rsidR="00D4531E" w:rsidRPr="00AB5AA5" w14:paraId="632D02B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C5A398"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1E4A5"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D7365" w14:textId="77777777" w:rsidR="00D4531E" w:rsidRPr="00AB5AA5" w:rsidRDefault="00D4531E" w:rsidP="007E50E8">
            <w:pPr>
              <w:pStyle w:val="TAL"/>
              <w:rPr>
                <w:lang w:eastAsia="en-US"/>
              </w:rPr>
            </w:pPr>
            <w:r w:rsidRPr="00AB5AA5">
              <w:rPr>
                <w:lang w:eastAsia="en-US"/>
              </w:rPr>
              <w:t>R5-199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C148" w14:textId="77777777" w:rsidR="00D4531E" w:rsidRPr="00AB5AA5" w:rsidRDefault="00D4531E" w:rsidP="007E50E8">
            <w:pPr>
              <w:pStyle w:val="TAL"/>
              <w:rPr>
                <w:lang w:eastAsia="en-US"/>
              </w:rPr>
            </w:pPr>
            <w:r w:rsidRPr="00AB5AA5">
              <w:rPr>
                <w:lang w:eastAsia="en-US"/>
              </w:rPr>
              <w:t>1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CDF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D111F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A9E72C" w14:textId="77777777" w:rsidR="00D4531E" w:rsidRPr="00AB5AA5" w:rsidRDefault="00D4531E" w:rsidP="007E50E8">
            <w:pPr>
              <w:pStyle w:val="TAL"/>
              <w:rPr>
                <w:lang w:eastAsia="en-US"/>
              </w:rPr>
            </w:pPr>
            <w:r w:rsidRPr="00AB5AA5">
              <w:rPr>
                <w:lang w:eastAsia="en-US"/>
              </w:rPr>
              <w:t>Corrections on test frequencies for NR CA band n258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66BA8" w14:textId="77777777" w:rsidR="00D4531E" w:rsidRPr="00AB5AA5" w:rsidRDefault="00D4531E" w:rsidP="007E50E8">
            <w:pPr>
              <w:pStyle w:val="TAL"/>
              <w:rPr>
                <w:lang w:eastAsia="en-US"/>
              </w:rPr>
            </w:pPr>
            <w:r w:rsidRPr="00AB5AA5">
              <w:rPr>
                <w:lang w:eastAsia="en-US"/>
              </w:rPr>
              <w:t>16.2.0</w:t>
            </w:r>
          </w:p>
        </w:tc>
      </w:tr>
      <w:tr w:rsidR="00D4531E" w:rsidRPr="00AB5AA5" w14:paraId="1FEA7D9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0CE1BE4"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0EBDF"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58F05" w14:textId="77777777" w:rsidR="00D4531E" w:rsidRPr="00AB5AA5" w:rsidRDefault="00D4531E" w:rsidP="007E50E8">
            <w:pPr>
              <w:pStyle w:val="TAL"/>
              <w:rPr>
                <w:lang w:eastAsia="en-US"/>
              </w:rPr>
            </w:pPr>
            <w:r w:rsidRPr="00AB5AA5">
              <w:rPr>
                <w:lang w:eastAsia="en-US"/>
              </w:rPr>
              <w:t>R5-199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97D2" w14:textId="77777777" w:rsidR="00D4531E" w:rsidRPr="00AB5AA5" w:rsidRDefault="00D4531E" w:rsidP="007E50E8">
            <w:pPr>
              <w:pStyle w:val="TAL"/>
              <w:rPr>
                <w:lang w:eastAsia="en-US"/>
              </w:rPr>
            </w:pPr>
            <w:r w:rsidRPr="00AB5AA5">
              <w:rPr>
                <w:lang w:eastAsia="en-US"/>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9276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0AA67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A1E918" w14:textId="77777777" w:rsidR="00D4531E" w:rsidRPr="00AB5AA5" w:rsidRDefault="00D4531E" w:rsidP="007E50E8">
            <w:pPr>
              <w:pStyle w:val="TAL"/>
              <w:rPr>
                <w:lang w:eastAsia="en-US"/>
              </w:rPr>
            </w:pPr>
            <w:r w:rsidRPr="00AB5AA5">
              <w:rPr>
                <w:lang w:eastAsia="en-US"/>
              </w:rPr>
              <w:t>Update Radio resource control information elements for RRM to add CSI-RS for Tra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815D6" w14:textId="77777777" w:rsidR="00D4531E" w:rsidRPr="00AB5AA5" w:rsidRDefault="00D4531E" w:rsidP="007E50E8">
            <w:pPr>
              <w:pStyle w:val="TAL"/>
              <w:rPr>
                <w:lang w:eastAsia="en-US"/>
              </w:rPr>
            </w:pPr>
            <w:r w:rsidRPr="00AB5AA5">
              <w:rPr>
                <w:lang w:eastAsia="en-US"/>
              </w:rPr>
              <w:t>16.2.0</w:t>
            </w:r>
          </w:p>
        </w:tc>
      </w:tr>
      <w:tr w:rsidR="00D4531E" w:rsidRPr="00AB5AA5" w14:paraId="66FD712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E11BAC"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EF34BB"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B9F5" w14:textId="77777777" w:rsidR="00D4531E" w:rsidRPr="00AB5AA5" w:rsidRDefault="00D4531E" w:rsidP="007E50E8">
            <w:pPr>
              <w:pStyle w:val="TAL"/>
              <w:rPr>
                <w:lang w:eastAsia="en-US"/>
              </w:rPr>
            </w:pPr>
            <w:r w:rsidRPr="00AB5AA5">
              <w:rPr>
                <w:lang w:eastAsia="en-US"/>
              </w:rPr>
              <w:t>R5-199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8DC8C" w14:textId="77777777" w:rsidR="00D4531E" w:rsidRPr="00AB5AA5" w:rsidRDefault="00D4531E" w:rsidP="007E50E8">
            <w:pPr>
              <w:pStyle w:val="TAL"/>
              <w:rPr>
                <w:lang w:eastAsia="en-US"/>
              </w:rPr>
            </w:pPr>
            <w:r w:rsidRPr="00AB5AA5">
              <w:rPr>
                <w:lang w:eastAsia="en-US"/>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1BA1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9D701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E19A31" w14:textId="77777777" w:rsidR="00D4531E" w:rsidRPr="00AB5AA5" w:rsidRDefault="00D4531E" w:rsidP="007E50E8">
            <w:pPr>
              <w:pStyle w:val="TAL"/>
              <w:rPr>
                <w:lang w:eastAsia="en-US"/>
              </w:rPr>
            </w:pPr>
            <w:r w:rsidRPr="00AB5AA5">
              <w:rPr>
                <w:lang w:eastAsia="en-US"/>
              </w:rPr>
              <w:t>Update ra-responseWindow in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504FF" w14:textId="77777777" w:rsidR="00D4531E" w:rsidRPr="00AB5AA5" w:rsidRDefault="00D4531E" w:rsidP="007E50E8">
            <w:pPr>
              <w:pStyle w:val="TAL"/>
              <w:rPr>
                <w:lang w:eastAsia="en-US"/>
              </w:rPr>
            </w:pPr>
            <w:r w:rsidRPr="00AB5AA5">
              <w:rPr>
                <w:lang w:eastAsia="en-US"/>
              </w:rPr>
              <w:t>16.2.0</w:t>
            </w:r>
          </w:p>
        </w:tc>
      </w:tr>
      <w:tr w:rsidR="00D4531E" w:rsidRPr="00AB5AA5" w14:paraId="05C4928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3EA6F5C"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EEADE"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4DAA" w14:textId="77777777" w:rsidR="00D4531E" w:rsidRPr="00AB5AA5" w:rsidRDefault="00D4531E" w:rsidP="007E50E8">
            <w:pPr>
              <w:pStyle w:val="TAL"/>
              <w:rPr>
                <w:lang w:eastAsia="en-US"/>
              </w:rPr>
            </w:pPr>
            <w:r w:rsidRPr="00AB5AA5">
              <w:rPr>
                <w:lang w:eastAsia="en-US"/>
              </w:rPr>
              <w:t>R5-199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7F40" w14:textId="77777777" w:rsidR="00D4531E" w:rsidRPr="00AB5AA5" w:rsidRDefault="00D4531E" w:rsidP="007E50E8">
            <w:pPr>
              <w:pStyle w:val="TAL"/>
              <w:rPr>
                <w:lang w:eastAsia="en-US"/>
              </w:rPr>
            </w:pPr>
            <w:r w:rsidRPr="00AB5AA5">
              <w:rPr>
                <w:lang w:eastAsia="en-US"/>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B83E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34023F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075B4" w14:textId="77777777" w:rsidR="00D4531E" w:rsidRPr="00AB5AA5" w:rsidRDefault="00D4531E" w:rsidP="007E50E8">
            <w:pPr>
              <w:pStyle w:val="TAL"/>
              <w:rPr>
                <w:lang w:eastAsia="en-US"/>
              </w:rPr>
            </w:pPr>
            <w:r w:rsidRPr="00AB5AA5">
              <w:rPr>
                <w:lang w:eastAsia="en-US"/>
              </w:rPr>
              <w:t>Addition of FR1 NR CA and NR 4Rx connection diagr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02BFE" w14:textId="77777777" w:rsidR="00D4531E" w:rsidRPr="00AB5AA5" w:rsidRDefault="00D4531E" w:rsidP="007E50E8">
            <w:pPr>
              <w:pStyle w:val="TAL"/>
              <w:rPr>
                <w:lang w:eastAsia="en-US"/>
              </w:rPr>
            </w:pPr>
            <w:r w:rsidRPr="00AB5AA5">
              <w:rPr>
                <w:lang w:eastAsia="en-US"/>
              </w:rPr>
              <w:t>16.2.0</w:t>
            </w:r>
          </w:p>
        </w:tc>
      </w:tr>
      <w:tr w:rsidR="00D4531E" w:rsidRPr="00AB5AA5" w14:paraId="2B4AB84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371EFC"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C9BBD"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F749A" w14:textId="77777777" w:rsidR="00D4531E" w:rsidRPr="00AB5AA5" w:rsidRDefault="00D4531E" w:rsidP="007E50E8">
            <w:pPr>
              <w:pStyle w:val="TAL"/>
              <w:rPr>
                <w:lang w:eastAsia="en-US"/>
              </w:rPr>
            </w:pPr>
            <w:r w:rsidRPr="00AB5AA5">
              <w:rPr>
                <w:lang w:eastAsia="en-US"/>
              </w:rPr>
              <w:t>R5-1995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93B13" w14:textId="77777777" w:rsidR="00D4531E" w:rsidRPr="00AB5AA5" w:rsidRDefault="00D4531E" w:rsidP="007E50E8">
            <w:pPr>
              <w:pStyle w:val="TAL"/>
              <w:rPr>
                <w:lang w:eastAsia="en-US"/>
              </w:rPr>
            </w:pPr>
            <w:r w:rsidRPr="00AB5AA5">
              <w:rPr>
                <w:lang w:eastAsia="en-US"/>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BF69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1F923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381007" w14:textId="77777777" w:rsidR="00D4531E" w:rsidRPr="00AB5AA5" w:rsidRDefault="00D4531E" w:rsidP="007E50E8">
            <w:pPr>
              <w:pStyle w:val="TAL"/>
              <w:rPr>
                <w:lang w:eastAsia="en-US"/>
              </w:rPr>
            </w:pPr>
            <w:r w:rsidRPr="00AB5AA5">
              <w:rPr>
                <w:lang w:eastAsia="en-US"/>
              </w:rPr>
              <w:t>Update of quiet zone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BDF84" w14:textId="77777777" w:rsidR="00D4531E" w:rsidRPr="00AB5AA5" w:rsidRDefault="00D4531E" w:rsidP="007E50E8">
            <w:pPr>
              <w:pStyle w:val="TAL"/>
              <w:rPr>
                <w:lang w:eastAsia="en-US"/>
              </w:rPr>
            </w:pPr>
            <w:r w:rsidRPr="00AB5AA5">
              <w:rPr>
                <w:lang w:eastAsia="en-US"/>
              </w:rPr>
              <w:t>16.2.0</w:t>
            </w:r>
          </w:p>
        </w:tc>
      </w:tr>
      <w:tr w:rsidR="00D4531E" w:rsidRPr="00AB5AA5" w14:paraId="69B59F6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C8C2FCA" w14:textId="77777777" w:rsidR="00D4531E" w:rsidRPr="00AB5AA5" w:rsidRDefault="00D4531E" w:rsidP="007E50E8">
            <w:pPr>
              <w:pStyle w:val="TAL"/>
              <w:rPr>
                <w:lang w:eastAsia="en-US"/>
              </w:rPr>
            </w:pPr>
            <w:r w:rsidRPr="00AB5AA5">
              <w:rPr>
                <w:lang w:eastAsia="en-US"/>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25AD5" w14:textId="77777777" w:rsidR="00D4531E" w:rsidRPr="00AB5AA5" w:rsidRDefault="00D4531E" w:rsidP="007E50E8">
            <w:pPr>
              <w:pStyle w:val="TAL"/>
              <w:rPr>
                <w:lang w:eastAsia="en-US"/>
              </w:rPr>
            </w:pPr>
            <w:r w:rsidRPr="00AB5AA5">
              <w:rPr>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3805C" w14:textId="77777777" w:rsidR="00D4531E" w:rsidRPr="00AB5AA5" w:rsidRDefault="00D4531E" w:rsidP="007E50E8">
            <w:pPr>
              <w:pStyle w:val="TAL"/>
              <w:rPr>
                <w:lang w:eastAsia="en-US"/>
              </w:rPr>
            </w:pPr>
            <w:r w:rsidRPr="00AB5AA5">
              <w:rPr>
                <w:lang w:eastAsia="en-US"/>
              </w:rPr>
              <w:t>R5-199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0213D" w14:textId="77777777" w:rsidR="00D4531E" w:rsidRPr="00AB5AA5" w:rsidRDefault="00D4531E" w:rsidP="007E50E8">
            <w:pPr>
              <w:pStyle w:val="TAL"/>
              <w:rPr>
                <w:lang w:eastAsia="en-US"/>
              </w:rPr>
            </w:pPr>
            <w:r w:rsidRPr="00AB5AA5">
              <w:rPr>
                <w:lang w:eastAsia="en-US"/>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7F68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D8886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6CE70" w14:textId="77777777" w:rsidR="00D4531E" w:rsidRPr="00AB5AA5" w:rsidRDefault="00D4531E" w:rsidP="007E50E8">
            <w:pPr>
              <w:pStyle w:val="TAL"/>
              <w:rPr>
                <w:lang w:eastAsia="en-US"/>
              </w:rPr>
            </w:pPr>
            <w:r w:rsidRPr="00AB5AA5">
              <w:rPr>
                <w:lang w:eastAsia="en-US"/>
              </w:rPr>
              <w:t>Addition of multi-AoA capabilities for IF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A5683" w14:textId="77777777" w:rsidR="00D4531E" w:rsidRPr="00AB5AA5" w:rsidRDefault="00D4531E" w:rsidP="007E50E8">
            <w:pPr>
              <w:pStyle w:val="TAL"/>
              <w:rPr>
                <w:lang w:eastAsia="en-US"/>
              </w:rPr>
            </w:pPr>
            <w:r w:rsidRPr="00AB5AA5">
              <w:rPr>
                <w:lang w:eastAsia="en-US"/>
              </w:rPr>
              <w:t>16.2.0</w:t>
            </w:r>
          </w:p>
        </w:tc>
      </w:tr>
      <w:tr w:rsidR="00D4531E" w:rsidRPr="00AB5AA5" w14:paraId="156886B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7B20F8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9D22F"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1489" w14:textId="77777777" w:rsidR="00D4531E" w:rsidRPr="00AB5AA5" w:rsidRDefault="00D4531E" w:rsidP="007E50E8">
            <w:pPr>
              <w:pStyle w:val="TAL"/>
              <w:rPr>
                <w:lang w:eastAsia="en-US"/>
              </w:rPr>
            </w:pPr>
            <w:r w:rsidRPr="00AB5AA5">
              <w:rPr>
                <w:lang w:eastAsia="en-US"/>
              </w:rPr>
              <w:t>R5-200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DC634" w14:textId="77777777" w:rsidR="00D4531E" w:rsidRPr="00AB5AA5" w:rsidRDefault="00D4531E" w:rsidP="007E50E8">
            <w:pPr>
              <w:pStyle w:val="TAL"/>
              <w:rPr>
                <w:lang w:eastAsia="en-US"/>
              </w:rPr>
            </w:pPr>
            <w:r w:rsidRPr="00AB5AA5">
              <w:rPr>
                <w:lang w:eastAsia="en-US"/>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8B16"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4D9AEC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39FDA" w14:textId="77777777" w:rsidR="00D4531E" w:rsidRPr="00AB5AA5" w:rsidRDefault="00D4531E" w:rsidP="007E50E8">
            <w:pPr>
              <w:pStyle w:val="TAL"/>
              <w:rPr>
                <w:lang w:eastAsia="en-US"/>
              </w:rPr>
            </w:pPr>
            <w:r w:rsidRPr="00AB5AA5">
              <w:rPr>
                <w:lang w:eastAsia="en-US"/>
              </w:rPr>
              <w:t>Removal of Correction to SIG OTA UE Orient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83C93" w14:textId="77777777" w:rsidR="00D4531E" w:rsidRPr="00AB5AA5" w:rsidRDefault="00D4531E" w:rsidP="007E50E8">
            <w:pPr>
              <w:pStyle w:val="TAL"/>
              <w:rPr>
                <w:lang w:eastAsia="en-US"/>
              </w:rPr>
            </w:pPr>
            <w:r w:rsidRPr="00AB5AA5">
              <w:rPr>
                <w:lang w:eastAsia="en-US"/>
              </w:rPr>
              <w:t>16.3.0</w:t>
            </w:r>
          </w:p>
        </w:tc>
      </w:tr>
      <w:tr w:rsidR="00D4531E" w:rsidRPr="00AB5AA5" w14:paraId="3D8D206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0577AB"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CCBCC0"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0597" w14:textId="77777777" w:rsidR="00D4531E" w:rsidRPr="00AB5AA5" w:rsidRDefault="00D4531E" w:rsidP="007E50E8">
            <w:pPr>
              <w:pStyle w:val="TAL"/>
              <w:rPr>
                <w:lang w:eastAsia="en-US"/>
              </w:rPr>
            </w:pPr>
            <w:r w:rsidRPr="00AB5AA5">
              <w:rPr>
                <w:lang w:eastAsia="en-US"/>
              </w:rPr>
              <w:t>R5-2001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44CE" w14:textId="77777777" w:rsidR="00D4531E" w:rsidRPr="00AB5AA5" w:rsidRDefault="00D4531E" w:rsidP="007E50E8">
            <w:pPr>
              <w:pStyle w:val="TAL"/>
              <w:rPr>
                <w:lang w:eastAsia="en-US"/>
              </w:rPr>
            </w:pPr>
            <w:r w:rsidRPr="00AB5AA5">
              <w:rPr>
                <w:lang w:eastAsia="en-US"/>
              </w:rPr>
              <w:t>1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5493C"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5E757B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C01CF" w14:textId="77777777" w:rsidR="00D4531E" w:rsidRPr="00AB5AA5" w:rsidRDefault="00D4531E" w:rsidP="007E50E8">
            <w:pPr>
              <w:pStyle w:val="TAL"/>
              <w:rPr>
                <w:lang w:eastAsia="en-US"/>
              </w:rPr>
            </w:pPr>
            <w:r w:rsidRPr="00AB5AA5">
              <w:rPr>
                <w:lang w:eastAsia="en-US"/>
              </w:rPr>
              <w:t>Update to USIM config 6.4.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E3A3E" w14:textId="77777777" w:rsidR="00D4531E" w:rsidRPr="00AB5AA5" w:rsidRDefault="00D4531E" w:rsidP="007E50E8">
            <w:pPr>
              <w:pStyle w:val="TAL"/>
              <w:rPr>
                <w:lang w:eastAsia="en-US"/>
              </w:rPr>
            </w:pPr>
            <w:r w:rsidRPr="00AB5AA5">
              <w:rPr>
                <w:lang w:eastAsia="en-US"/>
              </w:rPr>
              <w:t>16.3.0</w:t>
            </w:r>
          </w:p>
        </w:tc>
      </w:tr>
      <w:tr w:rsidR="00D4531E" w:rsidRPr="00AB5AA5" w14:paraId="5A8710C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A212559"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2B2EF"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2802" w14:textId="77777777" w:rsidR="00D4531E" w:rsidRPr="00AB5AA5" w:rsidRDefault="00D4531E" w:rsidP="007E50E8">
            <w:pPr>
              <w:pStyle w:val="TAL"/>
              <w:rPr>
                <w:lang w:eastAsia="en-US"/>
              </w:rPr>
            </w:pPr>
            <w:r w:rsidRPr="00AB5AA5">
              <w:rPr>
                <w:lang w:eastAsia="en-US"/>
              </w:rPr>
              <w:t>R5-200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9C82" w14:textId="77777777" w:rsidR="00D4531E" w:rsidRPr="00AB5AA5" w:rsidRDefault="00D4531E" w:rsidP="007E50E8">
            <w:pPr>
              <w:pStyle w:val="TAL"/>
              <w:rPr>
                <w:lang w:eastAsia="en-US"/>
              </w:rPr>
            </w:pPr>
            <w:r w:rsidRPr="00AB5AA5">
              <w:rPr>
                <w:lang w:eastAsia="en-US"/>
              </w:rPr>
              <w:t>1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0184"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59FA1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DB6B91" w14:textId="77777777" w:rsidR="00D4531E" w:rsidRPr="00AB5AA5" w:rsidRDefault="00D4531E" w:rsidP="007E50E8">
            <w:pPr>
              <w:pStyle w:val="TAL"/>
              <w:rPr>
                <w:lang w:eastAsia="en-US"/>
              </w:rPr>
            </w:pPr>
            <w:r w:rsidRPr="00AB5AA5">
              <w:rPr>
                <w:lang w:eastAsia="en-US"/>
              </w:rPr>
              <w:t>Correction to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A6A27" w14:textId="77777777" w:rsidR="00D4531E" w:rsidRPr="00AB5AA5" w:rsidRDefault="00D4531E" w:rsidP="007E50E8">
            <w:pPr>
              <w:pStyle w:val="TAL"/>
              <w:rPr>
                <w:lang w:eastAsia="en-US"/>
              </w:rPr>
            </w:pPr>
            <w:r w:rsidRPr="00AB5AA5">
              <w:rPr>
                <w:lang w:eastAsia="en-US"/>
              </w:rPr>
              <w:t>16.3.0</w:t>
            </w:r>
          </w:p>
        </w:tc>
      </w:tr>
      <w:tr w:rsidR="00D4531E" w:rsidRPr="00AB5AA5" w14:paraId="0310993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9BFF2F"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973D6"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D9057" w14:textId="77777777" w:rsidR="00D4531E" w:rsidRPr="00AB5AA5" w:rsidRDefault="00D4531E" w:rsidP="007E50E8">
            <w:pPr>
              <w:pStyle w:val="TAL"/>
              <w:rPr>
                <w:lang w:eastAsia="en-US"/>
              </w:rPr>
            </w:pPr>
            <w:r w:rsidRPr="00AB5AA5">
              <w:rPr>
                <w:lang w:eastAsia="en-US"/>
              </w:rPr>
              <w:t>R5-200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72AE6" w14:textId="77777777" w:rsidR="00D4531E" w:rsidRPr="00AB5AA5" w:rsidRDefault="00D4531E" w:rsidP="007E50E8">
            <w:pPr>
              <w:pStyle w:val="TAL"/>
              <w:rPr>
                <w:lang w:eastAsia="en-US"/>
              </w:rPr>
            </w:pPr>
            <w:r w:rsidRPr="00AB5AA5">
              <w:rPr>
                <w:lang w:eastAsia="en-US"/>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5BCD4"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39F3D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C95B7" w14:textId="77777777" w:rsidR="00D4531E" w:rsidRPr="00AB5AA5" w:rsidRDefault="00D4531E" w:rsidP="007E50E8">
            <w:pPr>
              <w:pStyle w:val="TAL"/>
              <w:rPr>
                <w:lang w:eastAsia="en-US"/>
              </w:rPr>
            </w:pPr>
            <w:r w:rsidRPr="00AB5AA5">
              <w:rPr>
                <w:lang w:eastAsia="en-US"/>
              </w:rPr>
              <w:t>Addition of generic procedure for IMS MO speech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844B5" w14:textId="77777777" w:rsidR="00D4531E" w:rsidRPr="00AB5AA5" w:rsidRDefault="00D4531E" w:rsidP="007E50E8">
            <w:pPr>
              <w:pStyle w:val="TAL"/>
              <w:rPr>
                <w:lang w:eastAsia="en-US"/>
              </w:rPr>
            </w:pPr>
            <w:r w:rsidRPr="00AB5AA5">
              <w:rPr>
                <w:lang w:eastAsia="en-US"/>
              </w:rPr>
              <w:t>16.3.0</w:t>
            </w:r>
          </w:p>
        </w:tc>
      </w:tr>
      <w:tr w:rsidR="00D4531E" w:rsidRPr="00AB5AA5" w14:paraId="1350C5E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D23916"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4C1B9"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B567" w14:textId="77777777" w:rsidR="00D4531E" w:rsidRPr="00AB5AA5" w:rsidRDefault="00D4531E" w:rsidP="007E50E8">
            <w:pPr>
              <w:pStyle w:val="TAL"/>
              <w:rPr>
                <w:lang w:eastAsia="en-US"/>
              </w:rPr>
            </w:pPr>
            <w:r w:rsidRPr="00AB5AA5">
              <w:rPr>
                <w:lang w:eastAsia="en-US"/>
              </w:rPr>
              <w:t>R5-200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414D3" w14:textId="77777777" w:rsidR="00D4531E" w:rsidRPr="00AB5AA5" w:rsidRDefault="00D4531E" w:rsidP="007E50E8">
            <w:pPr>
              <w:pStyle w:val="TAL"/>
              <w:rPr>
                <w:lang w:eastAsia="en-US"/>
              </w:rPr>
            </w:pPr>
            <w:r w:rsidRPr="00AB5AA5">
              <w:rPr>
                <w:lang w:eastAsia="en-US"/>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FA56A"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19A74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332B7B" w14:textId="77777777" w:rsidR="00D4531E" w:rsidRPr="00AB5AA5" w:rsidRDefault="00D4531E" w:rsidP="007E50E8">
            <w:pPr>
              <w:pStyle w:val="TAL"/>
              <w:rPr>
                <w:lang w:eastAsia="en-US"/>
              </w:rPr>
            </w:pPr>
            <w:r w:rsidRPr="00AB5AA5">
              <w:rPr>
                <w:lang w:eastAsia="en-US"/>
              </w:rPr>
              <w:t>Addition of generic procedure for IMS MT speech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7DB9C" w14:textId="77777777" w:rsidR="00D4531E" w:rsidRPr="00AB5AA5" w:rsidRDefault="00D4531E" w:rsidP="007E50E8">
            <w:pPr>
              <w:pStyle w:val="TAL"/>
              <w:rPr>
                <w:lang w:eastAsia="en-US"/>
              </w:rPr>
            </w:pPr>
            <w:r w:rsidRPr="00AB5AA5">
              <w:rPr>
                <w:lang w:eastAsia="en-US"/>
              </w:rPr>
              <w:t>16.3.0</w:t>
            </w:r>
          </w:p>
        </w:tc>
      </w:tr>
      <w:tr w:rsidR="00D4531E" w:rsidRPr="00AB5AA5" w14:paraId="5782023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C57E79"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1A0FA"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9796C" w14:textId="77777777" w:rsidR="00D4531E" w:rsidRPr="00AB5AA5" w:rsidRDefault="00D4531E" w:rsidP="007E50E8">
            <w:pPr>
              <w:pStyle w:val="TAL"/>
              <w:rPr>
                <w:lang w:eastAsia="en-US"/>
              </w:rPr>
            </w:pPr>
            <w:r w:rsidRPr="00AB5AA5">
              <w:rPr>
                <w:lang w:eastAsia="en-US"/>
              </w:rPr>
              <w:t>R5-200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425EF" w14:textId="77777777" w:rsidR="00D4531E" w:rsidRPr="00AB5AA5" w:rsidRDefault="00D4531E" w:rsidP="007E50E8">
            <w:pPr>
              <w:pStyle w:val="TAL"/>
              <w:rPr>
                <w:lang w:eastAsia="en-US"/>
              </w:rPr>
            </w:pPr>
            <w:r w:rsidRPr="00AB5AA5">
              <w:rPr>
                <w:lang w:eastAsia="en-US"/>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2BD9"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9EFE7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961FBB" w14:textId="77777777" w:rsidR="00D4531E" w:rsidRPr="00AB5AA5" w:rsidRDefault="00D4531E" w:rsidP="007E50E8">
            <w:pPr>
              <w:pStyle w:val="TAL"/>
              <w:rPr>
                <w:lang w:eastAsia="en-US"/>
              </w:rPr>
            </w:pPr>
            <w:r w:rsidRPr="00AB5AA5">
              <w:rPr>
                <w:lang w:eastAsia="en-US"/>
              </w:rPr>
              <w:t>Addition of generic procedure for IMS MO call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C41B8" w14:textId="77777777" w:rsidR="00D4531E" w:rsidRPr="00AB5AA5" w:rsidRDefault="00D4531E" w:rsidP="007E50E8">
            <w:pPr>
              <w:pStyle w:val="TAL"/>
              <w:rPr>
                <w:lang w:eastAsia="en-US"/>
              </w:rPr>
            </w:pPr>
            <w:r w:rsidRPr="00AB5AA5">
              <w:rPr>
                <w:lang w:eastAsia="en-US"/>
              </w:rPr>
              <w:t>16.3.0</w:t>
            </w:r>
          </w:p>
        </w:tc>
      </w:tr>
      <w:tr w:rsidR="00D4531E" w:rsidRPr="00AB5AA5" w14:paraId="4146179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9ADD2E"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3FD36"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5CFBF" w14:textId="77777777" w:rsidR="00D4531E" w:rsidRPr="00AB5AA5" w:rsidRDefault="00D4531E" w:rsidP="007E50E8">
            <w:pPr>
              <w:pStyle w:val="TAL"/>
              <w:rPr>
                <w:lang w:eastAsia="en-US"/>
              </w:rPr>
            </w:pPr>
            <w:r w:rsidRPr="00AB5AA5">
              <w:rPr>
                <w:lang w:eastAsia="en-US"/>
              </w:rPr>
              <w:t>R5-2002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7EAB" w14:textId="77777777" w:rsidR="00D4531E" w:rsidRPr="00AB5AA5" w:rsidRDefault="00D4531E" w:rsidP="007E50E8">
            <w:pPr>
              <w:pStyle w:val="TAL"/>
              <w:rPr>
                <w:lang w:eastAsia="en-US"/>
              </w:rPr>
            </w:pPr>
            <w:r w:rsidRPr="00AB5AA5">
              <w:rPr>
                <w:lang w:eastAsia="en-US"/>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B4D60"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341AE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F86D74" w14:textId="77777777" w:rsidR="00D4531E" w:rsidRPr="00AB5AA5" w:rsidRDefault="00D4531E" w:rsidP="007E50E8">
            <w:pPr>
              <w:pStyle w:val="TAL"/>
              <w:rPr>
                <w:lang w:eastAsia="en-US"/>
              </w:rPr>
            </w:pPr>
            <w:r w:rsidRPr="00AB5AA5">
              <w:rPr>
                <w:lang w:eastAsia="en-US"/>
              </w:rPr>
              <w:t>Addition of generic procedure for IMS MT call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BBFB3" w14:textId="77777777" w:rsidR="00D4531E" w:rsidRPr="00AB5AA5" w:rsidRDefault="00D4531E" w:rsidP="007E50E8">
            <w:pPr>
              <w:pStyle w:val="TAL"/>
              <w:rPr>
                <w:lang w:eastAsia="en-US"/>
              </w:rPr>
            </w:pPr>
            <w:r w:rsidRPr="00AB5AA5">
              <w:rPr>
                <w:lang w:eastAsia="en-US"/>
              </w:rPr>
              <w:t>16.3.0</w:t>
            </w:r>
          </w:p>
        </w:tc>
      </w:tr>
      <w:tr w:rsidR="00D4531E" w:rsidRPr="00AB5AA5" w14:paraId="3E4022C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039C00"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8482EA"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3FD3" w14:textId="77777777" w:rsidR="00D4531E" w:rsidRPr="00AB5AA5" w:rsidRDefault="00D4531E" w:rsidP="007E50E8">
            <w:pPr>
              <w:pStyle w:val="TAL"/>
              <w:rPr>
                <w:lang w:eastAsia="en-US"/>
              </w:rPr>
            </w:pPr>
            <w:r w:rsidRPr="00AB5AA5">
              <w:rPr>
                <w:lang w:eastAsia="en-US"/>
              </w:rPr>
              <w:t>R5-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3BF3" w14:textId="77777777" w:rsidR="00D4531E" w:rsidRPr="00AB5AA5" w:rsidRDefault="00D4531E" w:rsidP="007E50E8">
            <w:pPr>
              <w:pStyle w:val="TAL"/>
              <w:rPr>
                <w:lang w:eastAsia="en-US"/>
              </w:rPr>
            </w:pPr>
            <w:r w:rsidRPr="00AB5AA5">
              <w:rPr>
                <w:lang w:eastAsia="en-US"/>
              </w:rPr>
              <w:t>1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898E5"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3E44D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39E14" w14:textId="77777777" w:rsidR="00D4531E" w:rsidRPr="00AB5AA5" w:rsidRDefault="00D4531E" w:rsidP="007E50E8">
            <w:pPr>
              <w:pStyle w:val="TAL"/>
              <w:rPr>
                <w:lang w:eastAsia="en-US"/>
              </w:rPr>
            </w:pPr>
            <w:r w:rsidRPr="00AB5AA5">
              <w:rPr>
                <w:lang w:eastAsia="en-US"/>
              </w:rPr>
              <w:t>Correction to frequencyBandLis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40F6A" w14:textId="77777777" w:rsidR="00D4531E" w:rsidRPr="00AB5AA5" w:rsidRDefault="00D4531E" w:rsidP="007E50E8">
            <w:pPr>
              <w:pStyle w:val="TAL"/>
              <w:rPr>
                <w:lang w:eastAsia="en-US"/>
              </w:rPr>
            </w:pPr>
            <w:r w:rsidRPr="00AB5AA5">
              <w:rPr>
                <w:lang w:eastAsia="en-US"/>
              </w:rPr>
              <w:t>16.3.0</w:t>
            </w:r>
          </w:p>
        </w:tc>
      </w:tr>
      <w:tr w:rsidR="00D4531E" w:rsidRPr="00AB5AA5" w14:paraId="3C88D4E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83C0A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81B623"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016E" w14:textId="77777777" w:rsidR="00D4531E" w:rsidRPr="00AB5AA5" w:rsidRDefault="00D4531E" w:rsidP="007E50E8">
            <w:pPr>
              <w:pStyle w:val="TAL"/>
              <w:rPr>
                <w:lang w:eastAsia="en-US"/>
              </w:rPr>
            </w:pPr>
            <w:r w:rsidRPr="00AB5AA5">
              <w:rPr>
                <w:lang w:eastAsia="en-US"/>
              </w:rPr>
              <w:t>R5-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B2F4" w14:textId="77777777" w:rsidR="00D4531E" w:rsidRPr="00AB5AA5" w:rsidRDefault="00D4531E" w:rsidP="007E50E8">
            <w:pPr>
              <w:pStyle w:val="TAL"/>
              <w:rPr>
                <w:lang w:eastAsia="en-US"/>
              </w:rPr>
            </w:pPr>
            <w:r w:rsidRPr="00AB5AA5">
              <w:rPr>
                <w:lang w:eastAsia="en-US"/>
              </w:rPr>
              <w:t>1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20AE5"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2F894E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757E71" w14:textId="77777777" w:rsidR="00D4531E" w:rsidRPr="00AB5AA5" w:rsidRDefault="00D4531E" w:rsidP="007E50E8">
            <w:pPr>
              <w:pStyle w:val="TAL"/>
              <w:rPr>
                <w:lang w:eastAsia="en-US"/>
              </w:rPr>
            </w:pPr>
            <w:r w:rsidRPr="00AB5AA5">
              <w:rPr>
                <w:lang w:eastAsia="en-US"/>
              </w:rPr>
              <w:t>Correction to CSI-FrequencyOccup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0A00D" w14:textId="77777777" w:rsidR="00D4531E" w:rsidRPr="00AB5AA5" w:rsidRDefault="00D4531E" w:rsidP="007E50E8">
            <w:pPr>
              <w:pStyle w:val="TAL"/>
              <w:rPr>
                <w:lang w:eastAsia="en-US"/>
              </w:rPr>
            </w:pPr>
            <w:r w:rsidRPr="00AB5AA5">
              <w:rPr>
                <w:lang w:eastAsia="en-US"/>
              </w:rPr>
              <w:t>16.3.0</w:t>
            </w:r>
          </w:p>
        </w:tc>
      </w:tr>
      <w:tr w:rsidR="00D4531E" w:rsidRPr="00AB5AA5" w14:paraId="5A955AA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5BCAD9"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81E47D"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75A57" w14:textId="77777777" w:rsidR="00D4531E" w:rsidRPr="00AB5AA5" w:rsidRDefault="00D4531E" w:rsidP="007E50E8">
            <w:pPr>
              <w:pStyle w:val="TAL"/>
              <w:rPr>
                <w:lang w:eastAsia="en-US"/>
              </w:rPr>
            </w:pPr>
            <w:r w:rsidRPr="00AB5AA5">
              <w:rPr>
                <w:lang w:eastAsia="en-US"/>
              </w:rPr>
              <w:t>R5-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87A8" w14:textId="77777777" w:rsidR="00D4531E" w:rsidRPr="00AB5AA5" w:rsidRDefault="00D4531E" w:rsidP="007E50E8">
            <w:pPr>
              <w:pStyle w:val="TAL"/>
              <w:rPr>
                <w:lang w:eastAsia="en-US"/>
              </w:rPr>
            </w:pPr>
            <w:r w:rsidRPr="00AB5AA5">
              <w:rPr>
                <w:lang w:eastAsia="en-US"/>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1FE1"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99F18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29198" w14:textId="77777777" w:rsidR="00D4531E" w:rsidRPr="00AB5AA5" w:rsidRDefault="00D4531E" w:rsidP="007E50E8">
            <w:pPr>
              <w:pStyle w:val="TAL"/>
              <w:rPr>
                <w:lang w:eastAsia="en-US"/>
              </w:rPr>
            </w:pPr>
            <w:r w:rsidRPr="00AB5AA5">
              <w:rPr>
                <w:lang w:eastAsia="en-US"/>
              </w:rPr>
              <w:t>Correction to default setting of additionalPma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842BF" w14:textId="77777777" w:rsidR="00D4531E" w:rsidRPr="00AB5AA5" w:rsidRDefault="00D4531E" w:rsidP="007E50E8">
            <w:pPr>
              <w:pStyle w:val="TAL"/>
              <w:rPr>
                <w:lang w:eastAsia="en-US"/>
              </w:rPr>
            </w:pPr>
            <w:r w:rsidRPr="00AB5AA5">
              <w:rPr>
                <w:lang w:eastAsia="en-US"/>
              </w:rPr>
              <w:t>16.3.0</w:t>
            </w:r>
          </w:p>
        </w:tc>
      </w:tr>
      <w:tr w:rsidR="00D4531E" w:rsidRPr="00AB5AA5" w14:paraId="7CE20C0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C3742A"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4C2B47"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093A" w14:textId="77777777" w:rsidR="00D4531E" w:rsidRPr="00AB5AA5" w:rsidRDefault="00D4531E" w:rsidP="007E50E8">
            <w:pPr>
              <w:pStyle w:val="TAL"/>
              <w:rPr>
                <w:lang w:eastAsia="en-US"/>
              </w:rPr>
            </w:pPr>
            <w:r w:rsidRPr="00AB5AA5">
              <w:rPr>
                <w:lang w:eastAsia="en-US"/>
              </w:rPr>
              <w:t>R5-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FC605" w14:textId="77777777" w:rsidR="00D4531E" w:rsidRPr="00AB5AA5" w:rsidRDefault="00D4531E" w:rsidP="007E50E8">
            <w:pPr>
              <w:pStyle w:val="TAL"/>
              <w:rPr>
                <w:lang w:eastAsia="en-US"/>
              </w:rPr>
            </w:pPr>
            <w:r w:rsidRPr="00AB5AA5">
              <w:rPr>
                <w:lang w:eastAsia="en-US"/>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C8063"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496363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ABF863" w14:textId="77777777" w:rsidR="00D4531E" w:rsidRPr="00AB5AA5" w:rsidRDefault="00D4531E" w:rsidP="007E50E8">
            <w:pPr>
              <w:pStyle w:val="TAL"/>
              <w:rPr>
                <w:lang w:eastAsia="en-US"/>
              </w:rPr>
            </w:pPr>
            <w:r w:rsidRPr="00AB5AA5">
              <w:rPr>
                <w:lang w:eastAsia="en-US"/>
              </w:rPr>
              <w:t>Correction to powerControlOffset for performanc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4BE36" w14:textId="77777777" w:rsidR="00D4531E" w:rsidRPr="00AB5AA5" w:rsidRDefault="00D4531E" w:rsidP="007E50E8">
            <w:pPr>
              <w:pStyle w:val="TAL"/>
              <w:rPr>
                <w:lang w:eastAsia="en-US"/>
              </w:rPr>
            </w:pPr>
            <w:r w:rsidRPr="00AB5AA5">
              <w:rPr>
                <w:lang w:eastAsia="en-US"/>
              </w:rPr>
              <w:t>16.3.0</w:t>
            </w:r>
          </w:p>
        </w:tc>
      </w:tr>
      <w:tr w:rsidR="00D4531E" w:rsidRPr="00AB5AA5" w14:paraId="6A54FFE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F5919D" w14:textId="77777777" w:rsidR="00D4531E" w:rsidRPr="00AB5AA5" w:rsidRDefault="00D4531E" w:rsidP="007E50E8">
            <w:pPr>
              <w:pStyle w:val="TAL"/>
              <w:rPr>
                <w:lang w:eastAsia="en-US"/>
              </w:rPr>
            </w:pPr>
            <w:r w:rsidRPr="00AB5AA5">
              <w:rPr>
                <w:lang w:eastAsia="en-US"/>
              </w:rPr>
              <w:lastRenderedPageBreak/>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DFF8BF"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8084" w14:textId="77777777" w:rsidR="00D4531E" w:rsidRPr="00AB5AA5" w:rsidRDefault="00D4531E" w:rsidP="007E50E8">
            <w:pPr>
              <w:pStyle w:val="TAL"/>
              <w:rPr>
                <w:lang w:eastAsia="en-US"/>
              </w:rPr>
            </w:pPr>
            <w:r w:rsidRPr="00AB5AA5">
              <w:rPr>
                <w:lang w:eastAsia="en-US"/>
              </w:rPr>
              <w:t>R5-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D2C95" w14:textId="77777777" w:rsidR="00D4531E" w:rsidRPr="00AB5AA5" w:rsidRDefault="00D4531E" w:rsidP="007E50E8">
            <w:pPr>
              <w:pStyle w:val="TAL"/>
              <w:rPr>
                <w:lang w:eastAsia="en-US"/>
              </w:rPr>
            </w:pPr>
            <w:r w:rsidRPr="00AB5AA5">
              <w:rPr>
                <w:lang w:eastAsia="en-US"/>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427CC"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A7848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399C4" w14:textId="77777777" w:rsidR="00D4531E" w:rsidRPr="00AB5AA5" w:rsidRDefault="00D4531E" w:rsidP="007E50E8">
            <w:pPr>
              <w:pStyle w:val="TAL"/>
              <w:rPr>
                <w:lang w:eastAsia="en-US"/>
              </w:rPr>
            </w:pPr>
            <w:r w:rsidRPr="00AB5AA5">
              <w:rPr>
                <w:lang w:eastAsia="en-US"/>
              </w:rPr>
              <w:t>Correction to RACH configuration for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EB790" w14:textId="77777777" w:rsidR="00D4531E" w:rsidRPr="00AB5AA5" w:rsidRDefault="00D4531E" w:rsidP="007E50E8">
            <w:pPr>
              <w:pStyle w:val="TAL"/>
              <w:rPr>
                <w:lang w:eastAsia="en-US"/>
              </w:rPr>
            </w:pPr>
            <w:r w:rsidRPr="00AB5AA5">
              <w:rPr>
                <w:lang w:eastAsia="en-US"/>
              </w:rPr>
              <w:t>16.3.0</w:t>
            </w:r>
          </w:p>
        </w:tc>
      </w:tr>
      <w:tr w:rsidR="00D4531E" w:rsidRPr="00AB5AA5" w14:paraId="42500B0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EB2799"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5B0621"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6E8E5" w14:textId="77777777" w:rsidR="00D4531E" w:rsidRPr="00AB5AA5" w:rsidRDefault="00D4531E" w:rsidP="007E50E8">
            <w:pPr>
              <w:pStyle w:val="TAL"/>
              <w:rPr>
                <w:lang w:eastAsia="en-US"/>
              </w:rPr>
            </w:pPr>
            <w:r w:rsidRPr="00AB5AA5">
              <w:rPr>
                <w:lang w:eastAsia="en-US"/>
              </w:rPr>
              <w:t>R5-2004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168EA" w14:textId="77777777" w:rsidR="00D4531E" w:rsidRPr="00AB5AA5" w:rsidRDefault="00D4531E" w:rsidP="007E50E8">
            <w:pPr>
              <w:pStyle w:val="TAL"/>
              <w:rPr>
                <w:lang w:eastAsia="en-US"/>
              </w:rPr>
            </w:pPr>
            <w:r w:rsidRPr="00AB5AA5">
              <w:rPr>
                <w:lang w:eastAsia="en-US"/>
              </w:rPr>
              <w:t>1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BD0A"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1DAEEE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C6F62" w14:textId="77777777" w:rsidR="00D4531E" w:rsidRPr="00AB5AA5" w:rsidRDefault="00D4531E" w:rsidP="007E50E8">
            <w:pPr>
              <w:pStyle w:val="TAL"/>
              <w:rPr>
                <w:lang w:eastAsia="en-US"/>
              </w:rPr>
            </w:pPr>
            <w:r w:rsidRPr="00AB5AA5">
              <w:rPr>
                <w:lang w:eastAsia="en-US"/>
              </w:rPr>
              <w:t>Correction to TDD UL-DL Config for performa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9DD69" w14:textId="77777777" w:rsidR="00D4531E" w:rsidRPr="00AB5AA5" w:rsidRDefault="00D4531E" w:rsidP="007E50E8">
            <w:pPr>
              <w:pStyle w:val="TAL"/>
              <w:rPr>
                <w:lang w:eastAsia="en-US"/>
              </w:rPr>
            </w:pPr>
            <w:r w:rsidRPr="00AB5AA5">
              <w:rPr>
                <w:lang w:eastAsia="en-US"/>
              </w:rPr>
              <w:t>16.3.0</w:t>
            </w:r>
          </w:p>
        </w:tc>
      </w:tr>
      <w:tr w:rsidR="00D4531E" w:rsidRPr="00AB5AA5" w14:paraId="26F4A5F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C46F4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CC450"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417A4" w14:textId="77777777" w:rsidR="00D4531E" w:rsidRPr="00AB5AA5" w:rsidRDefault="00D4531E" w:rsidP="007E50E8">
            <w:pPr>
              <w:pStyle w:val="TAL"/>
              <w:rPr>
                <w:lang w:eastAsia="en-US"/>
              </w:rPr>
            </w:pPr>
            <w:r w:rsidRPr="00AB5AA5">
              <w:rPr>
                <w:lang w:eastAsia="en-US"/>
              </w:rPr>
              <w:t>R5-20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BBBAE" w14:textId="77777777" w:rsidR="00D4531E" w:rsidRPr="00AB5AA5" w:rsidRDefault="00D4531E" w:rsidP="007E50E8">
            <w:pPr>
              <w:pStyle w:val="TAL"/>
              <w:rPr>
                <w:lang w:eastAsia="en-US"/>
              </w:rPr>
            </w:pPr>
            <w:r w:rsidRPr="00AB5AA5">
              <w:rPr>
                <w:lang w:eastAsia="en-US"/>
              </w:rPr>
              <w:t>1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D887"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0E967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F7B39" w14:textId="77777777" w:rsidR="00D4531E" w:rsidRPr="00AB5AA5" w:rsidRDefault="00D4531E" w:rsidP="007E50E8">
            <w:pPr>
              <w:pStyle w:val="TAL"/>
              <w:rPr>
                <w:lang w:eastAsia="en-US"/>
              </w:rPr>
            </w:pPr>
            <w:r w:rsidRPr="00AB5AA5">
              <w:rPr>
                <w:lang w:eastAsia="en-US"/>
              </w:rPr>
              <w:t>Update to Registration REQ and Authentication Respons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6F653" w14:textId="77777777" w:rsidR="00D4531E" w:rsidRPr="00AB5AA5" w:rsidRDefault="00D4531E" w:rsidP="007E50E8">
            <w:pPr>
              <w:pStyle w:val="TAL"/>
              <w:rPr>
                <w:lang w:eastAsia="en-US"/>
              </w:rPr>
            </w:pPr>
            <w:r w:rsidRPr="00AB5AA5">
              <w:rPr>
                <w:lang w:eastAsia="en-US"/>
              </w:rPr>
              <w:t>16.3.0</w:t>
            </w:r>
          </w:p>
        </w:tc>
      </w:tr>
      <w:tr w:rsidR="00D4531E" w:rsidRPr="00AB5AA5" w14:paraId="76E0AAC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8FF07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07CE42"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07E16" w14:textId="77777777" w:rsidR="00D4531E" w:rsidRPr="00AB5AA5" w:rsidRDefault="00D4531E" w:rsidP="007E50E8">
            <w:pPr>
              <w:pStyle w:val="TAL"/>
              <w:rPr>
                <w:lang w:eastAsia="en-US"/>
              </w:rPr>
            </w:pPr>
            <w:r w:rsidRPr="00AB5AA5">
              <w:rPr>
                <w:lang w:eastAsia="en-US"/>
              </w:rPr>
              <w:t>R5-20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F019" w14:textId="77777777" w:rsidR="00D4531E" w:rsidRPr="00AB5AA5" w:rsidRDefault="00D4531E" w:rsidP="007E50E8">
            <w:pPr>
              <w:pStyle w:val="TAL"/>
              <w:rPr>
                <w:lang w:eastAsia="en-US"/>
              </w:rPr>
            </w:pPr>
            <w:r w:rsidRPr="00AB5AA5">
              <w:rPr>
                <w:lang w:eastAsia="en-US"/>
              </w:rPr>
              <w:t>1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F4AE"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5FB8BF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34FA30" w14:textId="77777777" w:rsidR="00D4531E" w:rsidRPr="00AB5AA5" w:rsidRDefault="00D4531E" w:rsidP="007E50E8">
            <w:pPr>
              <w:pStyle w:val="TAL"/>
              <w:rPr>
                <w:lang w:eastAsia="en-US"/>
              </w:rPr>
            </w:pPr>
            <w:r w:rsidRPr="00AB5AA5">
              <w:rPr>
                <w:lang w:eastAsia="en-US"/>
              </w:rPr>
              <w:t>Correction of test frequency tables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EE8AA" w14:textId="77777777" w:rsidR="00D4531E" w:rsidRPr="00AB5AA5" w:rsidRDefault="00D4531E" w:rsidP="007E50E8">
            <w:pPr>
              <w:pStyle w:val="TAL"/>
              <w:rPr>
                <w:lang w:eastAsia="en-US"/>
              </w:rPr>
            </w:pPr>
            <w:r w:rsidRPr="00AB5AA5">
              <w:rPr>
                <w:lang w:eastAsia="en-US"/>
              </w:rPr>
              <w:t>16.3.0</w:t>
            </w:r>
          </w:p>
        </w:tc>
      </w:tr>
      <w:tr w:rsidR="00D4531E" w:rsidRPr="00AB5AA5" w14:paraId="43DAF7D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405940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BA4E3"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1469F" w14:textId="77777777" w:rsidR="00D4531E" w:rsidRPr="00AB5AA5" w:rsidRDefault="00D4531E" w:rsidP="007E50E8">
            <w:pPr>
              <w:pStyle w:val="TAL"/>
              <w:rPr>
                <w:lang w:eastAsia="en-US"/>
              </w:rPr>
            </w:pPr>
            <w:r w:rsidRPr="00AB5AA5">
              <w:rPr>
                <w:lang w:eastAsia="en-US"/>
              </w:rPr>
              <w:t>R5-20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1767" w14:textId="77777777" w:rsidR="00D4531E" w:rsidRPr="00AB5AA5" w:rsidRDefault="00D4531E" w:rsidP="007E50E8">
            <w:pPr>
              <w:pStyle w:val="TAL"/>
              <w:rPr>
                <w:lang w:eastAsia="en-US"/>
              </w:rPr>
            </w:pPr>
            <w:r w:rsidRPr="00AB5AA5">
              <w:rPr>
                <w:lang w:eastAsia="en-US"/>
              </w:rPr>
              <w:t>1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1BBDC"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C0C0E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58A42" w14:textId="77777777" w:rsidR="00D4531E" w:rsidRPr="00AB5AA5" w:rsidRDefault="00D4531E" w:rsidP="007E50E8">
            <w:pPr>
              <w:pStyle w:val="TAL"/>
              <w:rPr>
                <w:lang w:eastAsia="en-US"/>
              </w:rPr>
            </w:pPr>
            <w:r w:rsidRPr="00AB5AA5">
              <w:rPr>
                <w:lang w:eastAsia="en-US"/>
              </w:rPr>
              <w:t>Correction of test frequency tables for NR band n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5B0C3" w14:textId="77777777" w:rsidR="00D4531E" w:rsidRPr="00AB5AA5" w:rsidRDefault="00D4531E" w:rsidP="007E50E8">
            <w:pPr>
              <w:pStyle w:val="TAL"/>
              <w:rPr>
                <w:lang w:eastAsia="en-US"/>
              </w:rPr>
            </w:pPr>
            <w:r w:rsidRPr="00AB5AA5">
              <w:rPr>
                <w:lang w:eastAsia="en-US"/>
              </w:rPr>
              <w:t>16.3.0</w:t>
            </w:r>
          </w:p>
        </w:tc>
      </w:tr>
      <w:tr w:rsidR="00D4531E" w:rsidRPr="00AB5AA5" w14:paraId="682122B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61D1A3"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2358"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CCB99" w14:textId="77777777" w:rsidR="00D4531E" w:rsidRPr="00AB5AA5" w:rsidRDefault="00D4531E" w:rsidP="007E50E8">
            <w:pPr>
              <w:pStyle w:val="TAL"/>
              <w:rPr>
                <w:lang w:eastAsia="en-US"/>
              </w:rPr>
            </w:pPr>
            <w:r w:rsidRPr="00AB5AA5">
              <w:rPr>
                <w:lang w:eastAsia="en-US"/>
              </w:rPr>
              <w:t>R5-200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43F" w14:textId="77777777" w:rsidR="00D4531E" w:rsidRPr="00AB5AA5" w:rsidRDefault="00D4531E" w:rsidP="007E50E8">
            <w:pPr>
              <w:pStyle w:val="TAL"/>
              <w:rPr>
                <w:lang w:eastAsia="en-US"/>
              </w:rPr>
            </w:pPr>
            <w:r w:rsidRPr="00AB5AA5">
              <w:rPr>
                <w:lang w:eastAsia="en-US"/>
              </w:rPr>
              <w:t>1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52A9"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08D4D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DA25D5" w14:textId="77777777" w:rsidR="00D4531E" w:rsidRPr="00AB5AA5" w:rsidRDefault="00D4531E" w:rsidP="007E50E8">
            <w:pPr>
              <w:pStyle w:val="TAL"/>
              <w:rPr>
                <w:lang w:eastAsia="en-US"/>
              </w:rPr>
            </w:pPr>
            <w:r w:rsidRPr="00AB5AA5">
              <w:rPr>
                <w:lang w:eastAsia="en-US"/>
              </w:rPr>
              <w:t>Correction of test frequency tables for NR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A1B2C" w14:textId="77777777" w:rsidR="00D4531E" w:rsidRPr="00AB5AA5" w:rsidRDefault="00D4531E" w:rsidP="007E50E8">
            <w:pPr>
              <w:pStyle w:val="TAL"/>
              <w:rPr>
                <w:lang w:eastAsia="en-US"/>
              </w:rPr>
            </w:pPr>
            <w:r w:rsidRPr="00AB5AA5">
              <w:rPr>
                <w:lang w:eastAsia="en-US"/>
              </w:rPr>
              <w:t>16.3.0</w:t>
            </w:r>
          </w:p>
        </w:tc>
      </w:tr>
      <w:tr w:rsidR="00D4531E" w:rsidRPr="00AB5AA5" w14:paraId="6F6F89C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A3D2450"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6F17E"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B6635" w14:textId="77777777" w:rsidR="00D4531E" w:rsidRPr="00AB5AA5" w:rsidRDefault="00D4531E" w:rsidP="007E50E8">
            <w:pPr>
              <w:pStyle w:val="TAL"/>
              <w:rPr>
                <w:lang w:eastAsia="en-US"/>
              </w:rPr>
            </w:pPr>
            <w:r w:rsidRPr="00AB5AA5">
              <w:rPr>
                <w:lang w:eastAsia="en-US"/>
              </w:rPr>
              <w:t>R5-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EDC5" w14:textId="77777777" w:rsidR="00D4531E" w:rsidRPr="00AB5AA5" w:rsidRDefault="00D4531E" w:rsidP="007E50E8">
            <w:pPr>
              <w:pStyle w:val="TAL"/>
              <w:rPr>
                <w:lang w:eastAsia="en-US"/>
              </w:rPr>
            </w:pPr>
            <w:r w:rsidRPr="00AB5AA5">
              <w:rPr>
                <w:lang w:eastAsia="en-US"/>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A9BC6"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56C26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D1AEC" w14:textId="77777777" w:rsidR="00D4531E" w:rsidRPr="00AB5AA5" w:rsidRDefault="00D4531E" w:rsidP="007E50E8">
            <w:pPr>
              <w:pStyle w:val="TAL"/>
              <w:rPr>
                <w:lang w:eastAsia="en-US"/>
              </w:rPr>
            </w:pPr>
            <w:r w:rsidRPr="00AB5AA5">
              <w:rPr>
                <w:lang w:eastAsia="en-US"/>
              </w:rPr>
              <w:t>Correction of test frequency tables for NR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EB556" w14:textId="77777777" w:rsidR="00D4531E" w:rsidRPr="00AB5AA5" w:rsidRDefault="00D4531E" w:rsidP="007E50E8">
            <w:pPr>
              <w:pStyle w:val="TAL"/>
              <w:rPr>
                <w:lang w:eastAsia="en-US"/>
              </w:rPr>
            </w:pPr>
            <w:r w:rsidRPr="00AB5AA5">
              <w:rPr>
                <w:lang w:eastAsia="en-US"/>
              </w:rPr>
              <w:t>16.3.0</w:t>
            </w:r>
          </w:p>
        </w:tc>
      </w:tr>
      <w:tr w:rsidR="00D4531E" w:rsidRPr="00AB5AA5" w14:paraId="622810A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05292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079374"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0B963" w14:textId="77777777" w:rsidR="00D4531E" w:rsidRPr="00AB5AA5" w:rsidRDefault="00D4531E" w:rsidP="007E50E8">
            <w:pPr>
              <w:pStyle w:val="TAL"/>
              <w:rPr>
                <w:lang w:eastAsia="en-US"/>
              </w:rPr>
            </w:pPr>
            <w:r w:rsidRPr="00AB5AA5">
              <w:rPr>
                <w:lang w:eastAsia="en-US"/>
              </w:rPr>
              <w:t>R5-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C230" w14:textId="77777777" w:rsidR="00D4531E" w:rsidRPr="00AB5AA5" w:rsidRDefault="00D4531E" w:rsidP="007E50E8">
            <w:pPr>
              <w:pStyle w:val="TAL"/>
              <w:rPr>
                <w:lang w:eastAsia="en-US"/>
              </w:rPr>
            </w:pPr>
            <w:r w:rsidRPr="00AB5AA5">
              <w:rPr>
                <w:lang w:eastAsia="en-US"/>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8042"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F72F2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D7E5F3" w14:textId="77777777" w:rsidR="00D4531E" w:rsidRPr="00AB5AA5" w:rsidRDefault="00D4531E" w:rsidP="007E50E8">
            <w:pPr>
              <w:pStyle w:val="TAL"/>
              <w:rPr>
                <w:lang w:eastAsia="en-US"/>
              </w:rPr>
            </w:pPr>
            <w:r w:rsidRPr="00AB5AA5">
              <w:rPr>
                <w:lang w:eastAsia="en-US"/>
              </w:rPr>
              <w:t>Correction of test frequency tables for NR band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9D508D" w14:textId="77777777" w:rsidR="00D4531E" w:rsidRPr="00AB5AA5" w:rsidRDefault="00D4531E" w:rsidP="007E50E8">
            <w:pPr>
              <w:pStyle w:val="TAL"/>
              <w:rPr>
                <w:lang w:eastAsia="en-US"/>
              </w:rPr>
            </w:pPr>
            <w:r w:rsidRPr="00AB5AA5">
              <w:rPr>
                <w:lang w:eastAsia="en-US"/>
              </w:rPr>
              <w:t>16.3.0</w:t>
            </w:r>
          </w:p>
        </w:tc>
      </w:tr>
      <w:tr w:rsidR="00D4531E" w:rsidRPr="00AB5AA5" w14:paraId="3952232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14CCC9"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01123C"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21E" w14:textId="77777777" w:rsidR="00D4531E" w:rsidRPr="00AB5AA5" w:rsidRDefault="00D4531E" w:rsidP="007E50E8">
            <w:pPr>
              <w:pStyle w:val="TAL"/>
              <w:rPr>
                <w:lang w:eastAsia="en-US"/>
              </w:rPr>
            </w:pPr>
            <w:r w:rsidRPr="00AB5AA5">
              <w:rPr>
                <w:lang w:eastAsia="en-US"/>
              </w:rPr>
              <w:t>R5-200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7DF70" w14:textId="77777777" w:rsidR="00D4531E" w:rsidRPr="00AB5AA5" w:rsidRDefault="00D4531E" w:rsidP="007E50E8">
            <w:pPr>
              <w:pStyle w:val="TAL"/>
              <w:rPr>
                <w:lang w:eastAsia="en-US"/>
              </w:rPr>
            </w:pPr>
            <w:r w:rsidRPr="00AB5AA5">
              <w:rPr>
                <w:lang w:eastAsia="en-US"/>
              </w:rPr>
              <w:t>1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38CCC"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1D686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3AAEF3" w14:textId="77777777" w:rsidR="00D4531E" w:rsidRPr="00AB5AA5" w:rsidRDefault="00D4531E" w:rsidP="007E50E8">
            <w:pPr>
              <w:pStyle w:val="TAL"/>
              <w:rPr>
                <w:lang w:eastAsia="en-US"/>
              </w:rPr>
            </w:pPr>
            <w:r w:rsidRPr="00AB5AA5">
              <w:rPr>
                <w:lang w:eastAsia="en-US"/>
              </w:rPr>
              <w:t>Correction of test frequency tables for N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68C53" w14:textId="77777777" w:rsidR="00D4531E" w:rsidRPr="00AB5AA5" w:rsidRDefault="00D4531E" w:rsidP="007E50E8">
            <w:pPr>
              <w:pStyle w:val="TAL"/>
              <w:rPr>
                <w:lang w:eastAsia="en-US"/>
              </w:rPr>
            </w:pPr>
            <w:r w:rsidRPr="00AB5AA5">
              <w:rPr>
                <w:lang w:eastAsia="en-US"/>
              </w:rPr>
              <w:t>16.3.0</w:t>
            </w:r>
          </w:p>
        </w:tc>
      </w:tr>
      <w:tr w:rsidR="00D4531E" w:rsidRPr="00AB5AA5" w14:paraId="5E5FDD8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1B17DD"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6F2F75"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C81DB" w14:textId="77777777" w:rsidR="00D4531E" w:rsidRPr="00AB5AA5" w:rsidRDefault="00D4531E" w:rsidP="007E50E8">
            <w:pPr>
              <w:pStyle w:val="TAL"/>
              <w:rPr>
                <w:lang w:eastAsia="en-US"/>
              </w:rPr>
            </w:pPr>
            <w:r w:rsidRPr="00AB5AA5">
              <w:rPr>
                <w:lang w:eastAsia="en-US"/>
              </w:rPr>
              <w:t>R5-200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8D32" w14:textId="77777777" w:rsidR="00D4531E" w:rsidRPr="00AB5AA5" w:rsidRDefault="00D4531E" w:rsidP="007E50E8">
            <w:pPr>
              <w:pStyle w:val="TAL"/>
              <w:rPr>
                <w:lang w:eastAsia="en-US"/>
              </w:rPr>
            </w:pPr>
            <w:r w:rsidRPr="00AB5AA5">
              <w:rPr>
                <w:lang w:eastAsia="en-US"/>
              </w:rPr>
              <w:t>1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B7A73"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0256BF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BA291" w14:textId="77777777" w:rsidR="00D4531E" w:rsidRPr="00AB5AA5" w:rsidRDefault="00D4531E" w:rsidP="007E50E8">
            <w:pPr>
              <w:pStyle w:val="TAL"/>
              <w:rPr>
                <w:lang w:eastAsia="en-US"/>
              </w:rPr>
            </w:pPr>
            <w:r w:rsidRPr="00AB5AA5">
              <w:rPr>
                <w:lang w:eastAsia="en-US"/>
              </w:rPr>
              <w:t>Correction of test frequency tables for N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88B97" w14:textId="77777777" w:rsidR="00D4531E" w:rsidRPr="00AB5AA5" w:rsidRDefault="00D4531E" w:rsidP="007E50E8">
            <w:pPr>
              <w:pStyle w:val="TAL"/>
              <w:rPr>
                <w:lang w:eastAsia="en-US"/>
              </w:rPr>
            </w:pPr>
            <w:r w:rsidRPr="00AB5AA5">
              <w:rPr>
                <w:lang w:eastAsia="en-US"/>
              </w:rPr>
              <w:t>16.3.0</w:t>
            </w:r>
          </w:p>
        </w:tc>
      </w:tr>
      <w:tr w:rsidR="00D4531E" w:rsidRPr="00AB5AA5" w14:paraId="3D2F753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EC223F7"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A7CBF"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5FD5" w14:textId="77777777" w:rsidR="00D4531E" w:rsidRPr="00AB5AA5" w:rsidRDefault="00D4531E" w:rsidP="007E50E8">
            <w:pPr>
              <w:pStyle w:val="TAL"/>
              <w:rPr>
                <w:lang w:eastAsia="en-US"/>
              </w:rPr>
            </w:pPr>
            <w:r w:rsidRPr="00AB5AA5">
              <w:rPr>
                <w:lang w:eastAsia="en-US"/>
              </w:rPr>
              <w:t>R5-20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97446" w14:textId="77777777" w:rsidR="00D4531E" w:rsidRPr="00AB5AA5" w:rsidRDefault="00D4531E" w:rsidP="007E50E8">
            <w:pPr>
              <w:pStyle w:val="TAL"/>
              <w:rPr>
                <w:lang w:eastAsia="en-US"/>
              </w:rPr>
            </w:pPr>
            <w:r w:rsidRPr="00AB5AA5">
              <w:rPr>
                <w:lang w:eastAsia="en-US"/>
              </w:rPr>
              <w:t>1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920C"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15B06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1E05D0" w14:textId="77777777" w:rsidR="00D4531E" w:rsidRPr="00AB5AA5" w:rsidRDefault="00D4531E" w:rsidP="007E50E8">
            <w:pPr>
              <w:pStyle w:val="TAL"/>
              <w:rPr>
                <w:lang w:eastAsia="en-US"/>
              </w:rPr>
            </w:pPr>
            <w:r w:rsidRPr="00AB5AA5">
              <w:rPr>
                <w:lang w:eastAsia="en-US"/>
              </w:rPr>
              <w:t>Correction of test frequency tables for N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1C996" w14:textId="77777777" w:rsidR="00D4531E" w:rsidRPr="00AB5AA5" w:rsidRDefault="00D4531E" w:rsidP="007E50E8">
            <w:pPr>
              <w:pStyle w:val="TAL"/>
              <w:rPr>
                <w:lang w:eastAsia="en-US"/>
              </w:rPr>
            </w:pPr>
            <w:r w:rsidRPr="00AB5AA5">
              <w:rPr>
                <w:lang w:eastAsia="en-US"/>
              </w:rPr>
              <w:t>16.3.0</w:t>
            </w:r>
          </w:p>
        </w:tc>
      </w:tr>
      <w:tr w:rsidR="00D4531E" w:rsidRPr="00AB5AA5" w14:paraId="10B4636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0B0337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B250F0"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7EDB0" w14:textId="77777777" w:rsidR="00D4531E" w:rsidRPr="00AB5AA5" w:rsidRDefault="00D4531E" w:rsidP="007E50E8">
            <w:pPr>
              <w:pStyle w:val="TAL"/>
              <w:rPr>
                <w:lang w:eastAsia="en-US"/>
              </w:rPr>
            </w:pPr>
            <w:r w:rsidRPr="00AB5AA5">
              <w:rPr>
                <w:lang w:eastAsia="en-US"/>
              </w:rPr>
              <w:t>R5-20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655D" w14:textId="77777777" w:rsidR="00D4531E" w:rsidRPr="00AB5AA5" w:rsidRDefault="00D4531E" w:rsidP="007E50E8">
            <w:pPr>
              <w:pStyle w:val="TAL"/>
              <w:rPr>
                <w:lang w:eastAsia="en-US"/>
              </w:rPr>
            </w:pPr>
            <w:r w:rsidRPr="00AB5AA5">
              <w:rPr>
                <w:lang w:eastAsia="en-US"/>
              </w:rPr>
              <w:t>1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4DF7"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5AEAE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16DAA" w14:textId="77777777" w:rsidR="00D4531E" w:rsidRPr="00AB5AA5" w:rsidRDefault="00D4531E" w:rsidP="007E50E8">
            <w:pPr>
              <w:pStyle w:val="TAL"/>
              <w:rPr>
                <w:lang w:eastAsia="en-US"/>
              </w:rPr>
            </w:pPr>
            <w:r w:rsidRPr="00AB5AA5">
              <w:rPr>
                <w:lang w:eastAsia="en-US"/>
              </w:rPr>
              <w:t>Correction of test frequency tables for N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8E7E1" w14:textId="77777777" w:rsidR="00D4531E" w:rsidRPr="00AB5AA5" w:rsidRDefault="00D4531E" w:rsidP="007E50E8">
            <w:pPr>
              <w:pStyle w:val="TAL"/>
              <w:rPr>
                <w:lang w:eastAsia="en-US"/>
              </w:rPr>
            </w:pPr>
            <w:r w:rsidRPr="00AB5AA5">
              <w:rPr>
                <w:lang w:eastAsia="en-US"/>
              </w:rPr>
              <w:t>16.3.0</w:t>
            </w:r>
          </w:p>
        </w:tc>
      </w:tr>
      <w:tr w:rsidR="00D4531E" w:rsidRPr="00AB5AA5" w14:paraId="2B77B9A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5636E3"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84A5D0"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A066F" w14:textId="77777777" w:rsidR="00D4531E" w:rsidRPr="00AB5AA5" w:rsidRDefault="00D4531E" w:rsidP="007E50E8">
            <w:pPr>
              <w:pStyle w:val="TAL"/>
              <w:rPr>
                <w:lang w:eastAsia="en-US"/>
              </w:rPr>
            </w:pPr>
            <w:r w:rsidRPr="00AB5AA5">
              <w:rPr>
                <w:lang w:eastAsia="en-US"/>
              </w:rPr>
              <w:t>R5-2005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5C369" w14:textId="77777777" w:rsidR="00D4531E" w:rsidRPr="00AB5AA5" w:rsidRDefault="00D4531E" w:rsidP="007E50E8">
            <w:pPr>
              <w:pStyle w:val="TAL"/>
              <w:rPr>
                <w:lang w:eastAsia="en-US"/>
              </w:rPr>
            </w:pPr>
            <w:r w:rsidRPr="00AB5AA5">
              <w:rPr>
                <w:lang w:eastAsia="en-US"/>
              </w:rPr>
              <w:t>1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935A"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39F8F1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0D29F" w14:textId="77777777" w:rsidR="00D4531E" w:rsidRPr="00AB5AA5" w:rsidRDefault="00D4531E" w:rsidP="007E50E8">
            <w:pPr>
              <w:pStyle w:val="TAL"/>
              <w:rPr>
                <w:lang w:eastAsia="en-US"/>
              </w:rPr>
            </w:pPr>
            <w:r w:rsidRPr="00AB5AA5">
              <w:rPr>
                <w:lang w:eastAsia="en-US"/>
              </w:rPr>
              <w:t>Correction of test frequency tables for NR band n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D0E3B" w14:textId="77777777" w:rsidR="00D4531E" w:rsidRPr="00AB5AA5" w:rsidRDefault="00D4531E" w:rsidP="007E50E8">
            <w:pPr>
              <w:pStyle w:val="TAL"/>
              <w:rPr>
                <w:lang w:eastAsia="en-US"/>
              </w:rPr>
            </w:pPr>
            <w:r w:rsidRPr="00AB5AA5">
              <w:rPr>
                <w:lang w:eastAsia="en-US"/>
              </w:rPr>
              <w:t>16.3.0</w:t>
            </w:r>
          </w:p>
        </w:tc>
      </w:tr>
      <w:tr w:rsidR="00D4531E" w:rsidRPr="00AB5AA5" w14:paraId="28CBAAB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B1971A4"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2968BD"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3CB10" w14:textId="77777777" w:rsidR="00D4531E" w:rsidRPr="00AB5AA5" w:rsidRDefault="00D4531E" w:rsidP="007E50E8">
            <w:pPr>
              <w:pStyle w:val="TAL"/>
              <w:rPr>
                <w:lang w:eastAsia="en-US"/>
              </w:rPr>
            </w:pPr>
            <w:r w:rsidRPr="00AB5AA5">
              <w:rPr>
                <w:lang w:eastAsia="en-US"/>
              </w:rPr>
              <w:t>R5-20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20BB1" w14:textId="77777777" w:rsidR="00D4531E" w:rsidRPr="00AB5AA5" w:rsidRDefault="00D4531E" w:rsidP="007E50E8">
            <w:pPr>
              <w:pStyle w:val="TAL"/>
              <w:rPr>
                <w:lang w:eastAsia="en-US"/>
              </w:rPr>
            </w:pPr>
            <w:r w:rsidRPr="00AB5AA5">
              <w:rPr>
                <w:lang w:eastAsia="en-US"/>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47E9"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0EA1D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639A09" w14:textId="77777777" w:rsidR="00D4531E" w:rsidRPr="00AB5AA5" w:rsidRDefault="00D4531E" w:rsidP="007E50E8">
            <w:pPr>
              <w:pStyle w:val="TAL"/>
              <w:rPr>
                <w:lang w:eastAsia="en-US"/>
              </w:rPr>
            </w:pPr>
            <w:r w:rsidRPr="00AB5AA5">
              <w:rPr>
                <w:lang w:eastAsia="en-US"/>
              </w:rPr>
              <w:t>Correction of test frequency tables for NR band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91872" w14:textId="77777777" w:rsidR="00D4531E" w:rsidRPr="00AB5AA5" w:rsidRDefault="00D4531E" w:rsidP="007E50E8">
            <w:pPr>
              <w:pStyle w:val="TAL"/>
              <w:rPr>
                <w:lang w:eastAsia="en-US"/>
              </w:rPr>
            </w:pPr>
            <w:r w:rsidRPr="00AB5AA5">
              <w:rPr>
                <w:lang w:eastAsia="en-US"/>
              </w:rPr>
              <w:t>16.3.0</w:t>
            </w:r>
          </w:p>
        </w:tc>
      </w:tr>
      <w:tr w:rsidR="00D4531E" w:rsidRPr="00AB5AA5" w14:paraId="0FED150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8607457"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BE2E2"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B133" w14:textId="77777777" w:rsidR="00D4531E" w:rsidRPr="00AB5AA5" w:rsidRDefault="00D4531E" w:rsidP="007E50E8">
            <w:pPr>
              <w:pStyle w:val="TAL"/>
              <w:rPr>
                <w:lang w:eastAsia="en-US"/>
              </w:rPr>
            </w:pPr>
            <w:r w:rsidRPr="00AB5AA5">
              <w:rPr>
                <w:lang w:eastAsia="en-US"/>
              </w:rPr>
              <w:t>R5-2005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B4BD" w14:textId="77777777" w:rsidR="00D4531E" w:rsidRPr="00AB5AA5" w:rsidRDefault="00D4531E" w:rsidP="007E50E8">
            <w:pPr>
              <w:pStyle w:val="TAL"/>
              <w:rPr>
                <w:lang w:eastAsia="en-US"/>
              </w:rPr>
            </w:pPr>
            <w:r w:rsidRPr="00AB5AA5">
              <w:rPr>
                <w:lang w:eastAsia="en-US"/>
              </w:rPr>
              <w:t>1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8DE0"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1AB4B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0734" w14:textId="77777777" w:rsidR="00D4531E" w:rsidRPr="00AB5AA5" w:rsidRDefault="00D4531E" w:rsidP="007E50E8">
            <w:pPr>
              <w:pStyle w:val="TAL"/>
              <w:rPr>
                <w:lang w:eastAsia="en-US"/>
              </w:rPr>
            </w:pPr>
            <w:r w:rsidRPr="00AB5AA5">
              <w:rPr>
                <w:lang w:eastAsia="en-US"/>
              </w:rPr>
              <w:t>Correction of test frequency tables for N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81727" w14:textId="77777777" w:rsidR="00D4531E" w:rsidRPr="00AB5AA5" w:rsidRDefault="00D4531E" w:rsidP="007E50E8">
            <w:pPr>
              <w:pStyle w:val="TAL"/>
              <w:rPr>
                <w:lang w:eastAsia="en-US"/>
              </w:rPr>
            </w:pPr>
            <w:r w:rsidRPr="00AB5AA5">
              <w:rPr>
                <w:lang w:eastAsia="en-US"/>
              </w:rPr>
              <w:t>16.3.0</w:t>
            </w:r>
          </w:p>
        </w:tc>
      </w:tr>
      <w:tr w:rsidR="00D4531E" w:rsidRPr="00AB5AA5" w14:paraId="740B558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54C6990"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A7FBF"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39257" w14:textId="77777777" w:rsidR="00D4531E" w:rsidRPr="00AB5AA5" w:rsidRDefault="00D4531E" w:rsidP="007E50E8">
            <w:pPr>
              <w:pStyle w:val="TAL"/>
              <w:rPr>
                <w:lang w:eastAsia="en-US"/>
              </w:rPr>
            </w:pPr>
            <w:r w:rsidRPr="00AB5AA5">
              <w:rPr>
                <w:lang w:eastAsia="en-US"/>
              </w:rPr>
              <w:t>R5-200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1BFD1" w14:textId="77777777" w:rsidR="00D4531E" w:rsidRPr="00AB5AA5" w:rsidRDefault="00D4531E" w:rsidP="007E50E8">
            <w:pPr>
              <w:pStyle w:val="TAL"/>
              <w:rPr>
                <w:lang w:eastAsia="en-US"/>
              </w:rPr>
            </w:pPr>
            <w:r w:rsidRPr="00AB5AA5">
              <w:rPr>
                <w:lang w:eastAsia="en-US"/>
              </w:rPr>
              <w:t>1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6ED8"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413DF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32359" w14:textId="77777777" w:rsidR="00D4531E" w:rsidRPr="00AB5AA5" w:rsidRDefault="00D4531E" w:rsidP="007E50E8">
            <w:pPr>
              <w:pStyle w:val="TAL"/>
              <w:rPr>
                <w:lang w:eastAsia="en-US"/>
              </w:rPr>
            </w:pPr>
            <w:r w:rsidRPr="00AB5AA5">
              <w:rPr>
                <w:lang w:eastAsia="en-US"/>
              </w:rPr>
              <w:t>Correction of test frequency tables for NR band 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FAF0C" w14:textId="77777777" w:rsidR="00D4531E" w:rsidRPr="00AB5AA5" w:rsidRDefault="00D4531E" w:rsidP="007E50E8">
            <w:pPr>
              <w:pStyle w:val="TAL"/>
              <w:rPr>
                <w:lang w:eastAsia="en-US"/>
              </w:rPr>
            </w:pPr>
            <w:r w:rsidRPr="00AB5AA5">
              <w:rPr>
                <w:lang w:eastAsia="en-US"/>
              </w:rPr>
              <w:t>16.3.0</w:t>
            </w:r>
          </w:p>
        </w:tc>
      </w:tr>
      <w:tr w:rsidR="00D4531E" w:rsidRPr="00AB5AA5" w14:paraId="2818774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DCD150"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56EFF6"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7AA0" w14:textId="77777777" w:rsidR="00D4531E" w:rsidRPr="00AB5AA5" w:rsidRDefault="00D4531E" w:rsidP="007E50E8">
            <w:pPr>
              <w:pStyle w:val="TAL"/>
              <w:rPr>
                <w:lang w:eastAsia="en-US"/>
              </w:rPr>
            </w:pPr>
            <w:r w:rsidRPr="00AB5AA5">
              <w:rPr>
                <w:lang w:eastAsia="en-US"/>
              </w:rPr>
              <w:t>R5-20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CFFD4" w14:textId="77777777" w:rsidR="00D4531E" w:rsidRPr="00AB5AA5" w:rsidRDefault="00D4531E" w:rsidP="007E50E8">
            <w:pPr>
              <w:pStyle w:val="TAL"/>
              <w:rPr>
                <w:lang w:eastAsia="en-US"/>
              </w:rPr>
            </w:pPr>
            <w:r w:rsidRPr="00AB5AA5">
              <w:rPr>
                <w:lang w:eastAsia="en-US"/>
              </w:rPr>
              <w:t>1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F283B"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172C7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17A37" w14:textId="77777777" w:rsidR="00D4531E" w:rsidRPr="00AB5AA5" w:rsidRDefault="00D4531E" w:rsidP="007E50E8">
            <w:pPr>
              <w:pStyle w:val="TAL"/>
              <w:rPr>
                <w:lang w:eastAsia="en-US"/>
              </w:rPr>
            </w:pPr>
            <w:r w:rsidRPr="00AB5AA5">
              <w:rPr>
                <w:lang w:eastAsia="en-US"/>
              </w:rPr>
              <w:t>Correction of test frequency tables for NR band 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A7788" w14:textId="77777777" w:rsidR="00D4531E" w:rsidRPr="00AB5AA5" w:rsidRDefault="00D4531E" w:rsidP="007E50E8">
            <w:pPr>
              <w:pStyle w:val="TAL"/>
              <w:rPr>
                <w:lang w:eastAsia="en-US"/>
              </w:rPr>
            </w:pPr>
            <w:r w:rsidRPr="00AB5AA5">
              <w:rPr>
                <w:lang w:eastAsia="en-US"/>
              </w:rPr>
              <w:t>16.3.0</w:t>
            </w:r>
          </w:p>
        </w:tc>
      </w:tr>
      <w:tr w:rsidR="00D4531E" w:rsidRPr="00AB5AA5" w14:paraId="093FA81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DA55EBF"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0B1CE"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225AB" w14:textId="77777777" w:rsidR="00D4531E" w:rsidRPr="00AB5AA5" w:rsidRDefault="00D4531E" w:rsidP="007E50E8">
            <w:pPr>
              <w:pStyle w:val="TAL"/>
              <w:rPr>
                <w:lang w:eastAsia="en-US"/>
              </w:rPr>
            </w:pPr>
            <w:r w:rsidRPr="00AB5AA5">
              <w:rPr>
                <w:lang w:eastAsia="en-US"/>
              </w:rPr>
              <w:t>R5-20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F84C" w14:textId="77777777" w:rsidR="00D4531E" w:rsidRPr="00AB5AA5" w:rsidRDefault="00D4531E" w:rsidP="007E50E8">
            <w:pPr>
              <w:pStyle w:val="TAL"/>
              <w:rPr>
                <w:lang w:eastAsia="en-US"/>
              </w:rPr>
            </w:pPr>
            <w:r w:rsidRPr="00AB5AA5">
              <w:rPr>
                <w:lang w:eastAsia="en-US"/>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A05"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427468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AC680" w14:textId="77777777" w:rsidR="00D4531E" w:rsidRPr="00AB5AA5" w:rsidRDefault="00D4531E" w:rsidP="007E50E8">
            <w:pPr>
              <w:pStyle w:val="TAL"/>
              <w:rPr>
                <w:lang w:eastAsia="en-US"/>
              </w:rPr>
            </w:pPr>
            <w:r w:rsidRPr="00AB5AA5">
              <w:rPr>
                <w:lang w:eastAsia="en-US"/>
              </w:rPr>
              <w:t>Correction of test frequency tables for NR band n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DDB37" w14:textId="77777777" w:rsidR="00D4531E" w:rsidRPr="00AB5AA5" w:rsidRDefault="00D4531E" w:rsidP="007E50E8">
            <w:pPr>
              <w:pStyle w:val="TAL"/>
              <w:rPr>
                <w:lang w:eastAsia="en-US"/>
              </w:rPr>
            </w:pPr>
            <w:r w:rsidRPr="00AB5AA5">
              <w:rPr>
                <w:lang w:eastAsia="en-US"/>
              </w:rPr>
              <w:t>16.3.0</w:t>
            </w:r>
          </w:p>
        </w:tc>
      </w:tr>
      <w:tr w:rsidR="00D4531E" w:rsidRPr="00AB5AA5" w14:paraId="20C5A13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A208CC3"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C51231"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DD96" w14:textId="77777777" w:rsidR="00D4531E" w:rsidRPr="00AB5AA5" w:rsidRDefault="00D4531E" w:rsidP="007E50E8">
            <w:pPr>
              <w:pStyle w:val="TAL"/>
              <w:rPr>
                <w:lang w:eastAsia="en-US"/>
              </w:rPr>
            </w:pPr>
            <w:r w:rsidRPr="00AB5AA5">
              <w:rPr>
                <w:lang w:eastAsia="en-US"/>
              </w:rPr>
              <w:t>R5-200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79AB" w14:textId="77777777" w:rsidR="00D4531E" w:rsidRPr="00AB5AA5" w:rsidRDefault="00D4531E" w:rsidP="007E50E8">
            <w:pPr>
              <w:pStyle w:val="TAL"/>
              <w:rPr>
                <w:lang w:eastAsia="en-US"/>
              </w:rPr>
            </w:pPr>
            <w:r w:rsidRPr="00AB5AA5">
              <w:rPr>
                <w:lang w:eastAsia="en-US"/>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551D"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CB1F1A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095BE" w14:textId="77777777" w:rsidR="00D4531E" w:rsidRPr="00AB5AA5" w:rsidRDefault="00D4531E" w:rsidP="007E50E8">
            <w:pPr>
              <w:pStyle w:val="TAL"/>
              <w:rPr>
                <w:lang w:eastAsia="en-US"/>
              </w:rPr>
            </w:pPr>
            <w:r w:rsidRPr="00AB5AA5">
              <w:rPr>
                <w:lang w:eastAsia="en-US"/>
              </w:rPr>
              <w:t>Correction of test frequency tables for NR band n7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D8074" w14:textId="77777777" w:rsidR="00D4531E" w:rsidRPr="00AB5AA5" w:rsidRDefault="00D4531E" w:rsidP="007E50E8">
            <w:pPr>
              <w:pStyle w:val="TAL"/>
              <w:rPr>
                <w:lang w:eastAsia="en-US"/>
              </w:rPr>
            </w:pPr>
            <w:r w:rsidRPr="00AB5AA5">
              <w:rPr>
                <w:lang w:eastAsia="en-US"/>
              </w:rPr>
              <w:t>16.3.0</w:t>
            </w:r>
          </w:p>
        </w:tc>
      </w:tr>
      <w:tr w:rsidR="00D4531E" w:rsidRPr="00AB5AA5" w14:paraId="22FE863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8C72C07"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F0DFFB"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D9F6A" w14:textId="77777777" w:rsidR="00D4531E" w:rsidRPr="00AB5AA5" w:rsidRDefault="00D4531E" w:rsidP="007E50E8">
            <w:pPr>
              <w:pStyle w:val="TAL"/>
              <w:rPr>
                <w:lang w:eastAsia="en-US"/>
              </w:rPr>
            </w:pPr>
            <w:r w:rsidRPr="00AB5AA5">
              <w:rPr>
                <w:lang w:eastAsia="en-US"/>
              </w:rPr>
              <w:t>R5-20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96977" w14:textId="77777777" w:rsidR="00D4531E" w:rsidRPr="00AB5AA5" w:rsidRDefault="00D4531E" w:rsidP="007E50E8">
            <w:pPr>
              <w:pStyle w:val="TAL"/>
              <w:rPr>
                <w:lang w:eastAsia="en-US"/>
              </w:rPr>
            </w:pPr>
            <w:r w:rsidRPr="00AB5AA5">
              <w:rPr>
                <w:lang w:eastAsia="en-US"/>
              </w:rPr>
              <w:t>1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F0C4"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0C476D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F84DF" w14:textId="77777777" w:rsidR="00D4531E" w:rsidRPr="00AB5AA5" w:rsidRDefault="00D4531E" w:rsidP="007E50E8">
            <w:pPr>
              <w:pStyle w:val="TAL"/>
              <w:rPr>
                <w:lang w:eastAsia="en-US"/>
              </w:rPr>
            </w:pPr>
            <w:r w:rsidRPr="00AB5AA5">
              <w:rPr>
                <w:lang w:eastAsia="en-US"/>
              </w:rPr>
              <w:t>Correction of test frequency tables for NR band n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4165" w14:textId="77777777" w:rsidR="00D4531E" w:rsidRPr="00AB5AA5" w:rsidRDefault="00D4531E" w:rsidP="007E50E8">
            <w:pPr>
              <w:pStyle w:val="TAL"/>
              <w:rPr>
                <w:lang w:eastAsia="en-US"/>
              </w:rPr>
            </w:pPr>
            <w:r w:rsidRPr="00AB5AA5">
              <w:rPr>
                <w:lang w:eastAsia="en-US"/>
              </w:rPr>
              <w:t>16.3.0</w:t>
            </w:r>
          </w:p>
        </w:tc>
      </w:tr>
      <w:tr w:rsidR="00D4531E" w:rsidRPr="00AB5AA5" w14:paraId="52EBF96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6F2972"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95C8DD"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7A6F2" w14:textId="77777777" w:rsidR="00D4531E" w:rsidRPr="00AB5AA5" w:rsidRDefault="00D4531E" w:rsidP="007E50E8">
            <w:pPr>
              <w:pStyle w:val="TAL"/>
              <w:rPr>
                <w:lang w:eastAsia="en-US"/>
              </w:rPr>
            </w:pPr>
            <w:r w:rsidRPr="00AB5AA5">
              <w:rPr>
                <w:lang w:eastAsia="en-US"/>
              </w:rPr>
              <w:t>R5-2005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5188" w14:textId="77777777" w:rsidR="00D4531E" w:rsidRPr="00AB5AA5" w:rsidRDefault="00D4531E" w:rsidP="007E50E8">
            <w:pPr>
              <w:pStyle w:val="TAL"/>
              <w:rPr>
                <w:lang w:eastAsia="en-US"/>
              </w:rPr>
            </w:pPr>
            <w:r w:rsidRPr="00AB5AA5">
              <w:rPr>
                <w:lang w:eastAsia="en-US"/>
              </w:rPr>
              <w:t>1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8A0D"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C2CDEA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77767" w14:textId="77777777" w:rsidR="00D4531E" w:rsidRPr="00AB5AA5" w:rsidRDefault="00D4531E" w:rsidP="007E50E8">
            <w:pPr>
              <w:pStyle w:val="TAL"/>
              <w:rPr>
                <w:lang w:eastAsia="en-US"/>
              </w:rPr>
            </w:pPr>
            <w:r w:rsidRPr="00AB5AA5">
              <w:rPr>
                <w:lang w:eastAsia="en-US"/>
              </w:rPr>
              <w:t>Correction of test frequency tables for NR band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C7B1F" w14:textId="77777777" w:rsidR="00D4531E" w:rsidRPr="00AB5AA5" w:rsidRDefault="00D4531E" w:rsidP="007E50E8">
            <w:pPr>
              <w:pStyle w:val="TAL"/>
              <w:rPr>
                <w:lang w:eastAsia="en-US"/>
              </w:rPr>
            </w:pPr>
            <w:r w:rsidRPr="00AB5AA5">
              <w:rPr>
                <w:lang w:eastAsia="en-US"/>
              </w:rPr>
              <w:t>16.3.0</w:t>
            </w:r>
          </w:p>
        </w:tc>
      </w:tr>
      <w:tr w:rsidR="00D4531E" w:rsidRPr="00AB5AA5" w14:paraId="46D7C52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1CCA809"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572826"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3391" w14:textId="77777777" w:rsidR="00D4531E" w:rsidRPr="00AB5AA5" w:rsidRDefault="00D4531E" w:rsidP="007E50E8">
            <w:pPr>
              <w:pStyle w:val="TAL"/>
              <w:rPr>
                <w:lang w:eastAsia="en-US"/>
              </w:rPr>
            </w:pPr>
            <w:r w:rsidRPr="00AB5AA5">
              <w:rPr>
                <w:lang w:eastAsia="en-US"/>
              </w:rPr>
              <w:t>R5-2005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2FB85" w14:textId="77777777" w:rsidR="00D4531E" w:rsidRPr="00AB5AA5" w:rsidRDefault="00D4531E" w:rsidP="007E50E8">
            <w:pPr>
              <w:pStyle w:val="TAL"/>
              <w:rPr>
                <w:lang w:eastAsia="en-US"/>
              </w:rPr>
            </w:pPr>
            <w:r w:rsidRPr="00AB5AA5">
              <w:rPr>
                <w:lang w:eastAsia="en-US"/>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7FFD9"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DEFC3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7E1E99" w14:textId="77777777" w:rsidR="00D4531E" w:rsidRPr="00AB5AA5" w:rsidRDefault="00D4531E" w:rsidP="007E50E8">
            <w:pPr>
              <w:pStyle w:val="TAL"/>
              <w:rPr>
                <w:lang w:eastAsia="en-US"/>
              </w:rPr>
            </w:pPr>
            <w:r w:rsidRPr="00AB5AA5">
              <w:rPr>
                <w:lang w:eastAsia="en-US"/>
              </w:rPr>
              <w:t>Correction of test frequency tables for NR band n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8A6E8" w14:textId="77777777" w:rsidR="00D4531E" w:rsidRPr="00AB5AA5" w:rsidRDefault="00D4531E" w:rsidP="007E50E8">
            <w:pPr>
              <w:pStyle w:val="TAL"/>
              <w:rPr>
                <w:lang w:eastAsia="en-US"/>
              </w:rPr>
            </w:pPr>
            <w:r w:rsidRPr="00AB5AA5">
              <w:rPr>
                <w:lang w:eastAsia="en-US"/>
              </w:rPr>
              <w:t>16.3.0</w:t>
            </w:r>
          </w:p>
        </w:tc>
      </w:tr>
      <w:tr w:rsidR="00D4531E" w:rsidRPr="00AB5AA5" w14:paraId="46DCB09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EB3762E"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C9BD12"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6C4" w14:textId="77777777" w:rsidR="00D4531E" w:rsidRPr="00AB5AA5" w:rsidRDefault="00D4531E" w:rsidP="007E50E8">
            <w:pPr>
              <w:pStyle w:val="TAL"/>
              <w:rPr>
                <w:lang w:eastAsia="en-US"/>
              </w:rPr>
            </w:pPr>
            <w:r w:rsidRPr="00AB5AA5">
              <w:rPr>
                <w:lang w:eastAsia="en-US"/>
              </w:rPr>
              <w:t>R5-20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1521" w14:textId="77777777" w:rsidR="00D4531E" w:rsidRPr="00AB5AA5" w:rsidRDefault="00D4531E" w:rsidP="007E50E8">
            <w:pPr>
              <w:pStyle w:val="TAL"/>
              <w:rPr>
                <w:lang w:eastAsia="en-US"/>
              </w:rPr>
            </w:pPr>
            <w:r w:rsidRPr="00AB5AA5">
              <w:rPr>
                <w:lang w:eastAsia="en-US"/>
              </w:rPr>
              <w:t>1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26A5B"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B6F6F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2CDCEF" w14:textId="77777777" w:rsidR="00D4531E" w:rsidRPr="00AB5AA5" w:rsidRDefault="00D4531E" w:rsidP="007E50E8">
            <w:pPr>
              <w:pStyle w:val="TAL"/>
              <w:rPr>
                <w:lang w:eastAsia="en-US"/>
              </w:rPr>
            </w:pPr>
            <w:r w:rsidRPr="00AB5AA5">
              <w:rPr>
                <w:lang w:eastAsia="en-US"/>
              </w:rPr>
              <w:t>Introduction of test frequencies for inter-band Rel-16 EN-DC configuration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4A50E" w14:textId="77777777" w:rsidR="00D4531E" w:rsidRPr="00AB5AA5" w:rsidRDefault="00D4531E" w:rsidP="007E50E8">
            <w:pPr>
              <w:pStyle w:val="TAL"/>
              <w:rPr>
                <w:lang w:eastAsia="en-US"/>
              </w:rPr>
            </w:pPr>
            <w:r w:rsidRPr="00AB5AA5">
              <w:rPr>
                <w:lang w:eastAsia="en-US"/>
              </w:rPr>
              <w:t>16.3.0</w:t>
            </w:r>
          </w:p>
        </w:tc>
      </w:tr>
      <w:tr w:rsidR="00D4531E" w:rsidRPr="00AB5AA5" w14:paraId="0B5CF2D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B6FC55C"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323DA"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3C55" w14:textId="77777777" w:rsidR="00D4531E" w:rsidRPr="00AB5AA5" w:rsidRDefault="00D4531E" w:rsidP="007E50E8">
            <w:pPr>
              <w:pStyle w:val="TAL"/>
              <w:rPr>
                <w:lang w:eastAsia="en-US"/>
              </w:rPr>
            </w:pPr>
            <w:r w:rsidRPr="00AB5AA5">
              <w:rPr>
                <w:lang w:eastAsia="en-US"/>
              </w:rPr>
              <w:t>R5-200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E766C" w14:textId="77777777" w:rsidR="00D4531E" w:rsidRPr="00AB5AA5" w:rsidRDefault="00D4531E" w:rsidP="007E50E8">
            <w:pPr>
              <w:pStyle w:val="TAL"/>
              <w:rPr>
                <w:lang w:eastAsia="en-US"/>
              </w:rPr>
            </w:pPr>
            <w:r w:rsidRPr="00AB5AA5">
              <w:rPr>
                <w:lang w:eastAsia="en-US"/>
              </w:rPr>
              <w:t>1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1FCA8"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36705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0224E" w14:textId="77777777" w:rsidR="00D4531E" w:rsidRPr="00AB5AA5" w:rsidRDefault="00D4531E" w:rsidP="007E50E8">
            <w:pPr>
              <w:pStyle w:val="TAL"/>
              <w:rPr>
                <w:lang w:eastAsia="en-US"/>
              </w:rPr>
            </w:pPr>
            <w:r w:rsidRPr="00AB5AA5">
              <w:rPr>
                <w:lang w:eastAsia="en-US"/>
              </w:rPr>
              <w:t>Addition of test frequencies for n95 SUL 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D15F" w14:textId="77777777" w:rsidR="00D4531E" w:rsidRPr="00AB5AA5" w:rsidRDefault="00D4531E" w:rsidP="007E50E8">
            <w:pPr>
              <w:pStyle w:val="TAL"/>
              <w:rPr>
                <w:lang w:eastAsia="en-US"/>
              </w:rPr>
            </w:pPr>
            <w:r w:rsidRPr="00AB5AA5">
              <w:rPr>
                <w:lang w:eastAsia="en-US"/>
              </w:rPr>
              <w:t>16.3.0</w:t>
            </w:r>
          </w:p>
        </w:tc>
      </w:tr>
      <w:tr w:rsidR="00D4531E" w:rsidRPr="00AB5AA5" w14:paraId="5600AF0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7DE01D3"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F8A097"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5AFBF" w14:textId="77777777" w:rsidR="00D4531E" w:rsidRPr="00AB5AA5" w:rsidRDefault="00D4531E" w:rsidP="007E50E8">
            <w:pPr>
              <w:pStyle w:val="TAL"/>
              <w:rPr>
                <w:lang w:eastAsia="en-US"/>
              </w:rPr>
            </w:pPr>
            <w:r w:rsidRPr="00AB5AA5">
              <w:rPr>
                <w:lang w:eastAsia="en-US"/>
              </w:rPr>
              <w:t>R5-2006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42BFF" w14:textId="77777777" w:rsidR="00D4531E" w:rsidRPr="00AB5AA5" w:rsidRDefault="00D4531E" w:rsidP="007E50E8">
            <w:pPr>
              <w:pStyle w:val="TAL"/>
              <w:rPr>
                <w:lang w:eastAsia="en-US"/>
              </w:rPr>
            </w:pPr>
            <w:r w:rsidRPr="00AB5AA5">
              <w:rPr>
                <w:lang w:eastAsia="en-US"/>
              </w:rPr>
              <w:t>1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7E9"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8E5A0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219EB6" w14:textId="77777777" w:rsidR="00D4531E" w:rsidRPr="00AB5AA5" w:rsidRDefault="00D4531E" w:rsidP="007E50E8">
            <w:pPr>
              <w:pStyle w:val="TAL"/>
              <w:rPr>
                <w:lang w:eastAsia="en-US"/>
              </w:rPr>
            </w:pPr>
            <w:r w:rsidRPr="00AB5AA5">
              <w:rPr>
                <w:lang w:eastAsia="en-US"/>
              </w:rPr>
              <w:t>Updates to 4.6.4 UE Capability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25481" w14:textId="77777777" w:rsidR="00D4531E" w:rsidRPr="00AB5AA5" w:rsidRDefault="00D4531E" w:rsidP="007E50E8">
            <w:pPr>
              <w:pStyle w:val="TAL"/>
              <w:rPr>
                <w:lang w:eastAsia="en-US"/>
              </w:rPr>
            </w:pPr>
            <w:r w:rsidRPr="00AB5AA5">
              <w:rPr>
                <w:lang w:eastAsia="en-US"/>
              </w:rPr>
              <w:t>16.3.0</w:t>
            </w:r>
          </w:p>
        </w:tc>
      </w:tr>
      <w:tr w:rsidR="00D4531E" w:rsidRPr="00AB5AA5" w14:paraId="023A536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479B66"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17B90"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FF2F" w14:textId="77777777" w:rsidR="00D4531E" w:rsidRPr="00AB5AA5" w:rsidRDefault="00D4531E" w:rsidP="007E50E8">
            <w:pPr>
              <w:pStyle w:val="TAL"/>
              <w:rPr>
                <w:lang w:eastAsia="en-US"/>
              </w:rPr>
            </w:pPr>
            <w:r w:rsidRPr="00AB5AA5">
              <w:rPr>
                <w:lang w:eastAsia="en-US"/>
              </w:rPr>
              <w:t>R5-200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6691" w14:textId="77777777" w:rsidR="00D4531E" w:rsidRPr="00AB5AA5" w:rsidRDefault="00D4531E" w:rsidP="007E50E8">
            <w:pPr>
              <w:pStyle w:val="TAL"/>
              <w:rPr>
                <w:lang w:eastAsia="en-US"/>
              </w:rPr>
            </w:pPr>
            <w:r w:rsidRPr="00AB5AA5">
              <w:rPr>
                <w:lang w:eastAsia="en-US"/>
              </w:rPr>
              <w:t>12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C73B"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A1F44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448F0" w14:textId="77777777" w:rsidR="00D4531E" w:rsidRPr="00AB5AA5" w:rsidRDefault="00D4531E" w:rsidP="007E50E8">
            <w:pPr>
              <w:pStyle w:val="TAL"/>
              <w:rPr>
                <w:lang w:eastAsia="en-US"/>
              </w:rPr>
            </w:pPr>
            <w:r w:rsidRPr="00AB5AA5">
              <w:rPr>
                <w:lang w:eastAsia="en-US"/>
              </w:rPr>
              <w:t>Correction to QoS rule number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F0B88" w14:textId="77777777" w:rsidR="00D4531E" w:rsidRPr="00AB5AA5" w:rsidRDefault="00D4531E" w:rsidP="007E50E8">
            <w:pPr>
              <w:pStyle w:val="TAL"/>
              <w:rPr>
                <w:lang w:eastAsia="en-US"/>
              </w:rPr>
            </w:pPr>
            <w:r w:rsidRPr="00AB5AA5">
              <w:rPr>
                <w:lang w:eastAsia="en-US"/>
              </w:rPr>
              <w:t>16.3.0</w:t>
            </w:r>
          </w:p>
        </w:tc>
      </w:tr>
      <w:tr w:rsidR="00D4531E" w:rsidRPr="00AB5AA5" w14:paraId="00DC3F8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F291C"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8C69A"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F1F7" w14:textId="77777777" w:rsidR="00D4531E" w:rsidRPr="00AB5AA5" w:rsidRDefault="00D4531E" w:rsidP="007E50E8">
            <w:pPr>
              <w:pStyle w:val="TAL"/>
              <w:rPr>
                <w:lang w:eastAsia="en-US"/>
              </w:rPr>
            </w:pPr>
            <w:r w:rsidRPr="00AB5AA5">
              <w:rPr>
                <w:lang w:eastAsia="en-US"/>
              </w:rPr>
              <w:t>R5-20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A597C" w14:textId="77777777" w:rsidR="00D4531E" w:rsidRPr="00AB5AA5" w:rsidRDefault="00D4531E" w:rsidP="007E50E8">
            <w:pPr>
              <w:pStyle w:val="TAL"/>
              <w:rPr>
                <w:lang w:eastAsia="en-US"/>
              </w:rPr>
            </w:pPr>
            <w:r w:rsidRPr="00AB5AA5">
              <w:rPr>
                <w:lang w:eastAsia="en-US"/>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7D233"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97B47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F1F239" w14:textId="77777777" w:rsidR="00D4531E" w:rsidRPr="00AB5AA5" w:rsidRDefault="00D4531E" w:rsidP="007E50E8">
            <w:pPr>
              <w:pStyle w:val="TAL"/>
              <w:rPr>
                <w:lang w:eastAsia="en-US"/>
              </w:rPr>
            </w:pPr>
            <w:r w:rsidRPr="00AB5AA5">
              <w:rPr>
                <w:lang w:eastAsia="en-US"/>
              </w:rPr>
              <w:t>Correction to IMS emergency call releas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3DC4" w14:textId="77777777" w:rsidR="00D4531E" w:rsidRPr="00AB5AA5" w:rsidRDefault="00D4531E" w:rsidP="007E50E8">
            <w:pPr>
              <w:pStyle w:val="TAL"/>
              <w:rPr>
                <w:lang w:eastAsia="en-US"/>
              </w:rPr>
            </w:pPr>
            <w:r w:rsidRPr="00AB5AA5">
              <w:rPr>
                <w:lang w:eastAsia="en-US"/>
              </w:rPr>
              <w:t>16.3.0</w:t>
            </w:r>
          </w:p>
        </w:tc>
      </w:tr>
      <w:tr w:rsidR="00D4531E" w:rsidRPr="00AB5AA5" w14:paraId="4C6520F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7CED4A"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7F6EA"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5BD7" w14:textId="77777777" w:rsidR="00D4531E" w:rsidRPr="00AB5AA5" w:rsidRDefault="00D4531E" w:rsidP="007E50E8">
            <w:pPr>
              <w:pStyle w:val="TAL"/>
              <w:rPr>
                <w:lang w:eastAsia="en-US"/>
              </w:rPr>
            </w:pPr>
            <w:r w:rsidRPr="00AB5AA5">
              <w:rPr>
                <w:lang w:eastAsia="en-US"/>
              </w:rPr>
              <w:t>R5-20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82DD5" w14:textId="77777777" w:rsidR="00D4531E" w:rsidRPr="00AB5AA5" w:rsidRDefault="00D4531E" w:rsidP="007E50E8">
            <w:pPr>
              <w:pStyle w:val="TAL"/>
              <w:rPr>
                <w:lang w:eastAsia="en-US"/>
              </w:rPr>
            </w:pPr>
            <w:r w:rsidRPr="00AB5AA5">
              <w:rPr>
                <w:lang w:eastAsia="en-US"/>
              </w:rPr>
              <w:t>1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31F5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0063A1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ED334" w14:textId="77777777" w:rsidR="00D4531E" w:rsidRPr="00AB5AA5" w:rsidRDefault="00D4531E" w:rsidP="007E50E8">
            <w:pPr>
              <w:pStyle w:val="TAL"/>
              <w:rPr>
                <w:lang w:eastAsia="en-US"/>
              </w:rPr>
            </w:pPr>
            <w:r w:rsidRPr="00AB5AA5">
              <w:rPr>
                <w:lang w:eastAsia="en-US"/>
              </w:rPr>
              <w:t>TRS configuration messages definition for RF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945BC" w14:textId="77777777" w:rsidR="00D4531E" w:rsidRPr="00AB5AA5" w:rsidRDefault="00D4531E" w:rsidP="007E50E8">
            <w:pPr>
              <w:pStyle w:val="TAL"/>
              <w:rPr>
                <w:lang w:eastAsia="en-US"/>
              </w:rPr>
            </w:pPr>
            <w:r w:rsidRPr="00AB5AA5">
              <w:rPr>
                <w:lang w:eastAsia="en-US"/>
              </w:rPr>
              <w:t>16.3.0</w:t>
            </w:r>
          </w:p>
        </w:tc>
      </w:tr>
      <w:tr w:rsidR="00D4531E" w:rsidRPr="00AB5AA5" w14:paraId="7E720B0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EADFA72"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6DBE08"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011D9" w14:textId="77777777" w:rsidR="00D4531E" w:rsidRPr="00AB5AA5" w:rsidRDefault="00D4531E" w:rsidP="007E50E8">
            <w:pPr>
              <w:pStyle w:val="TAL"/>
              <w:rPr>
                <w:lang w:eastAsia="en-US"/>
              </w:rPr>
            </w:pPr>
            <w:r w:rsidRPr="00AB5AA5">
              <w:rPr>
                <w:lang w:eastAsia="en-US"/>
              </w:rPr>
              <w:t>R5-20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7C9C" w14:textId="77777777" w:rsidR="00D4531E" w:rsidRPr="00AB5AA5" w:rsidRDefault="00D4531E" w:rsidP="007E50E8">
            <w:pPr>
              <w:pStyle w:val="TAL"/>
              <w:rPr>
                <w:lang w:eastAsia="en-US"/>
              </w:rPr>
            </w:pPr>
            <w:r w:rsidRPr="00AB5AA5">
              <w:rPr>
                <w:lang w:eastAsia="en-US"/>
              </w:rPr>
              <w:t>12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E5126"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4C0EE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45D34" w14:textId="77777777" w:rsidR="00D4531E" w:rsidRPr="00AB5AA5" w:rsidRDefault="00D4531E" w:rsidP="007E50E8">
            <w:pPr>
              <w:pStyle w:val="TAL"/>
              <w:rPr>
                <w:lang w:eastAsia="en-US"/>
              </w:rPr>
            </w:pPr>
            <w:r w:rsidRPr="00AB5AA5">
              <w:rPr>
                <w:lang w:eastAsia="en-US"/>
              </w:rPr>
              <w:t>Update of IE ControlResourceSet to introduce band and channel bandwidth specific values for frequencyDomain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870F5" w14:textId="77777777" w:rsidR="00D4531E" w:rsidRPr="00AB5AA5" w:rsidRDefault="00D4531E" w:rsidP="007E50E8">
            <w:pPr>
              <w:pStyle w:val="TAL"/>
              <w:rPr>
                <w:lang w:eastAsia="en-US"/>
              </w:rPr>
            </w:pPr>
            <w:r w:rsidRPr="00AB5AA5">
              <w:rPr>
                <w:lang w:eastAsia="en-US"/>
              </w:rPr>
              <w:t>16.3.0</w:t>
            </w:r>
          </w:p>
        </w:tc>
      </w:tr>
      <w:tr w:rsidR="00D4531E" w:rsidRPr="00AB5AA5" w14:paraId="2E5060E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1E8CFE"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13F0F9"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04E4E" w14:textId="77777777" w:rsidR="00D4531E" w:rsidRPr="00AB5AA5" w:rsidRDefault="00D4531E" w:rsidP="007E50E8">
            <w:pPr>
              <w:pStyle w:val="TAL"/>
              <w:rPr>
                <w:lang w:eastAsia="en-US"/>
              </w:rPr>
            </w:pPr>
            <w:r w:rsidRPr="00AB5AA5">
              <w:rPr>
                <w:lang w:eastAsia="en-US"/>
              </w:rPr>
              <w:t>R5-20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FBFA" w14:textId="77777777" w:rsidR="00D4531E" w:rsidRPr="00AB5AA5" w:rsidRDefault="00D4531E" w:rsidP="007E50E8">
            <w:pPr>
              <w:pStyle w:val="TAL"/>
              <w:rPr>
                <w:lang w:eastAsia="en-US"/>
              </w:rPr>
            </w:pPr>
            <w:r w:rsidRPr="00AB5AA5">
              <w:rPr>
                <w:lang w:eastAsia="en-US"/>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7600B"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FC3EA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FBFFB4" w14:textId="77777777" w:rsidR="00D4531E" w:rsidRPr="00AB5AA5" w:rsidRDefault="00D4531E" w:rsidP="007E50E8">
            <w:pPr>
              <w:pStyle w:val="TAL"/>
              <w:rPr>
                <w:lang w:eastAsia="en-US"/>
              </w:rPr>
            </w:pPr>
            <w:r w:rsidRPr="00AB5AA5">
              <w:rPr>
                <w:lang w:eastAsia="en-US"/>
              </w:rPr>
              <w:t>Correction to IE BeamFailureRecovery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D8C6A" w14:textId="77777777" w:rsidR="00D4531E" w:rsidRPr="00AB5AA5" w:rsidRDefault="00D4531E" w:rsidP="007E50E8">
            <w:pPr>
              <w:pStyle w:val="TAL"/>
              <w:rPr>
                <w:lang w:eastAsia="en-US"/>
              </w:rPr>
            </w:pPr>
            <w:r w:rsidRPr="00AB5AA5">
              <w:rPr>
                <w:lang w:eastAsia="en-US"/>
              </w:rPr>
              <w:t>16.3.0</w:t>
            </w:r>
          </w:p>
        </w:tc>
      </w:tr>
      <w:tr w:rsidR="00D4531E" w:rsidRPr="00AB5AA5" w14:paraId="2436E77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CA23FB4"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72D42A"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237A" w14:textId="77777777" w:rsidR="00D4531E" w:rsidRPr="00AB5AA5" w:rsidRDefault="00D4531E" w:rsidP="007E50E8">
            <w:pPr>
              <w:pStyle w:val="TAL"/>
              <w:rPr>
                <w:lang w:eastAsia="en-US"/>
              </w:rPr>
            </w:pPr>
            <w:r w:rsidRPr="00AB5AA5">
              <w:rPr>
                <w:lang w:eastAsia="en-US"/>
              </w:rPr>
              <w:t>R5-200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7DF74" w14:textId="77777777" w:rsidR="00D4531E" w:rsidRPr="00AB5AA5" w:rsidRDefault="00D4531E" w:rsidP="007E50E8">
            <w:pPr>
              <w:pStyle w:val="TAL"/>
              <w:rPr>
                <w:lang w:eastAsia="en-US"/>
              </w:rPr>
            </w:pPr>
            <w:r w:rsidRPr="00AB5AA5">
              <w:rPr>
                <w:lang w:eastAsia="en-US"/>
              </w:rPr>
              <w:t>1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40C7"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2D5F1C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A83C53" w14:textId="77777777" w:rsidR="00D4531E" w:rsidRPr="00AB5AA5" w:rsidRDefault="00D4531E" w:rsidP="007E50E8">
            <w:pPr>
              <w:pStyle w:val="TAL"/>
              <w:rPr>
                <w:lang w:eastAsia="en-US"/>
              </w:rPr>
            </w:pPr>
            <w:r w:rsidRPr="00AB5AA5">
              <w:rPr>
                <w:lang w:eastAsia="en-US"/>
              </w:rPr>
              <w:t>Editorial update IE Me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F135E" w14:textId="77777777" w:rsidR="00D4531E" w:rsidRPr="00AB5AA5" w:rsidRDefault="00D4531E" w:rsidP="007E50E8">
            <w:pPr>
              <w:pStyle w:val="TAL"/>
              <w:rPr>
                <w:lang w:eastAsia="en-US"/>
              </w:rPr>
            </w:pPr>
            <w:r w:rsidRPr="00AB5AA5">
              <w:rPr>
                <w:lang w:eastAsia="en-US"/>
              </w:rPr>
              <w:t>16.3.0</w:t>
            </w:r>
          </w:p>
        </w:tc>
      </w:tr>
      <w:tr w:rsidR="00D4531E" w:rsidRPr="00AB5AA5" w14:paraId="0D0E3EC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95ADD2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E22276"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10326" w14:textId="77777777" w:rsidR="00D4531E" w:rsidRPr="00AB5AA5" w:rsidRDefault="00D4531E" w:rsidP="007E50E8">
            <w:pPr>
              <w:pStyle w:val="TAL"/>
              <w:rPr>
                <w:lang w:eastAsia="en-US"/>
              </w:rPr>
            </w:pPr>
            <w:r w:rsidRPr="00AB5AA5">
              <w:rPr>
                <w:lang w:eastAsia="en-US"/>
              </w:rPr>
              <w:t>R5-200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B36E" w14:textId="77777777" w:rsidR="00D4531E" w:rsidRPr="00AB5AA5" w:rsidRDefault="00D4531E" w:rsidP="007E50E8">
            <w:pPr>
              <w:pStyle w:val="TAL"/>
              <w:rPr>
                <w:lang w:eastAsia="en-US"/>
              </w:rPr>
            </w:pPr>
            <w:r w:rsidRPr="00AB5AA5">
              <w:rPr>
                <w:lang w:eastAsia="en-US"/>
              </w:rPr>
              <w:t>1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8A5"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21B8E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07E3E" w14:textId="77777777" w:rsidR="00D4531E" w:rsidRPr="00AB5AA5" w:rsidRDefault="00D4531E" w:rsidP="007E50E8">
            <w:pPr>
              <w:pStyle w:val="TAL"/>
              <w:rPr>
                <w:lang w:eastAsia="en-US"/>
              </w:rPr>
            </w:pPr>
            <w:r w:rsidRPr="00AB5AA5">
              <w:rPr>
                <w:lang w:eastAsia="en-US"/>
              </w:rPr>
              <w:t>Editorial update IE radioLinkMonitoringRS-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7ED0F" w14:textId="77777777" w:rsidR="00D4531E" w:rsidRPr="00AB5AA5" w:rsidRDefault="00D4531E" w:rsidP="007E50E8">
            <w:pPr>
              <w:pStyle w:val="TAL"/>
              <w:rPr>
                <w:lang w:eastAsia="en-US"/>
              </w:rPr>
            </w:pPr>
            <w:r w:rsidRPr="00AB5AA5">
              <w:rPr>
                <w:lang w:eastAsia="en-US"/>
              </w:rPr>
              <w:t>16.3.0</w:t>
            </w:r>
          </w:p>
        </w:tc>
      </w:tr>
      <w:tr w:rsidR="00D4531E" w:rsidRPr="00AB5AA5" w14:paraId="035F791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8C1CF4"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3FBEB7"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58E8" w14:textId="77777777" w:rsidR="00D4531E" w:rsidRPr="00AB5AA5" w:rsidRDefault="00D4531E" w:rsidP="007E50E8">
            <w:pPr>
              <w:pStyle w:val="TAL"/>
              <w:rPr>
                <w:lang w:eastAsia="en-US"/>
              </w:rPr>
            </w:pPr>
            <w:r w:rsidRPr="00AB5AA5">
              <w:rPr>
                <w:lang w:eastAsia="en-US"/>
              </w:rPr>
              <w:t>R5-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3A1CF" w14:textId="77777777" w:rsidR="00D4531E" w:rsidRPr="00AB5AA5" w:rsidRDefault="00D4531E" w:rsidP="007E50E8">
            <w:pPr>
              <w:pStyle w:val="TAL"/>
              <w:rPr>
                <w:lang w:eastAsia="en-US"/>
              </w:rPr>
            </w:pPr>
            <w:r w:rsidRPr="00AB5AA5">
              <w:rPr>
                <w:lang w:eastAsia="en-US"/>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60C3"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C53D52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2541D6" w14:textId="77777777" w:rsidR="00D4531E" w:rsidRPr="00AB5AA5" w:rsidRDefault="00D4531E" w:rsidP="007E50E8">
            <w:pPr>
              <w:pStyle w:val="TAL"/>
              <w:rPr>
                <w:lang w:eastAsia="en-US"/>
              </w:rPr>
            </w:pPr>
            <w:r w:rsidRPr="00AB5AA5">
              <w:rPr>
                <w:lang w:eastAsia="en-US"/>
              </w:rPr>
              <w:t>Correction of test frequency tables for NR band n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B9491" w14:textId="77777777" w:rsidR="00D4531E" w:rsidRPr="00AB5AA5" w:rsidRDefault="00D4531E" w:rsidP="007E50E8">
            <w:pPr>
              <w:pStyle w:val="TAL"/>
              <w:rPr>
                <w:lang w:eastAsia="en-US"/>
              </w:rPr>
            </w:pPr>
            <w:r w:rsidRPr="00AB5AA5">
              <w:rPr>
                <w:lang w:eastAsia="en-US"/>
              </w:rPr>
              <w:t>16.3.0</w:t>
            </w:r>
          </w:p>
        </w:tc>
      </w:tr>
      <w:tr w:rsidR="00D4531E" w:rsidRPr="00AB5AA5" w14:paraId="62774F3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B5F986"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22EB1"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322B" w14:textId="77777777" w:rsidR="00D4531E" w:rsidRPr="00AB5AA5" w:rsidRDefault="00D4531E" w:rsidP="007E50E8">
            <w:pPr>
              <w:pStyle w:val="TAL"/>
              <w:rPr>
                <w:lang w:eastAsia="en-US"/>
              </w:rPr>
            </w:pPr>
            <w:r w:rsidRPr="00AB5AA5">
              <w:rPr>
                <w:lang w:eastAsia="en-US"/>
              </w:rPr>
              <w:t>R5-20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4FD9" w14:textId="77777777" w:rsidR="00D4531E" w:rsidRPr="00AB5AA5" w:rsidRDefault="00D4531E" w:rsidP="007E50E8">
            <w:pPr>
              <w:pStyle w:val="TAL"/>
              <w:rPr>
                <w:lang w:eastAsia="en-US"/>
              </w:rPr>
            </w:pPr>
            <w:r w:rsidRPr="00AB5AA5">
              <w:rPr>
                <w:lang w:eastAsia="en-US"/>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70276"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C64DC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35848" w14:textId="77777777" w:rsidR="00D4531E" w:rsidRPr="00AB5AA5" w:rsidRDefault="00D4531E" w:rsidP="007E50E8">
            <w:pPr>
              <w:pStyle w:val="TAL"/>
              <w:rPr>
                <w:lang w:eastAsia="en-US"/>
              </w:rPr>
            </w:pPr>
            <w:r w:rsidRPr="00AB5AA5">
              <w:rPr>
                <w:lang w:eastAsia="en-US"/>
              </w:rPr>
              <w:t>Correction of test frequency tables for NR band n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EC5CE" w14:textId="77777777" w:rsidR="00D4531E" w:rsidRPr="00AB5AA5" w:rsidRDefault="00D4531E" w:rsidP="007E50E8">
            <w:pPr>
              <w:pStyle w:val="TAL"/>
              <w:rPr>
                <w:lang w:eastAsia="en-US"/>
              </w:rPr>
            </w:pPr>
            <w:r w:rsidRPr="00AB5AA5">
              <w:rPr>
                <w:lang w:eastAsia="en-US"/>
              </w:rPr>
              <w:t>16.3.0</w:t>
            </w:r>
          </w:p>
        </w:tc>
      </w:tr>
      <w:tr w:rsidR="00D4531E" w:rsidRPr="00AB5AA5" w14:paraId="75A0A72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26F9F4"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FBA9D"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02FC" w14:textId="77777777" w:rsidR="00D4531E" w:rsidRPr="00AB5AA5" w:rsidRDefault="00D4531E" w:rsidP="007E50E8">
            <w:pPr>
              <w:pStyle w:val="TAL"/>
              <w:rPr>
                <w:lang w:eastAsia="en-US"/>
              </w:rPr>
            </w:pPr>
            <w:r w:rsidRPr="00AB5AA5">
              <w:rPr>
                <w:lang w:eastAsia="en-US"/>
              </w:rPr>
              <w:t>R5-2008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5165" w14:textId="77777777" w:rsidR="00D4531E" w:rsidRPr="00AB5AA5" w:rsidRDefault="00D4531E" w:rsidP="007E50E8">
            <w:pPr>
              <w:pStyle w:val="TAL"/>
              <w:rPr>
                <w:lang w:eastAsia="en-US"/>
              </w:rPr>
            </w:pPr>
            <w:r w:rsidRPr="00AB5AA5">
              <w:rPr>
                <w:lang w:eastAsia="en-US"/>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14CFC"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8C3295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63851" w14:textId="77777777" w:rsidR="00D4531E" w:rsidRPr="00AB5AA5" w:rsidRDefault="00D4531E" w:rsidP="007E50E8">
            <w:pPr>
              <w:pStyle w:val="TAL"/>
              <w:rPr>
                <w:lang w:eastAsia="en-US"/>
              </w:rPr>
            </w:pPr>
            <w:r w:rsidRPr="00AB5AA5">
              <w:rPr>
                <w:lang w:eastAsia="en-US"/>
              </w:rPr>
              <w:t>Correction of test frequency tables for NR band n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B2E01" w14:textId="77777777" w:rsidR="00D4531E" w:rsidRPr="00AB5AA5" w:rsidRDefault="00D4531E" w:rsidP="007E50E8">
            <w:pPr>
              <w:pStyle w:val="TAL"/>
              <w:rPr>
                <w:lang w:eastAsia="en-US"/>
              </w:rPr>
            </w:pPr>
            <w:r w:rsidRPr="00AB5AA5">
              <w:rPr>
                <w:lang w:eastAsia="en-US"/>
              </w:rPr>
              <w:t>16.3.0</w:t>
            </w:r>
          </w:p>
        </w:tc>
      </w:tr>
      <w:tr w:rsidR="00D4531E" w:rsidRPr="00AB5AA5" w14:paraId="2F770BD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390B90"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7D53FA"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B6E4A" w14:textId="77777777" w:rsidR="00D4531E" w:rsidRPr="00AB5AA5" w:rsidRDefault="00D4531E" w:rsidP="007E50E8">
            <w:pPr>
              <w:pStyle w:val="TAL"/>
              <w:rPr>
                <w:lang w:eastAsia="en-US"/>
              </w:rPr>
            </w:pPr>
            <w:r w:rsidRPr="00AB5AA5">
              <w:rPr>
                <w:lang w:eastAsia="en-US"/>
              </w:rPr>
              <w:t>R5-20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103B" w14:textId="77777777" w:rsidR="00D4531E" w:rsidRPr="00AB5AA5" w:rsidRDefault="00D4531E" w:rsidP="007E50E8">
            <w:pPr>
              <w:pStyle w:val="TAL"/>
              <w:rPr>
                <w:lang w:eastAsia="en-US"/>
              </w:rPr>
            </w:pPr>
            <w:r w:rsidRPr="00AB5AA5">
              <w:rPr>
                <w:lang w:eastAsia="en-US"/>
              </w:rPr>
              <w:t>12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2914E"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4ED506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333F70" w14:textId="77777777" w:rsidR="00D4531E" w:rsidRPr="00AB5AA5" w:rsidRDefault="00D4531E" w:rsidP="007E50E8">
            <w:pPr>
              <w:pStyle w:val="TAL"/>
              <w:rPr>
                <w:lang w:eastAsia="en-US"/>
              </w:rPr>
            </w:pPr>
            <w:r w:rsidRPr="00AB5AA5">
              <w:rPr>
                <w:lang w:eastAsia="en-US"/>
              </w:rPr>
              <w:t>Correction of test frequency tables for NR band n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57D5D" w14:textId="77777777" w:rsidR="00D4531E" w:rsidRPr="00AB5AA5" w:rsidRDefault="00D4531E" w:rsidP="007E50E8">
            <w:pPr>
              <w:pStyle w:val="TAL"/>
              <w:rPr>
                <w:lang w:eastAsia="en-US"/>
              </w:rPr>
            </w:pPr>
            <w:r w:rsidRPr="00AB5AA5">
              <w:rPr>
                <w:lang w:eastAsia="en-US"/>
              </w:rPr>
              <w:t>16.3.0</w:t>
            </w:r>
          </w:p>
        </w:tc>
      </w:tr>
      <w:tr w:rsidR="00D4531E" w:rsidRPr="00AB5AA5" w14:paraId="5E2225E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50CF8CB"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12922"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3EFB1" w14:textId="77777777" w:rsidR="00D4531E" w:rsidRPr="00AB5AA5" w:rsidRDefault="00D4531E" w:rsidP="007E50E8">
            <w:pPr>
              <w:pStyle w:val="TAL"/>
              <w:rPr>
                <w:lang w:eastAsia="en-US"/>
              </w:rPr>
            </w:pPr>
            <w:r w:rsidRPr="00AB5AA5">
              <w:rPr>
                <w:lang w:eastAsia="en-US"/>
              </w:rPr>
              <w:t>R5-20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F3A30" w14:textId="77777777" w:rsidR="00D4531E" w:rsidRPr="00AB5AA5" w:rsidRDefault="00D4531E" w:rsidP="007E50E8">
            <w:pPr>
              <w:pStyle w:val="TAL"/>
              <w:rPr>
                <w:lang w:eastAsia="en-US"/>
              </w:rPr>
            </w:pPr>
            <w:r w:rsidRPr="00AB5AA5">
              <w:rPr>
                <w:lang w:eastAsia="en-US"/>
              </w:rPr>
              <w:t>12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7F1AB" w14:textId="77777777" w:rsidR="00D4531E" w:rsidRPr="00AB5AA5" w:rsidRDefault="00D4531E"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BF09B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53842" w14:textId="77777777" w:rsidR="00D4531E" w:rsidRPr="00AB5AA5" w:rsidRDefault="00D4531E" w:rsidP="007E50E8">
            <w:pPr>
              <w:pStyle w:val="TAL"/>
              <w:rPr>
                <w:lang w:eastAsia="en-US"/>
              </w:rPr>
            </w:pPr>
            <w:r w:rsidRPr="00AB5AA5">
              <w:rPr>
                <w:lang w:eastAsia="en-US"/>
              </w:rPr>
              <w:t>Correction of test frequency tables for NR band n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BEFFB" w14:textId="77777777" w:rsidR="00D4531E" w:rsidRPr="00AB5AA5" w:rsidRDefault="00D4531E" w:rsidP="007E50E8">
            <w:pPr>
              <w:pStyle w:val="TAL"/>
              <w:rPr>
                <w:lang w:eastAsia="en-US"/>
              </w:rPr>
            </w:pPr>
            <w:r w:rsidRPr="00AB5AA5">
              <w:rPr>
                <w:lang w:eastAsia="en-US"/>
              </w:rPr>
              <w:t>16.3.0</w:t>
            </w:r>
          </w:p>
        </w:tc>
      </w:tr>
      <w:tr w:rsidR="00D4531E" w:rsidRPr="00AB5AA5" w14:paraId="05BB0C7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F15182F"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4DBA49"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5BFD" w14:textId="77777777" w:rsidR="00D4531E" w:rsidRPr="00AB5AA5" w:rsidRDefault="00D4531E" w:rsidP="007E50E8">
            <w:pPr>
              <w:pStyle w:val="TAL"/>
              <w:rPr>
                <w:lang w:eastAsia="en-US"/>
              </w:rPr>
            </w:pPr>
            <w:r w:rsidRPr="00AB5AA5">
              <w:rPr>
                <w:lang w:eastAsia="en-US"/>
              </w:rPr>
              <w:t>R5-200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5A7BE" w14:textId="77777777" w:rsidR="00D4531E" w:rsidRPr="00AB5AA5" w:rsidRDefault="00D4531E" w:rsidP="007E50E8">
            <w:pPr>
              <w:pStyle w:val="TAL"/>
              <w:rPr>
                <w:lang w:eastAsia="en-US"/>
              </w:rPr>
            </w:pPr>
            <w:r w:rsidRPr="00AB5AA5">
              <w:rPr>
                <w:lang w:eastAsia="en-US"/>
              </w:rPr>
              <w:t>1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0EBA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5D586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484F6" w14:textId="77777777" w:rsidR="00D4531E" w:rsidRPr="00AB5AA5" w:rsidRDefault="00D4531E" w:rsidP="007E50E8">
            <w:pPr>
              <w:pStyle w:val="TAL"/>
              <w:rPr>
                <w:lang w:eastAsia="en-US"/>
              </w:rPr>
            </w:pPr>
            <w:r w:rsidRPr="00AB5AA5">
              <w:rPr>
                <w:lang w:eastAsia="en-US"/>
              </w:rPr>
              <w:t>Corrections on test frequencies for EN-DC band combinations including FR1 and FR2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DB7A5" w14:textId="77777777" w:rsidR="00D4531E" w:rsidRPr="00AB5AA5" w:rsidRDefault="00D4531E" w:rsidP="007E50E8">
            <w:pPr>
              <w:pStyle w:val="TAL"/>
              <w:rPr>
                <w:lang w:eastAsia="en-US"/>
              </w:rPr>
            </w:pPr>
            <w:r w:rsidRPr="00AB5AA5">
              <w:rPr>
                <w:lang w:eastAsia="en-US"/>
              </w:rPr>
              <w:t>16.3.0</w:t>
            </w:r>
          </w:p>
        </w:tc>
      </w:tr>
      <w:tr w:rsidR="00D4531E" w:rsidRPr="00AB5AA5" w14:paraId="6A5F0A0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D9C456"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4DFD4C"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B0F5F" w14:textId="77777777" w:rsidR="00D4531E" w:rsidRPr="00AB5AA5" w:rsidRDefault="00D4531E" w:rsidP="007E50E8">
            <w:pPr>
              <w:pStyle w:val="TAL"/>
              <w:rPr>
                <w:lang w:eastAsia="en-US"/>
              </w:rPr>
            </w:pPr>
            <w:r w:rsidRPr="00AB5AA5">
              <w:rPr>
                <w:lang w:eastAsia="en-US"/>
              </w:rPr>
              <w:t>R5-200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8348" w14:textId="77777777" w:rsidR="00D4531E" w:rsidRPr="00AB5AA5" w:rsidRDefault="00D4531E" w:rsidP="007E50E8">
            <w:pPr>
              <w:pStyle w:val="TAL"/>
              <w:rPr>
                <w:lang w:eastAsia="en-US"/>
              </w:rPr>
            </w:pPr>
            <w:r w:rsidRPr="00AB5AA5">
              <w:rPr>
                <w:lang w:eastAsia="en-US"/>
              </w:rPr>
              <w:t>1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3DD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17556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3D9EE" w14:textId="77777777" w:rsidR="00D4531E" w:rsidRPr="00AB5AA5" w:rsidRDefault="00D4531E" w:rsidP="007E50E8">
            <w:pPr>
              <w:pStyle w:val="TAL"/>
              <w:rPr>
                <w:lang w:eastAsia="en-US"/>
              </w:rPr>
            </w:pPr>
            <w:r w:rsidRPr="00AB5AA5">
              <w:rPr>
                <w:lang w:eastAsia="en-US"/>
              </w:rPr>
              <w:t>Corrections on test frequencies for EN-DC band combinations including FR2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C8249" w14:textId="77777777" w:rsidR="00D4531E" w:rsidRPr="00AB5AA5" w:rsidRDefault="00D4531E" w:rsidP="007E50E8">
            <w:pPr>
              <w:pStyle w:val="TAL"/>
              <w:rPr>
                <w:lang w:eastAsia="en-US"/>
              </w:rPr>
            </w:pPr>
            <w:r w:rsidRPr="00AB5AA5">
              <w:rPr>
                <w:lang w:eastAsia="en-US"/>
              </w:rPr>
              <w:t>16.3.0</w:t>
            </w:r>
          </w:p>
        </w:tc>
      </w:tr>
      <w:tr w:rsidR="00D4531E" w:rsidRPr="00AB5AA5" w14:paraId="0D95339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B118543"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3254CC"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C00D0" w14:textId="77777777" w:rsidR="00D4531E" w:rsidRPr="00AB5AA5" w:rsidRDefault="00D4531E" w:rsidP="007E50E8">
            <w:pPr>
              <w:pStyle w:val="TAL"/>
              <w:rPr>
                <w:lang w:eastAsia="en-US"/>
              </w:rPr>
            </w:pPr>
            <w:r w:rsidRPr="00AB5AA5">
              <w:rPr>
                <w:lang w:eastAsia="en-US"/>
              </w:rPr>
              <w:t>R5-20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D1DB" w14:textId="77777777" w:rsidR="00D4531E" w:rsidRPr="00AB5AA5" w:rsidRDefault="00D4531E" w:rsidP="007E50E8">
            <w:pPr>
              <w:pStyle w:val="TAL"/>
              <w:rPr>
                <w:lang w:eastAsia="en-US"/>
              </w:rPr>
            </w:pPr>
            <w:r w:rsidRPr="00AB5AA5">
              <w:rPr>
                <w:lang w:eastAsia="en-US"/>
              </w:rPr>
              <w:t>1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6B1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09A40F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B4330" w14:textId="77777777" w:rsidR="00D4531E" w:rsidRPr="00AB5AA5" w:rsidRDefault="00D4531E" w:rsidP="007E50E8">
            <w:pPr>
              <w:pStyle w:val="TAL"/>
              <w:rPr>
                <w:lang w:eastAsia="en-US"/>
              </w:rPr>
            </w:pPr>
            <w:r w:rsidRPr="00AB5AA5">
              <w:rPr>
                <w:lang w:eastAsia="en-US"/>
              </w:rPr>
              <w:t>Corrections on uplink EN-DC configurations for test frequencie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0D3ACA" w14:textId="77777777" w:rsidR="00D4531E" w:rsidRPr="00AB5AA5" w:rsidRDefault="00D4531E" w:rsidP="007E50E8">
            <w:pPr>
              <w:pStyle w:val="TAL"/>
              <w:rPr>
                <w:lang w:eastAsia="en-US"/>
              </w:rPr>
            </w:pPr>
            <w:r w:rsidRPr="00AB5AA5">
              <w:rPr>
                <w:lang w:eastAsia="en-US"/>
              </w:rPr>
              <w:t>16.3.0</w:t>
            </w:r>
          </w:p>
        </w:tc>
      </w:tr>
      <w:tr w:rsidR="00D4531E" w:rsidRPr="00AB5AA5" w14:paraId="08242E9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EA253E"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38421"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0C034" w14:textId="77777777" w:rsidR="00D4531E" w:rsidRPr="00AB5AA5" w:rsidRDefault="00D4531E" w:rsidP="007E50E8">
            <w:pPr>
              <w:pStyle w:val="TAL"/>
              <w:rPr>
                <w:lang w:eastAsia="en-US"/>
              </w:rPr>
            </w:pPr>
            <w:r w:rsidRPr="00AB5AA5">
              <w:rPr>
                <w:lang w:eastAsia="en-US"/>
              </w:rPr>
              <w:t>R5-20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590B" w14:textId="77777777" w:rsidR="00D4531E" w:rsidRPr="00AB5AA5" w:rsidRDefault="00D4531E" w:rsidP="007E50E8">
            <w:pPr>
              <w:pStyle w:val="TAL"/>
              <w:rPr>
                <w:lang w:eastAsia="en-US"/>
              </w:rPr>
            </w:pPr>
            <w:r w:rsidRPr="00AB5AA5">
              <w:rPr>
                <w:lang w:eastAsia="en-US"/>
              </w:rPr>
              <w:t>1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6BFC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982BC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36BB3" w14:textId="77777777" w:rsidR="00D4531E" w:rsidRPr="00AB5AA5" w:rsidRDefault="00D4531E" w:rsidP="007E50E8">
            <w:pPr>
              <w:pStyle w:val="TAL"/>
              <w:rPr>
                <w:lang w:eastAsia="en-US"/>
              </w:rPr>
            </w:pPr>
            <w:r w:rsidRPr="00AB5AA5">
              <w:rPr>
                <w:lang w:eastAsia="en-US"/>
              </w:rPr>
              <w:t>Addition of Rel-16 inter-band CA and EN-DC FR1 two bands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76AAC" w14:textId="77777777" w:rsidR="00D4531E" w:rsidRPr="00AB5AA5" w:rsidRDefault="00D4531E" w:rsidP="007E50E8">
            <w:pPr>
              <w:pStyle w:val="TAL"/>
              <w:rPr>
                <w:lang w:eastAsia="en-US"/>
              </w:rPr>
            </w:pPr>
            <w:r w:rsidRPr="00AB5AA5">
              <w:rPr>
                <w:lang w:eastAsia="en-US"/>
              </w:rPr>
              <w:t>16.3.0</w:t>
            </w:r>
          </w:p>
        </w:tc>
      </w:tr>
      <w:tr w:rsidR="00D4531E" w:rsidRPr="00AB5AA5" w14:paraId="42D91D5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F1D069D"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939D1C"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208E" w14:textId="77777777" w:rsidR="00D4531E" w:rsidRPr="00AB5AA5" w:rsidRDefault="00D4531E" w:rsidP="007E50E8">
            <w:pPr>
              <w:pStyle w:val="TAL"/>
              <w:rPr>
                <w:lang w:eastAsia="en-US"/>
              </w:rPr>
            </w:pPr>
            <w:r w:rsidRPr="00AB5AA5">
              <w:rPr>
                <w:lang w:eastAsia="en-US"/>
              </w:rPr>
              <w:t>R5-20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91D8" w14:textId="77777777" w:rsidR="00D4531E" w:rsidRPr="00AB5AA5" w:rsidRDefault="00D4531E" w:rsidP="007E50E8">
            <w:pPr>
              <w:pStyle w:val="TAL"/>
              <w:rPr>
                <w:lang w:eastAsia="en-US"/>
              </w:rPr>
            </w:pPr>
            <w:r w:rsidRPr="00AB5AA5">
              <w:rPr>
                <w:lang w:eastAsia="en-US"/>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F66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F43BE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A39F9" w14:textId="77777777" w:rsidR="00D4531E" w:rsidRPr="00AB5AA5" w:rsidRDefault="00D4531E" w:rsidP="007E50E8">
            <w:pPr>
              <w:pStyle w:val="TAL"/>
              <w:rPr>
                <w:lang w:eastAsia="en-US"/>
              </w:rPr>
            </w:pPr>
            <w:r w:rsidRPr="00AB5AA5">
              <w:rPr>
                <w:lang w:eastAsia="en-US"/>
              </w:rPr>
              <w:t>Update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EDC5F" w14:textId="77777777" w:rsidR="00D4531E" w:rsidRPr="00AB5AA5" w:rsidRDefault="00D4531E" w:rsidP="007E50E8">
            <w:pPr>
              <w:pStyle w:val="TAL"/>
              <w:rPr>
                <w:lang w:eastAsia="en-US"/>
              </w:rPr>
            </w:pPr>
            <w:r w:rsidRPr="00AB5AA5">
              <w:rPr>
                <w:lang w:eastAsia="en-US"/>
              </w:rPr>
              <w:t>16.3.0</w:t>
            </w:r>
          </w:p>
        </w:tc>
      </w:tr>
      <w:tr w:rsidR="00D4531E" w:rsidRPr="00AB5AA5" w14:paraId="06904D2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E46D9D0"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1EC02E"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605A" w14:textId="77777777" w:rsidR="00D4531E" w:rsidRPr="00AB5AA5" w:rsidRDefault="00D4531E" w:rsidP="007E50E8">
            <w:pPr>
              <w:pStyle w:val="TAL"/>
              <w:rPr>
                <w:lang w:eastAsia="en-US"/>
              </w:rPr>
            </w:pPr>
            <w:r w:rsidRPr="00AB5AA5">
              <w:rPr>
                <w:lang w:eastAsia="en-US"/>
              </w:rPr>
              <w:t>R5-20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4D03" w14:textId="77777777" w:rsidR="00D4531E" w:rsidRPr="00AB5AA5" w:rsidRDefault="00D4531E" w:rsidP="007E50E8">
            <w:pPr>
              <w:pStyle w:val="TAL"/>
              <w:rPr>
                <w:lang w:eastAsia="en-US"/>
              </w:rPr>
            </w:pPr>
            <w:r w:rsidRPr="00AB5AA5">
              <w:rPr>
                <w:lang w:eastAsia="en-US"/>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50B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E07A8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C8BAFF" w14:textId="77777777" w:rsidR="00D4531E" w:rsidRPr="00AB5AA5" w:rsidRDefault="00D4531E" w:rsidP="007E50E8">
            <w:pPr>
              <w:pStyle w:val="TAL"/>
              <w:rPr>
                <w:lang w:eastAsia="en-US"/>
              </w:rPr>
            </w:pPr>
            <w:r w:rsidRPr="00AB5AA5">
              <w:rPr>
                <w:lang w:eastAsia="en-US"/>
              </w:rPr>
              <w:t>Update Counter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AA673" w14:textId="77777777" w:rsidR="00D4531E" w:rsidRPr="00AB5AA5" w:rsidRDefault="00D4531E" w:rsidP="007E50E8">
            <w:pPr>
              <w:pStyle w:val="TAL"/>
              <w:rPr>
                <w:lang w:eastAsia="en-US"/>
              </w:rPr>
            </w:pPr>
            <w:r w:rsidRPr="00AB5AA5">
              <w:rPr>
                <w:lang w:eastAsia="en-US"/>
              </w:rPr>
              <w:t>16.3.0</w:t>
            </w:r>
          </w:p>
        </w:tc>
      </w:tr>
      <w:tr w:rsidR="00D4531E" w:rsidRPr="00AB5AA5" w14:paraId="32C1941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EC1CDE"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C52BB"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A0DB" w14:textId="77777777" w:rsidR="00D4531E" w:rsidRPr="00AB5AA5" w:rsidRDefault="00D4531E" w:rsidP="007E50E8">
            <w:pPr>
              <w:pStyle w:val="TAL"/>
              <w:rPr>
                <w:lang w:eastAsia="en-US"/>
              </w:rPr>
            </w:pPr>
            <w:r w:rsidRPr="00AB5AA5">
              <w:rPr>
                <w:lang w:eastAsia="en-US"/>
              </w:rPr>
              <w:t>R5-20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D1FD" w14:textId="77777777" w:rsidR="00D4531E" w:rsidRPr="00AB5AA5" w:rsidRDefault="00D4531E" w:rsidP="007E50E8">
            <w:pPr>
              <w:pStyle w:val="TAL"/>
              <w:rPr>
                <w:lang w:eastAsia="en-US"/>
              </w:rPr>
            </w:pPr>
            <w:r w:rsidRPr="00AB5AA5">
              <w:rPr>
                <w:lang w:eastAsia="en-US"/>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CE5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DA1F45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77683" w14:textId="77777777" w:rsidR="00D4531E" w:rsidRPr="00AB5AA5" w:rsidRDefault="00D4531E" w:rsidP="007E50E8">
            <w:pPr>
              <w:pStyle w:val="TAL"/>
              <w:rPr>
                <w:lang w:eastAsia="en-US"/>
              </w:rPr>
            </w:pPr>
            <w:r w:rsidRPr="00AB5AA5">
              <w:rPr>
                <w:lang w:eastAsia="en-US"/>
              </w:rPr>
              <w:t>Editorial update DLInformation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A4F51" w14:textId="77777777" w:rsidR="00D4531E" w:rsidRPr="00AB5AA5" w:rsidRDefault="00D4531E" w:rsidP="007E50E8">
            <w:pPr>
              <w:pStyle w:val="TAL"/>
              <w:rPr>
                <w:lang w:eastAsia="en-US"/>
              </w:rPr>
            </w:pPr>
            <w:r w:rsidRPr="00AB5AA5">
              <w:rPr>
                <w:lang w:eastAsia="en-US"/>
              </w:rPr>
              <w:t>16.3.0</w:t>
            </w:r>
          </w:p>
        </w:tc>
      </w:tr>
      <w:tr w:rsidR="00D4531E" w:rsidRPr="00AB5AA5" w14:paraId="3671732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75B2300"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5A9F61"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00B0" w14:textId="77777777" w:rsidR="00D4531E" w:rsidRPr="00AB5AA5" w:rsidRDefault="00D4531E" w:rsidP="007E50E8">
            <w:pPr>
              <w:pStyle w:val="TAL"/>
              <w:rPr>
                <w:lang w:eastAsia="en-US"/>
              </w:rPr>
            </w:pPr>
            <w:r w:rsidRPr="00AB5AA5">
              <w:rPr>
                <w:lang w:eastAsia="en-US"/>
              </w:rPr>
              <w:t>R5-200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3F78" w14:textId="77777777" w:rsidR="00D4531E" w:rsidRPr="00AB5AA5" w:rsidRDefault="00D4531E" w:rsidP="007E50E8">
            <w:pPr>
              <w:pStyle w:val="TAL"/>
              <w:rPr>
                <w:lang w:eastAsia="en-US"/>
              </w:rPr>
            </w:pPr>
            <w:r w:rsidRPr="00AB5AA5">
              <w:rPr>
                <w:lang w:eastAsia="en-US"/>
              </w:rPr>
              <w:t>1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3CF2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CCE44C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2A3E6" w14:textId="77777777" w:rsidR="00D4531E" w:rsidRPr="00AB5AA5" w:rsidRDefault="00D4531E" w:rsidP="007E50E8">
            <w:pPr>
              <w:pStyle w:val="TAL"/>
              <w:rPr>
                <w:lang w:eastAsia="en-US"/>
              </w:rPr>
            </w:pPr>
            <w:r w:rsidRPr="00AB5AA5">
              <w:rPr>
                <w:lang w:eastAsia="en-US"/>
              </w:rPr>
              <w:t>Editorial update 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67B36" w14:textId="77777777" w:rsidR="00D4531E" w:rsidRPr="00AB5AA5" w:rsidRDefault="00D4531E" w:rsidP="007E50E8">
            <w:pPr>
              <w:pStyle w:val="TAL"/>
              <w:rPr>
                <w:lang w:eastAsia="en-US"/>
              </w:rPr>
            </w:pPr>
            <w:r w:rsidRPr="00AB5AA5">
              <w:rPr>
                <w:lang w:eastAsia="en-US"/>
              </w:rPr>
              <w:t>16.3.0</w:t>
            </w:r>
          </w:p>
        </w:tc>
      </w:tr>
      <w:tr w:rsidR="00D4531E" w:rsidRPr="00AB5AA5" w14:paraId="4A06095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5A686C"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4C0E3"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8B383" w14:textId="77777777" w:rsidR="00D4531E" w:rsidRPr="00AB5AA5" w:rsidRDefault="00D4531E" w:rsidP="007E50E8">
            <w:pPr>
              <w:pStyle w:val="TAL"/>
              <w:rPr>
                <w:lang w:eastAsia="en-US"/>
              </w:rPr>
            </w:pPr>
            <w:r w:rsidRPr="00AB5AA5">
              <w:rPr>
                <w:lang w:eastAsia="en-US"/>
              </w:rPr>
              <w:t>R5-20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6369" w14:textId="77777777" w:rsidR="00D4531E" w:rsidRPr="00AB5AA5" w:rsidRDefault="00D4531E" w:rsidP="007E50E8">
            <w:pPr>
              <w:pStyle w:val="TAL"/>
              <w:rPr>
                <w:lang w:eastAsia="en-US"/>
              </w:rPr>
            </w:pPr>
            <w:r w:rsidRPr="00AB5AA5">
              <w:rPr>
                <w:lang w:eastAsia="en-US"/>
              </w:rPr>
              <w:t>10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17D2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EBEC8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D03CE" w14:textId="77777777" w:rsidR="00D4531E" w:rsidRPr="00AB5AA5" w:rsidRDefault="00D4531E" w:rsidP="007E50E8">
            <w:pPr>
              <w:pStyle w:val="TAL"/>
              <w:rPr>
                <w:lang w:eastAsia="en-US"/>
              </w:rPr>
            </w:pPr>
            <w:r w:rsidRPr="00AB5AA5">
              <w:rPr>
                <w:lang w:eastAsia="en-US"/>
              </w:rPr>
              <w:t>Editorial update Measurement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7C1E4" w14:textId="77777777" w:rsidR="00D4531E" w:rsidRPr="00AB5AA5" w:rsidRDefault="00D4531E" w:rsidP="007E50E8">
            <w:pPr>
              <w:pStyle w:val="TAL"/>
              <w:rPr>
                <w:lang w:eastAsia="en-US"/>
              </w:rPr>
            </w:pPr>
            <w:r w:rsidRPr="00AB5AA5">
              <w:rPr>
                <w:lang w:eastAsia="en-US"/>
              </w:rPr>
              <w:t>16.3.0</w:t>
            </w:r>
          </w:p>
        </w:tc>
      </w:tr>
      <w:tr w:rsidR="00D4531E" w:rsidRPr="00AB5AA5" w14:paraId="7F0EF99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4A038D2"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0CCAB"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AA0B" w14:textId="77777777" w:rsidR="00D4531E" w:rsidRPr="00AB5AA5" w:rsidRDefault="00D4531E" w:rsidP="007E50E8">
            <w:pPr>
              <w:pStyle w:val="TAL"/>
              <w:rPr>
                <w:lang w:eastAsia="en-US"/>
              </w:rPr>
            </w:pPr>
            <w:r w:rsidRPr="00AB5AA5">
              <w:rPr>
                <w:lang w:eastAsia="en-US"/>
              </w:rPr>
              <w:t>R5-200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2D75" w14:textId="77777777" w:rsidR="00D4531E" w:rsidRPr="00AB5AA5" w:rsidRDefault="00D4531E" w:rsidP="007E50E8">
            <w:pPr>
              <w:pStyle w:val="TAL"/>
              <w:rPr>
                <w:lang w:eastAsia="en-US"/>
              </w:rPr>
            </w:pPr>
            <w:r w:rsidRPr="00AB5AA5">
              <w:rPr>
                <w:lang w:eastAsia="en-US"/>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A39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8CB9A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BA7DA1" w14:textId="77777777" w:rsidR="00D4531E" w:rsidRPr="00AB5AA5" w:rsidRDefault="00D4531E" w:rsidP="007E50E8">
            <w:pPr>
              <w:pStyle w:val="TAL"/>
              <w:rPr>
                <w:lang w:eastAsia="en-US"/>
              </w:rPr>
            </w:pPr>
            <w:r w:rsidRPr="00AB5AA5">
              <w:rPr>
                <w:lang w:eastAsia="en-US"/>
              </w:rPr>
              <w:t>Editorial update MobilityFromNR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2540B" w14:textId="77777777" w:rsidR="00D4531E" w:rsidRPr="00AB5AA5" w:rsidRDefault="00D4531E" w:rsidP="007E50E8">
            <w:pPr>
              <w:pStyle w:val="TAL"/>
              <w:rPr>
                <w:lang w:eastAsia="en-US"/>
              </w:rPr>
            </w:pPr>
            <w:r w:rsidRPr="00AB5AA5">
              <w:rPr>
                <w:lang w:eastAsia="en-US"/>
              </w:rPr>
              <w:t>16.3.0</w:t>
            </w:r>
          </w:p>
        </w:tc>
      </w:tr>
      <w:tr w:rsidR="00D4531E" w:rsidRPr="00AB5AA5" w14:paraId="68F323F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C892C2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6EE2F4"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572F1" w14:textId="77777777" w:rsidR="00D4531E" w:rsidRPr="00AB5AA5" w:rsidRDefault="00D4531E" w:rsidP="007E50E8">
            <w:pPr>
              <w:pStyle w:val="TAL"/>
              <w:rPr>
                <w:lang w:eastAsia="en-US"/>
              </w:rPr>
            </w:pPr>
            <w:r w:rsidRPr="00AB5AA5">
              <w:rPr>
                <w:lang w:eastAsia="en-US"/>
              </w:rPr>
              <w:t>R5-20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929E" w14:textId="77777777" w:rsidR="00D4531E" w:rsidRPr="00AB5AA5" w:rsidRDefault="00D4531E" w:rsidP="007E50E8">
            <w:pPr>
              <w:pStyle w:val="TAL"/>
              <w:rPr>
                <w:lang w:eastAsia="en-US"/>
              </w:rPr>
            </w:pPr>
            <w:r w:rsidRPr="00AB5AA5">
              <w:rPr>
                <w:lang w:eastAsia="en-US"/>
              </w:rPr>
              <w:t>1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60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689A8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FE17C5" w14:textId="77777777" w:rsidR="00D4531E" w:rsidRPr="00AB5AA5" w:rsidRDefault="00D4531E" w:rsidP="007E50E8">
            <w:pPr>
              <w:pStyle w:val="TAL"/>
              <w:rPr>
                <w:lang w:eastAsia="en-US"/>
              </w:rPr>
            </w:pPr>
            <w:r w:rsidRPr="00AB5AA5">
              <w:rPr>
                <w:lang w:eastAsia="en-US"/>
              </w:rPr>
              <w:t>Editorial update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2C6D7" w14:textId="77777777" w:rsidR="00D4531E" w:rsidRPr="00AB5AA5" w:rsidRDefault="00D4531E" w:rsidP="007E50E8">
            <w:pPr>
              <w:pStyle w:val="TAL"/>
              <w:rPr>
                <w:lang w:eastAsia="en-US"/>
              </w:rPr>
            </w:pPr>
            <w:r w:rsidRPr="00AB5AA5">
              <w:rPr>
                <w:lang w:eastAsia="en-US"/>
              </w:rPr>
              <w:t>16.3.0</w:t>
            </w:r>
          </w:p>
        </w:tc>
      </w:tr>
      <w:tr w:rsidR="00D4531E" w:rsidRPr="00AB5AA5" w14:paraId="482DE22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B85A6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70214B"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9FCDC" w14:textId="77777777" w:rsidR="00D4531E" w:rsidRPr="00AB5AA5" w:rsidRDefault="00D4531E" w:rsidP="007E50E8">
            <w:pPr>
              <w:pStyle w:val="TAL"/>
              <w:rPr>
                <w:lang w:eastAsia="en-US"/>
              </w:rPr>
            </w:pPr>
            <w:r w:rsidRPr="00AB5AA5">
              <w:rPr>
                <w:lang w:eastAsia="en-US"/>
              </w:rPr>
              <w:t>R5-20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49C2" w14:textId="77777777" w:rsidR="00D4531E" w:rsidRPr="00AB5AA5" w:rsidRDefault="00D4531E" w:rsidP="007E50E8">
            <w:pPr>
              <w:pStyle w:val="TAL"/>
              <w:rPr>
                <w:lang w:eastAsia="en-US"/>
              </w:rPr>
            </w:pPr>
            <w:r w:rsidRPr="00AB5AA5">
              <w:rPr>
                <w:lang w:eastAsia="en-US"/>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8560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39B12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4EC26C" w14:textId="77777777" w:rsidR="00D4531E" w:rsidRPr="00AB5AA5" w:rsidRDefault="00D4531E" w:rsidP="007E50E8">
            <w:pPr>
              <w:pStyle w:val="TAL"/>
              <w:rPr>
                <w:lang w:eastAsia="en-US"/>
              </w:rPr>
            </w:pPr>
            <w:r w:rsidRPr="00AB5AA5">
              <w:rPr>
                <w:lang w:eastAsia="en-US"/>
              </w:rPr>
              <w:t>Editorial update RRC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57032" w14:textId="77777777" w:rsidR="00D4531E" w:rsidRPr="00AB5AA5" w:rsidRDefault="00D4531E" w:rsidP="007E50E8">
            <w:pPr>
              <w:pStyle w:val="TAL"/>
              <w:rPr>
                <w:lang w:eastAsia="en-US"/>
              </w:rPr>
            </w:pPr>
            <w:r w:rsidRPr="00AB5AA5">
              <w:rPr>
                <w:lang w:eastAsia="en-US"/>
              </w:rPr>
              <w:t>16.3.0</w:t>
            </w:r>
          </w:p>
        </w:tc>
      </w:tr>
      <w:tr w:rsidR="00D4531E" w:rsidRPr="00AB5AA5" w14:paraId="5EF3BBF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34A4159"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B9AFDF"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CF539" w14:textId="77777777" w:rsidR="00D4531E" w:rsidRPr="00AB5AA5" w:rsidRDefault="00D4531E" w:rsidP="007E50E8">
            <w:pPr>
              <w:pStyle w:val="TAL"/>
              <w:rPr>
                <w:lang w:eastAsia="en-US"/>
              </w:rPr>
            </w:pPr>
            <w:r w:rsidRPr="00AB5AA5">
              <w:rPr>
                <w:lang w:eastAsia="en-US"/>
              </w:rPr>
              <w:t>R5-20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6540" w14:textId="77777777" w:rsidR="00D4531E" w:rsidRPr="00AB5AA5" w:rsidRDefault="00D4531E" w:rsidP="007E50E8">
            <w:pPr>
              <w:pStyle w:val="TAL"/>
              <w:rPr>
                <w:lang w:eastAsia="en-US"/>
              </w:rPr>
            </w:pPr>
            <w:r w:rsidRPr="00AB5AA5">
              <w:rPr>
                <w:lang w:eastAsia="en-US"/>
              </w:rPr>
              <w:t>1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0FE0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5AEFC3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0F5687" w14:textId="77777777" w:rsidR="00D4531E" w:rsidRPr="00AB5AA5" w:rsidRDefault="00D4531E" w:rsidP="007E50E8">
            <w:pPr>
              <w:pStyle w:val="TAL"/>
              <w:rPr>
                <w:lang w:eastAsia="en-US"/>
              </w:rPr>
            </w:pPr>
            <w:r w:rsidRPr="00AB5AA5">
              <w:rPr>
                <w:lang w:eastAsia="en-US"/>
              </w:rPr>
              <w:t>Editorial update RRCReconfiguration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72C86" w14:textId="77777777" w:rsidR="00D4531E" w:rsidRPr="00AB5AA5" w:rsidRDefault="00D4531E" w:rsidP="007E50E8">
            <w:pPr>
              <w:pStyle w:val="TAL"/>
              <w:rPr>
                <w:lang w:eastAsia="en-US"/>
              </w:rPr>
            </w:pPr>
            <w:r w:rsidRPr="00AB5AA5">
              <w:rPr>
                <w:lang w:eastAsia="en-US"/>
              </w:rPr>
              <w:t>16.3.0</w:t>
            </w:r>
          </w:p>
        </w:tc>
      </w:tr>
      <w:tr w:rsidR="00D4531E" w:rsidRPr="00AB5AA5" w14:paraId="76BECC6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77FB24D"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E80234"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2A48" w14:textId="77777777" w:rsidR="00D4531E" w:rsidRPr="00AB5AA5" w:rsidRDefault="00D4531E" w:rsidP="007E50E8">
            <w:pPr>
              <w:pStyle w:val="TAL"/>
              <w:rPr>
                <w:lang w:eastAsia="en-US"/>
              </w:rPr>
            </w:pPr>
            <w:r w:rsidRPr="00AB5AA5">
              <w:rPr>
                <w:lang w:eastAsia="en-US"/>
              </w:rPr>
              <w:t>R5-200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D822" w14:textId="77777777" w:rsidR="00D4531E" w:rsidRPr="00AB5AA5" w:rsidRDefault="00D4531E" w:rsidP="007E50E8">
            <w:pPr>
              <w:pStyle w:val="TAL"/>
              <w:rPr>
                <w:lang w:eastAsia="en-US"/>
              </w:rPr>
            </w:pPr>
            <w:r w:rsidRPr="00AB5AA5">
              <w:rPr>
                <w:lang w:eastAsia="en-US"/>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713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F3DF5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CAFC11" w14:textId="77777777" w:rsidR="00D4531E" w:rsidRPr="00AB5AA5" w:rsidRDefault="00D4531E" w:rsidP="007E50E8">
            <w:pPr>
              <w:pStyle w:val="TAL"/>
              <w:rPr>
                <w:lang w:eastAsia="en-US"/>
              </w:rPr>
            </w:pPr>
            <w:r w:rsidRPr="00AB5AA5">
              <w:rPr>
                <w:lang w:eastAsia="en-US"/>
              </w:rPr>
              <w:t>Editorial update RRCRe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5099D" w14:textId="77777777" w:rsidR="00D4531E" w:rsidRPr="00AB5AA5" w:rsidRDefault="00D4531E" w:rsidP="007E50E8">
            <w:pPr>
              <w:pStyle w:val="TAL"/>
              <w:rPr>
                <w:lang w:eastAsia="en-US"/>
              </w:rPr>
            </w:pPr>
            <w:r w:rsidRPr="00AB5AA5">
              <w:rPr>
                <w:lang w:eastAsia="en-US"/>
              </w:rPr>
              <w:t>16.3.0</w:t>
            </w:r>
          </w:p>
        </w:tc>
      </w:tr>
      <w:tr w:rsidR="00D4531E" w:rsidRPr="00AB5AA5" w14:paraId="270F722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B3D1A7"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EA57E"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CAF5" w14:textId="77777777" w:rsidR="00D4531E" w:rsidRPr="00AB5AA5" w:rsidRDefault="00D4531E" w:rsidP="007E50E8">
            <w:pPr>
              <w:pStyle w:val="TAL"/>
              <w:rPr>
                <w:lang w:eastAsia="en-US"/>
              </w:rPr>
            </w:pPr>
            <w:r w:rsidRPr="00AB5AA5">
              <w:rPr>
                <w:lang w:eastAsia="en-US"/>
              </w:rPr>
              <w:t>R5-200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A0055" w14:textId="77777777" w:rsidR="00D4531E" w:rsidRPr="00AB5AA5" w:rsidRDefault="00D4531E" w:rsidP="007E50E8">
            <w:pPr>
              <w:pStyle w:val="TAL"/>
              <w:rPr>
                <w:lang w:eastAsia="en-US"/>
              </w:rPr>
            </w:pPr>
            <w:r w:rsidRPr="00AB5AA5">
              <w:rPr>
                <w:lang w:eastAsia="en-US"/>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B82D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4824C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81E51" w14:textId="77777777" w:rsidR="00D4531E" w:rsidRPr="00AB5AA5" w:rsidRDefault="00D4531E" w:rsidP="007E50E8">
            <w:pPr>
              <w:pStyle w:val="TAL"/>
              <w:rPr>
                <w:lang w:eastAsia="en-US"/>
              </w:rPr>
            </w:pPr>
            <w:r w:rsidRPr="00AB5AA5">
              <w:rPr>
                <w:lang w:eastAsia="en-US"/>
              </w:rPr>
              <w:t>Editorial update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FE775" w14:textId="77777777" w:rsidR="00D4531E" w:rsidRPr="00AB5AA5" w:rsidRDefault="00D4531E" w:rsidP="007E50E8">
            <w:pPr>
              <w:pStyle w:val="TAL"/>
              <w:rPr>
                <w:lang w:eastAsia="en-US"/>
              </w:rPr>
            </w:pPr>
            <w:r w:rsidRPr="00AB5AA5">
              <w:rPr>
                <w:lang w:eastAsia="en-US"/>
              </w:rPr>
              <w:t>16.3.0</w:t>
            </w:r>
          </w:p>
        </w:tc>
      </w:tr>
      <w:tr w:rsidR="00D4531E" w:rsidRPr="00AB5AA5" w14:paraId="3C367C5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9A5B4B"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D1706"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925A9" w14:textId="77777777" w:rsidR="00D4531E" w:rsidRPr="00AB5AA5" w:rsidRDefault="00D4531E" w:rsidP="007E50E8">
            <w:pPr>
              <w:pStyle w:val="TAL"/>
              <w:rPr>
                <w:lang w:eastAsia="en-US"/>
              </w:rPr>
            </w:pPr>
            <w:r w:rsidRPr="00AB5AA5">
              <w:rPr>
                <w:lang w:eastAsia="en-US"/>
              </w:rPr>
              <w:t>R5-200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68E21" w14:textId="77777777" w:rsidR="00D4531E" w:rsidRPr="00AB5AA5" w:rsidRDefault="00D4531E" w:rsidP="007E50E8">
            <w:pPr>
              <w:pStyle w:val="TAL"/>
              <w:rPr>
                <w:lang w:eastAsia="en-US"/>
              </w:rPr>
            </w:pPr>
            <w:r w:rsidRPr="00AB5AA5">
              <w:rPr>
                <w:lang w:eastAsia="en-US"/>
              </w:rPr>
              <w:t>1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7314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7A277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9E4D4" w14:textId="77777777" w:rsidR="00D4531E" w:rsidRPr="00AB5AA5" w:rsidRDefault="00D4531E" w:rsidP="007E50E8">
            <w:pPr>
              <w:pStyle w:val="TAL"/>
              <w:rPr>
                <w:lang w:eastAsia="en-US"/>
              </w:rPr>
            </w:pPr>
            <w:r w:rsidRPr="00AB5AA5">
              <w:rPr>
                <w:lang w:eastAsia="en-US"/>
              </w:rPr>
              <w:t>Editorial update RRCResume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CA1C2" w14:textId="77777777" w:rsidR="00D4531E" w:rsidRPr="00AB5AA5" w:rsidRDefault="00D4531E" w:rsidP="007E50E8">
            <w:pPr>
              <w:pStyle w:val="TAL"/>
              <w:rPr>
                <w:lang w:eastAsia="en-US"/>
              </w:rPr>
            </w:pPr>
            <w:r w:rsidRPr="00AB5AA5">
              <w:rPr>
                <w:lang w:eastAsia="en-US"/>
              </w:rPr>
              <w:t>16.3.0</w:t>
            </w:r>
          </w:p>
        </w:tc>
      </w:tr>
      <w:tr w:rsidR="00D4531E" w:rsidRPr="00AB5AA5" w14:paraId="0387B9F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4D394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A1AB3"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F25AF" w14:textId="77777777" w:rsidR="00D4531E" w:rsidRPr="00AB5AA5" w:rsidRDefault="00D4531E" w:rsidP="007E50E8">
            <w:pPr>
              <w:pStyle w:val="TAL"/>
              <w:rPr>
                <w:lang w:eastAsia="en-US"/>
              </w:rPr>
            </w:pPr>
            <w:r w:rsidRPr="00AB5AA5">
              <w:rPr>
                <w:lang w:eastAsia="en-US"/>
              </w:rPr>
              <w:t>R5-20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5908E" w14:textId="77777777" w:rsidR="00D4531E" w:rsidRPr="00AB5AA5" w:rsidRDefault="00D4531E" w:rsidP="007E50E8">
            <w:pPr>
              <w:pStyle w:val="TAL"/>
              <w:rPr>
                <w:lang w:eastAsia="en-US"/>
              </w:rPr>
            </w:pPr>
            <w:r w:rsidRPr="00AB5AA5">
              <w:rPr>
                <w:lang w:eastAsia="en-US"/>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533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60C86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46285" w14:textId="77777777" w:rsidR="00D4531E" w:rsidRPr="00AB5AA5" w:rsidRDefault="00D4531E" w:rsidP="007E50E8">
            <w:pPr>
              <w:pStyle w:val="TAL"/>
              <w:rPr>
                <w:lang w:eastAsia="en-US"/>
              </w:rPr>
            </w:pPr>
            <w:r w:rsidRPr="00AB5AA5">
              <w:rPr>
                <w:lang w:eastAsia="en-US"/>
              </w:rPr>
              <w:t>Editorial update RRC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45904" w14:textId="77777777" w:rsidR="00D4531E" w:rsidRPr="00AB5AA5" w:rsidRDefault="00D4531E" w:rsidP="007E50E8">
            <w:pPr>
              <w:pStyle w:val="TAL"/>
              <w:rPr>
                <w:lang w:eastAsia="en-US"/>
              </w:rPr>
            </w:pPr>
            <w:r w:rsidRPr="00AB5AA5">
              <w:rPr>
                <w:lang w:eastAsia="en-US"/>
              </w:rPr>
              <w:t>16.3.0</w:t>
            </w:r>
          </w:p>
        </w:tc>
      </w:tr>
      <w:tr w:rsidR="00D4531E" w:rsidRPr="00AB5AA5" w14:paraId="17ABD5B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F6AF9F"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C2DA4"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FE657" w14:textId="77777777" w:rsidR="00D4531E" w:rsidRPr="00AB5AA5" w:rsidRDefault="00D4531E" w:rsidP="007E50E8">
            <w:pPr>
              <w:pStyle w:val="TAL"/>
              <w:rPr>
                <w:lang w:eastAsia="en-US"/>
              </w:rPr>
            </w:pPr>
            <w:r w:rsidRPr="00AB5AA5">
              <w:rPr>
                <w:lang w:eastAsia="en-US"/>
              </w:rPr>
              <w:t>R5-200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5186" w14:textId="77777777" w:rsidR="00D4531E" w:rsidRPr="00AB5AA5" w:rsidRDefault="00D4531E" w:rsidP="007E50E8">
            <w:pPr>
              <w:pStyle w:val="TAL"/>
              <w:rPr>
                <w:lang w:eastAsia="en-US"/>
              </w:rPr>
            </w:pPr>
            <w:r w:rsidRPr="00AB5AA5">
              <w:rPr>
                <w:lang w:eastAsia="en-US"/>
              </w:rPr>
              <w:t>1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6B2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9493F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FD0C74" w14:textId="77777777" w:rsidR="00D4531E" w:rsidRPr="00AB5AA5" w:rsidRDefault="00D4531E" w:rsidP="007E50E8">
            <w:pPr>
              <w:pStyle w:val="TAL"/>
              <w:rPr>
                <w:lang w:eastAsia="en-US"/>
              </w:rPr>
            </w:pPr>
            <w:r w:rsidRPr="00AB5AA5">
              <w:rPr>
                <w:lang w:eastAsia="en-US"/>
              </w:rPr>
              <w:t>Editorial update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37E94" w14:textId="77777777" w:rsidR="00D4531E" w:rsidRPr="00AB5AA5" w:rsidRDefault="00D4531E" w:rsidP="007E50E8">
            <w:pPr>
              <w:pStyle w:val="TAL"/>
              <w:rPr>
                <w:lang w:eastAsia="en-US"/>
              </w:rPr>
            </w:pPr>
            <w:r w:rsidRPr="00AB5AA5">
              <w:rPr>
                <w:lang w:eastAsia="en-US"/>
              </w:rPr>
              <w:t>16.3.0</w:t>
            </w:r>
          </w:p>
        </w:tc>
      </w:tr>
      <w:tr w:rsidR="00D4531E" w:rsidRPr="00AB5AA5" w14:paraId="6CB904B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31F704"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DE16C4"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2D87" w14:textId="77777777" w:rsidR="00D4531E" w:rsidRPr="00AB5AA5" w:rsidRDefault="00D4531E" w:rsidP="007E50E8">
            <w:pPr>
              <w:pStyle w:val="TAL"/>
              <w:rPr>
                <w:lang w:eastAsia="en-US"/>
              </w:rPr>
            </w:pPr>
            <w:r w:rsidRPr="00AB5AA5">
              <w:rPr>
                <w:lang w:eastAsia="en-US"/>
              </w:rPr>
              <w:t>R5-200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B6317" w14:textId="77777777" w:rsidR="00D4531E" w:rsidRPr="00AB5AA5" w:rsidRDefault="00D4531E" w:rsidP="007E50E8">
            <w:pPr>
              <w:pStyle w:val="TAL"/>
              <w:rPr>
                <w:lang w:eastAsia="en-US"/>
              </w:rPr>
            </w:pPr>
            <w:r w:rsidRPr="00AB5AA5">
              <w:rPr>
                <w:lang w:eastAsia="en-US"/>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5B6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4F01D1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97D3D2" w14:textId="77777777" w:rsidR="00D4531E" w:rsidRPr="00AB5AA5" w:rsidRDefault="00D4531E" w:rsidP="007E50E8">
            <w:pPr>
              <w:pStyle w:val="TAL"/>
              <w:rPr>
                <w:lang w:eastAsia="en-US"/>
              </w:rPr>
            </w:pPr>
            <w:r w:rsidRPr="00AB5AA5">
              <w:rPr>
                <w:lang w:eastAsia="en-US"/>
              </w:rPr>
              <w:t>Editorial update Security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5CD12" w14:textId="77777777" w:rsidR="00D4531E" w:rsidRPr="00AB5AA5" w:rsidRDefault="00D4531E" w:rsidP="007E50E8">
            <w:pPr>
              <w:pStyle w:val="TAL"/>
              <w:rPr>
                <w:lang w:eastAsia="en-US"/>
              </w:rPr>
            </w:pPr>
            <w:r w:rsidRPr="00AB5AA5">
              <w:rPr>
                <w:lang w:eastAsia="en-US"/>
              </w:rPr>
              <w:t>16.3.0</w:t>
            </w:r>
          </w:p>
        </w:tc>
      </w:tr>
      <w:tr w:rsidR="00D4531E" w:rsidRPr="00AB5AA5" w14:paraId="0B80AA1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F64D14" w14:textId="77777777" w:rsidR="00D4531E" w:rsidRPr="00AB5AA5" w:rsidRDefault="00D4531E" w:rsidP="007E50E8">
            <w:pPr>
              <w:pStyle w:val="TAL"/>
              <w:rPr>
                <w:lang w:eastAsia="en-US"/>
              </w:rPr>
            </w:pPr>
            <w:r w:rsidRPr="00AB5AA5">
              <w:rPr>
                <w:lang w:eastAsia="en-US"/>
              </w:rPr>
              <w:lastRenderedPageBreak/>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F7AA18"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2C8A" w14:textId="77777777" w:rsidR="00D4531E" w:rsidRPr="00AB5AA5" w:rsidRDefault="00D4531E" w:rsidP="007E50E8">
            <w:pPr>
              <w:pStyle w:val="TAL"/>
              <w:rPr>
                <w:lang w:eastAsia="en-US"/>
              </w:rPr>
            </w:pPr>
            <w:r w:rsidRPr="00AB5AA5">
              <w:rPr>
                <w:lang w:eastAsia="en-US"/>
              </w:rPr>
              <w:t>R5-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A9175" w14:textId="77777777" w:rsidR="00D4531E" w:rsidRPr="00AB5AA5" w:rsidRDefault="00D4531E" w:rsidP="007E50E8">
            <w:pPr>
              <w:pStyle w:val="TAL"/>
              <w:rPr>
                <w:lang w:eastAsia="en-US"/>
              </w:rPr>
            </w:pPr>
            <w:r w:rsidRPr="00AB5AA5">
              <w:rPr>
                <w:lang w:eastAsia="en-US"/>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B21D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8E74D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57BB4" w14:textId="77777777" w:rsidR="00D4531E" w:rsidRPr="00AB5AA5" w:rsidRDefault="00D4531E" w:rsidP="007E50E8">
            <w:pPr>
              <w:pStyle w:val="TAL"/>
              <w:rPr>
                <w:lang w:eastAsia="en-US"/>
              </w:rPr>
            </w:pPr>
            <w:r w:rsidRPr="00AB5AA5">
              <w:rPr>
                <w:lang w:eastAsia="en-US"/>
              </w:rPr>
              <w:t>Update System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77E30" w14:textId="77777777" w:rsidR="00D4531E" w:rsidRPr="00AB5AA5" w:rsidRDefault="00D4531E" w:rsidP="007E50E8">
            <w:pPr>
              <w:pStyle w:val="TAL"/>
              <w:rPr>
                <w:lang w:eastAsia="en-US"/>
              </w:rPr>
            </w:pPr>
            <w:r w:rsidRPr="00AB5AA5">
              <w:rPr>
                <w:lang w:eastAsia="en-US"/>
              </w:rPr>
              <w:t>16.3.0</w:t>
            </w:r>
          </w:p>
        </w:tc>
      </w:tr>
      <w:tr w:rsidR="00D4531E" w:rsidRPr="00AB5AA5" w14:paraId="2515C37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0A061A"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8F3CE"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FF1" w14:textId="77777777" w:rsidR="00D4531E" w:rsidRPr="00AB5AA5" w:rsidRDefault="00D4531E" w:rsidP="007E50E8">
            <w:pPr>
              <w:pStyle w:val="TAL"/>
              <w:rPr>
                <w:lang w:eastAsia="en-US"/>
              </w:rPr>
            </w:pPr>
            <w:r w:rsidRPr="00AB5AA5">
              <w:rPr>
                <w:lang w:eastAsia="en-US"/>
              </w:rPr>
              <w:t>R5-200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ABCAE" w14:textId="77777777" w:rsidR="00D4531E" w:rsidRPr="00AB5AA5" w:rsidRDefault="00D4531E" w:rsidP="007E50E8">
            <w:pPr>
              <w:pStyle w:val="TAL"/>
              <w:rPr>
                <w:lang w:eastAsia="en-US"/>
              </w:rPr>
            </w:pPr>
            <w:r w:rsidRPr="00AB5AA5">
              <w:rPr>
                <w:lang w:eastAsia="en-US"/>
              </w:rPr>
              <w:t>10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27A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EF976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FFA99" w14:textId="77777777" w:rsidR="00D4531E" w:rsidRPr="00AB5AA5" w:rsidRDefault="00D4531E" w:rsidP="007E50E8">
            <w:pPr>
              <w:pStyle w:val="TAL"/>
              <w:rPr>
                <w:lang w:eastAsia="en-US"/>
              </w:rPr>
            </w:pPr>
            <w:r w:rsidRPr="00AB5AA5">
              <w:rPr>
                <w:lang w:eastAsia="en-US"/>
              </w:rPr>
              <w:t>Editorial update UEAssistanc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D918D" w14:textId="77777777" w:rsidR="00D4531E" w:rsidRPr="00AB5AA5" w:rsidRDefault="00D4531E" w:rsidP="007E50E8">
            <w:pPr>
              <w:pStyle w:val="TAL"/>
              <w:rPr>
                <w:lang w:eastAsia="en-US"/>
              </w:rPr>
            </w:pPr>
            <w:r w:rsidRPr="00AB5AA5">
              <w:rPr>
                <w:lang w:eastAsia="en-US"/>
              </w:rPr>
              <w:t>16.3.0</w:t>
            </w:r>
          </w:p>
        </w:tc>
      </w:tr>
      <w:tr w:rsidR="00D4531E" w:rsidRPr="00AB5AA5" w14:paraId="56C6206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F9503A"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87954A"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71804" w14:textId="77777777" w:rsidR="00D4531E" w:rsidRPr="00AB5AA5" w:rsidRDefault="00D4531E" w:rsidP="007E50E8">
            <w:pPr>
              <w:pStyle w:val="TAL"/>
              <w:rPr>
                <w:lang w:eastAsia="en-US"/>
              </w:rPr>
            </w:pPr>
            <w:r w:rsidRPr="00AB5AA5">
              <w:rPr>
                <w:lang w:eastAsia="en-US"/>
              </w:rPr>
              <w:t>R5-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2D04" w14:textId="77777777" w:rsidR="00D4531E" w:rsidRPr="00AB5AA5" w:rsidRDefault="00D4531E" w:rsidP="007E50E8">
            <w:pPr>
              <w:pStyle w:val="TAL"/>
              <w:rPr>
                <w:lang w:eastAsia="en-US"/>
              </w:rPr>
            </w:pPr>
            <w:r w:rsidRPr="00AB5AA5">
              <w:rPr>
                <w:lang w:eastAsia="en-US"/>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CAF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DE6D3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1E0BA" w14:textId="77777777" w:rsidR="00D4531E" w:rsidRPr="00AB5AA5" w:rsidRDefault="00D4531E" w:rsidP="007E50E8">
            <w:pPr>
              <w:pStyle w:val="TAL"/>
              <w:rPr>
                <w:lang w:eastAsia="en-US"/>
              </w:rPr>
            </w:pPr>
            <w:r w:rsidRPr="00AB5AA5">
              <w:rPr>
                <w:lang w:eastAsia="en-US"/>
              </w:rPr>
              <w:t>Editorial update UE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72D6B" w14:textId="77777777" w:rsidR="00D4531E" w:rsidRPr="00AB5AA5" w:rsidRDefault="00D4531E" w:rsidP="007E50E8">
            <w:pPr>
              <w:pStyle w:val="TAL"/>
              <w:rPr>
                <w:lang w:eastAsia="en-US"/>
              </w:rPr>
            </w:pPr>
            <w:r w:rsidRPr="00AB5AA5">
              <w:rPr>
                <w:lang w:eastAsia="en-US"/>
              </w:rPr>
              <w:t>16.3.0</w:t>
            </w:r>
          </w:p>
        </w:tc>
      </w:tr>
      <w:tr w:rsidR="00D4531E" w:rsidRPr="00AB5AA5" w14:paraId="29C9A6D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9D735DE"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A3C93"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8C58" w14:textId="77777777" w:rsidR="00D4531E" w:rsidRPr="00AB5AA5" w:rsidRDefault="00D4531E" w:rsidP="007E50E8">
            <w:pPr>
              <w:pStyle w:val="TAL"/>
              <w:rPr>
                <w:lang w:eastAsia="en-US"/>
              </w:rPr>
            </w:pPr>
            <w:r w:rsidRPr="00AB5AA5">
              <w:rPr>
                <w:lang w:eastAsia="en-US"/>
              </w:rPr>
              <w:t>R5-200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F0DF8" w14:textId="77777777" w:rsidR="00D4531E" w:rsidRPr="00AB5AA5" w:rsidRDefault="00D4531E" w:rsidP="007E50E8">
            <w:pPr>
              <w:pStyle w:val="TAL"/>
              <w:rPr>
                <w:lang w:eastAsia="en-US"/>
              </w:rPr>
            </w:pPr>
            <w:r w:rsidRPr="00AB5AA5">
              <w:rPr>
                <w:lang w:eastAsia="en-US"/>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7C2A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C264A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9CC737" w14:textId="77777777" w:rsidR="00D4531E" w:rsidRPr="00AB5AA5" w:rsidRDefault="00D4531E" w:rsidP="007E50E8">
            <w:pPr>
              <w:pStyle w:val="TAL"/>
              <w:rPr>
                <w:lang w:eastAsia="en-US"/>
              </w:rPr>
            </w:pPr>
            <w:r w:rsidRPr="00AB5AA5">
              <w:rPr>
                <w:lang w:eastAsia="en-US"/>
              </w:rPr>
              <w:t>Editorial update UL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73AD" w14:textId="77777777" w:rsidR="00D4531E" w:rsidRPr="00AB5AA5" w:rsidRDefault="00D4531E" w:rsidP="007E50E8">
            <w:pPr>
              <w:pStyle w:val="TAL"/>
              <w:rPr>
                <w:lang w:eastAsia="en-US"/>
              </w:rPr>
            </w:pPr>
            <w:r w:rsidRPr="00AB5AA5">
              <w:rPr>
                <w:lang w:eastAsia="en-US"/>
              </w:rPr>
              <w:t>16.3.0</w:t>
            </w:r>
          </w:p>
        </w:tc>
      </w:tr>
      <w:tr w:rsidR="00D4531E" w:rsidRPr="00AB5AA5" w14:paraId="7512492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8133F3B"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6D9732"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E2E0E" w14:textId="77777777" w:rsidR="00D4531E" w:rsidRPr="00AB5AA5" w:rsidRDefault="00D4531E" w:rsidP="007E50E8">
            <w:pPr>
              <w:pStyle w:val="TAL"/>
              <w:rPr>
                <w:lang w:eastAsia="en-US"/>
              </w:rPr>
            </w:pPr>
            <w:r w:rsidRPr="00AB5AA5">
              <w:rPr>
                <w:lang w:eastAsia="en-US"/>
              </w:rPr>
              <w:t>R5-200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9C793" w14:textId="77777777" w:rsidR="00D4531E" w:rsidRPr="00AB5AA5" w:rsidRDefault="00D4531E" w:rsidP="007E50E8">
            <w:pPr>
              <w:pStyle w:val="TAL"/>
              <w:rPr>
                <w:lang w:eastAsia="en-US"/>
              </w:rPr>
            </w:pPr>
            <w:r w:rsidRPr="00AB5AA5">
              <w:rPr>
                <w:lang w:eastAsia="en-US"/>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A08E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B3553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D9D32A" w14:textId="77777777" w:rsidR="00D4531E" w:rsidRPr="00AB5AA5" w:rsidRDefault="00D4531E" w:rsidP="007E50E8">
            <w:pPr>
              <w:pStyle w:val="TAL"/>
              <w:rPr>
                <w:lang w:eastAsia="en-US"/>
              </w:rPr>
            </w:pPr>
            <w:r w:rsidRPr="00AB5AA5">
              <w:rPr>
                <w:lang w:eastAsia="en-US"/>
              </w:rPr>
              <w:t>Editorial update IE RLC-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6A91C" w14:textId="77777777" w:rsidR="00D4531E" w:rsidRPr="00AB5AA5" w:rsidRDefault="00D4531E" w:rsidP="007E50E8">
            <w:pPr>
              <w:pStyle w:val="TAL"/>
              <w:rPr>
                <w:lang w:eastAsia="en-US"/>
              </w:rPr>
            </w:pPr>
            <w:r w:rsidRPr="00AB5AA5">
              <w:rPr>
                <w:lang w:eastAsia="en-US"/>
              </w:rPr>
              <w:t>16.3.0</w:t>
            </w:r>
          </w:p>
        </w:tc>
      </w:tr>
      <w:tr w:rsidR="00D4531E" w:rsidRPr="00AB5AA5" w14:paraId="114C9F1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8D2D9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19E9C5"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F918" w14:textId="77777777" w:rsidR="00D4531E" w:rsidRPr="00AB5AA5" w:rsidRDefault="00D4531E" w:rsidP="007E50E8">
            <w:pPr>
              <w:pStyle w:val="TAL"/>
              <w:rPr>
                <w:lang w:eastAsia="en-US"/>
              </w:rPr>
            </w:pPr>
            <w:r w:rsidRPr="00AB5AA5">
              <w:rPr>
                <w:lang w:eastAsia="en-US"/>
              </w:rPr>
              <w:t>R5-200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CEFC" w14:textId="77777777" w:rsidR="00D4531E" w:rsidRPr="00AB5AA5" w:rsidRDefault="00D4531E" w:rsidP="007E50E8">
            <w:pPr>
              <w:pStyle w:val="TAL"/>
              <w:rPr>
                <w:lang w:eastAsia="en-US"/>
              </w:rPr>
            </w:pPr>
            <w:r w:rsidRPr="00AB5AA5">
              <w:rPr>
                <w:lang w:eastAsia="en-US"/>
              </w:rPr>
              <w:t>1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2550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25430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88B6E4" w14:textId="77777777" w:rsidR="00D4531E" w:rsidRPr="00AB5AA5" w:rsidRDefault="00D4531E" w:rsidP="007E50E8">
            <w:pPr>
              <w:pStyle w:val="TAL"/>
              <w:rPr>
                <w:lang w:eastAsia="en-US"/>
              </w:rPr>
            </w:pPr>
            <w:r w:rsidRPr="00AB5AA5">
              <w:rPr>
                <w:lang w:eastAsia="en-US"/>
              </w:rPr>
              <w:t>Add IE TDD-UL-DL-ConfigDedic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CF26A" w14:textId="77777777" w:rsidR="00D4531E" w:rsidRPr="00AB5AA5" w:rsidRDefault="00D4531E" w:rsidP="007E50E8">
            <w:pPr>
              <w:pStyle w:val="TAL"/>
              <w:rPr>
                <w:lang w:eastAsia="en-US"/>
              </w:rPr>
            </w:pPr>
            <w:r w:rsidRPr="00AB5AA5">
              <w:rPr>
                <w:lang w:eastAsia="en-US"/>
              </w:rPr>
              <w:t>16.3.0</w:t>
            </w:r>
          </w:p>
        </w:tc>
      </w:tr>
      <w:tr w:rsidR="00D4531E" w:rsidRPr="00AB5AA5" w14:paraId="469AEC0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37FA28C"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8BBE5D"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29FAC" w14:textId="77777777" w:rsidR="00D4531E" w:rsidRPr="00AB5AA5" w:rsidRDefault="00D4531E" w:rsidP="007E50E8">
            <w:pPr>
              <w:pStyle w:val="TAL"/>
              <w:rPr>
                <w:lang w:eastAsia="en-US"/>
              </w:rPr>
            </w:pPr>
            <w:r w:rsidRPr="00AB5AA5">
              <w:rPr>
                <w:lang w:eastAsia="en-US"/>
              </w:rPr>
              <w:t>R5-2009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5190" w14:textId="77777777" w:rsidR="00D4531E" w:rsidRPr="00AB5AA5" w:rsidRDefault="00D4531E" w:rsidP="007E50E8">
            <w:pPr>
              <w:pStyle w:val="TAL"/>
              <w:rPr>
                <w:lang w:eastAsia="en-US"/>
              </w:rPr>
            </w:pPr>
            <w:r w:rsidRPr="00AB5AA5">
              <w:rPr>
                <w:lang w:eastAsia="en-US"/>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9F77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D7C7F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EC42A" w14:textId="77777777" w:rsidR="00D4531E" w:rsidRPr="00AB5AA5" w:rsidRDefault="00D4531E" w:rsidP="007E50E8">
            <w:pPr>
              <w:pStyle w:val="TAL"/>
              <w:rPr>
                <w:lang w:eastAsia="en-US"/>
              </w:rPr>
            </w:pPr>
            <w:r w:rsidRPr="00AB5AA5">
              <w:rPr>
                <w:lang w:eastAsia="en-US"/>
              </w:rPr>
              <w:t>Update IE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86802" w14:textId="77777777" w:rsidR="00D4531E" w:rsidRPr="00AB5AA5" w:rsidRDefault="00D4531E" w:rsidP="007E50E8">
            <w:pPr>
              <w:pStyle w:val="TAL"/>
              <w:rPr>
                <w:lang w:eastAsia="en-US"/>
              </w:rPr>
            </w:pPr>
            <w:r w:rsidRPr="00AB5AA5">
              <w:rPr>
                <w:lang w:eastAsia="en-US"/>
              </w:rPr>
              <w:t>16.3.0</w:t>
            </w:r>
          </w:p>
        </w:tc>
      </w:tr>
      <w:tr w:rsidR="00D4531E" w:rsidRPr="00AB5AA5" w14:paraId="5834C16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5D46BF"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6FD970"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5858A" w14:textId="77777777" w:rsidR="00D4531E" w:rsidRPr="00AB5AA5" w:rsidRDefault="00D4531E" w:rsidP="007E50E8">
            <w:pPr>
              <w:pStyle w:val="TAL"/>
              <w:rPr>
                <w:lang w:eastAsia="en-US"/>
              </w:rPr>
            </w:pPr>
            <w:r w:rsidRPr="00AB5AA5">
              <w:rPr>
                <w:lang w:eastAsia="en-US"/>
              </w:rPr>
              <w:t>R5-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CF87" w14:textId="77777777" w:rsidR="00D4531E" w:rsidRPr="00AB5AA5" w:rsidRDefault="00D4531E" w:rsidP="007E50E8">
            <w:pPr>
              <w:pStyle w:val="TAL"/>
              <w:rPr>
                <w:lang w:eastAsia="en-US"/>
              </w:rPr>
            </w:pPr>
            <w:r w:rsidRPr="00AB5AA5">
              <w:rPr>
                <w:lang w:eastAsia="en-US"/>
              </w:rPr>
              <w:t>1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6A6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5D9F2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F86E9" w14:textId="77777777" w:rsidR="00D4531E" w:rsidRPr="00AB5AA5" w:rsidRDefault="00D4531E" w:rsidP="007E50E8">
            <w:pPr>
              <w:pStyle w:val="TAL"/>
              <w:rPr>
                <w:lang w:eastAsia="en-US"/>
              </w:rPr>
            </w:pPr>
            <w:r w:rsidRPr="00AB5AA5">
              <w:rPr>
                <w:lang w:eastAsia="en-US"/>
              </w:rPr>
              <w:t>Update IE ServingCellConfigCommon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A07D" w14:textId="77777777" w:rsidR="00D4531E" w:rsidRPr="00AB5AA5" w:rsidRDefault="00D4531E" w:rsidP="007E50E8">
            <w:pPr>
              <w:pStyle w:val="TAL"/>
              <w:rPr>
                <w:lang w:eastAsia="en-US"/>
              </w:rPr>
            </w:pPr>
            <w:r w:rsidRPr="00AB5AA5">
              <w:rPr>
                <w:lang w:eastAsia="en-US"/>
              </w:rPr>
              <w:t>16.3.0</w:t>
            </w:r>
          </w:p>
        </w:tc>
      </w:tr>
      <w:tr w:rsidR="00D4531E" w:rsidRPr="00AB5AA5" w14:paraId="3164FA1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EBD4F8"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561E69"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986C6" w14:textId="77777777" w:rsidR="00D4531E" w:rsidRPr="00AB5AA5" w:rsidRDefault="00D4531E" w:rsidP="007E50E8">
            <w:pPr>
              <w:pStyle w:val="TAL"/>
              <w:rPr>
                <w:lang w:eastAsia="en-US"/>
              </w:rPr>
            </w:pPr>
            <w:r w:rsidRPr="00AB5AA5">
              <w:rPr>
                <w:lang w:eastAsia="en-US"/>
              </w:rPr>
              <w:t>R5-200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3198" w14:textId="77777777" w:rsidR="00D4531E" w:rsidRPr="00AB5AA5" w:rsidRDefault="00D4531E" w:rsidP="007E50E8">
            <w:pPr>
              <w:pStyle w:val="TAL"/>
              <w:rPr>
                <w:lang w:eastAsia="en-US"/>
              </w:rPr>
            </w:pPr>
            <w:r w:rsidRPr="00AB5AA5">
              <w:rPr>
                <w:lang w:eastAsia="en-US"/>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F81F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EAA4B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E1091" w14:textId="77777777" w:rsidR="00D4531E" w:rsidRPr="00AB5AA5" w:rsidRDefault="00D4531E" w:rsidP="007E50E8">
            <w:pPr>
              <w:pStyle w:val="TAL"/>
              <w:rPr>
                <w:lang w:eastAsia="en-US"/>
              </w:rPr>
            </w:pPr>
            <w:r w:rsidRPr="00AB5AA5">
              <w:rPr>
                <w:lang w:eastAsia="en-US"/>
              </w:rPr>
              <w:t>Update IE DMRS-Down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E6FD4" w14:textId="77777777" w:rsidR="00D4531E" w:rsidRPr="00AB5AA5" w:rsidRDefault="00D4531E" w:rsidP="007E50E8">
            <w:pPr>
              <w:pStyle w:val="TAL"/>
              <w:rPr>
                <w:lang w:eastAsia="en-US"/>
              </w:rPr>
            </w:pPr>
            <w:r w:rsidRPr="00AB5AA5">
              <w:rPr>
                <w:lang w:eastAsia="en-US"/>
              </w:rPr>
              <w:t>16.3.0</w:t>
            </w:r>
          </w:p>
        </w:tc>
      </w:tr>
      <w:tr w:rsidR="00D4531E" w:rsidRPr="00AB5AA5" w14:paraId="301D50E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9DB6202"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BA0CC"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4832F" w14:textId="77777777" w:rsidR="00D4531E" w:rsidRPr="00AB5AA5" w:rsidRDefault="00D4531E" w:rsidP="007E50E8">
            <w:pPr>
              <w:pStyle w:val="TAL"/>
              <w:rPr>
                <w:lang w:eastAsia="en-US"/>
              </w:rPr>
            </w:pPr>
            <w:r w:rsidRPr="00AB5AA5">
              <w:rPr>
                <w:lang w:eastAsia="en-US"/>
              </w:rPr>
              <w:t>R5-200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96A15" w14:textId="77777777" w:rsidR="00D4531E" w:rsidRPr="00AB5AA5" w:rsidRDefault="00D4531E" w:rsidP="007E50E8">
            <w:pPr>
              <w:pStyle w:val="TAL"/>
              <w:rPr>
                <w:lang w:eastAsia="en-US"/>
              </w:rPr>
            </w:pPr>
            <w:r w:rsidRPr="00AB5AA5">
              <w:rPr>
                <w:lang w:eastAsia="en-US"/>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707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E227A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16E6E9" w14:textId="77777777" w:rsidR="00D4531E" w:rsidRPr="00AB5AA5" w:rsidRDefault="00D4531E" w:rsidP="007E50E8">
            <w:pPr>
              <w:pStyle w:val="TAL"/>
              <w:rPr>
                <w:lang w:eastAsia="en-US"/>
              </w:rPr>
            </w:pPr>
            <w:r w:rsidRPr="00AB5AA5">
              <w:rPr>
                <w:lang w:eastAsia="en-US"/>
              </w:rPr>
              <w:t>Update IE FrequencyInfo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64EB" w14:textId="77777777" w:rsidR="00D4531E" w:rsidRPr="00AB5AA5" w:rsidRDefault="00D4531E" w:rsidP="007E50E8">
            <w:pPr>
              <w:pStyle w:val="TAL"/>
              <w:rPr>
                <w:lang w:eastAsia="en-US"/>
              </w:rPr>
            </w:pPr>
            <w:r w:rsidRPr="00AB5AA5">
              <w:rPr>
                <w:lang w:eastAsia="en-US"/>
              </w:rPr>
              <w:t>16.3.0</w:t>
            </w:r>
          </w:p>
        </w:tc>
      </w:tr>
      <w:tr w:rsidR="00D4531E" w:rsidRPr="00AB5AA5" w14:paraId="68DEDB8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FB59D55"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1C9E8"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7EDB" w14:textId="77777777" w:rsidR="00D4531E" w:rsidRPr="00AB5AA5" w:rsidRDefault="00D4531E" w:rsidP="007E50E8">
            <w:pPr>
              <w:pStyle w:val="TAL"/>
              <w:rPr>
                <w:lang w:eastAsia="en-US"/>
              </w:rPr>
            </w:pPr>
            <w:r w:rsidRPr="00AB5AA5">
              <w:rPr>
                <w:lang w:eastAsia="en-US"/>
              </w:rPr>
              <w:t>R5-200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6C88" w14:textId="77777777" w:rsidR="00D4531E" w:rsidRPr="00AB5AA5" w:rsidRDefault="00D4531E" w:rsidP="007E50E8">
            <w:pPr>
              <w:pStyle w:val="TAL"/>
              <w:rPr>
                <w:lang w:eastAsia="en-US"/>
              </w:rPr>
            </w:pPr>
            <w:r w:rsidRPr="00AB5AA5">
              <w:rPr>
                <w:lang w:eastAsia="en-US"/>
              </w:rPr>
              <w:t>11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6502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99D011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EC56A" w14:textId="77777777" w:rsidR="00D4531E" w:rsidRPr="00AB5AA5" w:rsidRDefault="00D4531E" w:rsidP="007E50E8">
            <w:pPr>
              <w:pStyle w:val="TAL"/>
              <w:rPr>
                <w:lang w:eastAsia="en-US"/>
              </w:rPr>
            </w:pPr>
            <w:r w:rsidRPr="00AB5AA5">
              <w:rPr>
                <w:lang w:eastAsia="en-US"/>
              </w:rPr>
              <w:t>Update chapter 4.5.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83DFC" w14:textId="77777777" w:rsidR="00D4531E" w:rsidRPr="00AB5AA5" w:rsidRDefault="00D4531E" w:rsidP="007E50E8">
            <w:pPr>
              <w:pStyle w:val="TAL"/>
              <w:rPr>
                <w:lang w:eastAsia="en-US"/>
              </w:rPr>
            </w:pPr>
            <w:r w:rsidRPr="00AB5AA5">
              <w:rPr>
                <w:lang w:eastAsia="en-US"/>
              </w:rPr>
              <w:t>16.3.0</w:t>
            </w:r>
          </w:p>
        </w:tc>
      </w:tr>
      <w:tr w:rsidR="00D4531E" w:rsidRPr="00AB5AA5" w14:paraId="1FF96F1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898313E"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5ECA5"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369B" w14:textId="77777777" w:rsidR="00D4531E" w:rsidRPr="00AB5AA5" w:rsidRDefault="00D4531E" w:rsidP="007E50E8">
            <w:pPr>
              <w:pStyle w:val="TAL"/>
              <w:rPr>
                <w:lang w:eastAsia="en-US"/>
              </w:rPr>
            </w:pPr>
            <w:r w:rsidRPr="00AB5AA5">
              <w:rPr>
                <w:lang w:eastAsia="en-US"/>
              </w:rPr>
              <w:t>R5-200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A8C7" w14:textId="77777777" w:rsidR="00D4531E" w:rsidRPr="00AB5AA5" w:rsidRDefault="00D4531E" w:rsidP="007E50E8">
            <w:pPr>
              <w:pStyle w:val="TAL"/>
              <w:rPr>
                <w:lang w:eastAsia="en-US"/>
              </w:rPr>
            </w:pPr>
            <w:r w:rsidRPr="00AB5AA5">
              <w:rPr>
                <w:lang w:eastAsia="en-US"/>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ADDA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75C67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4B1CDD" w14:textId="77777777" w:rsidR="00D4531E" w:rsidRPr="00AB5AA5" w:rsidRDefault="00D4531E" w:rsidP="007E50E8">
            <w:pPr>
              <w:pStyle w:val="TAL"/>
              <w:rPr>
                <w:lang w:eastAsia="en-US"/>
              </w:rPr>
            </w:pPr>
            <w:r w:rsidRPr="00AB5AA5">
              <w:rPr>
                <w:lang w:eastAsia="en-US"/>
              </w:rPr>
              <w:t>Update chapter 4.5.4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F4A7C" w14:textId="77777777" w:rsidR="00D4531E" w:rsidRPr="00AB5AA5" w:rsidRDefault="00D4531E" w:rsidP="007E50E8">
            <w:pPr>
              <w:pStyle w:val="TAL"/>
              <w:rPr>
                <w:lang w:eastAsia="en-US"/>
              </w:rPr>
            </w:pPr>
            <w:r w:rsidRPr="00AB5AA5">
              <w:rPr>
                <w:lang w:eastAsia="en-US"/>
              </w:rPr>
              <w:t>16.3.0</w:t>
            </w:r>
          </w:p>
        </w:tc>
      </w:tr>
      <w:tr w:rsidR="00D4531E" w:rsidRPr="00AB5AA5" w14:paraId="74E57F1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275205"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2580A"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69C0" w14:textId="77777777" w:rsidR="00D4531E" w:rsidRPr="00AB5AA5" w:rsidRDefault="00D4531E" w:rsidP="007E50E8">
            <w:pPr>
              <w:pStyle w:val="TAL"/>
              <w:rPr>
                <w:lang w:eastAsia="en-US"/>
              </w:rPr>
            </w:pPr>
            <w:r w:rsidRPr="00AB5AA5">
              <w:rPr>
                <w:lang w:eastAsia="en-US"/>
              </w:rPr>
              <w:t>R5-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B6BA" w14:textId="77777777" w:rsidR="00D4531E" w:rsidRPr="00AB5AA5" w:rsidRDefault="00D4531E" w:rsidP="007E50E8">
            <w:pPr>
              <w:pStyle w:val="TAL"/>
              <w:rPr>
                <w:lang w:eastAsia="en-US"/>
              </w:rPr>
            </w:pPr>
            <w:r w:rsidRPr="00AB5AA5">
              <w:rPr>
                <w:lang w:eastAsia="en-US"/>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DE7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87DDCA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871509" w14:textId="77777777" w:rsidR="00D4531E" w:rsidRPr="00AB5AA5" w:rsidRDefault="00D4531E" w:rsidP="007E50E8">
            <w:pPr>
              <w:pStyle w:val="TAL"/>
              <w:rPr>
                <w:lang w:eastAsia="en-US"/>
              </w:rPr>
            </w:pPr>
            <w:r w:rsidRPr="00AB5AA5">
              <w:rPr>
                <w:lang w:eastAsia="en-US"/>
              </w:rPr>
              <w:t>Update IE CellGrou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EEBB6" w14:textId="77777777" w:rsidR="00D4531E" w:rsidRPr="00AB5AA5" w:rsidRDefault="00D4531E" w:rsidP="007E50E8">
            <w:pPr>
              <w:pStyle w:val="TAL"/>
              <w:rPr>
                <w:lang w:eastAsia="en-US"/>
              </w:rPr>
            </w:pPr>
            <w:r w:rsidRPr="00AB5AA5">
              <w:rPr>
                <w:lang w:eastAsia="en-US"/>
              </w:rPr>
              <w:t>16.3.0</w:t>
            </w:r>
          </w:p>
        </w:tc>
      </w:tr>
      <w:tr w:rsidR="00D4531E" w:rsidRPr="00AB5AA5" w14:paraId="1759E91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34A0E6B"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17F004"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BECB" w14:textId="77777777" w:rsidR="00D4531E" w:rsidRPr="00AB5AA5" w:rsidRDefault="00D4531E" w:rsidP="007E50E8">
            <w:pPr>
              <w:pStyle w:val="TAL"/>
              <w:rPr>
                <w:lang w:eastAsia="en-US"/>
              </w:rPr>
            </w:pPr>
            <w:r w:rsidRPr="00AB5AA5">
              <w:rPr>
                <w:lang w:eastAsia="en-US"/>
              </w:rPr>
              <w:t>R5-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7369B" w14:textId="77777777" w:rsidR="00D4531E" w:rsidRPr="00AB5AA5" w:rsidRDefault="00D4531E" w:rsidP="007E50E8">
            <w:pPr>
              <w:pStyle w:val="TAL"/>
              <w:rPr>
                <w:lang w:eastAsia="en-US"/>
              </w:rPr>
            </w:pPr>
            <w:r w:rsidRPr="00AB5AA5">
              <w:rPr>
                <w:lang w:eastAsia="en-US"/>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AF6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62D24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92CC2" w14:textId="77777777" w:rsidR="00D4531E" w:rsidRPr="00AB5AA5" w:rsidRDefault="00D4531E" w:rsidP="007E50E8">
            <w:pPr>
              <w:pStyle w:val="TAL"/>
              <w:rPr>
                <w:lang w:eastAsia="en-US"/>
              </w:rPr>
            </w:pPr>
            <w:r w:rsidRPr="00AB5AA5">
              <w:rPr>
                <w:lang w:eastAsia="en-US"/>
              </w:rPr>
              <w:t>Update IE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6CED8" w14:textId="77777777" w:rsidR="00D4531E" w:rsidRPr="00AB5AA5" w:rsidRDefault="00D4531E" w:rsidP="007E50E8">
            <w:pPr>
              <w:pStyle w:val="TAL"/>
              <w:rPr>
                <w:lang w:eastAsia="en-US"/>
              </w:rPr>
            </w:pPr>
            <w:r w:rsidRPr="00AB5AA5">
              <w:rPr>
                <w:lang w:eastAsia="en-US"/>
              </w:rPr>
              <w:t>16.3.0</w:t>
            </w:r>
          </w:p>
        </w:tc>
      </w:tr>
      <w:tr w:rsidR="00D4531E" w:rsidRPr="00AB5AA5" w14:paraId="5F8340F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F4F1EA5"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57883E"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65E" w14:textId="77777777" w:rsidR="00D4531E" w:rsidRPr="00AB5AA5" w:rsidRDefault="00D4531E" w:rsidP="007E50E8">
            <w:pPr>
              <w:pStyle w:val="TAL"/>
              <w:rPr>
                <w:lang w:eastAsia="en-US"/>
              </w:rPr>
            </w:pPr>
            <w:r w:rsidRPr="00AB5AA5">
              <w:rPr>
                <w:lang w:eastAsia="en-US"/>
              </w:rPr>
              <w:t>R5-200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9A7CD" w14:textId="77777777" w:rsidR="00D4531E" w:rsidRPr="00AB5AA5" w:rsidRDefault="00D4531E" w:rsidP="007E50E8">
            <w:pPr>
              <w:pStyle w:val="TAL"/>
              <w:rPr>
                <w:lang w:eastAsia="en-US"/>
              </w:rPr>
            </w:pPr>
            <w:r w:rsidRPr="00AB5AA5">
              <w:rPr>
                <w:lang w:eastAsia="en-US"/>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53A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00913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F041B" w14:textId="77777777" w:rsidR="00D4531E" w:rsidRPr="00AB5AA5" w:rsidRDefault="00D4531E" w:rsidP="007E50E8">
            <w:pPr>
              <w:pStyle w:val="TAL"/>
              <w:rPr>
                <w:lang w:eastAsia="en-US"/>
              </w:rPr>
            </w:pPr>
            <w:r w:rsidRPr="00AB5AA5">
              <w:rPr>
                <w:lang w:eastAsia="en-US"/>
              </w:rPr>
              <w:t>Update IE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D4A96" w14:textId="77777777" w:rsidR="00D4531E" w:rsidRPr="00AB5AA5" w:rsidRDefault="00D4531E" w:rsidP="007E50E8">
            <w:pPr>
              <w:pStyle w:val="TAL"/>
              <w:rPr>
                <w:lang w:eastAsia="en-US"/>
              </w:rPr>
            </w:pPr>
            <w:r w:rsidRPr="00AB5AA5">
              <w:rPr>
                <w:lang w:eastAsia="en-US"/>
              </w:rPr>
              <w:t>16.3.0</w:t>
            </w:r>
          </w:p>
        </w:tc>
      </w:tr>
      <w:tr w:rsidR="00D4531E" w:rsidRPr="00AB5AA5" w14:paraId="1FC4BFB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9605A30"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70B317"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3300D" w14:textId="77777777" w:rsidR="00D4531E" w:rsidRPr="00AB5AA5" w:rsidRDefault="00D4531E" w:rsidP="007E50E8">
            <w:pPr>
              <w:pStyle w:val="TAL"/>
              <w:rPr>
                <w:lang w:eastAsia="en-US"/>
              </w:rPr>
            </w:pPr>
            <w:r w:rsidRPr="00AB5AA5">
              <w:rPr>
                <w:lang w:eastAsia="en-US"/>
              </w:rPr>
              <w:t>R5-20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7537C" w14:textId="77777777" w:rsidR="00D4531E" w:rsidRPr="00AB5AA5" w:rsidRDefault="00D4531E" w:rsidP="007E50E8">
            <w:pPr>
              <w:pStyle w:val="TAL"/>
              <w:rPr>
                <w:lang w:eastAsia="en-US"/>
              </w:rPr>
            </w:pPr>
            <w:r w:rsidRPr="00AB5AA5">
              <w:rPr>
                <w:lang w:eastAsia="en-US"/>
              </w:rPr>
              <w:t>11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ACA6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73FC7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9C876" w14:textId="77777777" w:rsidR="00D4531E" w:rsidRPr="00AB5AA5" w:rsidRDefault="00D4531E" w:rsidP="007E50E8">
            <w:pPr>
              <w:pStyle w:val="TAL"/>
              <w:rPr>
                <w:lang w:eastAsia="en-US"/>
              </w:rPr>
            </w:pPr>
            <w:r w:rsidRPr="00AB5AA5">
              <w:rPr>
                <w:lang w:eastAsia="en-US"/>
              </w:rPr>
              <w:t>Update IE SDA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C1F2C" w14:textId="77777777" w:rsidR="00D4531E" w:rsidRPr="00AB5AA5" w:rsidRDefault="00D4531E" w:rsidP="007E50E8">
            <w:pPr>
              <w:pStyle w:val="TAL"/>
              <w:rPr>
                <w:lang w:eastAsia="en-US"/>
              </w:rPr>
            </w:pPr>
            <w:r w:rsidRPr="00AB5AA5">
              <w:rPr>
                <w:lang w:eastAsia="en-US"/>
              </w:rPr>
              <w:t>16.3.0</w:t>
            </w:r>
          </w:p>
        </w:tc>
      </w:tr>
      <w:tr w:rsidR="00D4531E" w:rsidRPr="00AB5AA5" w14:paraId="795ED2E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FAA192"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1547AF"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C091F" w14:textId="77777777" w:rsidR="00D4531E" w:rsidRPr="00AB5AA5" w:rsidRDefault="00D4531E" w:rsidP="007E50E8">
            <w:pPr>
              <w:pStyle w:val="TAL"/>
              <w:rPr>
                <w:lang w:eastAsia="en-US"/>
              </w:rPr>
            </w:pPr>
            <w:r w:rsidRPr="00AB5AA5">
              <w:rPr>
                <w:lang w:eastAsia="en-US"/>
              </w:rPr>
              <w:t>R5-200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6D08A" w14:textId="77777777" w:rsidR="00D4531E" w:rsidRPr="00AB5AA5" w:rsidRDefault="00D4531E" w:rsidP="007E50E8">
            <w:pPr>
              <w:pStyle w:val="TAL"/>
              <w:rPr>
                <w:lang w:eastAsia="en-US"/>
              </w:rPr>
            </w:pPr>
            <w:r w:rsidRPr="00AB5AA5">
              <w:rPr>
                <w:lang w:eastAsia="en-US"/>
              </w:rPr>
              <w:t>1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B15B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39D410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3CBA8" w14:textId="77777777" w:rsidR="00D4531E" w:rsidRPr="00AB5AA5" w:rsidRDefault="00D4531E" w:rsidP="007E50E8">
            <w:pPr>
              <w:pStyle w:val="TAL"/>
              <w:rPr>
                <w:lang w:eastAsia="en-US"/>
              </w:rPr>
            </w:pPr>
            <w:r w:rsidRPr="00AB5AA5">
              <w:rPr>
                <w:lang w:eastAsia="en-US"/>
              </w:rPr>
              <w:t>Correction to CORESET and search 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8D562" w14:textId="77777777" w:rsidR="00D4531E" w:rsidRPr="00AB5AA5" w:rsidRDefault="00D4531E" w:rsidP="007E50E8">
            <w:pPr>
              <w:pStyle w:val="TAL"/>
              <w:rPr>
                <w:lang w:eastAsia="en-US"/>
              </w:rPr>
            </w:pPr>
            <w:r w:rsidRPr="00AB5AA5">
              <w:rPr>
                <w:lang w:eastAsia="en-US"/>
              </w:rPr>
              <w:t>16.3.0</w:t>
            </w:r>
          </w:p>
        </w:tc>
      </w:tr>
      <w:tr w:rsidR="00D4531E" w:rsidRPr="00AB5AA5" w14:paraId="61AC189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5CE2B55"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12AEE"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8B823" w14:textId="77777777" w:rsidR="00D4531E" w:rsidRPr="00AB5AA5" w:rsidRDefault="00D4531E" w:rsidP="007E50E8">
            <w:pPr>
              <w:pStyle w:val="TAL"/>
              <w:rPr>
                <w:lang w:eastAsia="en-US"/>
              </w:rPr>
            </w:pPr>
            <w:r w:rsidRPr="00AB5AA5">
              <w:rPr>
                <w:lang w:eastAsia="en-US"/>
              </w:rPr>
              <w:t>R5-200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0216" w14:textId="77777777" w:rsidR="00D4531E" w:rsidRPr="00AB5AA5" w:rsidRDefault="00D4531E" w:rsidP="007E50E8">
            <w:pPr>
              <w:pStyle w:val="TAL"/>
              <w:rPr>
                <w:lang w:eastAsia="en-US"/>
              </w:rPr>
            </w:pPr>
            <w:r w:rsidRPr="00AB5AA5">
              <w:rPr>
                <w:lang w:eastAsia="en-US"/>
              </w:rPr>
              <w:t>1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5EAF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D50CC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582DD2" w14:textId="77777777" w:rsidR="00D4531E" w:rsidRPr="00AB5AA5" w:rsidRDefault="00D4531E" w:rsidP="007E50E8">
            <w:pPr>
              <w:pStyle w:val="TAL"/>
              <w:rPr>
                <w:lang w:eastAsia="en-US"/>
              </w:rPr>
            </w:pPr>
            <w:r w:rsidRPr="00AB5AA5">
              <w:rPr>
                <w:lang w:eastAsia="en-US"/>
              </w:rPr>
              <w:t>Addition of NR SUL connection diagr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2B0F9" w14:textId="77777777" w:rsidR="00D4531E" w:rsidRPr="00AB5AA5" w:rsidRDefault="00D4531E" w:rsidP="007E50E8">
            <w:pPr>
              <w:pStyle w:val="TAL"/>
              <w:rPr>
                <w:lang w:eastAsia="en-US"/>
              </w:rPr>
            </w:pPr>
            <w:r w:rsidRPr="00AB5AA5">
              <w:rPr>
                <w:lang w:eastAsia="en-US"/>
              </w:rPr>
              <w:t>16.3.0</w:t>
            </w:r>
          </w:p>
        </w:tc>
      </w:tr>
      <w:tr w:rsidR="00D4531E" w:rsidRPr="00AB5AA5" w14:paraId="1C48ECD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2378A42"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FCB0F"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EA6C" w14:textId="77777777" w:rsidR="00D4531E" w:rsidRPr="00AB5AA5" w:rsidRDefault="00D4531E" w:rsidP="007E50E8">
            <w:pPr>
              <w:pStyle w:val="TAL"/>
              <w:rPr>
                <w:lang w:eastAsia="en-US"/>
              </w:rPr>
            </w:pPr>
            <w:r w:rsidRPr="00AB5AA5">
              <w:rPr>
                <w:lang w:eastAsia="en-US"/>
              </w:rPr>
              <w:t>R5-200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0143" w14:textId="77777777" w:rsidR="00D4531E" w:rsidRPr="00AB5AA5" w:rsidRDefault="00D4531E" w:rsidP="007E50E8">
            <w:pPr>
              <w:pStyle w:val="TAL"/>
              <w:rPr>
                <w:lang w:eastAsia="en-US"/>
              </w:rPr>
            </w:pPr>
            <w:r w:rsidRPr="00AB5AA5">
              <w:rPr>
                <w:lang w:eastAsia="en-US"/>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81A8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59E161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3406A" w14:textId="77777777" w:rsidR="00D4531E" w:rsidRPr="00AB5AA5" w:rsidRDefault="00D4531E" w:rsidP="007E50E8">
            <w:pPr>
              <w:pStyle w:val="TAL"/>
              <w:rPr>
                <w:lang w:eastAsia="en-US"/>
              </w:rPr>
            </w:pPr>
            <w:r w:rsidRPr="00AB5AA5">
              <w:rPr>
                <w:lang w:eastAsia="en-US"/>
              </w:rPr>
              <w:t>Clarification to high test channel bandwidth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AC8DF" w14:textId="77777777" w:rsidR="00D4531E" w:rsidRPr="00AB5AA5" w:rsidRDefault="00D4531E" w:rsidP="007E50E8">
            <w:pPr>
              <w:pStyle w:val="TAL"/>
              <w:rPr>
                <w:lang w:eastAsia="en-US"/>
              </w:rPr>
            </w:pPr>
            <w:r w:rsidRPr="00AB5AA5">
              <w:rPr>
                <w:lang w:eastAsia="en-US"/>
              </w:rPr>
              <w:t>16.3.0</w:t>
            </w:r>
          </w:p>
        </w:tc>
      </w:tr>
      <w:tr w:rsidR="00D4531E" w:rsidRPr="00AB5AA5" w14:paraId="1382B4E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B338DE"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97609"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22BDC" w14:textId="77777777" w:rsidR="00D4531E" w:rsidRPr="00AB5AA5" w:rsidRDefault="00D4531E" w:rsidP="007E50E8">
            <w:pPr>
              <w:pStyle w:val="TAL"/>
              <w:rPr>
                <w:lang w:eastAsia="en-US"/>
              </w:rPr>
            </w:pPr>
            <w:r w:rsidRPr="00AB5AA5">
              <w:rPr>
                <w:lang w:eastAsia="en-US"/>
              </w:rPr>
              <w:t>R5-200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62AE" w14:textId="77777777" w:rsidR="00D4531E" w:rsidRPr="00AB5AA5" w:rsidRDefault="00D4531E" w:rsidP="007E50E8">
            <w:pPr>
              <w:pStyle w:val="TAL"/>
              <w:rPr>
                <w:lang w:eastAsia="en-US"/>
              </w:rPr>
            </w:pPr>
            <w:r w:rsidRPr="00AB5AA5">
              <w:rPr>
                <w:lang w:eastAsia="en-US"/>
              </w:rPr>
              <w:t>1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B52D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A5498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02E15E" w14:textId="77777777" w:rsidR="00D4531E" w:rsidRPr="00AB5AA5" w:rsidRDefault="00D4531E" w:rsidP="007E50E8">
            <w:pPr>
              <w:pStyle w:val="TAL"/>
              <w:rPr>
                <w:lang w:eastAsia="en-US"/>
              </w:rPr>
            </w:pPr>
            <w:r w:rsidRPr="00AB5AA5">
              <w:rPr>
                <w:lang w:eastAsia="en-US"/>
              </w:rPr>
              <w:t>Addition of missing EN-DC 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C8978" w14:textId="77777777" w:rsidR="00D4531E" w:rsidRPr="00AB5AA5" w:rsidRDefault="00D4531E" w:rsidP="007E50E8">
            <w:pPr>
              <w:pStyle w:val="TAL"/>
              <w:rPr>
                <w:lang w:eastAsia="en-US"/>
              </w:rPr>
            </w:pPr>
            <w:r w:rsidRPr="00AB5AA5">
              <w:rPr>
                <w:lang w:eastAsia="en-US"/>
              </w:rPr>
              <w:t>16.3.0</w:t>
            </w:r>
          </w:p>
        </w:tc>
      </w:tr>
      <w:tr w:rsidR="00D4531E" w:rsidRPr="00AB5AA5" w14:paraId="5FAF98B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621859"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4CC46F"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8F58" w14:textId="77777777" w:rsidR="00D4531E" w:rsidRPr="00AB5AA5" w:rsidRDefault="00D4531E" w:rsidP="007E50E8">
            <w:pPr>
              <w:pStyle w:val="TAL"/>
              <w:rPr>
                <w:lang w:eastAsia="en-US"/>
              </w:rPr>
            </w:pPr>
            <w:r w:rsidRPr="00AB5AA5">
              <w:rPr>
                <w:lang w:eastAsia="en-US"/>
              </w:rPr>
              <w:t>R5-20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00593" w14:textId="77777777" w:rsidR="00D4531E" w:rsidRPr="00AB5AA5" w:rsidRDefault="00D4531E" w:rsidP="007E50E8">
            <w:pPr>
              <w:pStyle w:val="TAL"/>
              <w:rPr>
                <w:lang w:eastAsia="en-US"/>
              </w:rPr>
            </w:pPr>
            <w:r w:rsidRPr="00AB5AA5">
              <w:rPr>
                <w:lang w:eastAsia="en-US"/>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B3B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56439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C8B5E" w14:textId="77777777" w:rsidR="00D4531E" w:rsidRPr="00AB5AA5" w:rsidRDefault="00D4531E" w:rsidP="007E50E8">
            <w:pPr>
              <w:pStyle w:val="TAL"/>
              <w:rPr>
                <w:lang w:eastAsia="en-US"/>
              </w:rPr>
            </w:pPr>
            <w:r w:rsidRPr="00AB5AA5">
              <w:rPr>
                <w:lang w:eastAsia="en-US"/>
              </w:rPr>
              <w:t>Correction to PUCCH-Config for Format1 and Forma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B6ADE" w14:textId="77777777" w:rsidR="00D4531E" w:rsidRPr="00AB5AA5" w:rsidRDefault="00D4531E" w:rsidP="007E50E8">
            <w:pPr>
              <w:pStyle w:val="TAL"/>
              <w:rPr>
                <w:lang w:eastAsia="en-US"/>
              </w:rPr>
            </w:pPr>
            <w:r w:rsidRPr="00AB5AA5">
              <w:rPr>
                <w:lang w:eastAsia="en-US"/>
              </w:rPr>
              <w:t>16.3.0</w:t>
            </w:r>
          </w:p>
        </w:tc>
      </w:tr>
      <w:tr w:rsidR="00D4531E" w:rsidRPr="00AB5AA5" w14:paraId="22F4DEC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E81BA88"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DDD365"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7108" w14:textId="77777777" w:rsidR="00D4531E" w:rsidRPr="00AB5AA5" w:rsidRDefault="00D4531E" w:rsidP="007E50E8">
            <w:pPr>
              <w:pStyle w:val="TAL"/>
              <w:rPr>
                <w:lang w:eastAsia="en-US"/>
              </w:rPr>
            </w:pPr>
            <w:r w:rsidRPr="00AB5AA5">
              <w:rPr>
                <w:lang w:eastAsia="en-US"/>
              </w:rPr>
              <w:t>R5-201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4013F" w14:textId="77777777" w:rsidR="00D4531E" w:rsidRPr="00AB5AA5" w:rsidRDefault="00D4531E" w:rsidP="007E50E8">
            <w:pPr>
              <w:pStyle w:val="TAL"/>
              <w:rPr>
                <w:lang w:eastAsia="en-US"/>
              </w:rPr>
            </w:pPr>
            <w:r w:rsidRPr="00AB5AA5">
              <w:rPr>
                <w:lang w:eastAsia="en-US"/>
              </w:rPr>
              <w:t>1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0A75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A0FCE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27E75" w14:textId="77777777" w:rsidR="00D4531E" w:rsidRPr="00AB5AA5" w:rsidRDefault="00D4531E" w:rsidP="007E50E8">
            <w:pPr>
              <w:pStyle w:val="TAL"/>
              <w:rPr>
                <w:lang w:eastAsia="en-US"/>
              </w:rPr>
            </w:pPr>
            <w:r w:rsidRPr="00AB5AA5">
              <w:rPr>
                <w:lang w:eastAsia="en-US"/>
              </w:rPr>
              <w:t>Update of Annex C on calculation of test frequencies to achieve full bandwidth testing of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A4139" w14:textId="77777777" w:rsidR="00D4531E" w:rsidRPr="00AB5AA5" w:rsidRDefault="00D4531E" w:rsidP="007E50E8">
            <w:pPr>
              <w:pStyle w:val="TAL"/>
              <w:rPr>
                <w:lang w:eastAsia="en-US"/>
              </w:rPr>
            </w:pPr>
            <w:r w:rsidRPr="00AB5AA5">
              <w:rPr>
                <w:lang w:eastAsia="en-US"/>
              </w:rPr>
              <w:t>16.3.0</w:t>
            </w:r>
          </w:p>
        </w:tc>
      </w:tr>
      <w:tr w:rsidR="00D4531E" w:rsidRPr="00AB5AA5" w14:paraId="204C998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13658A"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2B3288"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E4540" w14:textId="77777777" w:rsidR="00D4531E" w:rsidRPr="00AB5AA5" w:rsidRDefault="00D4531E" w:rsidP="007E50E8">
            <w:pPr>
              <w:pStyle w:val="TAL"/>
              <w:rPr>
                <w:lang w:eastAsia="en-US"/>
              </w:rPr>
            </w:pPr>
            <w:r w:rsidRPr="00AB5AA5">
              <w:rPr>
                <w:lang w:eastAsia="en-US"/>
              </w:rPr>
              <w:t>R5-20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38AC8" w14:textId="77777777" w:rsidR="00D4531E" w:rsidRPr="00AB5AA5" w:rsidRDefault="00D4531E" w:rsidP="007E50E8">
            <w:pPr>
              <w:pStyle w:val="TAL"/>
              <w:rPr>
                <w:lang w:eastAsia="en-US"/>
              </w:rPr>
            </w:pPr>
            <w:r w:rsidRPr="00AB5AA5">
              <w:rPr>
                <w:lang w:eastAsia="en-US"/>
              </w:rPr>
              <w:t>11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EF0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F21A73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1A1591" w14:textId="77777777" w:rsidR="00D4531E" w:rsidRPr="00AB5AA5" w:rsidRDefault="00D4531E" w:rsidP="007E50E8">
            <w:pPr>
              <w:pStyle w:val="TAL"/>
              <w:rPr>
                <w:lang w:eastAsia="en-US"/>
              </w:rPr>
            </w:pPr>
            <w:r w:rsidRPr="00AB5AA5">
              <w:rPr>
                <w:lang w:eastAsia="en-US"/>
              </w:rPr>
              <w:t>Update SIG test frequencies in clause 6.2.3.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A5B47" w14:textId="77777777" w:rsidR="00D4531E" w:rsidRPr="00AB5AA5" w:rsidRDefault="00D4531E" w:rsidP="007E50E8">
            <w:pPr>
              <w:pStyle w:val="TAL"/>
              <w:rPr>
                <w:lang w:eastAsia="en-US"/>
              </w:rPr>
            </w:pPr>
            <w:r w:rsidRPr="00AB5AA5">
              <w:rPr>
                <w:lang w:eastAsia="en-US"/>
              </w:rPr>
              <w:t>16.3.0</w:t>
            </w:r>
          </w:p>
        </w:tc>
      </w:tr>
      <w:tr w:rsidR="00D4531E" w:rsidRPr="00AB5AA5" w14:paraId="2D7F775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5AA5E5B"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F29722"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CD787" w14:textId="77777777" w:rsidR="00D4531E" w:rsidRPr="00AB5AA5" w:rsidRDefault="00D4531E" w:rsidP="007E50E8">
            <w:pPr>
              <w:pStyle w:val="TAL"/>
              <w:rPr>
                <w:lang w:eastAsia="en-US"/>
              </w:rPr>
            </w:pPr>
            <w:r w:rsidRPr="00AB5AA5">
              <w:rPr>
                <w:lang w:eastAsia="en-US"/>
              </w:rPr>
              <w:t>R5-201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50A0" w14:textId="77777777" w:rsidR="00D4531E" w:rsidRPr="00AB5AA5" w:rsidRDefault="00D4531E" w:rsidP="007E50E8">
            <w:pPr>
              <w:pStyle w:val="TAL"/>
              <w:rPr>
                <w:lang w:eastAsia="en-US"/>
              </w:rPr>
            </w:pPr>
            <w:r w:rsidRPr="00AB5AA5">
              <w:rPr>
                <w:lang w:eastAsia="en-US"/>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2EA4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11C18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3AA39F" w14:textId="77777777" w:rsidR="00D4531E" w:rsidRPr="00AB5AA5" w:rsidRDefault="00D4531E" w:rsidP="007E50E8">
            <w:pPr>
              <w:pStyle w:val="TAL"/>
              <w:rPr>
                <w:lang w:eastAsia="en-US"/>
              </w:rPr>
            </w:pPr>
            <w:r w:rsidRPr="00AB5AA5">
              <w:rPr>
                <w:lang w:eastAsia="en-US"/>
              </w:rPr>
              <w:t>Correction of test frequency tables for NR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3F876" w14:textId="77777777" w:rsidR="00D4531E" w:rsidRPr="00AB5AA5" w:rsidRDefault="00D4531E" w:rsidP="007E50E8">
            <w:pPr>
              <w:pStyle w:val="TAL"/>
              <w:rPr>
                <w:lang w:eastAsia="en-US"/>
              </w:rPr>
            </w:pPr>
            <w:r w:rsidRPr="00AB5AA5">
              <w:rPr>
                <w:lang w:eastAsia="en-US"/>
              </w:rPr>
              <w:t>16.3.0</w:t>
            </w:r>
          </w:p>
        </w:tc>
      </w:tr>
      <w:tr w:rsidR="00D4531E" w:rsidRPr="00AB5AA5" w14:paraId="7D8AAFC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1258D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E613D7"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4135B" w14:textId="77777777" w:rsidR="00D4531E" w:rsidRPr="00AB5AA5" w:rsidRDefault="00D4531E" w:rsidP="007E50E8">
            <w:pPr>
              <w:pStyle w:val="TAL"/>
              <w:rPr>
                <w:lang w:eastAsia="en-US"/>
              </w:rPr>
            </w:pPr>
            <w:r w:rsidRPr="00AB5AA5">
              <w:rPr>
                <w:lang w:eastAsia="en-US"/>
              </w:rPr>
              <w:t>R5-201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77009" w14:textId="77777777" w:rsidR="00D4531E" w:rsidRPr="00AB5AA5" w:rsidRDefault="00D4531E" w:rsidP="007E50E8">
            <w:pPr>
              <w:pStyle w:val="TAL"/>
              <w:rPr>
                <w:lang w:eastAsia="en-US"/>
              </w:rPr>
            </w:pPr>
            <w:r w:rsidRPr="00AB5AA5">
              <w:rPr>
                <w:lang w:eastAsia="en-US"/>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1EB4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5BBCCB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A9FF1" w14:textId="77777777" w:rsidR="00D4531E" w:rsidRPr="00AB5AA5" w:rsidRDefault="00D4531E" w:rsidP="007E50E8">
            <w:pPr>
              <w:pStyle w:val="TAL"/>
              <w:rPr>
                <w:lang w:eastAsia="en-US"/>
              </w:rPr>
            </w:pPr>
            <w:r w:rsidRPr="00AB5AA5">
              <w:rPr>
                <w:lang w:eastAsia="en-US"/>
              </w:rPr>
              <w:t>Correction of test frequency tables for NR band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6B140" w14:textId="77777777" w:rsidR="00D4531E" w:rsidRPr="00AB5AA5" w:rsidRDefault="00D4531E" w:rsidP="007E50E8">
            <w:pPr>
              <w:pStyle w:val="TAL"/>
              <w:rPr>
                <w:lang w:eastAsia="en-US"/>
              </w:rPr>
            </w:pPr>
            <w:r w:rsidRPr="00AB5AA5">
              <w:rPr>
                <w:lang w:eastAsia="en-US"/>
              </w:rPr>
              <w:t>16.3.0</w:t>
            </w:r>
          </w:p>
        </w:tc>
      </w:tr>
      <w:tr w:rsidR="00D4531E" w:rsidRPr="00AB5AA5" w14:paraId="47ADA34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8642BA"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BAC6E4"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F330" w14:textId="77777777" w:rsidR="00D4531E" w:rsidRPr="00AB5AA5" w:rsidRDefault="00D4531E" w:rsidP="007E50E8">
            <w:pPr>
              <w:pStyle w:val="TAL"/>
              <w:rPr>
                <w:lang w:eastAsia="en-US"/>
              </w:rPr>
            </w:pPr>
            <w:r w:rsidRPr="00AB5AA5">
              <w:rPr>
                <w:lang w:eastAsia="en-US"/>
              </w:rPr>
              <w:t>R5-201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7AE3" w14:textId="77777777" w:rsidR="00D4531E" w:rsidRPr="00AB5AA5" w:rsidRDefault="00D4531E" w:rsidP="007E50E8">
            <w:pPr>
              <w:pStyle w:val="TAL"/>
              <w:rPr>
                <w:lang w:eastAsia="en-US"/>
              </w:rPr>
            </w:pPr>
            <w:r w:rsidRPr="00AB5AA5">
              <w:rPr>
                <w:lang w:eastAsia="en-US"/>
              </w:rPr>
              <w:t>1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9397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EDA23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586C6" w14:textId="77777777" w:rsidR="00D4531E" w:rsidRPr="00AB5AA5" w:rsidRDefault="00D4531E" w:rsidP="007E50E8">
            <w:pPr>
              <w:pStyle w:val="TAL"/>
              <w:rPr>
                <w:lang w:eastAsia="en-US"/>
              </w:rPr>
            </w:pPr>
            <w:r w:rsidRPr="00AB5AA5">
              <w:rPr>
                <w:lang w:eastAsia="en-US"/>
              </w:rPr>
              <w:t>Correction of test frequency tables for NR band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055F0" w14:textId="77777777" w:rsidR="00D4531E" w:rsidRPr="00AB5AA5" w:rsidRDefault="00D4531E" w:rsidP="007E50E8">
            <w:pPr>
              <w:pStyle w:val="TAL"/>
              <w:rPr>
                <w:lang w:eastAsia="en-US"/>
              </w:rPr>
            </w:pPr>
            <w:r w:rsidRPr="00AB5AA5">
              <w:rPr>
                <w:lang w:eastAsia="en-US"/>
              </w:rPr>
              <w:t>16.3.0</w:t>
            </w:r>
          </w:p>
        </w:tc>
      </w:tr>
      <w:tr w:rsidR="00D4531E" w:rsidRPr="00AB5AA5" w14:paraId="41122AB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5D41B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AE02E8"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275CA" w14:textId="77777777" w:rsidR="00D4531E" w:rsidRPr="00AB5AA5" w:rsidRDefault="00D4531E" w:rsidP="007E50E8">
            <w:pPr>
              <w:pStyle w:val="TAL"/>
              <w:rPr>
                <w:lang w:eastAsia="en-US"/>
              </w:rPr>
            </w:pPr>
            <w:r w:rsidRPr="00AB5AA5">
              <w:rPr>
                <w:lang w:eastAsia="en-US"/>
              </w:rPr>
              <w:t>R5-201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BBCB" w14:textId="77777777" w:rsidR="00D4531E" w:rsidRPr="00AB5AA5" w:rsidRDefault="00D4531E" w:rsidP="007E50E8">
            <w:pPr>
              <w:pStyle w:val="TAL"/>
              <w:rPr>
                <w:lang w:eastAsia="en-US"/>
              </w:rPr>
            </w:pPr>
            <w:r w:rsidRPr="00AB5AA5">
              <w:rPr>
                <w:lang w:eastAsia="en-US"/>
              </w:rPr>
              <w:t>1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4CD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63864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29939" w14:textId="77777777" w:rsidR="00D4531E" w:rsidRPr="00AB5AA5" w:rsidRDefault="00D4531E" w:rsidP="007E50E8">
            <w:pPr>
              <w:pStyle w:val="TAL"/>
              <w:rPr>
                <w:lang w:eastAsia="en-US"/>
              </w:rPr>
            </w:pPr>
            <w:r w:rsidRPr="00AB5AA5">
              <w:rPr>
                <w:lang w:eastAsia="en-US"/>
              </w:rPr>
              <w:t>Correction of test frequency tables for NR band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CF43B" w14:textId="77777777" w:rsidR="00D4531E" w:rsidRPr="00AB5AA5" w:rsidRDefault="00D4531E" w:rsidP="007E50E8">
            <w:pPr>
              <w:pStyle w:val="TAL"/>
              <w:rPr>
                <w:lang w:eastAsia="en-US"/>
              </w:rPr>
            </w:pPr>
            <w:r w:rsidRPr="00AB5AA5">
              <w:rPr>
                <w:lang w:eastAsia="en-US"/>
              </w:rPr>
              <w:t>16.3.0</w:t>
            </w:r>
          </w:p>
        </w:tc>
      </w:tr>
      <w:tr w:rsidR="00D4531E" w:rsidRPr="00AB5AA5" w14:paraId="769F79D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0FD798E"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2D3CF0"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A2DF" w14:textId="77777777" w:rsidR="00D4531E" w:rsidRPr="00AB5AA5" w:rsidRDefault="00D4531E" w:rsidP="007E50E8">
            <w:pPr>
              <w:pStyle w:val="TAL"/>
              <w:rPr>
                <w:lang w:eastAsia="en-US"/>
              </w:rPr>
            </w:pPr>
            <w:r w:rsidRPr="00AB5AA5">
              <w:rPr>
                <w:lang w:eastAsia="en-US"/>
              </w:rPr>
              <w:t>R5-20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01D21" w14:textId="77777777" w:rsidR="00D4531E" w:rsidRPr="00AB5AA5" w:rsidRDefault="00D4531E" w:rsidP="007E50E8">
            <w:pPr>
              <w:pStyle w:val="TAL"/>
              <w:rPr>
                <w:lang w:eastAsia="en-US"/>
              </w:rPr>
            </w:pPr>
            <w:r w:rsidRPr="00AB5AA5">
              <w:rPr>
                <w:lang w:eastAsia="en-US"/>
              </w:rPr>
              <w:t>1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A45D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86348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9AF132" w14:textId="77777777" w:rsidR="00D4531E" w:rsidRPr="00AB5AA5" w:rsidRDefault="00D4531E" w:rsidP="007E50E8">
            <w:pPr>
              <w:pStyle w:val="TAL"/>
              <w:rPr>
                <w:lang w:eastAsia="en-US"/>
              </w:rPr>
            </w:pPr>
            <w:r w:rsidRPr="00AB5AA5">
              <w:rPr>
                <w:lang w:eastAsia="en-US"/>
              </w:rPr>
              <w:t>Correction of test frequency tables for NR band n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3DB44" w14:textId="77777777" w:rsidR="00D4531E" w:rsidRPr="00AB5AA5" w:rsidRDefault="00D4531E" w:rsidP="007E50E8">
            <w:pPr>
              <w:pStyle w:val="TAL"/>
              <w:rPr>
                <w:lang w:eastAsia="en-US"/>
              </w:rPr>
            </w:pPr>
            <w:r w:rsidRPr="00AB5AA5">
              <w:rPr>
                <w:lang w:eastAsia="en-US"/>
              </w:rPr>
              <w:t>16.3.0</w:t>
            </w:r>
          </w:p>
        </w:tc>
      </w:tr>
      <w:tr w:rsidR="00D4531E" w:rsidRPr="00AB5AA5" w14:paraId="22F17CB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F1251DF"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DBC255"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B2D6A" w14:textId="77777777" w:rsidR="00D4531E" w:rsidRPr="00AB5AA5" w:rsidRDefault="00D4531E" w:rsidP="007E50E8">
            <w:pPr>
              <w:pStyle w:val="TAL"/>
              <w:rPr>
                <w:lang w:eastAsia="en-US"/>
              </w:rPr>
            </w:pPr>
            <w:r w:rsidRPr="00AB5AA5">
              <w:rPr>
                <w:lang w:eastAsia="en-US"/>
              </w:rPr>
              <w:t>R5-201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A22FC" w14:textId="77777777" w:rsidR="00D4531E" w:rsidRPr="00AB5AA5" w:rsidRDefault="00D4531E" w:rsidP="007E50E8">
            <w:pPr>
              <w:pStyle w:val="TAL"/>
              <w:rPr>
                <w:lang w:eastAsia="en-US"/>
              </w:rPr>
            </w:pPr>
            <w:r w:rsidRPr="00AB5AA5">
              <w:rPr>
                <w:lang w:eastAsia="en-US"/>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F18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BB2CB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F9D23" w14:textId="77777777" w:rsidR="00D4531E" w:rsidRPr="00AB5AA5" w:rsidRDefault="00D4531E" w:rsidP="007E50E8">
            <w:pPr>
              <w:pStyle w:val="TAL"/>
              <w:rPr>
                <w:lang w:eastAsia="en-US"/>
              </w:rPr>
            </w:pPr>
            <w:r w:rsidRPr="00AB5AA5">
              <w:rPr>
                <w:lang w:eastAsia="en-US"/>
              </w:rPr>
              <w:t>Correction of test frequency tables for NR band n2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BF8B8" w14:textId="77777777" w:rsidR="00D4531E" w:rsidRPr="00AB5AA5" w:rsidRDefault="00D4531E" w:rsidP="007E50E8">
            <w:pPr>
              <w:pStyle w:val="TAL"/>
              <w:rPr>
                <w:lang w:eastAsia="en-US"/>
              </w:rPr>
            </w:pPr>
            <w:r w:rsidRPr="00AB5AA5">
              <w:rPr>
                <w:lang w:eastAsia="en-US"/>
              </w:rPr>
              <w:t>16.3.0</w:t>
            </w:r>
          </w:p>
        </w:tc>
      </w:tr>
      <w:tr w:rsidR="00D4531E" w:rsidRPr="00AB5AA5" w14:paraId="79965BB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4B4CF5"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414DD"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5586" w14:textId="77777777" w:rsidR="00D4531E" w:rsidRPr="00AB5AA5" w:rsidRDefault="00D4531E" w:rsidP="007E50E8">
            <w:pPr>
              <w:pStyle w:val="TAL"/>
              <w:rPr>
                <w:lang w:eastAsia="en-US"/>
              </w:rPr>
            </w:pPr>
            <w:r w:rsidRPr="00AB5AA5">
              <w:rPr>
                <w:lang w:eastAsia="en-US"/>
              </w:rPr>
              <w:t>R5-20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ADD74" w14:textId="77777777" w:rsidR="00D4531E" w:rsidRPr="00AB5AA5" w:rsidRDefault="00D4531E" w:rsidP="007E50E8">
            <w:pPr>
              <w:pStyle w:val="TAL"/>
              <w:rPr>
                <w:lang w:eastAsia="en-US"/>
              </w:rPr>
            </w:pPr>
            <w:r w:rsidRPr="00AB5AA5">
              <w:rPr>
                <w:lang w:eastAsia="en-US"/>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9AE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8A9CF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476EA" w14:textId="77777777" w:rsidR="00D4531E" w:rsidRPr="00AB5AA5" w:rsidRDefault="00D4531E" w:rsidP="007E50E8">
            <w:pPr>
              <w:pStyle w:val="TAL"/>
              <w:rPr>
                <w:lang w:eastAsia="en-US"/>
              </w:rPr>
            </w:pPr>
            <w:r w:rsidRPr="00AB5AA5">
              <w:rPr>
                <w:lang w:eastAsia="en-US"/>
              </w:rPr>
              <w:t>Correction of test frequency tables for NR band 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2B7E9" w14:textId="77777777" w:rsidR="00D4531E" w:rsidRPr="00AB5AA5" w:rsidRDefault="00D4531E" w:rsidP="007E50E8">
            <w:pPr>
              <w:pStyle w:val="TAL"/>
              <w:rPr>
                <w:lang w:eastAsia="en-US"/>
              </w:rPr>
            </w:pPr>
            <w:r w:rsidRPr="00AB5AA5">
              <w:rPr>
                <w:lang w:eastAsia="en-US"/>
              </w:rPr>
              <w:t>16.3.0</w:t>
            </w:r>
          </w:p>
        </w:tc>
      </w:tr>
      <w:tr w:rsidR="00D4531E" w:rsidRPr="00AB5AA5" w14:paraId="4F40C06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49F8F7"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E0E216"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E5557" w14:textId="77777777" w:rsidR="00D4531E" w:rsidRPr="00AB5AA5" w:rsidRDefault="00D4531E" w:rsidP="007E50E8">
            <w:pPr>
              <w:pStyle w:val="TAL"/>
              <w:rPr>
                <w:lang w:eastAsia="en-US"/>
              </w:rPr>
            </w:pPr>
            <w:r w:rsidRPr="00AB5AA5">
              <w:rPr>
                <w:lang w:eastAsia="en-US"/>
              </w:rPr>
              <w:t>R5-20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C9AEF" w14:textId="77777777" w:rsidR="00D4531E" w:rsidRPr="00AB5AA5" w:rsidRDefault="00D4531E" w:rsidP="007E50E8">
            <w:pPr>
              <w:pStyle w:val="TAL"/>
              <w:rPr>
                <w:lang w:eastAsia="en-US"/>
              </w:rPr>
            </w:pPr>
            <w:r w:rsidRPr="00AB5AA5">
              <w:rPr>
                <w:lang w:eastAsia="en-US"/>
              </w:rPr>
              <w:t>1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A2B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2AFCCF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56917F" w14:textId="77777777" w:rsidR="00D4531E" w:rsidRPr="00AB5AA5" w:rsidRDefault="00D4531E" w:rsidP="007E50E8">
            <w:pPr>
              <w:pStyle w:val="TAL"/>
              <w:rPr>
                <w:lang w:eastAsia="en-US"/>
              </w:rPr>
            </w:pPr>
            <w:r w:rsidRPr="00AB5AA5">
              <w:rPr>
                <w:lang w:eastAsia="en-US"/>
              </w:rPr>
              <w:t>Correction of test frequency tables for NR band 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87B59" w14:textId="77777777" w:rsidR="00D4531E" w:rsidRPr="00AB5AA5" w:rsidRDefault="00D4531E" w:rsidP="007E50E8">
            <w:pPr>
              <w:pStyle w:val="TAL"/>
              <w:rPr>
                <w:lang w:eastAsia="en-US"/>
              </w:rPr>
            </w:pPr>
            <w:r w:rsidRPr="00AB5AA5">
              <w:rPr>
                <w:lang w:eastAsia="en-US"/>
              </w:rPr>
              <w:t>16.3.0</w:t>
            </w:r>
          </w:p>
        </w:tc>
      </w:tr>
      <w:tr w:rsidR="00D4531E" w:rsidRPr="00AB5AA5" w14:paraId="69F2621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2101D0"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4F415C"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B3420" w14:textId="77777777" w:rsidR="00D4531E" w:rsidRPr="00AB5AA5" w:rsidRDefault="00D4531E" w:rsidP="007E50E8">
            <w:pPr>
              <w:pStyle w:val="TAL"/>
              <w:rPr>
                <w:lang w:eastAsia="en-US"/>
              </w:rPr>
            </w:pPr>
            <w:r w:rsidRPr="00AB5AA5">
              <w:rPr>
                <w:lang w:eastAsia="en-US"/>
              </w:rPr>
              <w:t>R5-20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B87F7" w14:textId="77777777" w:rsidR="00D4531E" w:rsidRPr="00AB5AA5" w:rsidRDefault="00D4531E" w:rsidP="007E50E8">
            <w:pPr>
              <w:pStyle w:val="TAL"/>
              <w:rPr>
                <w:lang w:eastAsia="en-US"/>
              </w:rPr>
            </w:pPr>
            <w:r w:rsidRPr="00AB5AA5">
              <w:rPr>
                <w:lang w:eastAsia="en-US"/>
              </w:rPr>
              <w:t>1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BEE7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479107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A9EDE" w14:textId="77777777" w:rsidR="00D4531E" w:rsidRPr="00AB5AA5" w:rsidRDefault="00D4531E" w:rsidP="007E50E8">
            <w:pPr>
              <w:pStyle w:val="TAL"/>
              <w:rPr>
                <w:lang w:eastAsia="en-US"/>
              </w:rPr>
            </w:pPr>
            <w:r w:rsidRPr="00AB5AA5">
              <w:rPr>
                <w:lang w:eastAsia="en-US"/>
              </w:rPr>
              <w:t>Update of clause 4.4.2 on simulated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D9678" w14:textId="77777777" w:rsidR="00D4531E" w:rsidRPr="00AB5AA5" w:rsidRDefault="00D4531E" w:rsidP="007E50E8">
            <w:pPr>
              <w:pStyle w:val="TAL"/>
              <w:rPr>
                <w:lang w:eastAsia="en-US"/>
              </w:rPr>
            </w:pPr>
            <w:r w:rsidRPr="00AB5AA5">
              <w:rPr>
                <w:lang w:eastAsia="en-US"/>
              </w:rPr>
              <w:t>16.3.0</w:t>
            </w:r>
          </w:p>
        </w:tc>
      </w:tr>
      <w:tr w:rsidR="00D4531E" w:rsidRPr="00AB5AA5" w14:paraId="1F48870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AB01A7"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B1499"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1FC83" w14:textId="77777777" w:rsidR="00D4531E" w:rsidRPr="00AB5AA5" w:rsidRDefault="00D4531E" w:rsidP="007E50E8">
            <w:pPr>
              <w:pStyle w:val="TAL"/>
              <w:rPr>
                <w:lang w:eastAsia="en-US"/>
              </w:rPr>
            </w:pPr>
            <w:r w:rsidRPr="00AB5AA5">
              <w:rPr>
                <w:lang w:eastAsia="en-US"/>
              </w:rPr>
              <w:t>R5-20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0F9A4" w14:textId="77777777" w:rsidR="00D4531E" w:rsidRPr="00AB5AA5" w:rsidRDefault="00D4531E" w:rsidP="007E50E8">
            <w:pPr>
              <w:pStyle w:val="TAL"/>
              <w:rPr>
                <w:lang w:eastAsia="en-US"/>
              </w:rPr>
            </w:pPr>
            <w:r w:rsidRPr="00AB5AA5">
              <w:rPr>
                <w:lang w:eastAsia="en-US"/>
              </w:rPr>
              <w:t>1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5F06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D57C5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10AB70" w14:textId="77777777" w:rsidR="00D4531E" w:rsidRPr="00AB5AA5" w:rsidRDefault="00D4531E" w:rsidP="007E50E8">
            <w:pPr>
              <w:pStyle w:val="TAL"/>
              <w:rPr>
                <w:lang w:eastAsia="en-US"/>
              </w:rPr>
            </w:pPr>
            <w:r w:rsidRPr="00AB5AA5">
              <w:rPr>
                <w:lang w:eastAsia="en-US"/>
              </w:rPr>
              <w:t>Addition of a few R16s inter-band EN-DC FR1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DD59C" w14:textId="77777777" w:rsidR="00D4531E" w:rsidRPr="00AB5AA5" w:rsidRDefault="00D4531E" w:rsidP="007E50E8">
            <w:pPr>
              <w:pStyle w:val="TAL"/>
              <w:rPr>
                <w:lang w:eastAsia="en-US"/>
              </w:rPr>
            </w:pPr>
            <w:r w:rsidRPr="00AB5AA5">
              <w:rPr>
                <w:lang w:eastAsia="en-US"/>
              </w:rPr>
              <w:t>16.3.0</w:t>
            </w:r>
          </w:p>
        </w:tc>
      </w:tr>
      <w:tr w:rsidR="00D4531E" w:rsidRPr="00AB5AA5" w14:paraId="1E6B182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72059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4C7193"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E15CD" w14:textId="77777777" w:rsidR="00D4531E" w:rsidRPr="00AB5AA5" w:rsidRDefault="00D4531E" w:rsidP="007E50E8">
            <w:pPr>
              <w:pStyle w:val="TAL"/>
              <w:rPr>
                <w:lang w:eastAsia="en-US"/>
              </w:rPr>
            </w:pPr>
            <w:r w:rsidRPr="00AB5AA5">
              <w:rPr>
                <w:lang w:eastAsia="en-US"/>
              </w:rPr>
              <w:t>R5-201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4DFC" w14:textId="77777777" w:rsidR="00D4531E" w:rsidRPr="00AB5AA5" w:rsidRDefault="00D4531E" w:rsidP="007E50E8">
            <w:pPr>
              <w:pStyle w:val="TAL"/>
              <w:rPr>
                <w:lang w:eastAsia="en-US"/>
              </w:rPr>
            </w:pPr>
            <w:r w:rsidRPr="00AB5AA5">
              <w:rPr>
                <w:lang w:eastAsia="en-US"/>
              </w:rPr>
              <w:t>1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7A7C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7C07A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DAE3C" w14:textId="77777777" w:rsidR="00D4531E" w:rsidRPr="00AB5AA5" w:rsidRDefault="00D4531E" w:rsidP="007E50E8">
            <w:pPr>
              <w:pStyle w:val="TAL"/>
              <w:rPr>
                <w:lang w:eastAsia="en-US"/>
              </w:rPr>
            </w:pPr>
            <w:r w:rsidRPr="00AB5AA5">
              <w:rPr>
                <w:lang w:eastAsia="en-US"/>
              </w:rPr>
              <w:t>Addition of test channel bandwidth for NR band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23293" w14:textId="77777777" w:rsidR="00D4531E" w:rsidRPr="00AB5AA5" w:rsidRDefault="00D4531E" w:rsidP="007E50E8">
            <w:pPr>
              <w:pStyle w:val="TAL"/>
              <w:rPr>
                <w:lang w:eastAsia="en-US"/>
              </w:rPr>
            </w:pPr>
            <w:r w:rsidRPr="00AB5AA5">
              <w:rPr>
                <w:lang w:eastAsia="en-US"/>
              </w:rPr>
              <w:t>16.3.0</w:t>
            </w:r>
          </w:p>
        </w:tc>
      </w:tr>
      <w:tr w:rsidR="00D4531E" w:rsidRPr="00AB5AA5" w14:paraId="6D87DB1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D8984F4"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E4BBF"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CC6AF" w14:textId="77777777" w:rsidR="00D4531E" w:rsidRPr="00AB5AA5" w:rsidRDefault="00D4531E" w:rsidP="007E50E8">
            <w:pPr>
              <w:pStyle w:val="TAL"/>
              <w:rPr>
                <w:lang w:eastAsia="en-US"/>
              </w:rPr>
            </w:pPr>
            <w:r w:rsidRPr="00AB5AA5">
              <w:rPr>
                <w:lang w:eastAsia="en-US"/>
              </w:rPr>
              <w:t>R5-20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21C8" w14:textId="77777777" w:rsidR="00D4531E" w:rsidRPr="00AB5AA5" w:rsidRDefault="00D4531E" w:rsidP="007E50E8">
            <w:pPr>
              <w:pStyle w:val="TAL"/>
              <w:rPr>
                <w:lang w:eastAsia="en-US"/>
              </w:rPr>
            </w:pPr>
            <w:r w:rsidRPr="00AB5AA5">
              <w:rPr>
                <w:lang w:eastAsia="en-US"/>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FD96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937BB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ED428" w14:textId="77777777" w:rsidR="00D4531E" w:rsidRPr="00AB5AA5" w:rsidRDefault="00D4531E" w:rsidP="007E50E8">
            <w:pPr>
              <w:pStyle w:val="TAL"/>
              <w:rPr>
                <w:lang w:eastAsia="en-US"/>
              </w:rPr>
            </w:pPr>
            <w:r w:rsidRPr="00AB5AA5">
              <w:rPr>
                <w:lang w:eastAsia="en-US"/>
              </w:rPr>
              <w:t>Updates to NR FR1 and LTE Power levels in O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DDBD9" w14:textId="77777777" w:rsidR="00D4531E" w:rsidRPr="00AB5AA5" w:rsidRDefault="00D4531E" w:rsidP="007E50E8">
            <w:pPr>
              <w:pStyle w:val="TAL"/>
              <w:rPr>
                <w:lang w:eastAsia="en-US"/>
              </w:rPr>
            </w:pPr>
            <w:r w:rsidRPr="00AB5AA5">
              <w:rPr>
                <w:lang w:eastAsia="en-US"/>
              </w:rPr>
              <w:t>16.3.0</w:t>
            </w:r>
          </w:p>
        </w:tc>
      </w:tr>
      <w:tr w:rsidR="00D4531E" w:rsidRPr="00AB5AA5" w14:paraId="01D19D2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ECD13B"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39031"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4D6A" w14:textId="77777777" w:rsidR="00D4531E" w:rsidRPr="00AB5AA5" w:rsidRDefault="00D4531E" w:rsidP="007E50E8">
            <w:pPr>
              <w:pStyle w:val="TAL"/>
              <w:rPr>
                <w:lang w:eastAsia="en-US"/>
              </w:rPr>
            </w:pPr>
            <w:r w:rsidRPr="00AB5AA5">
              <w:rPr>
                <w:lang w:eastAsia="en-US"/>
              </w:rPr>
              <w:t>R5-20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BC64" w14:textId="77777777" w:rsidR="00D4531E" w:rsidRPr="00AB5AA5" w:rsidRDefault="00D4531E" w:rsidP="007E50E8">
            <w:pPr>
              <w:pStyle w:val="TAL"/>
              <w:rPr>
                <w:lang w:eastAsia="en-US"/>
              </w:rPr>
            </w:pPr>
            <w:r w:rsidRPr="00AB5AA5">
              <w:rPr>
                <w:lang w:eastAsia="en-US"/>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1CE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ABB665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22B49" w14:textId="77777777" w:rsidR="00D4531E" w:rsidRPr="00AB5AA5" w:rsidRDefault="00D4531E" w:rsidP="007E50E8">
            <w:pPr>
              <w:pStyle w:val="TAL"/>
              <w:rPr>
                <w:lang w:eastAsia="en-US"/>
              </w:rPr>
            </w:pPr>
            <w:r w:rsidRPr="00AB5AA5">
              <w:rPr>
                <w:lang w:eastAsia="en-US"/>
              </w:rPr>
              <w:t>Message content Updates for Carrier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3903F" w14:textId="77777777" w:rsidR="00D4531E" w:rsidRPr="00AB5AA5" w:rsidRDefault="00D4531E" w:rsidP="007E50E8">
            <w:pPr>
              <w:pStyle w:val="TAL"/>
              <w:rPr>
                <w:lang w:eastAsia="en-US"/>
              </w:rPr>
            </w:pPr>
            <w:r w:rsidRPr="00AB5AA5">
              <w:rPr>
                <w:lang w:eastAsia="en-US"/>
              </w:rPr>
              <w:t>16.3.0</w:t>
            </w:r>
          </w:p>
        </w:tc>
      </w:tr>
      <w:tr w:rsidR="00D4531E" w:rsidRPr="00AB5AA5" w14:paraId="397BA05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859F1A"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35976A"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AEB9" w14:textId="77777777" w:rsidR="00D4531E" w:rsidRPr="00AB5AA5" w:rsidRDefault="00D4531E" w:rsidP="007E50E8">
            <w:pPr>
              <w:pStyle w:val="TAL"/>
              <w:rPr>
                <w:lang w:eastAsia="en-US"/>
              </w:rPr>
            </w:pPr>
            <w:r w:rsidRPr="00AB5AA5">
              <w:rPr>
                <w:lang w:eastAsia="en-US"/>
              </w:rPr>
              <w:t>R5-201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DAA7" w14:textId="77777777" w:rsidR="00D4531E" w:rsidRPr="00AB5AA5" w:rsidRDefault="00D4531E" w:rsidP="007E50E8">
            <w:pPr>
              <w:pStyle w:val="TAL"/>
              <w:rPr>
                <w:lang w:eastAsia="en-US"/>
              </w:rPr>
            </w:pPr>
            <w:r w:rsidRPr="00AB5AA5">
              <w:rPr>
                <w:lang w:eastAsia="en-US"/>
              </w:rPr>
              <w:t>1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24A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C077A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BC085B" w14:textId="77777777" w:rsidR="00D4531E" w:rsidRPr="00AB5AA5" w:rsidRDefault="00D4531E" w:rsidP="007E50E8">
            <w:pPr>
              <w:pStyle w:val="TAL"/>
              <w:rPr>
                <w:lang w:eastAsia="en-US"/>
              </w:rPr>
            </w:pPr>
            <w:r w:rsidRPr="00AB5AA5">
              <w:rPr>
                <w:lang w:eastAsia="en-US"/>
              </w:rPr>
              <w:t>Correction to EUTRA-AllowedMeas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9631A" w14:textId="77777777" w:rsidR="00D4531E" w:rsidRPr="00AB5AA5" w:rsidRDefault="00D4531E" w:rsidP="007E50E8">
            <w:pPr>
              <w:pStyle w:val="TAL"/>
              <w:rPr>
                <w:lang w:eastAsia="en-US"/>
              </w:rPr>
            </w:pPr>
            <w:r w:rsidRPr="00AB5AA5">
              <w:rPr>
                <w:lang w:eastAsia="en-US"/>
              </w:rPr>
              <w:t>16.3.0</w:t>
            </w:r>
          </w:p>
        </w:tc>
      </w:tr>
      <w:tr w:rsidR="00D4531E" w:rsidRPr="00AB5AA5" w14:paraId="057D3CF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C2A615"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6A5F3B"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079D" w14:textId="77777777" w:rsidR="00D4531E" w:rsidRPr="00AB5AA5" w:rsidRDefault="00D4531E" w:rsidP="007E50E8">
            <w:pPr>
              <w:pStyle w:val="TAL"/>
              <w:rPr>
                <w:lang w:eastAsia="en-US"/>
              </w:rPr>
            </w:pPr>
            <w:r w:rsidRPr="00AB5AA5">
              <w:rPr>
                <w:lang w:eastAsia="en-US"/>
              </w:rPr>
              <w:t>R5-201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002F" w14:textId="77777777" w:rsidR="00D4531E" w:rsidRPr="00AB5AA5" w:rsidRDefault="00D4531E" w:rsidP="007E50E8">
            <w:pPr>
              <w:pStyle w:val="TAL"/>
              <w:rPr>
                <w:lang w:eastAsia="en-US"/>
              </w:rPr>
            </w:pPr>
            <w:r w:rsidRPr="00AB5AA5">
              <w:rPr>
                <w:lang w:eastAsia="en-US"/>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BF2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E35F7D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291B6" w14:textId="77777777" w:rsidR="00D4531E" w:rsidRPr="00AB5AA5" w:rsidRDefault="00D4531E" w:rsidP="007E50E8">
            <w:pPr>
              <w:pStyle w:val="TAL"/>
              <w:rPr>
                <w:lang w:eastAsia="en-US"/>
              </w:rPr>
            </w:pPr>
            <w:r w:rsidRPr="00AB5AA5">
              <w:rPr>
                <w:lang w:eastAsia="en-US"/>
              </w:rPr>
              <w:t>Updates to 4.7.3 Contents of EAP-AKA message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4CAC5D" w14:textId="77777777" w:rsidR="00D4531E" w:rsidRPr="00AB5AA5" w:rsidRDefault="00D4531E" w:rsidP="007E50E8">
            <w:pPr>
              <w:pStyle w:val="TAL"/>
              <w:rPr>
                <w:lang w:eastAsia="en-US"/>
              </w:rPr>
            </w:pPr>
            <w:r w:rsidRPr="00AB5AA5">
              <w:rPr>
                <w:lang w:eastAsia="en-US"/>
              </w:rPr>
              <w:t>16.3.0</w:t>
            </w:r>
          </w:p>
        </w:tc>
      </w:tr>
      <w:tr w:rsidR="00D4531E" w:rsidRPr="00AB5AA5" w14:paraId="53E7ACA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0976BCD"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0F5C2F"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4035" w14:textId="77777777" w:rsidR="00D4531E" w:rsidRPr="00AB5AA5" w:rsidRDefault="00D4531E" w:rsidP="007E50E8">
            <w:pPr>
              <w:pStyle w:val="TAL"/>
              <w:rPr>
                <w:lang w:eastAsia="en-US"/>
              </w:rPr>
            </w:pPr>
            <w:r w:rsidRPr="00AB5AA5">
              <w:rPr>
                <w:lang w:eastAsia="en-US"/>
              </w:rPr>
              <w:t>R5-201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BEF86" w14:textId="77777777" w:rsidR="00D4531E" w:rsidRPr="00AB5AA5" w:rsidRDefault="00D4531E" w:rsidP="007E50E8">
            <w:pPr>
              <w:pStyle w:val="TAL"/>
              <w:rPr>
                <w:lang w:eastAsia="en-US"/>
              </w:rPr>
            </w:pPr>
            <w:r w:rsidRPr="00AB5AA5">
              <w:rPr>
                <w:lang w:eastAsia="en-US"/>
              </w:rPr>
              <w:t>1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8F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59C2F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98E873" w14:textId="77777777" w:rsidR="00D4531E" w:rsidRPr="00AB5AA5" w:rsidRDefault="00D4531E" w:rsidP="007E50E8">
            <w:pPr>
              <w:pStyle w:val="TAL"/>
              <w:rPr>
                <w:lang w:eastAsia="en-US"/>
              </w:rPr>
            </w:pPr>
            <w:r w:rsidRPr="00AB5AA5">
              <w:rPr>
                <w:lang w:eastAsia="en-US"/>
              </w:rPr>
              <w:t>Updates to default SSB index of intra-frequency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A6D81" w14:textId="77777777" w:rsidR="00D4531E" w:rsidRPr="00AB5AA5" w:rsidRDefault="00D4531E" w:rsidP="007E50E8">
            <w:pPr>
              <w:pStyle w:val="TAL"/>
              <w:rPr>
                <w:lang w:eastAsia="en-US"/>
              </w:rPr>
            </w:pPr>
            <w:r w:rsidRPr="00AB5AA5">
              <w:rPr>
                <w:lang w:eastAsia="en-US"/>
              </w:rPr>
              <w:t>16.3.0</w:t>
            </w:r>
          </w:p>
        </w:tc>
      </w:tr>
      <w:tr w:rsidR="00D4531E" w:rsidRPr="00AB5AA5" w14:paraId="30E80EA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9D764BF"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40EAAC"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7A8EA" w14:textId="77777777" w:rsidR="00D4531E" w:rsidRPr="00AB5AA5" w:rsidRDefault="00D4531E" w:rsidP="007E50E8">
            <w:pPr>
              <w:pStyle w:val="TAL"/>
              <w:rPr>
                <w:lang w:eastAsia="en-US"/>
              </w:rPr>
            </w:pPr>
            <w:r w:rsidRPr="00AB5AA5">
              <w:rPr>
                <w:lang w:eastAsia="en-US"/>
              </w:rPr>
              <w:t>R5-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81072" w14:textId="77777777" w:rsidR="00D4531E" w:rsidRPr="00AB5AA5" w:rsidRDefault="00D4531E" w:rsidP="007E50E8">
            <w:pPr>
              <w:pStyle w:val="TAL"/>
              <w:rPr>
                <w:lang w:eastAsia="en-US"/>
              </w:rPr>
            </w:pPr>
            <w:r w:rsidRPr="00AB5AA5">
              <w:rPr>
                <w:lang w:eastAsia="en-US"/>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BAD9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FE90C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615B6" w14:textId="77777777" w:rsidR="00D4531E" w:rsidRPr="00AB5AA5" w:rsidRDefault="00D4531E" w:rsidP="007E50E8">
            <w:pPr>
              <w:pStyle w:val="TAL"/>
              <w:rPr>
                <w:lang w:eastAsia="en-US"/>
              </w:rPr>
            </w:pPr>
            <w:r w:rsidRPr="00AB5AA5">
              <w:rPr>
                <w:lang w:eastAsia="en-US"/>
              </w:rPr>
              <w:t>Correction to test frequencies for n257 intra-band 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BD005" w14:textId="77777777" w:rsidR="00D4531E" w:rsidRPr="00AB5AA5" w:rsidRDefault="00D4531E" w:rsidP="007E50E8">
            <w:pPr>
              <w:pStyle w:val="TAL"/>
              <w:rPr>
                <w:lang w:eastAsia="en-US"/>
              </w:rPr>
            </w:pPr>
            <w:r w:rsidRPr="00AB5AA5">
              <w:rPr>
                <w:lang w:eastAsia="en-US"/>
              </w:rPr>
              <w:t>16.3.0</w:t>
            </w:r>
          </w:p>
        </w:tc>
      </w:tr>
      <w:tr w:rsidR="00D4531E" w:rsidRPr="00AB5AA5" w14:paraId="71EF80F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881242"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16124"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882E3" w14:textId="77777777" w:rsidR="00D4531E" w:rsidRPr="00AB5AA5" w:rsidRDefault="00D4531E" w:rsidP="007E50E8">
            <w:pPr>
              <w:pStyle w:val="TAL"/>
              <w:rPr>
                <w:lang w:eastAsia="en-US"/>
              </w:rPr>
            </w:pPr>
            <w:r w:rsidRPr="00AB5AA5">
              <w:rPr>
                <w:lang w:eastAsia="en-US"/>
              </w:rPr>
              <w:t>R5-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0C03" w14:textId="77777777" w:rsidR="00D4531E" w:rsidRPr="00AB5AA5" w:rsidRDefault="00D4531E" w:rsidP="007E50E8">
            <w:pPr>
              <w:pStyle w:val="TAL"/>
              <w:rPr>
                <w:lang w:eastAsia="en-US"/>
              </w:rPr>
            </w:pPr>
            <w:r w:rsidRPr="00AB5AA5">
              <w:rPr>
                <w:lang w:eastAsia="en-US"/>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3CF3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71623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1039D" w14:textId="77777777" w:rsidR="00D4531E" w:rsidRPr="00AB5AA5" w:rsidRDefault="00D4531E" w:rsidP="007E50E8">
            <w:pPr>
              <w:pStyle w:val="TAL"/>
              <w:rPr>
                <w:lang w:eastAsia="en-US"/>
              </w:rPr>
            </w:pPr>
            <w:r w:rsidRPr="00AB5AA5">
              <w:rPr>
                <w:lang w:eastAsia="en-US"/>
              </w:rPr>
              <w:t>Update IE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463A6" w14:textId="77777777" w:rsidR="00D4531E" w:rsidRPr="00AB5AA5" w:rsidRDefault="00D4531E" w:rsidP="007E50E8">
            <w:pPr>
              <w:pStyle w:val="TAL"/>
              <w:rPr>
                <w:lang w:eastAsia="en-US"/>
              </w:rPr>
            </w:pPr>
            <w:r w:rsidRPr="00AB5AA5">
              <w:rPr>
                <w:lang w:eastAsia="en-US"/>
              </w:rPr>
              <w:t>16.3.0</w:t>
            </w:r>
          </w:p>
        </w:tc>
      </w:tr>
      <w:tr w:rsidR="00D4531E" w:rsidRPr="00AB5AA5" w14:paraId="3817E93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335D46"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8E07D8"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FB2E6" w14:textId="77777777" w:rsidR="00D4531E" w:rsidRPr="00AB5AA5" w:rsidRDefault="00D4531E" w:rsidP="007E50E8">
            <w:pPr>
              <w:pStyle w:val="TAL"/>
              <w:rPr>
                <w:lang w:eastAsia="en-US"/>
              </w:rPr>
            </w:pPr>
            <w:r w:rsidRPr="00AB5AA5">
              <w:rPr>
                <w:lang w:eastAsia="en-US"/>
              </w:rPr>
              <w:t>R5-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EFBB1" w14:textId="77777777" w:rsidR="00D4531E" w:rsidRPr="00AB5AA5" w:rsidRDefault="00D4531E" w:rsidP="007E50E8">
            <w:pPr>
              <w:pStyle w:val="TAL"/>
              <w:rPr>
                <w:lang w:eastAsia="en-US"/>
              </w:rPr>
            </w:pPr>
            <w:r w:rsidRPr="00AB5AA5">
              <w:rPr>
                <w:lang w:eastAsia="en-US"/>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AA2D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A627B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F4D61" w14:textId="77777777" w:rsidR="00D4531E" w:rsidRPr="00AB5AA5" w:rsidRDefault="00D4531E" w:rsidP="007E50E8">
            <w:pPr>
              <w:pStyle w:val="TAL"/>
              <w:rPr>
                <w:lang w:eastAsia="en-US"/>
              </w:rPr>
            </w:pPr>
            <w:r w:rsidRPr="00AB5AA5">
              <w:rPr>
                <w:lang w:eastAsia="en-US"/>
              </w:rPr>
              <w:t>Update RRCSystem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88CA2" w14:textId="77777777" w:rsidR="00D4531E" w:rsidRPr="00AB5AA5" w:rsidRDefault="00D4531E" w:rsidP="007E50E8">
            <w:pPr>
              <w:pStyle w:val="TAL"/>
              <w:rPr>
                <w:lang w:eastAsia="en-US"/>
              </w:rPr>
            </w:pPr>
            <w:r w:rsidRPr="00AB5AA5">
              <w:rPr>
                <w:lang w:eastAsia="en-US"/>
              </w:rPr>
              <w:t>16.3.0</w:t>
            </w:r>
          </w:p>
        </w:tc>
      </w:tr>
      <w:tr w:rsidR="00D4531E" w:rsidRPr="00AB5AA5" w14:paraId="2DFD237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5A859A"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C41547"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FE56" w14:textId="77777777" w:rsidR="00D4531E" w:rsidRPr="00AB5AA5" w:rsidRDefault="00D4531E" w:rsidP="007E50E8">
            <w:pPr>
              <w:pStyle w:val="TAL"/>
              <w:rPr>
                <w:lang w:eastAsia="en-US"/>
              </w:rPr>
            </w:pPr>
            <w:r w:rsidRPr="00AB5AA5">
              <w:rPr>
                <w:lang w:eastAsia="en-US"/>
              </w:rPr>
              <w:t>R5-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1643" w14:textId="77777777" w:rsidR="00D4531E" w:rsidRPr="00AB5AA5" w:rsidRDefault="00D4531E" w:rsidP="007E50E8">
            <w:pPr>
              <w:pStyle w:val="TAL"/>
              <w:rPr>
                <w:lang w:eastAsia="en-US"/>
              </w:rPr>
            </w:pPr>
            <w:r w:rsidRPr="00AB5AA5">
              <w:rPr>
                <w:lang w:eastAsia="en-US"/>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4ED3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5C5D5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76E6EB" w14:textId="77777777" w:rsidR="00D4531E" w:rsidRPr="00AB5AA5" w:rsidRDefault="00D4531E" w:rsidP="007E50E8">
            <w:pPr>
              <w:pStyle w:val="TAL"/>
              <w:rPr>
                <w:lang w:eastAsia="en-US"/>
              </w:rPr>
            </w:pPr>
            <w:r w:rsidRPr="00AB5AA5">
              <w:rPr>
                <w:lang w:eastAsia="en-US"/>
              </w:rPr>
              <w:t>Update IE RLF-TimersAndConsta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5A44D" w14:textId="77777777" w:rsidR="00D4531E" w:rsidRPr="00AB5AA5" w:rsidRDefault="00D4531E" w:rsidP="007E50E8">
            <w:pPr>
              <w:pStyle w:val="TAL"/>
              <w:rPr>
                <w:lang w:eastAsia="en-US"/>
              </w:rPr>
            </w:pPr>
            <w:r w:rsidRPr="00AB5AA5">
              <w:rPr>
                <w:lang w:eastAsia="en-US"/>
              </w:rPr>
              <w:t>16.3.0</w:t>
            </w:r>
          </w:p>
        </w:tc>
      </w:tr>
      <w:tr w:rsidR="00D4531E" w:rsidRPr="00AB5AA5" w14:paraId="054B9A3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3478CFC"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F8952F"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0CA8" w14:textId="77777777" w:rsidR="00D4531E" w:rsidRPr="00AB5AA5" w:rsidRDefault="00D4531E" w:rsidP="007E50E8">
            <w:pPr>
              <w:pStyle w:val="TAL"/>
              <w:rPr>
                <w:lang w:eastAsia="en-US"/>
              </w:rPr>
            </w:pPr>
            <w:r w:rsidRPr="00AB5AA5">
              <w:rPr>
                <w:lang w:eastAsia="en-US"/>
              </w:rPr>
              <w:t>R5-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680A" w14:textId="77777777" w:rsidR="00D4531E" w:rsidRPr="00AB5AA5" w:rsidRDefault="00D4531E" w:rsidP="007E50E8">
            <w:pPr>
              <w:pStyle w:val="TAL"/>
              <w:rPr>
                <w:lang w:eastAsia="en-US"/>
              </w:rPr>
            </w:pPr>
            <w:r w:rsidRPr="00AB5AA5">
              <w:rPr>
                <w:lang w:eastAsia="en-US"/>
              </w:rPr>
              <w:t>1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E2DC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FE5B7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08DFD1" w14:textId="77777777" w:rsidR="00D4531E" w:rsidRPr="00AB5AA5" w:rsidRDefault="00D4531E" w:rsidP="007E50E8">
            <w:pPr>
              <w:pStyle w:val="TAL"/>
              <w:rPr>
                <w:lang w:eastAsia="en-US"/>
              </w:rPr>
            </w:pPr>
            <w:r w:rsidRPr="00AB5AA5">
              <w:rPr>
                <w:lang w:eastAsia="en-US"/>
              </w:rPr>
              <w:t>Update IE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F361C" w14:textId="77777777" w:rsidR="00D4531E" w:rsidRPr="00AB5AA5" w:rsidRDefault="00D4531E" w:rsidP="007E50E8">
            <w:pPr>
              <w:pStyle w:val="TAL"/>
              <w:rPr>
                <w:lang w:eastAsia="en-US"/>
              </w:rPr>
            </w:pPr>
            <w:r w:rsidRPr="00AB5AA5">
              <w:rPr>
                <w:lang w:eastAsia="en-US"/>
              </w:rPr>
              <w:t>16.3.0</w:t>
            </w:r>
          </w:p>
        </w:tc>
      </w:tr>
      <w:tr w:rsidR="00D4531E" w:rsidRPr="00AB5AA5" w14:paraId="0FCF31C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67820D"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4F94C"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CCAE1" w14:textId="77777777" w:rsidR="00D4531E" w:rsidRPr="00AB5AA5" w:rsidRDefault="00D4531E" w:rsidP="007E50E8">
            <w:pPr>
              <w:pStyle w:val="TAL"/>
              <w:rPr>
                <w:lang w:eastAsia="en-US"/>
              </w:rPr>
            </w:pPr>
            <w:r w:rsidRPr="00AB5AA5">
              <w:rPr>
                <w:lang w:eastAsia="en-US"/>
              </w:rPr>
              <w:t>R5-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CD49" w14:textId="77777777" w:rsidR="00D4531E" w:rsidRPr="00AB5AA5" w:rsidRDefault="00D4531E" w:rsidP="007E50E8">
            <w:pPr>
              <w:pStyle w:val="TAL"/>
              <w:rPr>
                <w:lang w:eastAsia="en-US"/>
              </w:rPr>
            </w:pPr>
            <w:r w:rsidRPr="00AB5AA5">
              <w:rPr>
                <w:lang w:eastAsia="en-US"/>
              </w:rPr>
              <w:t>1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3688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FCDB20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3365D3" w14:textId="77777777" w:rsidR="00D4531E" w:rsidRPr="00AB5AA5" w:rsidRDefault="00D4531E" w:rsidP="007E50E8">
            <w:pPr>
              <w:pStyle w:val="TAL"/>
              <w:rPr>
                <w:lang w:eastAsia="en-US"/>
              </w:rPr>
            </w:pPr>
            <w:r w:rsidRPr="00AB5AA5">
              <w:rPr>
                <w:lang w:eastAsia="en-US"/>
              </w:rPr>
              <w:t>Update chapter 4.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D61ACE" w14:textId="77777777" w:rsidR="00D4531E" w:rsidRPr="00AB5AA5" w:rsidRDefault="00D4531E" w:rsidP="007E50E8">
            <w:pPr>
              <w:pStyle w:val="TAL"/>
              <w:rPr>
                <w:lang w:eastAsia="en-US"/>
              </w:rPr>
            </w:pPr>
            <w:r w:rsidRPr="00AB5AA5">
              <w:rPr>
                <w:lang w:eastAsia="en-US"/>
              </w:rPr>
              <w:t>16.3.0</w:t>
            </w:r>
          </w:p>
        </w:tc>
      </w:tr>
      <w:tr w:rsidR="00D4531E" w:rsidRPr="00AB5AA5" w14:paraId="1FA363D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AB61463"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8D30F"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D006" w14:textId="77777777" w:rsidR="00D4531E" w:rsidRPr="00AB5AA5" w:rsidRDefault="00D4531E" w:rsidP="007E50E8">
            <w:pPr>
              <w:pStyle w:val="TAL"/>
              <w:rPr>
                <w:lang w:eastAsia="en-US"/>
              </w:rPr>
            </w:pPr>
            <w:r w:rsidRPr="00AB5AA5">
              <w:rPr>
                <w:lang w:eastAsia="en-US"/>
              </w:rPr>
              <w:t>R5-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4D65" w14:textId="77777777" w:rsidR="00D4531E" w:rsidRPr="00AB5AA5" w:rsidRDefault="00D4531E" w:rsidP="007E50E8">
            <w:pPr>
              <w:pStyle w:val="TAL"/>
              <w:rPr>
                <w:lang w:eastAsia="en-US"/>
              </w:rPr>
            </w:pPr>
            <w:r w:rsidRPr="00AB5AA5">
              <w:rPr>
                <w:lang w:eastAsia="en-US"/>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8060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1B97A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4BCC0" w14:textId="77777777" w:rsidR="00D4531E" w:rsidRPr="00AB5AA5" w:rsidRDefault="00D4531E" w:rsidP="007E50E8">
            <w:pPr>
              <w:pStyle w:val="TAL"/>
              <w:rPr>
                <w:lang w:eastAsia="en-US"/>
              </w:rPr>
            </w:pPr>
            <w:r w:rsidRPr="00AB5AA5">
              <w:rPr>
                <w:lang w:eastAsia="en-US"/>
              </w:rPr>
              <w:t>Update IE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9F39C" w14:textId="77777777" w:rsidR="00D4531E" w:rsidRPr="00AB5AA5" w:rsidRDefault="00D4531E" w:rsidP="007E50E8">
            <w:pPr>
              <w:pStyle w:val="TAL"/>
              <w:rPr>
                <w:lang w:eastAsia="en-US"/>
              </w:rPr>
            </w:pPr>
            <w:r w:rsidRPr="00AB5AA5">
              <w:rPr>
                <w:lang w:eastAsia="en-US"/>
              </w:rPr>
              <w:t>16.3.0</w:t>
            </w:r>
          </w:p>
        </w:tc>
      </w:tr>
      <w:tr w:rsidR="00D4531E" w:rsidRPr="00AB5AA5" w14:paraId="225BE4C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A3A0379"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A42706"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A0ADC" w14:textId="77777777" w:rsidR="00D4531E" w:rsidRPr="00AB5AA5" w:rsidRDefault="00D4531E" w:rsidP="007E50E8">
            <w:pPr>
              <w:pStyle w:val="TAL"/>
              <w:rPr>
                <w:lang w:eastAsia="en-US"/>
              </w:rPr>
            </w:pPr>
            <w:r w:rsidRPr="00AB5AA5">
              <w:rPr>
                <w:lang w:eastAsia="en-US"/>
              </w:rPr>
              <w:t>R5-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F9987" w14:textId="77777777" w:rsidR="00D4531E" w:rsidRPr="00AB5AA5" w:rsidRDefault="00D4531E" w:rsidP="007E50E8">
            <w:pPr>
              <w:pStyle w:val="TAL"/>
              <w:rPr>
                <w:lang w:eastAsia="en-US"/>
              </w:rPr>
            </w:pPr>
            <w:r w:rsidRPr="00AB5AA5">
              <w:rPr>
                <w:lang w:eastAsia="en-US"/>
              </w:rPr>
              <w:t>12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906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FDC0B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D8267E" w14:textId="77777777" w:rsidR="00D4531E" w:rsidRPr="00AB5AA5" w:rsidRDefault="00D4531E" w:rsidP="007E50E8">
            <w:pPr>
              <w:pStyle w:val="TAL"/>
              <w:rPr>
                <w:lang w:eastAsia="en-US"/>
              </w:rPr>
            </w:pPr>
            <w:r w:rsidRPr="00AB5AA5">
              <w:rPr>
                <w:lang w:eastAsia="en-US"/>
              </w:rPr>
              <w:t>Addition of IFF DFF Hybrid Setup for FR2 2AoA RRM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99814" w14:textId="77777777" w:rsidR="00D4531E" w:rsidRPr="00AB5AA5" w:rsidRDefault="00D4531E" w:rsidP="007E50E8">
            <w:pPr>
              <w:pStyle w:val="TAL"/>
              <w:rPr>
                <w:lang w:eastAsia="en-US"/>
              </w:rPr>
            </w:pPr>
            <w:r w:rsidRPr="00AB5AA5">
              <w:rPr>
                <w:lang w:eastAsia="en-US"/>
              </w:rPr>
              <w:t>16.3.0</w:t>
            </w:r>
          </w:p>
        </w:tc>
      </w:tr>
      <w:tr w:rsidR="00D4531E" w:rsidRPr="00AB5AA5" w14:paraId="121C8EA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A63570B"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F1931"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1843" w14:textId="77777777" w:rsidR="00D4531E" w:rsidRPr="00AB5AA5" w:rsidRDefault="00D4531E" w:rsidP="007E50E8">
            <w:pPr>
              <w:pStyle w:val="TAL"/>
              <w:rPr>
                <w:lang w:eastAsia="en-US"/>
              </w:rPr>
            </w:pPr>
            <w:r w:rsidRPr="00AB5AA5">
              <w:rPr>
                <w:lang w:eastAsia="en-US"/>
              </w:rPr>
              <w:t>R5-201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D834D" w14:textId="77777777" w:rsidR="00D4531E" w:rsidRPr="00AB5AA5" w:rsidRDefault="00D4531E" w:rsidP="007E50E8">
            <w:pPr>
              <w:pStyle w:val="TAL"/>
              <w:rPr>
                <w:lang w:eastAsia="en-US"/>
              </w:rPr>
            </w:pPr>
            <w:r w:rsidRPr="00AB5AA5">
              <w:rPr>
                <w:lang w:eastAsia="en-US"/>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30D5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62CF4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B7352E" w14:textId="77777777" w:rsidR="00D4531E" w:rsidRPr="00AB5AA5" w:rsidRDefault="00D4531E" w:rsidP="007E50E8">
            <w:pPr>
              <w:pStyle w:val="TAL"/>
              <w:rPr>
                <w:lang w:eastAsia="en-US"/>
              </w:rPr>
            </w:pPr>
            <w:r w:rsidRPr="00AB5AA5">
              <w:rPr>
                <w:lang w:eastAsia="en-US"/>
              </w:rPr>
              <w:t>Update to Common Coreset RB IE and section 5-6 Demod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003BE" w14:textId="77777777" w:rsidR="00D4531E" w:rsidRPr="00AB5AA5" w:rsidRDefault="00D4531E" w:rsidP="007E50E8">
            <w:pPr>
              <w:pStyle w:val="TAL"/>
              <w:rPr>
                <w:lang w:eastAsia="en-US"/>
              </w:rPr>
            </w:pPr>
            <w:r w:rsidRPr="00AB5AA5">
              <w:rPr>
                <w:lang w:eastAsia="en-US"/>
              </w:rPr>
              <w:t>16.3.0</w:t>
            </w:r>
          </w:p>
        </w:tc>
      </w:tr>
      <w:tr w:rsidR="00D4531E" w:rsidRPr="00AB5AA5" w14:paraId="443C251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C997575"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BECB5"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C879" w14:textId="77777777" w:rsidR="00D4531E" w:rsidRPr="00AB5AA5" w:rsidRDefault="00D4531E" w:rsidP="007E50E8">
            <w:pPr>
              <w:pStyle w:val="TAL"/>
              <w:rPr>
                <w:lang w:eastAsia="en-US"/>
              </w:rPr>
            </w:pPr>
            <w:r w:rsidRPr="00AB5AA5">
              <w:rPr>
                <w:lang w:eastAsia="en-US"/>
              </w:rPr>
              <w:t>R5-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BB94C" w14:textId="77777777" w:rsidR="00D4531E" w:rsidRPr="00AB5AA5" w:rsidRDefault="00D4531E" w:rsidP="007E50E8">
            <w:pPr>
              <w:pStyle w:val="TAL"/>
              <w:rPr>
                <w:lang w:eastAsia="en-US"/>
              </w:rPr>
            </w:pPr>
            <w:r w:rsidRPr="00AB5AA5">
              <w:rPr>
                <w:lang w:eastAsia="en-US"/>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095A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3A7AB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8398B9" w14:textId="77777777" w:rsidR="00D4531E" w:rsidRPr="00AB5AA5" w:rsidRDefault="00D4531E" w:rsidP="007E50E8">
            <w:pPr>
              <w:pStyle w:val="TAL"/>
              <w:rPr>
                <w:lang w:eastAsia="en-US"/>
              </w:rPr>
            </w:pPr>
            <w:r w:rsidRPr="00AB5AA5">
              <w:rPr>
                <w:lang w:eastAsia="en-US"/>
              </w:rPr>
              <w:t>Update of DCI 1_0 and DCI_1_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6D8E9" w14:textId="77777777" w:rsidR="00D4531E" w:rsidRPr="00AB5AA5" w:rsidRDefault="00D4531E" w:rsidP="007E50E8">
            <w:pPr>
              <w:pStyle w:val="TAL"/>
              <w:rPr>
                <w:lang w:eastAsia="en-US"/>
              </w:rPr>
            </w:pPr>
            <w:r w:rsidRPr="00AB5AA5">
              <w:rPr>
                <w:lang w:eastAsia="en-US"/>
              </w:rPr>
              <w:t>16.3.0</w:t>
            </w:r>
          </w:p>
        </w:tc>
      </w:tr>
      <w:tr w:rsidR="00D4531E" w:rsidRPr="00AB5AA5" w14:paraId="287D004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685B1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7A885A"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D8AC2" w14:textId="77777777" w:rsidR="00D4531E" w:rsidRPr="00AB5AA5" w:rsidRDefault="00D4531E" w:rsidP="007E50E8">
            <w:pPr>
              <w:pStyle w:val="TAL"/>
              <w:rPr>
                <w:lang w:eastAsia="en-US"/>
              </w:rPr>
            </w:pPr>
            <w:r w:rsidRPr="00AB5AA5">
              <w:rPr>
                <w:lang w:eastAsia="en-US"/>
              </w:rPr>
              <w:t>R5-2011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18CE" w14:textId="77777777" w:rsidR="00D4531E" w:rsidRPr="00AB5AA5" w:rsidRDefault="00D4531E" w:rsidP="007E50E8">
            <w:pPr>
              <w:pStyle w:val="TAL"/>
              <w:rPr>
                <w:lang w:eastAsia="en-US"/>
              </w:rPr>
            </w:pPr>
            <w:r w:rsidRPr="00AB5AA5">
              <w:rPr>
                <w:lang w:eastAsia="en-US"/>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178F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FB805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66750" w14:textId="77777777" w:rsidR="00D4531E" w:rsidRPr="00AB5AA5" w:rsidRDefault="00D4531E" w:rsidP="007E50E8">
            <w:pPr>
              <w:pStyle w:val="TAL"/>
              <w:rPr>
                <w:lang w:eastAsia="en-US"/>
              </w:rPr>
            </w:pPr>
            <w:r w:rsidRPr="00AB5AA5">
              <w:rPr>
                <w:lang w:eastAsia="en-US"/>
              </w:rPr>
              <w:t>Correction to TRS configuration for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63145" w14:textId="77777777" w:rsidR="00D4531E" w:rsidRPr="00AB5AA5" w:rsidRDefault="00D4531E" w:rsidP="007E50E8">
            <w:pPr>
              <w:pStyle w:val="TAL"/>
              <w:rPr>
                <w:lang w:eastAsia="en-US"/>
              </w:rPr>
            </w:pPr>
            <w:r w:rsidRPr="00AB5AA5">
              <w:rPr>
                <w:lang w:eastAsia="en-US"/>
              </w:rPr>
              <w:t>16.3.0</w:t>
            </w:r>
          </w:p>
        </w:tc>
      </w:tr>
      <w:tr w:rsidR="00D4531E" w:rsidRPr="00AB5AA5" w14:paraId="24599E2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E817AD0"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16C88"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D779E" w14:textId="77777777" w:rsidR="00D4531E" w:rsidRPr="00AB5AA5" w:rsidRDefault="00D4531E" w:rsidP="007E50E8">
            <w:pPr>
              <w:pStyle w:val="TAL"/>
              <w:rPr>
                <w:lang w:eastAsia="en-US"/>
              </w:rPr>
            </w:pPr>
            <w:r w:rsidRPr="00AB5AA5">
              <w:rPr>
                <w:lang w:eastAsia="en-US"/>
              </w:rPr>
              <w:t>R5-2012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DCEA" w14:textId="77777777" w:rsidR="00D4531E" w:rsidRPr="00AB5AA5" w:rsidRDefault="00D4531E" w:rsidP="007E50E8">
            <w:pPr>
              <w:pStyle w:val="TAL"/>
              <w:rPr>
                <w:lang w:eastAsia="en-US"/>
              </w:rPr>
            </w:pPr>
            <w:r w:rsidRPr="00AB5AA5">
              <w:rPr>
                <w:lang w:eastAsia="en-US"/>
              </w:rPr>
              <w:t>1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1C1C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7458D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8136FA" w14:textId="77777777" w:rsidR="00D4531E" w:rsidRPr="00AB5AA5" w:rsidRDefault="00D4531E" w:rsidP="007E50E8">
            <w:pPr>
              <w:pStyle w:val="TAL"/>
              <w:rPr>
                <w:lang w:eastAsia="en-US"/>
              </w:rPr>
            </w:pPr>
            <w:r w:rsidRPr="00AB5AA5">
              <w:rPr>
                <w:lang w:eastAsia="en-US"/>
              </w:rPr>
              <w:t>Update to Switch Off/ Power off procedure in RRC_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6ECDC" w14:textId="77777777" w:rsidR="00D4531E" w:rsidRPr="00AB5AA5" w:rsidRDefault="00D4531E" w:rsidP="007E50E8">
            <w:pPr>
              <w:pStyle w:val="TAL"/>
              <w:rPr>
                <w:lang w:eastAsia="en-US"/>
              </w:rPr>
            </w:pPr>
            <w:r w:rsidRPr="00AB5AA5">
              <w:rPr>
                <w:lang w:eastAsia="en-US"/>
              </w:rPr>
              <w:t>16.3.0</w:t>
            </w:r>
          </w:p>
        </w:tc>
      </w:tr>
      <w:tr w:rsidR="00D4531E" w:rsidRPr="00AB5AA5" w14:paraId="1BAD410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15C731"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76808"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EF4D0" w14:textId="77777777" w:rsidR="00D4531E" w:rsidRPr="00AB5AA5" w:rsidRDefault="00D4531E" w:rsidP="007E50E8">
            <w:pPr>
              <w:pStyle w:val="TAL"/>
              <w:rPr>
                <w:lang w:eastAsia="en-US"/>
              </w:rPr>
            </w:pPr>
            <w:r w:rsidRPr="00AB5AA5">
              <w:rPr>
                <w:lang w:eastAsia="en-US"/>
              </w:rPr>
              <w:t>R5-2012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BDB5" w14:textId="77777777" w:rsidR="00D4531E" w:rsidRPr="00AB5AA5" w:rsidRDefault="00D4531E" w:rsidP="007E50E8">
            <w:pPr>
              <w:pStyle w:val="TAL"/>
              <w:rPr>
                <w:lang w:eastAsia="en-US"/>
              </w:rPr>
            </w:pPr>
            <w:r w:rsidRPr="00AB5AA5">
              <w:rPr>
                <w:lang w:eastAsia="en-US"/>
              </w:rPr>
              <w:t>11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A30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CFB21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0E990" w14:textId="77777777" w:rsidR="00D4531E" w:rsidRPr="00AB5AA5" w:rsidRDefault="00D4531E" w:rsidP="007E50E8">
            <w:pPr>
              <w:pStyle w:val="TAL"/>
              <w:rPr>
                <w:lang w:eastAsia="en-US"/>
              </w:rPr>
            </w:pPr>
            <w:r w:rsidRPr="00AB5AA5">
              <w:rPr>
                <w:lang w:eastAsia="en-US"/>
              </w:rPr>
              <w:t>Update to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D09CA" w14:textId="77777777" w:rsidR="00D4531E" w:rsidRPr="00AB5AA5" w:rsidRDefault="00D4531E" w:rsidP="007E50E8">
            <w:pPr>
              <w:pStyle w:val="TAL"/>
              <w:rPr>
                <w:lang w:eastAsia="en-US"/>
              </w:rPr>
            </w:pPr>
            <w:r w:rsidRPr="00AB5AA5">
              <w:rPr>
                <w:lang w:eastAsia="en-US"/>
              </w:rPr>
              <w:t>16.3.0</w:t>
            </w:r>
          </w:p>
        </w:tc>
      </w:tr>
      <w:tr w:rsidR="00D4531E" w:rsidRPr="00AB5AA5" w14:paraId="4962CF2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0A3AD29"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6EA05"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796B" w14:textId="77777777" w:rsidR="00D4531E" w:rsidRPr="00AB5AA5" w:rsidRDefault="00D4531E" w:rsidP="007E50E8">
            <w:pPr>
              <w:pStyle w:val="TAL"/>
              <w:rPr>
                <w:lang w:eastAsia="en-US"/>
              </w:rPr>
            </w:pPr>
            <w:r w:rsidRPr="00AB5AA5">
              <w:rPr>
                <w:lang w:eastAsia="en-US"/>
              </w:rPr>
              <w:t>R5-201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A8CF" w14:textId="77777777" w:rsidR="00D4531E" w:rsidRPr="00AB5AA5" w:rsidRDefault="00D4531E" w:rsidP="007E50E8">
            <w:pPr>
              <w:pStyle w:val="TAL"/>
              <w:rPr>
                <w:lang w:eastAsia="en-US"/>
              </w:rPr>
            </w:pPr>
            <w:r w:rsidRPr="00AB5AA5">
              <w:rPr>
                <w:lang w:eastAsia="en-US"/>
              </w:rPr>
              <w:t>12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DAB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A26D18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07FCE" w14:textId="77777777" w:rsidR="00D4531E" w:rsidRPr="00AB5AA5" w:rsidRDefault="00D4531E" w:rsidP="007E50E8">
            <w:pPr>
              <w:pStyle w:val="TAL"/>
              <w:rPr>
                <w:lang w:eastAsia="en-US"/>
              </w:rPr>
            </w:pPr>
            <w:r w:rsidRPr="00AB5AA5">
              <w:rPr>
                <w:lang w:eastAsia="en-US"/>
              </w:rPr>
              <w:t>Updates to PsDU session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3ED49" w14:textId="77777777" w:rsidR="00D4531E" w:rsidRPr="00AB5AA5" w:rsidRDefault="00D4531E" w:rsidP="007E50E8">
            <w:pPr>
              <w:pStyle w:val="TAL"/>
              <w:rPr>
                <w:lang w:eastAsia="en-US"/>
              </w:rPr>
            </w:pPr>
            <w:r w:rsidRPr="00AB5AA5">
              <w:rPr>
                <w:lang w:eastAsia="en-US"/>
              </w:rPr>
              <w:t>16.3.0</w:t>
            </w:r>
          </w:p>
        </w:tc>
      </w:tr>
      <w:tr w:rsidR="00D4531E" w:rsidRPr="00AB5AA5" w14:paraId="299D106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EB0F502"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44DA2"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F5BA" w14:textId="77777777" w:rsidR="00D4531E" w:rsidRPr="00AB5AA5" w:rsidRDefault="00D4531E" w:rsidP="007E50E8">
            <w:pPr>
              <w:pStyle w:val="TAL"/>
              <w:rPr>
                <w:lang w:eastAsia="en-US"/>
              </w:rPr>
            </w:pPr>
            <w:r w:rsidRPr="00AB5AA5">
              <w:rPr>
                <w:lang w:eastAsia="en-US"/>
              </w:rPr>
              <w:t>R5-20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9AB0D" w14:textId="77777777" w:rsidR="00D4531E" w:rsidRPr="00AB5AA5" w:rsidRDefault="00D4531E" w:rsidP="007E50E8">
            <w:pPr>
              <w:pStyle w:val="TAL"/>
              <w:rPr>
                <w:lang w:eastAsia="en-US"/>
              </w:rPr>
            </w:pPr>
            <w:r w:rsidRPr="00AB5AA5">
              <w:rPr>
                <w:lang w:eastAsia="en-US"/>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3DA5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6BA2B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EAE16" w14:textId="77777777" w:rsidR="00D4531E" w:rsidRPr="00AB5AA5" w:rsidRDefault="00D4531E" w:rsidP="007E50E8">
            <w:pPr>
              <w:pStyle w:val="TAL"/>
              <w:rPr>
                <w:lang w:eastAsia="en-US"/>
              </w:rPr>
            </w:pPr>
            <w:r w:rsidRPr="00AB5AA5">
              <w:rPr>
                <w:lang w:eastAsia="en-US"/>
              </w:rPr>
              <w:t>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946C7" w14:textId="77777777" w:rsidR="00D4531E" w:rsidRPr="00AB5AA5" w:rsidRDefault="00D4531E" w:rsidP="007E50E8">
            <w:pPr>
              <w:pStyle w:val="TAL"/>
              <w:rPr>
                <w:lang w:eastAsia="en-US"/>
              </w:rPr>
            </w:pPr>
            <w:r w:rsidRPr="00AB5AA5">
              <w:rPr>
                <w:lang w:eastAsia="en-US"/>
              </w:rPr>
              <w:t>16.3.0</w:t>
            </w:r>
          </w:p>
        </w:tc>
      </w:tr>
      <w:tr w:rsidR="00D4531E" w:rsidRPr="00AB5AA5" w14:paraId="5CB0717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98AACD7"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1565C9"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E93E7" w14:textId="77777777" w:rsidR="00D4531E" w:rsidRPr="00AB5AA5" w:rsidRDefault="00D4531E" w:rsidP="007E50E8">
            <w:pPr>
              <w:pStyle w:val="TAL"/>
              <w:rPr>
                <w:lang w:eastAsia="en-US"/>
              </w:rPr>
            </w:pPr>
            <w:r w:rsidRPr="00AB5AA5">
              <w:rPr>
                <w:lang w:eastAsia="en-US"/>
              </w:rPr>
              <w:t>R5-201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F47C" w14:textId="77777777" w:rsidR="00D4531E" w:rsidRPr="00AB5AA5" w:rsidRDefault="00D4531E" w:rsidP="007E50E8">
            <w:pPr>
              <w:pStyle w:val="TAL"/>
              <w:rPr>
                <w:lang w:eastAsia="en-US"/>
              </w:rPr>
            </w:pPr>
            <w:r w:rsidRPr="00AB5AA5">
              <w:rPr>
                <w:lang w:eastAsia="en-US"/>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C24A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C86A17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E0032" w14:textId="77777777" w:rsidR="00D4531E" w:rsidRPr="00AB5AA5" w:rsidRDefault="00D4531E" w:rsidP="007E50E8">
            <w:pPr>
              <w:pStyle w:val="TAL"/>
              <w:rPr>
                <w:lang w:eastAsia="en-US"/>
              </w:rPr>
            </w:pPr>
            <w:r w:rsidRPr="00AB5AA5">
              <w:rPr>
                <w:lang w:eastAsia="en-US"/>
              </w:rPr>
              <w:t>Update I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A3216" w14:textId="77777777" w:rsidR="00D4531E" w:rsidRPr="00AB5AA5" w:rsidRDefault="00D4531E" w:rsidP="007E50E8">
            <w:pPr>
              <w:pStyle w:val="TAL"/>
              <w:rPr>
                <w:lang w:eastAsia="en-US"/>
              </w:rPr>
            </w:pPr>
            <w:r w:rsidRPr="00AB5AA5">
              <w:rPr>
                <w:lang w:eastAsia="en-US"/>
              </w:rPr>
              <w:t>16.3.0</w:t>
            </w:r>
          </w:p>
        </w:tc>
      </w:tr>
      <w:tr w:rsidR="00D4531E" w:rsidRPr="00AB5AA5" w14:paraId="426F983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7FE15FB"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9E3505"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4DDF3" w14:textId="77777777" w:rsidR="00D4531E" w:rsidRPr="00AB5AA5" w:rsidRDefault="00D4531E" w:rsidP="007E50E8">
            <w:pPr>
              <w:pStyle w:val="TAL"/>
              <w:rPr>
                <w:lang w:eastAsia="en-US"/>
              </w:rPr>
            </w:pPr>
            <w:r w:rsidRPr="00AB5AA5">
              <w:rPr>
                <w:lang w:eastAsia="en-US"/>
              </w:rPr>
              <w:t>R5-20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AB03" w14:textId="77777777" w:rsidR="00D4531E" w:rsidRPr="00AB5AA5" w:rsidRDefault="00D4531E" w:rsidP="007E50E8">
            <w:pPr>
              <w:pStyle w:val="TAL"/>
              <w:rPr>
                <w:lang w:eastAsia="en-US"/>
              </w:rPr>
            </w:pPr>
            <w:r w:rsidRPr="00AB5AA5">
              <w:rPr>
                <w:lang w:eastAsia="en-US"/>
              </w:rPr>
              <w:t>1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4761E"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94498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641DE" w14:textId="77777777" w:rsidR="00D4531E" w:rsidRPr="00AB5AA5" w:rsidRDefault="00D4531E" w:rsidP="007E50E8">
            <w:pPr>
              <w:pStyle w:val="TAL"/>
              <w:rPr>
                <w:lang w:eastAsia="en-US"/>
              </w:rPr>
            </w:pPr>
            <w:r w:rsidRPr="00AB5AA5">
              <w:rPr>
                <w:lang w:eastAsia="en-US"/>
              </w:rPr>
              <w:t>CR to 38.508-1 to introduce DFF Range Leng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9E2D3" w14:textId="77777777" w:rsidR="00D4531E" w:rsidRPr="00AB5AA5" w:rsidRDefault="00D4531E" w:rsidP="007E50E8">
            <w:pPr>
              <w:pStyle w:val="TAL"/>
              <w:rPr>
                <w:lang w:eastAsia="en-US"/>
              </w:rPr>
            </w:pPr>
            <w:r w:rsidRPr="00AB5AA5">
              <w:rPr>
                <w:lang w:eastAsia="en-US"/>
              </w:rPr>
              <w:t>16.3.0</w:t>
            </w:r>
          </w:p>
        </w:tc>
      </w:tr>
      <w:tr w:rsidR="00D4531E" w:rsidRPr="00AB5AA5" w14:paraId="415F37B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2E339E"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F077E"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778" w14:textId="77777777" w:rsidR="00D4531E" w:rsidRPr="00AB5AA5" w:rsidRDefault="00D4531E" w:rsidP="007E50E8">
            <w:pPr>
              <w:pStyle w:val="TAL"/>
              <w:rPr>
                <w:lang w:eastAsia="en-US"/>
              </w:rPr>
            </w:pPr>
            <w:r w:rsidRPr="00AB5AA5">
              <w:rPr>
                <w:lang w:eastAsia="en-US"/>
              </w:rPr>
              <w:t>R5-20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899D" w14:textId="77777777" w:rsidR="00D4531E" w:rsidRPr="00AB5AA5" w:rsidRDefault="00D4531E" w:rsidP="007E50E8">
            <w:pPr>
              <w:pStyle w:val="TAL"/>
              <w:rPr>
                <w:lang w:eastAsia="en-US"/>
              </w:rPr>
            </w:pPr>
            <w:r w:rsidRPr="00AB5AA5">
              <w:rPr>
                <w:lang w:eastAsia="en-US"/>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AF89E"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60A22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9D3C9" w14:textId="77777777" w:rsidR="00D4531E" w:rsidRPr="00AB5AA5" w:rsidRDefault="00D4531E" w:rsidP="007E50E8">
            <w:pPr>
              <w:pStyle w:val="TAL"/>
              <w:rPr>
                <w:lang w:eastAsia="en-US"/>
              </w:rPr>
            </w:pPr>
            <w:r w:rsidRPr="00AB5AA5">
              <w:rPr>
                <w:lang w:eastAsia="en-US"/>
              </w:rPr>
              <w:t>Update IE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EBE81" w14:textId="77777777" w:rsidR="00D4531E" w:rsidRPr="00AB5AA5" w:rsidRDefault="00D4531E" w:rsidP="007E50E8">
            <w:pPr>
              <w:pStyle w:val="TAL"/>
              <w:rPr>
                <w:lang w:eastAsia="en-US"/>
              </w:rPr>
            </w:pPr>
            <w:r w:rsidRPr="00AB5AA5">
              <w:rPr>
                <w:lang w:eastAsia="en-US"/>
              </w:rPr>
              <w:t>16.3.0</w:t>
            </w:r>
          </w:p>
        </w:tc>
      </w:tr>
      <w:tr w:rsidR="00D4531E" w:rsidRPr="00AB5AA5" w14:paraId="1511839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CE8A9E3" w14:textId="77777777" w:rsidR="00D4531E" w:rsidRPr="00AB5AA5" w:rsidRDefault="00D4531E" w:rsidP="007E50E8">
            <w:pPr>
              <w:pStyle w:val="TAL"/>
              <w:rPr>
                <w:lang w:eastAsia="en-US"/>
              </w:rPr>
            </w:pPr>
            <w:r w:rsidRPr="00AB5AA5">
              <w:rPr>
                <w:lang w:eastAsia="en-US"/>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A5DD5" w14:textId="77777777" w:rsidR="00D4531E" w:rsidRPr="00AB5AA5" w:rsidRDefault="00D4531E" w:rsidP="007E50E8">
            <w:pPr>
              <w:pStyle w:val="TAL"/>
              <w:rPr>
                <w:lang w:eastAsia="en-US"/>
              </w:rPr>
            </w:pPr>
            <w:r w:rsidRPr="00AB5AA5">
              <w:rPr>
                <w:lang w:eastAsia="en-US"/>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E6B4D" w14:textId="77777777" w:rsidR="00D4531E" w:rsidRPr="00AB5AA5" w:rsidRDefault="00D4531E" w:rsidP="007E50E8">
            <w:pPr>
              <w:pStyle w:val="TAL"/>
              <w:rPr>
                <w:lang w:eastAsia="en-US"/>
              </w:rPr>
            </w:pPr>
            <w:r w:rsidRPr="00AB5AA5">
              <w:rPr>
                <w:lang w:eastAsia="en-US"/>
              </w:rPr>
              <w:t>R5-201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74849" w14:textId="77777777" w:rsidR="00D4531E" w:rsidRPr="00AB5AA5" w:rsidRDefault="00D4531E" w:rsidP="007E50E8">
            <w:pPr>
              <w:pStyle w:val="TAL"/>
              <w:rPr>
                <w:lang w:eastAsia="en-US"/>
              </w:rPr>
            </w:pPr>
            <w:r w:rsidRPr="00AB5AA5">
              <w:rPr>
                <w:lang w:eastAsia="en-US"/>
              </w:rPr>
              <w:t>1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CDC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FFC43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16E878" w14:textId="77777777" w:rsidR="00D4531E" w:rsidRPr="00AB5AA5" w:rsidRDefault="00D4531E" w:rsidP="007E50E8">
            <w:pPr>
              <w:pStyle w:val="TAL"/>
              <w:rPr>
                <w:lang w:eastAsia="en-US"/>
              </w:rPr>
            </w:pPr>
            <w:r w:rsidRPr="00AB5AA5">
              <w:rPr>
                <w:lang w:eastAsia="en-US"/>
              </w:rPr>
              <w:t>Add new missing column of Table 4.4.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0F486" w14:textId="77777777" w:rsidR="00D4531E" w:rsidRPr="00AB5AA5" w:rsidRDefault="00D4531E" w:rsidP="007E50E8">
            <w:pPr>
              <w:pStyle w:val="TAL"/>
              <w:rPr>
                <w:lang w:eastAsia="en-US"/>
              </w:rPr>
            </w:pPr>
            <w:r w:rsidRPr="00AB5AA5">
              <w:rPr>
                <w:lang w:eastAsia="en-US"/>
              </w:rPr>
              <w:t>16.3.1</w:t>
            </w:r>
          </w:p>
        </w:tc>
      </w:tr>
      <w:tr w:rsidR="00D4531E" w:rsidRPr="00AB5AA5" w14:paraId="534FC4E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BF2C3B9" w14:textId="77777777" w:rsidR="00D4531E" w:rsidRPr="00AB5AA5" w:rsidRDefault="00D4531E" w:rsidP="007E50E8">
            <w:pPr>
              <w:pStyle w:val="TAL"/>
              <w:rPr>
                <w:lang w:eastAsia="en-US"/>
              </w:rPr>
            </w:pPr>
            <w:r w:rsidRPr="00AB5AA5">
              <w:rPr>
                <w:lang w:eastAsia="en-US"/>
              </w:rPr>
              <w:lastRenderedPageBreak/>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4B7810"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9A7D8" w14:textId="77777777" w:rsidR="00D4531E" w:rsidRPr="00AB5AA5" w:rsidRDefault="00D4531E" w:rsidP="007E50E8">
            <w:pPr>
              <w:pStyle w:val="TAL"/>
              <w:rPr>
                <w:lang w:eastAsia="en-US"/>
              </w:rPr>
            </w:pPr>
            <w:r w:rsidRPr="00AB5AA5">
              <w:rPr>
                <w:lang w:eastAsia="en-US"/>
              </w:rPr>
              <w:t>R5-20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05D9" w14:textId="77777777" w:rsidR="00D4531E" w:rsidRPr="00AB5AA5" w:rsidRDefault="00D4531E" w:rsidP="007E50E8">
            <w:pPr>
              <w:pStyle w:val="TAL"/>
              <w:rPr>
                <w:lang w:eastAsia="en-US"/>
              </w:rPr>
            </w:pPr>
            <w:r w:rsidRPr="00AB5AA5">
              <w:rPr>
                <w:lang w:eastAsia="en-US"/>
              </w:rPr>
              <w:t>1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243C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F8E087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8D19F" w14:textId="77777777" w:rsidR="00D4531E" w:rsidRPr="00AB5AA5" w:rsidRDefault="00D4531E" w:rsidP="007E50E8">
            <w:pPr>
              <w:pStyle w:val="TAL"/>
              <w:rPr>
                <w:lang w:eastAsia="en-US"/>
              </w:rPr>
            </w:pPr>
            <w:r w:rsidRPr="00AB5AA5">
              <w:rPr>
                <w:lang w:eastAsia="en-US"/>
              </w:rPr>
              <w:t>Update I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E8061" w14:textId="77777777" w:rsidR="00D4531E" w:rsidRPr="00AB5AA5" w:rsidRDefault="00D4531E" w:rsidP="007E50E8">
            <w:pPr>
              <w:pStyle w:val="TAL"/>
              <w:rPr>
                <w:lang w:eastAsia="en-US"/>
              </w:rPr>
            </w:pPr>
            <w:r w:rsidRPr="00AB5AA5">
              <w:rPr>
                <w:lang w:eastAsia="en-US"/>
              </w:rPr>
              <w:t>16.4.0</w:t>
            </w:r>
          </w:p>
        </w:tc>
      </w:tr>
      <w:tr w:rsidR="00D4531E" w:rsidRPr="00AB5AA5" w14:paraId="253374D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40DC0F"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46E9A3"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E0947" w14:textId="77777777" w:rsidR="00D4531E" w:rsidRPr="00AB5AA5" w:rsidRDefault="00D4531E" w:rsidP="007E50E8">
            <w:pPr>
              <w:pStyle w:val="TAL"/>
              <w:rPr>
                <w:lang w:eastAsia="en-US"/>
              </w:rPr>
            </w:pPr>
            <w:r w:rsidRPr="00AB5AA5">
              <w:rPr>
                <w:lang w:eastAsia="en-US"/>
              </w:rPr>
              <w:t>R5-2013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6B466" w14:textId="77777777" w:rsidR="00D4531E" w:rsidRPr="00AB5AA5" w:rsidRDefault="00D4531E" w:rsidP="007E50E8">
            <w:pPr>
              <w:pStyle w:val="TAL"/>
              <w:rPr>
                <w:lang w:eastAsia="en-US"/>
              </w:rPr>
            </w:pPr>
            <w:r w:rsidRPr="00AB5AA5">
              <w:rPr>
                <w:lang w:eastAsia="en-US"/>
              </w:rPr>
              <w:t>1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36B1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2060D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0123C" w14:textId="77777777" w:rsidR="00D4531E" w:rsidRPr="00AB5AA5" w:rsidRDefault="00D4531E" w:rsidP="007E50E8">
            <w:pPr>
              <w:pStyle w:val="TAL"/>
              <w:rPr>
                <w:lang w:eastAsia="en-US"/>
              </w:rPr>
            </w:pPr>
            <w:r w:rsidRPr="00AB5AA5">
              <w:rPr>
                <w:lang w:eastAsia="en-US"/>
              </w:rPr>
              <w:t>Update of default value of frequencyDomainResources in ControlResourceSe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88AD9" w14:textId="77777777" w:rsidR="00D4531E" w:rsidRPr="00AB5AA5" w:rsidRDefault="00D4531E" w:rsidP="007E50E8">
            <w:pPr>
              <w:pStyle w:val="TAL"/>
              <w:rPr>
                <w:lang w:eastAsia="en-US"/>
              </w:rPr>
            </w:pPr>
            <w:r w:rsidRPr="00AB5AA5">
              <w:rPr>
                <w:lang w:eastAsia="en-US"/>
              </w:rPr>
              <w:t>16.4.0</w:t>
            </w:r>
          </w:p>
        </w:tc>
      </w:tr>
      <w:tr w:rsidR="00D4531E" w:rsidRPr="00AB5AA5" w14:paraId="1F66158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15EC97"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23532"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F9EEC" w14:textId="77777777" w:rsidR="00D4531E" w:rsidRPr="00AB5AA5" w:rsidRDefault="00D4531E" w:rsidP="007E50E8">
            <w:pPr>
              <w:pStyle w:val="TAL"/>
              <w:rPr>
                <w:lang w:eastAsia="en-US"/>
              </w:rPr>
            </w:pPr>
            <w:r w:rsidRPr="00AB5AA5">
              <w:rPr>
                <w:lang w:eastAsia="en-US"/>
              </w:rPr>
              <w:t>R5-201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0A2D2" w14:textId="77777777" w:rsidR="00D4531E" w:rsidRPr="00AB5AA5" w:rsidRDefault="00D4531E" w:rsidP="007E50E8">
            <w:pPr>
              <w:pStyle w:val="TAL"/>
              <w:rPr>
                <w:lang w:eastAsia="en-US"/>
              </w:rPr>
            </w:pPr>
            <w:r w:rsidRPr="00AB5AA5">
              <w:rPr>
                <w:lang w:eastAsia="en-US"/>
              </w:rPr>
              <w:t>12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190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F3C0A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215AA" w14:textId="77777777" w:rsidR="00D4531E" w:rsidRPr="00AB5AA5" w:rsidRDefault="00D4531E" w:rsidP="007E50E8">
            <w:pPr>
              <w:pStyle w:val="TAL"/>
              <w:rPr>
                <w:lang w:eastAsia="en-US"/>
              </w:rPr>
            </w:pPr>
            <w:r w:rsidRPr="00AB5AA5">
              <w:rPr>
                <w:lang w:eastAsia="en-US"/>
              </w:rPr>
              <w:t>Correction to Table 4.9.6.1-1-Switch off in 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5FC8A" w14:textId="77777777" w:rsidR="00D4531E" w:rsidRPr="00AB5AA5" w:rsidRDefault="00D4531E" w:rsidP="007E50E8">
            <w:pPr>
              <w:pStyle w:val="TAL"/>
              <w:rPr>
                <w:lang w:eastAsia="en-US"/>
              </w:rPr>
            </w:pPr>
            <w:r w:rsidRPr="00AB5AA5">
              <w:rPr>
                <w:lang w:eastAsia="en-US"/>
              </w:rPr>
              <w:t>16.4.0</w:t>
            </w:r>
          </w:p>
        </w:tc>
      </w:tr>
      <w:tr w:rsidR="00D4531E" w:rsidRPr="00AB5AA5" w14:paraId="574CB33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A55666A"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C015"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BBB9" w14:textId="77777777" w:rsidR="00D4531E" w:rsidRPr="00AB5AA5" w:rsidRDefault="00D4531E" w:rsidP="007E50E8">
            <w:pPr>
              <w:pStyle w:val="TAL"/>
              <w:rPr>
                <w:lang w:eastAsia="en-US"/>
              </w:rPr>
            </w:pPr>
            <w:r w:rsidRPr="00AB5AA5">
              <w:rPr>
                <w:lang w:eastAsia="en-US"/>
              </w:rPr>
              <w:t>R5-201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76BC" w14:textId="77777777" w:rsidR="00D4531E" w:rsidRPr="00AB5AA5" w:rsidRDefault="00D4531E" w:rsidP="007E50E8">
            <w:pPr>
              <w:pStyle w:val="TAL"/>
              <w:rPr>
                <w:lang w:eastAsia="en-US"/>
              </w:rPr>
            </w:pPr>
            <w:r w:rsidRPr="00AB5AA5">
              <w:rPr>
                <w:lang w:eastAsia="en-US"/>
              </w:rPr>
              <w:t>1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8CB9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160EC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42D737" w14:textId="77777777" w:rsidR="00D4531E" w:rsidRPr="00AB5AA5" w:rsidRDefault="00D4531E" w:rsidP="007E50E8">
            <w:pPr>
              <w:pStyle w:val="TAL"/>
              <w:rPr>
                <w:lang w:eastAsia="en-US"/>
              </w:rPr>
            </w:pPr>
            <w:r w:rsidRPr="00AB5AA5">
              <w:rPr>
                <w:lang w:eastAsia="en-US"/>
              </w:rPr>
              <w:t>Addition of 4.9.6.3A Switch off  Power off procedure in RRC_CONNECTED with T3540 star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745C6" w14:textId="77777777" w:rsidR="00D4531E" w:rsidRPr="00AB5AA5" w:rsidRDefault="00D4531E" w:rsidP="007E50E8">
            <w:pPr>
              <w:pStyle w:val="TAL"/>
              <w:rPr>
                <w:lang w:eastAsia="en-US"/>
              </w:rPr>
            </w:pPr>
            <w:r w:rsidRPr="00AB5AA5">
              <w:rPr>
                <w:lang w:eastAsia="en-US"/>
              </w:rPr>
              <w:t>16.4.0</w:t>
            </w:r>
          </w:p>
        </w:tc>
      </w:tr>
      <w:tr w:rsidR="00D4531E" w:rsidRPr="00AB5AA5" w14:paraId="6D836F8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852418"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68D00"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2280" w14:textId="77777777" w:rsidR="00D4531E" w:rsidRPr="00AB5AA5" w:rsidRDefault="00D4531E" w:rsidP="007E50E8">
            <w:pPr>
              <w:pStyle w:val="TAL"/>
              <w:rPr>
                <w:lang w:eastAsia="en-US"/>
              </w:rPr>
            </w:pPr>
            <w:r w:rsidRPr="00AB5AA5">
              <w:rPr>
                <w:lang w:eastAsia="en-US"/>
              </w:rPr>
              <w:t>R5-201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58C0" w14:textId="77777777" w:rsidR="00D4531E" w:rsidRPr="00AB5AA5" w:rsidRDefault="00D4531E" w:rsidP="007E50E8">
            <w:pPr>
              <w:pStyle w:val="TAL"/>
              <w:rPr>
                <w:lang w:eastAsia="en-US"/>
              </w:rPr>
            </w:pPr>
            <w:r w:rsidRPr="00AB5AA5">
              <w:rPr>
                <w:lang w:eastAsia="en-US"/>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D85D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FF40C2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40559" w14:textId="77777777" w:rsidR="00D4531E" w:rsidRPr="00AB5AA5" w:rsidRDefault="00D4531E" w:rsidP="007E50E8">
            <w:pPr>
              <w:pStyle w:val="TAL"/>
              <w:rPr>
                <w:lang w:eastAsia="en-US"/>
              </w:rPr>
            </w:pPr>
            <w:r w:rsidRPr="00AB5AA5">
              <w:rPr>
                <w:lang w:eastAsia="en-US"/>
              </w:rPr>
              <w:t>Update to USIM config 6.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DE97E" w14:textId="77777777" w:rsidR="00D4531E" w:rsidRPr="00AB5AA5" w:rsidRDefault="00D4531E" w:rsidP="007E50E8">
            <w:pPr>
              <w:pStyle w:val="TAL"/>
              <w:rPr>
                <w:lang w:eastAsia="en-US"/>
              </w:rPr>
            </w:pPr>
            <w:r w:rsidRPr="00AB5AA5">
              <w:rPr>
                <w:lang w:eastAsia="en-US"/>
              </w:rPr>
              <w:t>16.4.0</w:t>
            </w:r>
          </w:p>
        </w:tc>
      </w:tr>
      <w:tr w:rsidR="00D4531E" w:rsidRPr="00AB5AA5" w14:paraId="3FA15CD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5A4A6F"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E66DC0"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2808" w14:textId="77777777" w:rsidR="00D4531E" w:rsidRPr="00AB5AA5" w:rsidRDefault="00D4531E" w:rsidP="007E50E8">
            <w:pPr>
              <w:pStyle w:val="TAL"/>
              <w:rPr>
                <w:lang w:eastAsia="en-US"/>
              </w:rPr>
            </w:pPr>
            <w:r w:rsidRPr="00AB5AA5">
              <w:rPr>
                <w:lang w:eastAsia="en-US"/>
              </w:rPr>
              <w:t>R5-201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5871B" w14:textId="77777777" w:rsidR="00D4531E" w:rsidRPr="00AB5AA5" w:rsidRDefault="00D4531E" w:rsidP="007E50E8">
            <w:pPr>
              <w:pStyle w:val="TAL"/>
              <w:rPr>
                <w:lang w:eastAsia="en-US"/>
              </w:rPr>
            </w:pPr>
            <w:r w:rsidRPr="00AB5AA5">
              <w:rPr>
                <w:lang w:eastAsia="en-US"/>
              </w:rPr>
              <w:t>1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0C9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93911B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A566D" w14:textId="77777777" w:rsidR="00D4531E" w:rsidRPr="00AB5AA5" w:rsidRDefault="00D4531E" w:rsidP="007E50E8">
            <w:pPr>
              <w:pStyle w:val="TAL"/>
              <w:rPr>
                <w:lang w:eastAsia="en-US"/>
              </w:rPr>
            </w:pPr>
            <w:r w:rsidRPr="00AB5AA5">
              <w:rPr>
                <w:lang w:eastAsia="en-US"/>
              </w:rPr>
              <w:t>Update to USIM Table 6.4.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27A7A" w14:textId="77777777" w:rsidR="00D4531E" w:rsidRPr="00AB5AA5" w:rsidRDefault="00D4531E" w:rsidP="007E50E8">
            <w:pPr>
              <w:pStyle w:val="TAL"/>
              <w:rPr>
                <w:lang w:eastAsia="en-US"/>
              </w:rPr>
            </w:pPr>
            <w:r w:rsidRPr="00AB5AA5">
              <w:rPr>
                <w:lang w:eastAsia="en-US"/>
              </w:rPr>
              <w:t>16.4.0</w:t>
            </w:r>
          </w:p>
        </w:tc>
      </w:tr>
      <w:tr w:rsidR="00D4531E" w:rsidRPr="00AB5AA5" w14:paraId="12D5FF7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7422CA"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76211"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957" w14:textId="77777777" w:rsidR="00D4531E" w:rsidRPr="00AB5AA5" w:rsidRDefault="00D4531E" w:rsidP="007E50E8">
            <w:pPr>
              <w:pStyle w:val="TAL"/>
              <w:rPr>
                <w:lang w:eastAsia="en-US"/>
              </w:rPr>
            </w:pPr>
            <w:r w:rsidRPr="00AB5AA5">
              <w:rPr>
                <w:lang w:eastAsia="en-US"/>
              </w:rPr>
              <w:t>R5-201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AFF7C" w14:textId="77777777" w:rsidR="00D4531E" w:rsidRPr="00AB5AA5" w:rsidRDefault="00D4531E" w:rsidP="007E50E8">
            <w:pPr>
              <w:pStyle w:val="TAL"/>
              <w:rPr>
                <w:lang w:eastAsia="en-US"/>
              </w:rPr>
            </w:pPr>
            <w:r w:rsidRPr="00AB5AA5">
              <w:rPr>
                <w:lang w:eastAsia="en-US"/>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832E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E56AA1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C898E3" w14:textId="77777777" w:rsidR="00D4531E" w:rsidRPr="00AB5AA5" w:rsidRDefault="00D4531E" w:rsidP="007E50E8">
            <w:pPr>
              <w:pStyle w:val="TAL"/>
              <w:rPr>
                <w:lang w:eastAsia="en-US"/>
              </w:rPr>
            </w:pPr>
            <w:r w:rsidRPr="00AB5AA5">
              <w:rPr>
                <w:lang w:eastAsia="en-US"/>
              </w:rPr>
              <w:t>Correction to Table 7.3.1-7 NZP-CSI-RS-Resource for T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E169A" w14:textId="77777777" w:rsidR="00D4531E" w:rsidRPr="00AB5AA5" w:rsidRDefault="00D4531E" w:rsidP="007E50E8">
            <w:pPr>
              <w:pStyle w:val="TAL"/>
              <w:rPr>
                <w:lang w:eastAsia="en-US"/>
              </w:rPr>
            </w:pPr>
            <w:r w:rsidRPr="00AB5AA5">
              <w:rPr>
                <w:lang w:eastAsia="en-US"/>
              </w:rPr>
              <w:t>16.4.0</w:t>
            </w:r>
          </w:p>
        </w:tc>
      </w:tr>
      <w:tr w:rsidR="00D4531E" w:rsidRPr="00AB5AA5" w14:paraId="257DB5F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B74DD4"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19BAD"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17A2" w14:textId="77777777" w:rsidR="00D4531E" w:rsidRPr="00AB5AA5" w:rsidRDefault="00D4531E" w:rsidP="007E50E8">
            <w:pPr>
              <w:pStyle w:val="TAL"/>
              <w:rPr>
                <w:lang w:eastAsia="en-US"/>
              </w:rPr>
            </w:pPr>
            <w:r w:rsidRPr="00AB5AA5">
              <w:rPr>
                <w:lang w:eastAsia="en-US"/>
              </w:rPr>
              <w:t>R5-201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D8F40" w14:textId="77777777" w:rsidR="00D4531E" w:rsidRPr="00AB5AA5" w:rsidRDefault="00D4531E" w:rsidP="007E50E8">
            <w:pPr>
              <w:pStyle w:val="TAL"/>
              <w:rPr>
                <w:lang w:eastAsia="en-US"/>
              </w:rPr>
            </w:pPr>
            <w:r w:rsidRPr="00AB5AA5">
              <w:rPr>
                <w:lang w:eastAsia="en-US"/>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D453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D54D5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3B2FB" w14:textId="77777777" w:rsidR="00D4531E" w:rsidRPr="00AB5AA5" w:rsidRDefault="00D4531E" w:rsidP="007E50E8">
            <w:pPr>
              <w:pStyle w:val="TAL"/>
              <w:rPr>
                <w:lang w:eastAsia="en-US"/>
              </w:rPr>
            </w:pPr>
            <w:r w:rsidRPr="00AB5AA5">
              <w:rPr>
                <w:lang w:eastAsia="en-US"/>
              </w:rPr>
              <w:t>Fixing wrong reference for RRC_CONNECTED state on WLAN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61483" w14:textId="77777777" w:rsidR="00D4531E" w:rsidRPr="00AB5AA5" w:rsidRDefault="00D4531E" w:rsidP="007E50E8">
            <w:pPr>
              <w:pStyle w:val="TAL"/>
              <w:rPr>
                <w:lang w:eastAsia="en-US"/>
              </w:rPr>
            </w:pPr>
            <w:r w:rsidRPr="00AB5AA5">
              <w:rPr>
                <w:lang w:eastAsia="en-US"/>
              </w:rPr>
              <w:t>16.4.0</w:t>
            </w:r>
          </w:p>
        </w:tc>
      </w:tr>
      <w:tr w:rsidR="00D4531E" w:rsidRPr="00AB5AA5" w14:paraId="7446EFC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BA10FE"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ABD13"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4722" w14:textId="77777777" w:rsidR="00D4531E" w:rsidRPr="00AB5AA5" w:rsidRDefault="00D4531E" w:rsidP="007E50E8">
            <w:pPr>
              <w:pStyle w:val="TAL"/>
              <w:rPr>
                <w:lang w:eastAsia="en-US"/>
              </w:rPr>
            </w:pPr>
            <w:r w:rsidRPr="00AB5AA5">
              <w:rPr>
                <w:lang w:eastAsia="en-US"/>
              </w:rPr>
              <w:t>R5-20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9DD44" w14:textId="77777777" w:rsidR="00D4531E" w:rsidRPr="00AB5AA5" w:rsidRDefault="00D4531E" w:rsidP="007E50E8">
            <w:pPr>
              <w:pStyle w:val="TAL"/>
              <w:rPr>
                <w:lang w:eastAsia="en-US"/>
              </w:rPr>
            </w:pPr>
            <w:r w:rsidRPr="00AB5AA5">
              <w:rPr>
                <w:lang w:eastAsia="en-US"/>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A1B1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CAF4E8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656358" w14:textId="77777777" w:rsidR="00D4531E" w:rsidRPr="00AB5AA5" w:rsidRDefault="00D4531E" w:rsidP="007E50E8">
            <w:pPr>
              <w:pStyle w:val="TAL"/>
              <w:rPr>
                <w:lang w:eastAsia="en-US"/>
              </w:rPr>
            </w:pPr>
            <w:r w:rsidRPr="00AB5AA5">
              <w:rPr>
                <w:lang w:eastAsia="en-US"/>
              </w:rPr>
              <w:t>Corrections to default content of DCI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04EE" w14:textId="77777777" w:rsidR="00D4531E" w:rsidRPr="00AB5AA5" w:rsidRDefault="00D4531E" w:rsidP="007E50E8">
            <w:pPr>
              <w:pStyle w:val="TAL"/>
              <w:rPr>
                <w:lang w:eastAsia="en-US"/>
              </w:rPr>
            </w:pPr>
            <w:r w:rsidRPr="00AB5AA5">
              <w:rPr>
                <w:lang w:eastAsia="en-US"/>
              </w:rPr>
              <w:t>16.4.0</w:t>
            </w:r>
          </w:p>
        </w:tc>
      </w:tr>
      <w:tr w:rsidR="00D4531E" w:rsidRPr="00AB5AA5" w14:paraId="2A613C1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068C263"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F632CC"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85FD" w14:textId="77777777" w:rsidR="00D4531E" w:rsidRPr="00AB5AA5" w:rsidRDefault="00D4531E" w:rsidP="007E50E8">
            <w:pPr>
              <w:pStyle w:val="TAL"/>
              <w:rPr>
                <w:lang w:eastAsia="en-US"/>
              </w:rPr>
            </w:pPr>
            <w:r w:rsidRPr="00AB5AA5">
              <w:rPr>
                <w:lang w:eastAsia="en-US"/>
              </w:rPr>
              <w:t>RP-2011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1880" w14:textId="77777777" w:rsidR="00D4531E" w:rsidRPr="00AB5AA5" w:rsidRDefault="00D4531E" w:rsidP="007E50E8">
            <w:pPr>
              <w:pStyle w:val="TAL"/>
              <w:rPr>
                <w:lang w:eastAsia="en-US"/>
              </w:rPr>
            </w:pPr>
            <w:r w:rsidRPr="00AB5AA5">
              <w:rPr>
                <w:lang w:eastAsia="en-US"/>
              </w:rPr>
              <w:t>1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494F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43462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74D7D" w14:textId="77777777" w:rsidR="00D4531E" w:rsidRPr="00AB5AA5" w:rsidRDefault="00D4531E" w:rsidP="007E50E8">
            <w:pPr>
              <w:pStyle w:val="TAL"/>
              <w:rPr>
                <w:lang w:eastAsia="en-US"/>
              </w:rPr>
            </w:pPr>
            <w:r w:rsidRPr="00AB5AA5">
              <w:rPr>
                <w:lang w:eastAsia="en-US"/>
              </w:rPr>
              <w:t>Correction to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48FE6" w14:textId="77777777" w:rsidR="00D4531E" w:rsidRPr="00AB5AA5" w:rsidRDefault="00D4531E" w:rsidP="007E50E8">
            <w:pPr>
              <w:pStyle w:val="TAL"/>
              <w:rPr>
                <w:lang w:eastAsia="en-US"/>
              </w:rPr>
            </w:pPr>
            <w:r w:rsidRPr="00AB5AA5">
              <w:rPr>
                <w:lang w:eastAsia="en-US"/>
              </w:rPr>
              <w:t>16.4.0</w:t>
            </w:r>
          </w:p>
        </w:tc>
      </w:tr>
      <w:tr w:rsidR="00D4531E" w:rsidRPr="00AB5AA5" w14:paraId="432B898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F4A96B7"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84E750"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B337" w14:textId="77777777" w:rsidR="00D4531E" w:rsidRPr="00AB5AA5" w:rsidRDefault="00D4531E" w:rsidP="007E50E8">
            <w:pPr>
              <w:pStyle w:val="TAL"/>
              <w:rPr>
                <w:lang w:eastAsia="en-US"/>
              </w:rPr>
            </w:pPr>
            <w:r w:rsidRPr="00AB5AA5">
              <w:rPr>
                <w:lang w:eastAsia="en-US"/>
              </w:rPr>
              <w:t>R5-20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25F0" w14:textId="77777777" w:rsidR="00D4531E" w:rsidRPr="00AB5AA5" w:rsidRDefault="00D4531E" w:rsidP="007E50E8">
            <w:pPr>
              <w:pStyle w:val="TAL"/>
              <w:rPr>
                <w:lang w:eastAsia="en-US"/>
              </w:rPr>
            </w:pPr>
            <w:r w:rsidRPr="00AB5AA5">
              <w:rPr>
                <w:lang w:eastAsia="en-US"/>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43A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F7156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BA8F7" w14:textId="77777777" w:rsidR="00D4531E" w:rsidRPr="00AB5AA5" w:rsidRDefault="00D4531E" w:rsidP="007E50E8">
            <w:pPr>
              <w:pStyle w:val="TAL"/>
              <w:rPr>
                <w:lang w:eastAsia="en-US"/>
              </w:rPr>
            </w:pPr>
            <w:r w:rsidRPr="00AB5AA5">
              <w:rPr>
                <w:lang w:eastAsia="en-US"/>
              </w:rPr>
              <w:t>Addition of NR SUL connection diagram in A.3.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DE233" w14:textId="77777777" w:rsidR="00D4531E" w:rsidRPr="00AB5AA5" w:rsidRDefault="00D4531E" w:rsidP="007E50E8">
            <w:pPr>
              <w:pStyle w:val="TAL"/>
              <w:rPr>
                <w:lang w:eastAsia="en-US"/>
              </w:rPr>
            </w:pPr>
            <w:r w:rsidRPr="00AB5AA5">
              <w:rPr>
                <w:lang w:eastAsia="en-US"/>
              </w:rPr>
              <w:t>16.4.0</w:t>
            </w:r>
          </w:p>
        </w:tc>
      </w:tr>
      <w:tr w:rsidR="00D4531E" w:rsidRPr="00AB5AA5" w14:paraId="19C651A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47F96C"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38AE53"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49D5D" w14:textId="77777777" w:rsidR="00D4531E" w:rsidRPr="00AB5AA5" w:rsidRDefault="00D4531E" w:rsidP="007E50E8">
            <w:pPr>
              <w:pStyle w:val="TAL"/>
              <w:rPr>
                <w:lang w:eastAsia="en-US"/>
              </w:rPr>
            </w:pPr>
            <w:r w:rsidRPr="00AB5AA5">
              <w:rPr>
                <w:lang w:eastAsia="en-US"/>
              </w:rPr>
              <w:t>R5-201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D252" w14:textId="77777777" w:rsidR="00D4531E" w:rsidRPr="00AB5AA5" w:rsidRDefault="00D4531E" w:rsidP="007E50E8">
            <w:pPr>
              <w:pStyle w:val="TAL"/>
              <w:rPr>
                <w:lang w:eastAsia="en-US"/>
              </w:rPr>
            </w:pPr>
            <w:r w:rsidRPr="00AB5AA5">
              <w:rPr>
                <w:lang w:eastAsia="en-US"/>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965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73D651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5BD7BC" w14:textId="77777777" w:rsidR="00D4531E" w:rsidRPr="00AB5AA5" w:rsidRDefault="00D4531E" w:rsidP="007E50E8">
            <w:pPr>
              <w:pStyle w:val="TAL"/>
              <w:rPr>
                <w:lang w:eastAsia="en-US"/>
              </w:rPr>
            </w:pPr>
            <w:r w:rsidRPr="00AB5AA5">
              <w:rPr>
                <w:lang w:eastAsia="en-US"/>
              </w:rPr>
              <w:t>Addition of USIM configuration for TC 6.3.1.8 and TC 6.3.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FF993" w14:textId="77777777" w:rsidR="00D4531E" w:rsidRPr="00AB5AA5" w:rsidRDefault="00D4531E" w:rsidP="007E50E8">
            <w:pPr>
              <w:pStyle w:val="TAL"/>
              <w:rPr>
                <w:lang w:eastAsia="en-US"/>
              </w:rPr>
            </w:pPr>
            <w:r w:rsidRPr="00AB5AA5">
              <w:rPr>
                <w:lang w:eastAsia="en-US"/>
              </w:rPr>
              <w:t>16.4.0</w:t>
            </w:r>
          </w:p>
        </w:tc>
      </w:tr>
      <w:tr w:rsidR="00D4531E" w:rsidRPr="00AB5AA5" w14:paraId="16C40A7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380215"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4CE39"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83E70" w14:textId="77777777" w:rsidR="00D4531E" w:rsidRPr="00AB5AA5" w:rsidRDefault="00D4531E" w:rsidP="007E50E8">
            <w:pPr>
              <w:pStyle w:val="TAL"/>
              <w:rPr>
                <w:lang w:eastAsia="en-US"/>
              </w:rPr>
            </w:pPr>
            <w:r w:rsidRPr="00AB5AA5">
              <w:rPr>
                <w:lang w:eastAsia="en-US"/>
              </w:rPr>
              <w:t>R5-201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57CF" w14:textId="77777777" w:rsidR="00D4531E" w:rsidRPr="00AB5AA5" w:rsidRDefault="00D4531E" w:rsidP="007E50E8">
            <w:pPr>
              <w:pStyle w:val="TAL"/>
              <w:rPr>
                <w:lang w:eastAsia="en-US"/>
              </w:rPr>
            </w:pPr>
            <w:r w:rsidRPr="00AB5AA5">
              <w:rPr>
                <w:lang w:eastAsia="en-US"/>
              </w:rPr>
              <w:t>1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5634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8DCA9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3021D" w14:textId="77777777" w:rsidR="00D4531E" w:rsidRPr="00AB5AA5" w:rsidRDefault="00D4531E" w:rsidP="007E50E8">
            <w:pPr>
              <w:pStyle w:val="TAL"/>
              <w:rPr>
                <w:lang w:eastAsia="en-US"/>
              </w:rPr>
            </w:pPr>
            <w:r w:rsidRPr="00AB5AA5">
              <w:rPr>
                <w:lang w:eastAsia="en-US"/>
              </w:rPr>
              <w:t>Update of test channel bandwidths for band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4EFE6" w14:textId="77777777" w:rsidR="00D4531E" w:rsidRPr="00AB5AA5" w:rsidRDefault="00D4531E" w:rsidP="007E50E8">
            <w:pPr>
              <w:pStyle w:val="TAL"/>
              <w:rPr>
                <w:lang w:eastAsia="en-US"/>
              </w:rPr>
            </w:pPr>
            <w:r w:rsidRPr="00AB5AA5">
              <w:rPr>
                <w:lang w:eastAsia="en-US"/>
              </w:rPr>
              <w:t>16.4.0</w:t>
            </w:r>
          </w:p>
        </w:tc>
      </w:tr>
      <w:tr w:rsidR="00D4531E" w:rsidRPr="00AB5AA5" w14:paraId="1E9975A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9D2751B"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39302"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B737D" w14:textId="77777777" w:rsidR="00D4531E" w:rsidRPr="00AB5AA5" w:rsidRDefault="00D4531E" w:rsidP="007E50E8">
            <w:pPr>
              <w:pStyle w:val="TAL"/>
              <w:rPr>
                <w:lang w:eastAsia="en-US"/>
              </w:rPr>
            </w:pPr>
            <w:r w:rsidRPr="00AB5AA5">
              <w:rPr>
                <w:lang w:eastAsia="en-US"/>
              </w:rPr>
              <w:t>R5-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725A" w14:textId="77777777" w:rsidR="00D4531E" w:rsidRPr="00AB5AA5" w:rsidRDefault="00D4531E" w:rsidP="007E50E8">
            <w:pPr>
              <w:pStyle w:val="TAL"/>
              <w:rPr>
                <w:lang w:eastAsia="en-US"/>
              </w:rPr>
            </w:pPr>
            <w:r w:rsidRPr="00AB5AA5">
              <w:rPr>
                <w:lang w:eastAsia="en-US"/>
              </w:rPr>
              <w:t>1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1CEC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4640D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374AB" w14:textId="77777777" w:rsidR="00D4531E" w:rsidRPr="00AB5AA5" w:rsidRDefault="00D4531E" w:rsidP="007E50E8">
            <w:pPr>
              <w:pStyle w:val="TAL"/>
              <w:rPr>
                <w:lang w:eastAsia="en-US"/>
              </w:rPr>
            </w:pPr>
            <w:r w:rsidRPr="00AB5AA5">
              <w:rPr>
                <w:lang w:eastAsia="en-US"/>
              </w:rPr>
              <w:t>Removing brackets from mid test channel BW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F8CCC" w14:textId="77777777" w:rsidR="00D4531E" w:rsidRPr="00AB5AA5" w:rsidRDefault="00D4531E" w:rsidP="007E50E8">
            <w:pPr>
              <w:pStyle w:val="TAL"/>
              <w:rPr>
                <w:lang w:eastAsia="en-US"/>
              </w:rPr>
            </w:pPr>
            <w:r w:rsidRPr="00AB5AA5">
              <w:rPr>
                <w:lang w:eastAsia="en-US"/>
              </w:rPr>
              <w:t>16.4.0</w:t>
            </w:r>
          </w:p>
        </w:tc>
      </w:tr>
      <w:tr w:rsidR="00D4531E" w:rsidRPr="00AB5AA5" w14:paraId="212EEC0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437824"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64A2D8"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00ED" w14:textId="77777777" w:rsidR="00D4531E" w:rsidRPr="00AB5AA5" w:rsidRDefault="00D4531E" w:rsidP="007E50E8">
            <w:pPr>
              <w:pStyle w:val="TAL"/>
              <w:rPr>
                <w:lang w:eastAsia="en-US"/>
              </w:rPr>
            </w:pPr>
            <w:r w:rsidRPr="00AB5AA5">
              <w:rPr>
                <w:lang w:eastAsia="en-US"/>
              </w:rPr>
              <w:t>R5-20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85EC3" w14:textId="77777777" w:rsidR="00D4531E" w:rsidRPr="00AB5AA5" w:rsidRDefault="00D4531E" w:rsidP="007E50E8">
            <w:pPr>
              <w:pStyle w:val="TAL"/>
              <w:rPr>
                <w:lang w:eastAsia="en-US"/>
              </w:rPr>
            </w:pPr>
            <w:r w:rsidRPr="00AB5AA5">
              <w:rPr>
                <w:lang w:eastAsia="en-US"/>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306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270B1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E20384" w14:textId="77777777" w:rsidR="00D4531E" w:rsidRPr="00AB5AA5" w:rsidRDefault="00D4531E" w:rsidP="007E50E8">
            <w:pPr>
              <w:pStyle w:val="TAL"/>
              <w:rPr>
                <w:lang w:eastAsia="en-US"/>
              </w:rPr>
            </w:pPr>
            <w:r w:rsidRPr="00AB5AA5">
              <w:rPr>
                <w:lang w:eastAsia="en-US"/>
              </w:rPr>
              <w:t>Correction of clause 4.4.2 on simulated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DD0C5" w14:textId="77777777" w:rsidR="00D4531E" w:rsidRPr="00AB5AA5" w:rsidRDefault="00D4531E" w:rsidP="007E50E8">
            <w:pPr>
              <w:pStyle w:val="TAL"/>
              <w:rPr>
                <w:lang w:eastAsia="en-US"/>
              </w:rPr>
            </w:pPr>
            <w:r w:rsidRPr="00AB5AA5">
              <w:rPr>
                <w:lang w:eastAsia="en-US"/>
              </w:rPr>
              <w:t>16.4.0</w:t>
            </w:r>
          </w:p>
        </w:tc>
      </w:tr>
      <w:tr w:rsidR="00D4531E" w:rsidRPr="00AB5AA5" w14:paraId="7204091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021E046"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A5B073"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0F82" w14:textId="77777777" w:rsidR="00D4531E" w:rsidRPr="00AB5AA5" w:rsidRDefault="00D4531E" w:rsidP="007E50E8">
            <w:pPr>
              <w:pStyle w:val="TAL"/>
              <w:rPr>
                <w:lang w:eastAsia="en-US"/>
              </w:rPr>
            </w:pPr>
            <w:r w:rsidRPr="00AB5AA5">
              <w:rPr>
                <w:lang w:eastAsia="en-US"/>
              </w:rPr>
              <w:t>R5-201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2BF00" w14:textId="77777777" w:rsidR="00D4531E" w:rsidRPr="00AB5AA5" w:rsidRDefault="00D4531E" w:rsidP="007E50E8">
            <w:pPr>
              <w:pStyle w:val="TAL"/>
              <w:rPr>
                <w:lang w:eastAsia="en-US"/>
              </w:rPr>
            </w:pPr>
            <w:r w:rsidRPr="00AB5AA5">
              <w:rPr>
                <w:lang w:eastAsia="en-US"/>
              </w:rPr>
              <w:t>1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6357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A4F227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E98366" w14:textId="77777777" w:rsidR="00D4531E" w:rsidRPr="00AB5AA5" w:rsidRDefault="00D4531E" w:rsidP="007E50E8">
            <w:pPr>
              <w:pStyle w:val="TAL"/>
              <w:rPr>
                <w:lang w:eastAsia="en-US"/>
              </w:rPr>
            </w:pPr>
            <w:r w:rsidRPr="00AB5AA5">
              <w:rPr>
                <w:lang w:eastAsia="en-US"/>
              </w:rPr>
              <w:t>Correction to Annex C on calculation of kSSB to align SSB and RMSI subcarr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2AFED" w14:textId="77777777" w:rsidR="00D4531E" w:rsidRPr="00AB5AA5" w:rsidRDefault="00D4531E" w:rsidP="007E50E8">
            <w:pPr>
              <w:pStyle w:val="TAL"/>
              <w:rPr>
                <w:lang w:eastAsia="en-US"/>
              </w:rPr>
            </w:pPr>
            <w:r w:rsidRPr="00AB5AA5">
              <w:rPr>
                <w:lang w:eastAsia="en-US"/>
              </w:rPr>
              <w:t>16.4.0</w:t>
            </w:r>
          </w:p>
        </w:tc>
      </w:tr>
      <w:tr w:rsidR="00D4531E" w:rsidRPr="00AB5AA5" w14:paraId="2D4D3DA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DC8F4B"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71FA0C"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29B58" w14:textId="77777777" w:rsidR="00D4531E" w:rsidRPr="00AB5AA5" w:rsidRDefault="00D4531E" w:rsidP="007E50E8">
            <w:pPr>
              <w:pStyle w:val="TAL"/>
              <w:rPr>
                <w:lang w:eastAsia="en-US"/>
              </w:rPr>
            </w:pPr>
            <w:r w:rsidRPr="00AB5AA5">
              <w:rPr>
                <w:lang w:eastAsia="en-US"/>
              </w:rPr>
              <w:t>R5-201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318C" w14:textId="77777777" w:rsidR="00D4531E" w:rsidRPr="00AB5AA5" w:rsidRDefault="00D4531E" w:rsidP="007E50E8">
            <w:pPr>
              <w:pStyle w:val="TAL"/>
              <w:rPr>
                <w:lang w:eastAsia="en-US"/>
              </w:rPr>
            </w:pPr>
            <w:r w:rsidRPr="00AB5AA5">
              <w:rPr>
                <w:lang w:eastAsia="en-US"/>
              </w:rPr>
              <w:t>1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F92A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DC95BB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CF8566" w14:textId="77777777" w:rsidR="00D4531E" w:rsidRPr="00AB5AA5" w:rsidRDefault="00D4531E" w:rsidP="007E50E8">
            <w:pPr>
              <w:pStyle w:val="TAL"/>
              <w:rPr>
                <w:lang w:eastAsia="en-US"/>
              </w:rPr>
            </w:pPr>
            <w:r w:rsidRPr="00AB5AA5">
              <w:rPr>
                <w:lang w:eastAsia="en-US"/>
              </w:rPr>
              <w:t>Removal of definition of frequencyDomainResources value dependent on CORESET#0 configuration in Annex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D4357" w14:textId="77777777" w:rsidR="00D4531E" w:rsidRPr="00AB5AA5" w:rsidRDefault="00D4531E" w:rsidP="007E50E8">
            <w:pPr>
              <w:pStyle w:val="TAL"/>
              <w:rPr>
                <w:lang w:eastAsia="en-US"/>
              </w:rPr>
            </w:pPr>
            <w:r w:rsidRPr="00AB5AA5">
              <w:rPr>
                <w:lang w:eastAsia="en-US"/>
              </w:rPr>
              <w:t>16.4.0</w:t>
            </w:r>
          </w:p>
        </w:tc>
      </w:tr>
      <w:tr w:rsidR="00D4531E" w:rsidRPr="00AB5AA5" w14:paraId="27BFD23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7439F08"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89FD4"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66C3" w14:textId="77777777" w:rsidR="00D4531E" w:rsidRPr="00AB5AA5" w:rsidRDefault="00D4531E" w:rsidP="007E50E8">
            <w:pPr>
              <w:pStyle w:val="TAL"/>
              <w:rPr>
                <w:lang w:eastAsia="en-US"/>
              </w:rPr>
            </w:pPr>
            <w:r w:rsidRPr="00AB5AA5">
              <w:rPr>
                <w:lang w:eastAsia="en-US"/>
              </w:rPr>
              <w:t>R5-20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B27CC" w14:textId="77777777" w:rsidR="00D4531E" w:rsidRPr="00AB5AA5" w:rsidRDefault="00D4531E" w:rsidP="007E50E8">
            <w:pPr>
              <w:pStyle w:val="TAL"/>
              <w:rPr>
                <w:lang w:eastAsia="en-US"/>
              </w:rPr>
            </w:pPr>
            <w:r w:rsidRPr="00AB5AA5">
              <w:rPr>
                <w:lang w:eastAsia="en-US"/>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2989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04F71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89244" w14:textId="77777777" w:rsidR="00D4531E" w:rsidRPr="00AB5AA5" w:rsidRDefault="00D4531E" w:rsidP="007E50E8">
            <w:pPr>
              <w:pStyle w:val="TAL"/>
              <w:rPr>
                <w:lang w:eastAsia="en-US"/>
              </w:rPr>
            </w:pPr>
            <w:r w:rsidRPr="00AB5AA5">
              <w:rPr>
                <w:lang w:eastAsia="en-US"/>
              </w:rPr>
              <w:t>Correction of test frequency tables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FEACF" w14:textId="77777777" w:rsidR="00D4531E" w:rsidRPr="00AB5AA5" w:rsidRDefault="00D4531E" w:rsidP="007E50E8">
            <w:pPr>
              <w:pStyle w:val="TAL"/>
              <w:rPr>
                <w:lang w:eastAsia="en-US"/>
              </w:rPr>
            </w:pPr>
            <w:r w:rsidRPr="00AB5AA5">
              <w:rPr>
                <w:lang w:eastAsia="en-US"/>
              </w:rPr>
              <w:t>16.4.0</w:t>
            </w:r>
          </w:p>
        </w:tc>
      </w:tr>
      <w:tr w:rsidR="00D4531E" w:rsidRPr="00AB5AA5" w14:paraId="683D46B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EFE7EA"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0B961"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468A5" w14:textId="77777777" w:rsidR="00D4531E" w:rsidRPr="00AB5AA5" w:rsidRDefault="00D4531E" w:rsidP="007E50E8">
            <w:pPr>
              <w:pStyle w:val="TAL"/>
              <w:rPr>
                <w:lang w:eastAsia="en-US"/>
              </w:rPr>
            </w:pPr>
            <w:r w:rsidRPr="00AB5AA5">
              <w:rPr>
                <w:lang w:eastAsia="en-US"/>
              </w:rPr>
              <w:t>R5-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7ACE" w14:textId="77777777" w:rsidR="00D4531E" w:rsidRPr="00AB5AA5" w:rsidRDefault="00D4531E" w:rsidP="007E50E8">
            <w:pPr>
              <w:pStyle w:val="TAL"/>
              <w:rPr>
                <w:lang w:eastAsia="en-US"/>
              </w:rPr>
            </w:pPr>
            <w:r w:rsidRPr="00AB5AA5">
              <w:rPr>
                <w:lang w:eastAsia="en-US"/>
              </w:rPr>
              <w:t>1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FAC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7FFFBF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0F6E3" w14:textId="77777777" w:rsidR="00D4531E" w:rsidRPr="00AB5AA5" w:rsidRDefault="00D4531E" w:rsidP="007E50E8">
            <w:pPr>
              <w:pStyle w:val="TAL"/>
              <w:rPr>
                <w:lang w:eastAsia="en-US"/>
              </w:rPr>
            </w:pPr>
            <w:r w:rsidRPr="00AB5AA5">
              <w:rPr>
                <w:lang w:eastAsia="en-US"/>
              </w:rPr>
              <w:t>Correction of test frequency tables for NR band n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C2DFE" w14:textId="77777777" w:rsidR="00D4531E" w:rsidRPr="00AB5AA5" w:rsidRDefault="00D4531E" w:rsidP="007E50E8">
            <w:pPr>
              <w:pStyle w:val="TAL"/>
              <w:rPr>
                <w:lang w:eastAsia="en-US"/>
              </w:rPr>
            </w:pPr>
            <w:r w:rsidRPr="00AB5AA5">
              <w:rPr>
                <w:lang w:eastAsia="en-US"/>
              </w:rPr>
              <w:t>16.4.0</w:t>
            </w:r>
          </w:p>
        </w:tc>
      </w:tr>
      <w:tr w:rsidR="00D4531E" w:rsidRPr="00AB5AA5" w14:paraId="5A16A8A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CE7B01"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518265"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3CE7" w14:textId="77777777" w:rsidR="00D4531E" w:rsidRPr="00AB5AA5" w:rsidRDefault="00D4531E" w:rsidP="007E50E8">
            <w:pPr>
              <w:pStyle w:val="TAL"/>
              <w:rPr>
                <w:lang w:eastAsia="en-US"/>
              </w:rPr>
            </w:pPr>
            <w:r w:rsidRPr="00AB5AA5">
              <w:rPr>
                <w:lang w:eastAsia="en-US"/>
              </w:rPr>
              <w:t>R5-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2616" w14:textId="77777777" w:rsidR="00D4531E" w:rsidRPr="00AB5AA5" w:rsidRDefault="00D4531E" w:rsidP="007E50E8">
            <w:pPr>
              <w:pStyle w:val="TAL"/>
              <w:rPr>
                <w:lang w:eastAsia="en-US"/>
              </w:rPr>
            </w:pPr>
            <w:r w:rsidRPr="00AB5AA5">
              <w:rPr>
                <w:lang w:eastAsia="en-US"/>
              </w:rPr>
              <w:t>1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EEE5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4B2D7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1D0E19" w14:textId="77777777" w:rsidR="00D4531E" w:rsidRPr="00AB5AA5" w:rsidRDefault="00D4531E" w:rsidP="007E50E8">
            <w:pPr>
              <w:pStyle w:val="TAL"/>
              <w:rPr>
                <w:lang w:eastAsia="en-US"/>
              </w:rPr>
            </w:pPr>
            <w:r w:rsidRPr="00AB5AA5">
              <w:rPr>
                <w:lang w:eastAsia="en-US"/>
              </w:rPr>
              <w:t>Correction of test frequency tables for NR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287F6" w14:textId="77777777" w:rsidR="00D4531E" w:rsidRPr="00AB5AA5" w:rsidRDefault="00D4531E" w:rsidP="007E50E8">
            <w:pPr>
              <w:pStyle w:val="TAL"/>
              <w:rPr>
                <w:lang w:eastAsia="en-US"/>
              </w:rPr>
            </w:pPr>
            <w:r w:rsidRPr="00AB5AA5">
              <w:rPr>
                <w:lang w:eastAsia="en-US"/>
              </w:rPr>
              <w:t>16.4.0</w:t>
            </w:r>
          </w:p>
        </w:tc>
      </w:tr>
      <w:tr w:rsidR="00D4531E" w:rsidRPr="00AB5AA5" w14:paraId="37CA427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2510907"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D41CC5"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0997F" w14:textId="77777777" w:rsidR="00D4531E" w:rsidRPr="00AB5AA5" w:rsidRDefault="00D4531E" w:rsidP="007E50E8">
            <w:pPr>
              <w:pStyle w:val="TAL"/>
              <w:rPr>
                <w:lang w:eastAsia="en-US"/>
              </w:rPr>
            </w:pPr>
            <w:r w:rsidRPr="00AB5AA5">
              <w:rPr>
                <w:lang w:eastAsia="en-US"/>
              </w:rPr>
              <w:t>R5-201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D4E23" w14:textId="77777777" w:rsidR="00D4531E" w:rsidRPr="00AB5AA5" w:rsidRDefault="00D4531E" w:rsidP="007E50E8">
            <w:pPr>
              <w:pStyle w:val="TAL"/>
              <w:rPr>
                <w:lang w:eastAsia="en-US"/>
              </w:rPr>
            </w:pPr>
            <w:r w:rsidRPr="00AB5AA5">
              <w:rPr>
                <w:lang w:eastAsia="en-US"/>
              </w:rPr>
              <w:t>1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B8CF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BC1AC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B1FF9" w14:textId="77777777" w:rsidR="00D4531E" w:rsidRPr="00AB5AA5" w:rsidRDefault="00D4531E" w:rsidP="007E50E8">
            <w:pPr>
              <w:pStyle w:val="TAL"/>
              <w:rPr>
                <w:lang w:eastAsia="en-US"/>
              </w:rPr>
            </w:pPr>
            <w:r w:rsidRPr="00AB5AA5">
              <w:rPr>
                <w:lang w:eastAsia="en-US"/>
              </w:rPr>
              <w:t>Correction of test frequency tables for NR band n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E686B2" w14:textId="77777777" w:rsidR="00D4531E" w:rsidRPr="00AB5AA5" w:rsidRDefault="00D4531E" w:rsidP="007E50E8">
            <w:pPr>
              <w:pStyle w:val="TAL"/>
              <w:rPr>
                <w:lang w:eastAsia="en-US"/>
              </w:rPr>
            </w:pPr>
            <w:r w:rsidRPr="00AB5AA5">
              <w:rPr>
                <w:lang w:eastAsia="en-US"/>
              </w:rPr>
              <w:t>16.4.0</w:t>
            </w:r>
          </w:p>
        </w:tc>
      </w:tr>
      <w:tr w:rsidR="00D4531E" w:rsidRPr="00AB5AA5" w14:paraId="6404201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563B27B"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C2F2D3"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A4FD6" w14:textId="77777777" w:rsidR="00D4531E" w:rsidRPr="00AB5AA5" w:rsidRDefault="00D4531E" w:rsidP="007E50E8">
            <w:pPr>
              <w:pStyle w:val="TAL"/>
              <w:rPr>
                <w:lang w:eastAsia="en-US"/>
              </w:rPr>
            </w:pPr>
            <w:r w:rsidRPr="00AB5AA5">
              <w:rPr>
                <w:lang w:eastAsia="en-US"/>
              </w:rPr>
              <w:t>R5-201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58DA6" w14:textId="77777777" w:rsidR="00D4531E" w:rsidRPr="00AB5AA5" w:rsidRDefault="00D4531E" w:rsidP="007E50E8">
            <w:pPr>
              <w:pStyle w:val="TAL"/>
              <w:rPr>
                <w:lang w:eastAsia="en-US"/>
              </w:rPr>
            </w:pPr>
            <w:r w:rsidRPr="00AB5AA5">
              <w:rPr>
                <w:lang w:eastAsia="en-US"/>
              </w:rPr>
              <w:t>1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7E90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953959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DEEAF" w14:textId="77777777" w:rsidR="00D4531E" w:rsidRPr="00AB5AA5" w:rsidRDefault="00D4531E" w:rsidP="007E50E8">
            <w:pPr>
              <w:pStyle w:val="TAL"/>
              <w:rPr>
                <w:lang w:eastAsia="en-US"/>
              </w:rPr>
            </w:pPr>
            <w:r w:rsidRPr="00AB5AA5">
              <w:rPr>
                <w:lang w:eastAsia="en-US"/>
              </w:rPr>
              <w:t>Correction of test frequency tables for NR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A97F3" w14:textId="77777777" w:rsidR="00D4531E" w:rsidRPr="00AB5AA5" w:rsidRDefault="00D4531E" w:rsidP="007E50E8">
            <w:pPr>
              <w:pStyle w:val="TAL"/>
              <w:rPr>
                <w:lang w:eastAsia="en-US"/>
              </w:rPr>
            </w:pPr>
            <w:r w:rsidRPr="00AB5AA5">
              <w:rPr>
                <w:lang w:eastAsia="en-US"/>
              </w:rPr>
              <w:t>16.4.0</w:t>
            </w:r>
          </w:p>
        </w:tc>
      </w:tr>
      <w:tr w:rsidR="00D4531E" w:rsidRPr="00AB5AA5" w14:paraId="001B8C4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D4FF1E4"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FF8202"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B59D3" w14:textId="77777777" w:rsidR="00D4531E" w:rsidRPr="00AB5AA5" w:rsidRDefault="00D4531E" w:rsidP="007E50E8">
            <w:pPr>
              <w:pStyle w:val="TAL"/>
              <w:rPr>
                <w:lang w:eastAsia="en-US"/>
              </w:rPr>
            </w:pPr>
            <w:r w:rsidRPr="00AB5AA5">
              <w:rPr>
                <w:lang w:eastAsia="en-US"/>
              </w:rPr>
              <w:t>R5-201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1B7FE" w14:textId="77777777" w:rsidR="00D4531E" w:rsidRPr="00AB5AA5" w:rsidRDefault="00D4531E" w:rsidP="007E50E8">
            <w:pPr>
              <w:pStyle w:val="TAL"/>
              <w:rPr>
                <w:lang w:eastAsia="en-US"/>
              </w:rPr>
            </w:pPr>
            <w:r w:rsidRPr="00AB5AA5">
              <w:rPr>
                <w:lang w:eastAsia="en-US"/>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C318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26343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ACC505" w14:textId="77777777" w:rsidR="00D4531E" w:rsidRPr="00AB5AA5" w:rsidRDefault="00D4531E" w:rsidP="007E50E8">
            <w:pPr>
              <w:pStyle w:val="TAL"/>
              <w:rPr>
                <w:lang w:eastAsia="en-US"/>
              </w:rPr>
            </w:pPr>
            <w:r w:rsidRPr="00AB5AA5">
              <w:rPr>
                <w:lang w:eastAsia="en-US"/>
              </w:rPr>
              <w:t>Correction of test frequency tables for NR band n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F1167" w14:textId="77777777" w:rsidR="00D4531E" w:rsidRPr="00AB5AA5" w:rsidRDefault="00D4531E" w:rsidP="007E50E8">
            <w:pPr>
              <w:pStyle w:val="TAL"/>
              <w:rPr>
                <w:lang w:eastAsia="en-US"/>
              </w:rPr>
            </w:pPr>
            <w:r w:rsidRPr="00AB5AA5">
              <w:rPr>
                <w:lang w:eastAsia="en-US"/>
              </w:rPr>
              <w:t>16.4.0</w:t>
            </w:r>
          </w:p>
        </w:tc>
      </w:tr>
      <w:tr w:rsidR="00D4531E" w:rsidRPr="00AB5AA5" w14:paraId="439CA73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BE1B93E"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C4881"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61F0" w14:textId="77777777" w:rsidR="00D4531E" w:rsidRPr="00AB5AA5" w:rsidRDefault="00D4531E" w:rsidP="007E50E8">
            <w:pPr>
              <w:pStyle w:val="TAL"/>
              <w:rPr>
                <w:lang w:eastAsia="en-US"/>
              </w:rPr>
            </w:pPr>
            <w:r w:rsidRPr="00AB5AA5">
              <w:rPr>
                <w:lang w:eastAsia="en-US"/>
              </w:rPr>
              <w:t>R5-201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835A9" w14:textId="77777777" w:rsidR="00D4531E" w:rsidRPr="00AB5AA5" w:rsidRDefault="00D4531E" w:rsidP="007E50E8">
            <w:pPr>
              <w:pStyle w:val="TAL"/>
              <w:rPr>
                <w:lang w:eastAsia="en-US"/>
              </w:rPr>
            </w:pPr>
            <w:r w:rsidRPr="00AB5AA5">
              <w:rPr>
                <w:lang w:eastAsia="en-US"/>
              </w:rPr>
              <w:t>1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F8FC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DC8B9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494DF" w14:textId="77777777" w:rsidR="00D4531E" w:rsidRPr="00AB5AA5" w:rsidRDefault="00D4531E" w:rsidP="007E50E8">
            <w:pPr>
              <w:pStyle w:val="TAL"/>
              <w:rPr>
                <w:lang w:eastAsia="en-US"/>
              </w:rPr>
            </w:pPr>
            <w:r w:rsidRPr="00AB5AA5">
              <w:rPr>
                <w:lang w:eastAsia="en-US"/>
              </w:rPr>
              <w:t>Correction of test frequency tables for NR band n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00780" w14:textId="77777777" w:rsidR="00D4531E" w:rsidRPr="00AB5AA5" w:rsidRDefault="00D4531E" w:rsidP="007E50E8">
            <w:pPr>
              <w:pStyle w:val="TAL"/>
              <w:rPr>
                <w:lang w:eastAsia="en-US"/>
              </w:rPr>
            </w:pPr>
            <w:r w:rsidRPr="00AB5AA5">
              <w:rPr>
                <w:lang w:eastAsia="en-US"/>
              </w:rPr>
              <w:t>16.4.0</w:t>
            </w:r>
          </w:p>
        </w:tc>
      </w:tr>
      <w:tr w:rsidR="00D4531E" w:rsidRPr="00AB5AA5" w14:paraId="644DD28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C70001"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581435"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1A2E" w14:textId="77777777" w:rsidR="00D4531E" w:rsidRPr="00AB5AA5" w:rsidRDefault="00D4531E" w:rsidP="007E50E8">
            <w:pPr>
              <w:pStyle w:val="TAL"/>
              <w:rPr>
                <w:lang w:eastAsia="en-US"/>
              </w:rPr>
            </w:pPr>
            <w:r w:rsidRPr="00AB5AA5">
              <w:rPr>
                <w:lang w:eastAsia="en-US"/>
              </w:rPr>
              <w:t>R5-201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4A3F" w14:textId="77777777" w:rsidR="00D4531E" w:rsidRPr="00AB5AA5" w:rsidRDefault="00D4531E" w:rsidP="007E50E8">
            <w:pPr>
              <w:pStyle w:val="TAL"/>
              <w:rPr>
                <w:lang w:eastAsia="en-US"/>
              </w:rPr>
            </w:pPr>
            <w:r w:rsidRPr="00AB5AA5">
              <w:rPr>
                <w:lang w:eastAsia="en-US"/>
              </w:rPr>
              <w:t>1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568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1AA52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3EABDA" w14:textId="77777777" w:rsidR="00D4531E" w:rsidRPr="00AB5AA5" w:rsidRDefault="00D4531E" w:rsidP="007E50E8">
            <w:pPr>
              <w:pStyle w:val="TAL"/>
              <w:rPr>
                <w:lang w:eastAsia="en-US"/>
              </w:rPr>
            </w:pPr>
            <w:r w:rsidRPr="00AB5AA5">
              <w:rPr>
                <w:lang w:eastAsia="en-US"/>
              </w:rPr>
              <w:t>Correction of test frequency tables for NR band n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38624" w14:textId="77777777" w:rsidR="00D4531E" w:rsidRPr="00AB5AA5" w:rsidRDefault="00D4531E" w:rsidP="007E50E8">
            <w:pPr>
              <w:pStyle w:val="TAL"/>
              <w:rPr>
                <w:lang w:eastAsia="en-US"/>
              </w:rPr>
            </w:pPr>
            <w:r w:rsidRPr="00AB5AA5">
              <w:rPr>
                <w:lang w:eastAsia="en-US"/>
              </w:rPr>
              <w:t>16.4.0</w:t>
            </w:r>
          </w:p>
        </w:tc>
      </w:tr>
      <w:tr w:rsidR="00D4531E" w:rsidRPr="00AB5AA5" w14:paraId="56973B7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92F292"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076DF"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D2CD0" w14:textId="77777777" w:rsidR="00D4531E" w:rsidRPr="00AB5AA5" w:rsidRDefault="00D4531E" w:rsidP="007E50E8">
            <w:pPr>
              <w:pStyle w:val="TAL"/>
              <w:rPr>
                <w:lang w:eastAsia="en-US"/>
              </w:rPr>
            </w:pPr>
            <w:r w:rsidRPr="00AB5AA5">
              <w:rPr>
                <w:lang w:eastAsia="en-US"/>
              </w:rPr>
              <w:t>R5-2019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D25AA" w14:textId="77777777" w:rsidR="00D4531E" w:rsidRPr="00AB5AA5" w:rsidRDefault="00D4531E" w:rsidP="007E50E8">
            <w:pPr>
              <w:pStyle w:val="TAL"/>
              <w:rPr>
                <w:lang w:eastAsia="en-US"/>
              </w:rPr>
            </w:pPr>
            <w:r w:rsidRPr="00AB5AA5">
              <w:rPr>
                <w:lang w:eastAsia="en-US"/>
              </w:rPr>
              <w:t>1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ADF9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7FC4B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A9C6A4" w14:textId="77777777" w:rsidR="00D4531E" w:rsidRPr="00AB5AA5" w:rsidRDefault="00D4531E" w:rsidP="007E50E8">
            <w:pPr>
              <w:pStyle w:val="TAL"/>
              <w:rPr>
                <w:lang w:eastAsia="en-US"/>
              </w:rPr>
            </w:pPr>
            <w:r w:rsidRPr="00AB5AA5">
              <w:rPr>
                <w:lang w:eastAsia="en-US"/>
              </w:rPr>
              <w:t>Correction of test frequency tables for NR band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66396" w14:textId="77777777" w:rsidR="00D4531E" w:rsidRPr="00AB5AA5" w:rsidRDefault="00D4531E" w:rsidP="007E50E8">
            <w:pPr>
              <w:pStyle w:val="TAL"/>
              <w:rPr>
                <w:lang w:eastAsia="en-US"/>
              </w:rPr>
            </w:pPr>
            <w:r w:rsidRPr="00AB5AA5">
              <w:rPr>
                <w:lang w:eastAsia="en-US"/>
              </w:rPr>
              <w:t>16.4.0</w:t>
            </w:r>
          </w:p>
        </w:tc>
      </w:tr>
      <w:tr w:rsidR="00D4531E" w:rsidRPr="00AB5AA5" w14:paraId="14BC7CA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D068F9"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57C2CB"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B148" w14:textId="77777777" w:rsidR="00D4531E" w:rsidRPr="00AB5AA5" w:rsidRDefault="00D4531E" w:rsidP="007E50E8">
            <w:pPr>
              <w:pStyle w:val="TAL"/>
              <w:rPr>
                <w:lang w:eastAsia="en-US"/>
              </w:rPr>
            </w:pPr>
            <w:r w:rsidRPr="00AB5AA5">
              <w:rPr>
                <w:lang w:eastAsia="en-US"/>
              </w:rPr>
              <w:t>R5-201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5BEDE" w14:textId="77777777" w:rsidR="00D4531E" w:rsidRPr="00AB5AA5" w:rsidRDefault="00D4531E" w:rsidP="007E50E8">
            <w:pPr>
              <w:pStyle w:val="TAL"/>
              <w:rPr>
                <w:lang w:eastAsia="en-US"/>
              </w:rPr>
            </w:pPr>
            <w:r w:rsidRPr="00AB5AA5">
              <w:rPr>
                <w:lang w:eastAsia="en-US"/>
              </w:rPr>
              <w:t>1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82ED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E394F3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A190EE" w14:textId="77777777" w:rsidR="00D4531E" w:rsidRPr="00AB5AA5" w:rsidRDefault="00D4531E" w:rsidP="007E50E8">
            <w:pPr>
              <w:pStyle w:val="TAL"/>
              <w:rPr>
                <w:lang w:eastAsia="en-US"/>
              </w:rPr>
            </w:pPr>
            <w:r w:rsidRPr="00AB5AA5">
              <w:rPr>
                <w:lang w:eastAsia="en-US"/>
              </w:rPr>
              <w:t>Correction of test frequency tables for N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1D606" w14:textId="77777777" w:rsidR="00D4531E" w:rsidRPr="00AB5AA5" w:rsidRDefault="00D4531E" w:rsidP="007E50E8">
            <w:pPr>
              <w:pStyle w:val="TAL"/>
              <w:rPr>
                <w:lang w:eastAsia="en-US"/>
              </w:rPr>
            </w:pPr>
            <w:r w:rsidRPr="00AB5AA5">
              <w:rPr>
                <w:lang w:eastAsia="en-US"/>
              </w:rPr>
              <w:t>16.4.0</w:t>
            </w:r>
          </w:p>
        </w:tc>
      </w:tr>
      <w:tr w:rsidR="00D4531E" w:rsidRPr="00AB5AA5" w14:paraId="3E7D748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E0799D2"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A4BDC5"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F60C" w14:textId="77777777" w:rsidR="00D4531E" w:rsidRPr="00AB5AA5" w:rsidRDefault="00D4531E" w:rsidP="007E50E8">
            <w:pPr>
              <w:pStyle w:val="TAL"/>
              <w:rPr>
                <w:lang w:eastAsia="en-US"/>
              </w:rPr>
            </w:pPr>
            <w:r w:rsidRPr="00AB5AA5">
              <w:rPr>
                <w:lang w:eastAsia="en-US"/>
              </w:rPr>
              <w:t>R5-2019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0F24" w14:textId="77777777" w:rsidR="00D4531E" w:rsidRPr="00AB5AA5" w:rsidRDefault="00D4531E" w:rsidP="007E50E8">
            <w:pPr>
              <w:pStyle w:val="TAL"/>
              <w:rPr>
                <w:lang w:eastAsia="en-US"/>
              </w:rPr>
            </w:pPr>
            <w:r w:rsidRPr="00AB5AA5">
              <w:rPr>
                <w:lang w:eastAsia="en-US"/>
              </w:rPr>
              <w:t>12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975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C2E3F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FE633" w14:textId="77777777" w:rsidR="00D4531E" w:rsidRPr="00AB5AA5" w:rsidRDefault="00D4531E" w:rsidP="007E50E8">
            <w:pPr>
              <w:pStyle w:val="TAL"/>
              <w:rPr>
                <w:lang w:eastAsia="en-US"/>
              </w:rPr>
            </w:pPr>
            <w:r w:rsidRPr="00AB5AA5">
              <w:rPr>
                <w:lang w:eastAsia="en-US"/>
              </w:rPr>
              <w:t>Correction of test frequency tables for N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F1535" w14:textId="77777777" w:rsidR="00D4531E" w:rsidRPr="00AB5AA5" w:rsidRDefault="00D4531E" w:rsidP="007E50E8">
            <w:pPr>
              <w:pStyle w:val="TAL"/>
              <w:rPr>
                <w:lang w:eastAsia="en-US"/>
              </w:rPr>
            </w:pPr>
            <w:r w:rsidRPr="00AB5AA5">
              <w:rPr>
                <w:lang w:eastAsia="en-US"/>
              </w:rPr>
              <w:t>16.4.0</w:t>
            </w:r>
          </w:p>
        </w:tc>
      </w:tr>
      <w:tr w:rsidR="00D4531E" w:rsidRPr="00AB5AA5" w14:paraId="02C11E6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DED77C6"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18E15D"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A7F22" w14:textId="77777777" w:rsidR="00D4531E" w:rsidRPr="00AB5AA5" w:rsidRDefault="00D4531E" w:rsidP="007E50E8">
            <w:pPr>
              <w:pStyle w:val="TAL"/>
              <w:rPr>
                <w:lang w:eastAsia="en-US"/>
              </w:rPr>
            </w:pPr>
            <w:r w:rsidRPr="00AB5AA5">
              <w:rPr>
                <w:lang w:eastAsia="en-US"/>
              </w:rPr>
              <w:t>R5-201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C06BA" w14:textId="77777777" w:rsidR="00D4531E" w:rsidRPr="00AB5AA5" w:rsidRDefault="00D4531E" w:rsidP="007E50E8">
            <w:pPr>
              <w:pStyle w:val="TAL"/>
              <w:rPr>
                <w:lang w:eastAsia="en-US"/>
              </w:rPr>
            </w:pPr>
            <w:r w:rsidRPr="00AB5AA5">
              <w:rPr>
                <w:lang w:eastAsia="en-US"/>
              </w:rPr>
              <w:t>1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036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1F887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C2766C" w14:textId="77777777" w:rsidR="00D4531E" w:rsidRPr="00AB5AA5" w:rsidRDefault="00D4531E" w:rsidP="007E50E8">
            <w:pPr>
              <w:pStyle w:val="TAL"/>
              <w:rPr>
                <w:lang w:eastAsia="en-US"/>
              </w:rPr>
            </w:pPr>
            <w:r w:rsidRPr="00AB5AA5">
              <w:rPr>
                <w:lang w:eastAsia="en-US"/>
              </w:rPr>
              <w:t>Correction of test frequency tables for N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5F47C" w14:textId="77777777" w:rsidR="00D4531E" w:rsidRPr="00AB5AA5" w:rsidRDefault="00D4531E" w:rsidP="007E50E8">
            <w:pPr>
              <w:pStyle w:val="TAL"/>
              <w:rPr>
                <w:lang w:eastAsia="en-US"/>
              </w:rPr>
            </w:pPr>
            <w:r w:rsidRPr="00AB5AA5">
              <w:rPr>
                <w:lang w:eastAsia="en-US"/>
              </w:rPr>
              <w:t>16.4.0</w:t>
            </w:r>
          </w:p>
        </w:tc>
      </w:tr>
      <w:tr w:rsidR="00D4531E" w:rsidRPr="00AB5AA5" w14:paraId="3744B0E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5B90C38"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6AB44"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4843" w14:textId="77777777" w:rsidR="00D4531E" w:rsidRPr="00AB5AA5" w:rsidRDefault="00D4531E" w:rsidP="007E50E8">
            <w:pPr>
              <w:pStyle w:val="TAL"/>
              <w:rPr>
                <w:lang w:eastAsia="en-US"/>
              </w:rPr>
            </w:pPr>
            <w:r w:rsidRPr="00AB5AA5">
              <w:rPr>
                <w:lang w:eastAsia="en-US"/>
              </w:rPr>
              <w:t>R5-2019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1625" w14:textId="77777777" w:rsidR="00D4531E" w:rsidRPr="00AB5AA5" w:rsidRDefault="00D4531E" w:rsidP="007E50E8">
            <w:pPr>
              <w:pStyle w:val="TAL"/>
              <w:rPr>
                <w:lang w:eastAsia="en-US"/>
              </w:rPr>
            </w:pPr>
            <w:r w:rsidRPr="00AB5AA5">
              <w:rPr>
                <w:lang w:eastAsia="en-US"/>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8612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F5167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6B139F" w14:textId="77777777" w:rsidR="00D4531E" w:rsidRPr="00AB5AA5" w:rsidRDefault="00D4531E" w:rsidP="007E50E8">
            <w:pPr>
              <w:pStyle w:val="TAL"/>
              <w:rPr>
                <w:lang w:eastAsia="en-US"/>
              </w:rPr>
            </w:pPr>
            <w:r w:rsidRPr="00AB5AA5">
              <w:rPr>
                <w:lang w:eastAsia="en-US"/>
              </w:rPr>
              <w:t>Correction of test frequency tables for N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C6613" w14:textId="77777777" w:rsidR="00D4531E" w:rsidRPr="00AB5AA5" w:rsidRDefault="00D4531E" w:rsidP="007E50E8">
            <w:pPr>
              <w:pStyle w:val="TAL"/>
              <w:rPr>
                <w:lang w:eastAsia="en-US"/>
              </w:rPr>
            </w:pPr>
            <w:r w:rsidRPr="00AB5AA5">
              <w:rPr>
                <w:lang w:eastAsia="en-US"/>
              </w:rPr>
              <w:t>16.4.0</w:t>
            </w:r>
          </w:p>
        </w:tc>
      </w:tr>
      <w:tr w:rsidR="00D4531E" w:rsidRPr="00AB5AA5" w14:paraId="13A1B92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4485FB"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D4E120"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D5487" w14:textId="77777777" w:rsidR="00D4531E" w:rsidRPr="00AB5AA5" w:rsidRDefault="00D4531E" w:rsidP="007E50E8">
            <w:pPr>
              <w:pStyle w:val="TAL"/>
              <w:rPr>
                <w:lang w:eastAsia="en-US"/>
              </w:rPr>
            </w:pPr>
            <w:r w:rsidRPr="00AB5AA5">
              <w:rPr>
                <w:lang w:eastAsia="en-US"/>
              </w:rPr>
              <w:t>R5-2019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098F5" w14:textId="77777777" w:rsidR="00D4531E" w:rsidRPr="00AB5AA5" w:rsidRDefault="00D4531E" w:rsidP="007E50E8">
            <w:pPr>
              <w:pStyle w:val="TAL"/>
              <w:rPr>
                <w:lang w:eastAsia="en-US"/>
              </w:rPr>
            </w:pPr>
            <w:r w:rsidRPr="00AB5AA5">
              <w:rPr>
                <w:lang w:eastAsia="en-US"/>
              </w:rPr>
              <w:t>1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C7A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BFDA3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31838" w14:textId="77777777" w:rsidR="00D4531E" w:rsidRPr="00AB5AA5" w:rsidRDefault="00D4531E" w:rsidP="007E50E8">
            <w:pPr>
              <w:pStyle w:val="TAL"/>
              <w:rPr>
                <w:lang w:eastAsia="en-US"/>
              </w:rPr>
            </w:pPr>
            <w:r w:rsidRPr="00AB5AA5">
              <w:rPr>
                <w:lang w:eastAsia="en-US"/>
              </w:rPr>
              <w:t>Correction of test frequency tables for NR band n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4E494" w14:textId="77777777" w:rsidR="00D4531E" w:rsidRPr="00AB5AA5" w:rsidRDefault="00D4531E" w:rsidP="007E50E8">
            <w:pPr>
              <w:pStyle w:val="TAL"/>
              <w:rPr>
                <w:lang w:eastAsia="en-US"/>
              </w:rPr>
            </w:pPr>
            <w:r w:rsidRPr="00AB5AA5">
              <w:rPr>
                <w:lang w:eastAsia="en-US"/>
              </w:rPr>
              <w:t>16.4.0</w:t>
            </w:r>
          </w:p>
        </w:tc>
      </w:tr>
      <w:tr w:rsidR="00D4531E" w:rsidRPr="00AB5AA5" w14:paraId="04C6969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485679"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2A22DD"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8805C" w14:textId="77777777" w:rsidR="00D4531E" w:rsidRPr="00AB5AA5" w:rsidRDefault="00D4531E" w:rsidP="007E50E8">
            <w:pPr>
              <w:pStyle w:val="TAL"/>
              <w:rPr>
                <w:lang w:eastAsia="en-US"/>
              </w:rPr>
            </w:pPr>
            <w:r w:rsidRPr="00AB5AA5">
              <w:rPr>
                <w:lang w:eastAsia="en-US"/>
              </w:rPr>
              <w:t>R5-201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0F781" w14:textId="77777777" w:rsidR="00D4531E" w:rsidRPr="00AB5AA5" w:rsidRDefault="00D4531E" w:rsidP="007E50E8">
            <w:pPr>
              <w:pStyle w:val="TAL"/>
              <w:rPr>
                <w:lang w:eastAsia="en-US"/>
              </w:rPr>
            </w:pPr>
            <w:r w:rsidRPr="00AB5AA5">
              <w:rPr>
                <w:lang w:eastAsia="en-US"/>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3DE8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4D235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14D92" w14:textId="77777777" w:rsidR="00D4531E" w:rsidRPr="00AB5AA5" w:rsidRDefault="00D4531E" w:rsidP="007E50E8">
            <w:pPr>
              <w:pStyle w:val="TAL"/>
              <w:rPr>
                <w:lang w:eastAsia="en-US"/>
              </w:rPr>
            </w:pPr>
            <w:r w:rsidRPr="00AB5AA5">
              <w:rPr>
                <w:lang w:eastAsia="en-US"/>
              </w:rPr>
              <w:t>Correction of test frequency tables for NR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199DC7" w14:textId="77777777" w:rsidR="00D4531E" w:rsidRPr="00AB5AA5" w:rsidRDefault="00D4531E" w:rsidP="007E50E8">
            <w:pPr>
              <w:pStyle w:val="TAL"/>
              <w:rPr>
                <w:lang w:eastAsia="en-US"/>
              </w:rPr>
            </w:pPr>
            <w:r w:rsidRPr="00AB5AA5">
              <w:rPr>
                <w:lang w:eastAsia="en-US"/>
              </w:rPr>
              <w:t>16.4.0</w:t>
            </w:r>
          </w:p>
        </w:tc>
      </w:tr>
      <w:tr w:rsidR="00D4531E" w:rsidRPr="00AB5AA5" w14:paraId="0C59146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8ADFCA"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81B2D"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78289" w14:textId="77777777" w:rsidR="00D4531E" w:rsidRPr="00AB5AA5" w:rsidRDefault="00D4531E" w:rsidP="007E50E8">
            <w:pPr>
              <w:pStyle w:val="TAL"/>
              <w:rPr>
                <w:lang w:eastAsia="en-US"/>
              </w:rPr>
            </w:pPr>
            <w:r w:rsidRPr="00AB5AA5">
              <w:rPr>
                <w:lang w:eastAsia="en-US"/>
              </w:rPr>
              <w:t>R5-2019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EE8" w14:textId="77777777" w:rsidR="00D4531E" w:rsidRPr="00AB5AA5" w:rsidRDefault="00D4531E" w:rsidP="007E50E8">
            <w:pPr>
              <w:pStyle w:val="TAL"/>
              <w:rPr>
                <w:lang w:eastAsia="en-US"/>
              </w:rPr>
            </w:pPr>
            <w:r w:rsidRPr="00AB5AA5">
              <w:rPr>
                <w:lang w:eastAsia="en-US"/>
              </w:rPr>
              <w:t>1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FBA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FFE198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6EE91" w14:textId="77777777" w:rsidR="00D4531E" w:rsidRPr="00AB5AA5" w:rsidRDefault="00D4531E" w:rsidP="007E50E8">
            <w:pPr>
              <w:pStyle w:val="TAL"/>
              <w:rPr>
                <w:lang w:eastAsia="en-US"/>
              </w:rPr>
            </w:pPr>
            <w:r w:rsidRPr="00AB5AA5">
              <w:rPr>
                <w:lang w:eastAsia="en-US"/>
              </w:rPr>
              <w:t>Correction of test frequency tables for NR band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B214B" w14:textId="77777777" w:rsidR="00D4531E" w:rsidRPr="00AB5AA5" w:rsidRDefault="00D4531E" w:rsidP="007E50E8">
            <w:pPr>
              <w:pStyle w:val="TAL"/>
              <w:rPr>
                <w:lang w:eastAsia="en-US"/>
              </w:rPr>
            </w:pPr>
            <w:r w:rsidRPr="00AB5AA5">
              <w:rPr>
                <w:lang w:eastAsia="en-US"/>
              </w:rPr>
              <w:t>16.4.0</w:t>
            </w:r>
          </w:p>
        </w:tc>
      </w:tr>
      <w:tr w:rsidR="00D4531E" w:rsidRPr="00AB5AA5" w14:paraId="7C6B655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06FE125"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D37B5"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F10D7" w14:textId="77777777" w:rsidR="00D4531E" w:rsidRPr="00AB5AA5" w:rsidRDefault="00D4531E" w:rsidP="007E50E8">
            <w:pPr>
              <w:pStyle w:val="TAL"/>
              <w:rPr>
                <w:lang w:eastAsia="en-US"/>
              </w:rPr>
            </w:pPr>
            <w:r w:rsidRPr="00AB5AA5">
              <w:rPr>
                <w:lang w:eastAsia="en-US"/>
              </w:rPr>
              <w:t>R5-201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EC23" w14:textId="77777777" w:rsidR="00D4531E" w:rsidRPr="00AB5AA5" w:rsidRDefault="00D4531E" w:rsidP="007E50E8">
            <w:pPr>
              <w:pStyle w:val="TAL"/>
              <w:rPr>
                <w:lang w:eastAsia="en-US"/>
              </w:rPr>
            </w:pPr>
            <w:r w:rsidRPr="00AB5AA5">
              <w:rPr>
                <w:lang w:eastAsia="en-US"/>
              </w:rPr>
              <w:t>1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0C10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98DF0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B050E8" w14:textId="77777777" w:rsidR="00D4531E" w:rsidRPr="00AB5AA5" w:rsidRDefault="00D4531E" w:rsidP="007E50E8">
            <w:pPr>
              <w:pStyle w:val="TAL"/>
              <w:rPr>
                <w:lang w:eastAsia="en-US"/>
              </w:rPr>
            </w:pPr>
            <w:r w:rsidRPr="00AB5AA5">
              <w:rPr>
                <w:lang w:eastAsia="en-US"/>
              </w:rPr>
              <w:t>Correction of test frequency tables for NR band n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C8D73" w14:textId="77777777" w:rsidR="00D4531E" w:rsidRPr="00AB5AA5" w:rsidRDefault="00D4531E" w:rsidP="007E50E8">
            <w:pPr>
              <w:pStyle w:val="TAL"/>
              <w:rPr>
                <w:lang w:eastAsia="en-US"/>
              </w:rPr>
            </w:pPr>
            <w:r w:rsidRPr="00AB5AA5">
              <w:rPr>
                <w:lang w:eastAsia="en-US"/>
              </w:rPr>
              <w:t>16.4.0</w:t>
            </w:r>
          </w:p>
        </w:tc>
      </w:tr>
      <w:tr w:rsidR="00D4531E" w:rsidRPr="00AB5AA5" w14:paraId="59975EF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1ACDE3"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5941E1"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01FF" w14:textId="77777777" w:rsidR="00D4531E" w:rsidRPr="00AB5AA5" w:rsidRDefault="00D4531E" w:rsidP="007E50E8">
            <w:pPr>
              <w:pStyle w:val="TAL"/>
              <w:rPr>
                <w:lang w:eastAsia="en-US"/>
              </w:rPr>
            </w:pPr>
            <w:r w:rsidRPr="00AB5AA5">
              <w:rPr>
                <w:lang w:eastAsia="en-US"/>
              </w:rPr>
              <w:t>R5-2019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6264" w14:textId="77777777" w:rsidR="00D4531E" w:rsidRPr="00AB5AA5" w:rsidRDefault="00D4531E" w:rsidP="007E50E8">
            <w:pPr>
              <w:pStyle w:val="TAL"/>
              <w:rPr>
                <w:lang w:eastAsia="en-US"/>
              </w:rPr>
            </w:pPr>
            <w:r w:rsidRPr="00AB5AA5">
              <w:rPr>
                <w:lang w:eastAsia="en-US"/>
              </w:rPr>
              <w:t>1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5D2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E6D42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54D69" w14:textId="77777777" w:rsidR="00D4531E" w:rsidRPr="00AB5AA5" w:rsidRDefault="00D4531E" w:rsidP="007E50E8">
            <w:pPr>
              <w:pStyle w:val="TAL"/>
              <w:rPr>
                <w:lang w:eastAsia="en-US"/>
              </w:rPr>
            </w:pPr>
            <w:r w:rsidRPr="00AB5AA5">
              <w:rPr>
                <w:lang w:eastAsia="en-US"/>
              </w:rPr>
              <w:t>Correction of test frequency tables for N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77102" w14:textId="77777777" w:rsidR="00D4531E" w:rsidRPr="00AB5AA5" w:rsidRDefault="00D4531E" w:rsidP="007E50E8">
            <w:pPr>
              <w:pStyle w:val="TAL"/>
              <w:rPr>
                <w:lang w:eastAsia="en-US"/>
              </w:rPr>
            </w:pPr>
            <w:r w:rsidRPr="00AB5AA5">
              <w:rPr>
                <w:lang w:eastAsia="en-US"/>
              </w:rPr>
              <w:t>16.4.0</w:t>
            </w:r>
          </w:p>
        </w:tc>
      </w:tr>
      <w:tr w:rsidR="00D4531E" w:rsidRPr="00AB5AA5" w14:paraId="322349D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22689F"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45529"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BE9D" w14:textId="77777777" w:rsidR="00D4531E" w:rsidRPr="00AB5AA5" w:rsidRDefault="00D4531E" w:rsidP="007E50E8">
            <w:pPr>
              <w:pStyle w:val="TAL"/>
              <w:rPr>
                <w:lang w:eastAsia="en-US"/>
              </w:rPr>
            </w:pPr>
            <w:r w:rsidRPr="00AB5AA5">
              <w:rPr>
                <w:lang w:eastAsia="en-US"/>
              </w:rPr>
              <w:t>R5-2019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7A21" w14:textId="77777777" w:rsidR="00D4531E" w:rsidRPr="00AB5AA5" w:rsidRDefault="00D4531E" w:rsidP="007E50E8">
            <w:pPr>
              <w:pStyle w:val="TAL"/>
              <w:rPr>
                <w:lang w:eastAsia="en-US"/>
              </w:rPr>
            </w:pPr>
            <w:r w:rsidRPr="00AB5AA5">
              <w:rPr>
                <w:lang w:eastAsia="en-US"/>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E2FD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C8D00B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1A1F6" w14:textId="77777777" w:rsidR="00D4531E" w:rsidRPr="00AB5AA5" w:rsidRDefault="00D4531E" w:rsidP="007E50E8">
            <w:pPr>
              <w:pStyle w:val="TAL"/>
              <w:rPr>
                <w:lang w:eastAsia="en-US"/>
              </w:rPr>
            </w:pPr>
            <w:r w:rsidRPr="00AB5AA5">
              <w:rPr>
                <w:lang w:eastAsia="en-US"/>
              </w:rPr>
              <w:t>Correction of test frequency tables for NR band 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F2249" w14:textId="77777777" w:rsidR="00D4531E" w:rsidRPr="00AB5AA5" w:rsidRDefault="00D4531E" w:rsidP="007E50E8">
            <w:pPr>
              <w:pStyle w:val="TAL"/>
              <w:rPr>
                <w:lang w:eastAsia="en-US"/>
              </w:rPr>
            </w:pPr>
            <w:r w:rsidRPr="00AB5AA5">
              <w:rPr>
                <w:lang w:eastAsia="en-US"/>
              </w:rPr>
              <w:t>16.4.0</w:t>
            </w:r>
          </w:p>
        </w:tc>
      </w:tr>
      <w:tr w:rsidR="00D4531E" w:rsidRPr="00AB5AA5" w14:paraId="4C7B1B2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D55E68"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37B52"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D3D3" w14:textId="77777777" w:rsidR="00D4531E" w:rsidRPr="00AB5AA5" w:rsidRDefault="00D4531E" w:rsidP="007E50E8">
            <w:pPr>
              <w:pStyle w:val="TAL"/>
              <w:rPr>
                <w:lang w:eastAsia="en-US"/>
              </w:rPr>
            </w:pPr>
            <w:r w:rsidRPr="00AB5AA5">
              <w:rPr>
                <w:lang w:eastAsia="en-US"/>
              </w:rPr>
              <w:t>R5-2019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3A17" w14:textId="77777777" w:rsidR="00D4531E" w:rsidRPr="00AB5AA5" w:rsidRDefault="00D4531E" w:rsidP="007E50E8">
            <w:pPr>
              <w:pStyle w:val="TAL"/>
              <w:rPr>
                <w:lang w:eastAsia="en-US"/>
              </w:rPr>
            </w:pPr>
            <w:r w:rsidRPr="00AB5AA5">
              <w:rPr>
                <w:lang w:eastAsia="en-US"/>
              </w:rPr>
              <w:t>1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E68A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E2E3B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754D3" w14:textId="77777777" w:rsidR="00D4531E" w:rsidRPr="00AB5AA5" w:rsidRDefault="00D4531E" w:rsidP="007E50E8">
            <w:pPr>
              <w:pStyle w:val="TAL"/>
              <w:rPr>
                <w:lang w:eastAsia="en-US"/>
              </w:rPr>
            </w:pPr>
            <w:r w:rsidRPr="00AB5AA5">
              <w:rPr>
                <w:lang w:eastAsia="en-US"/>
              </w:rPr>
              <w:t>Correction of test frequency tables for NR band 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DFEF6" w14:textId="77777777" w:rsidR="00D4531E" w:rsidRPr="00AB5AA5" w:rsidRDefault="00D4531E" w:rsidP="007E50E8">
            <w:pPr>
              <w:pStyle w:val="TAL"/>
              <w:rPr>
                <w:lang w:eastAsia="en-US"/>
              </w:rPr>
            </w:pPr>
            <w:r w:rsidRPr="00AB5AA5">
              <w:rPr>
                <w:lang w:eastAsia="en-US"/>
              </w:rPr>
              <w:t>16.4.0</w:t>
            </w:r>
          </w:p>
        </w:tc>
      </w:tr>
      <w:tr w:rsidR="00D4531E" w:rsidRPr="00AB5AA5" w14:paraId="0ABD168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9CE7846"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E8D09F"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850A2" w14:textId="77777777" w:rsidR="00D4531E" w:rsidRPr="00AB5AA5" w:rsidRDefault="00D4531E" w:rsidP="007E50E8">
            <w:pPr>
              <w:pStyle w:val="TAL"/>
              <w:rPr>
                <w:lang w:eastAsia="en-US"/>
              </w:rPr>
            </w:pPr>
            <w:r w:rsidRPr="00AB5AA5">
              <w:rPr>
                <w:lang w:eastAsia="en-US"/>
              </w:rPr>
              <w:t>R5-201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A2DD8" w14:textId="77777777" w:rsidR="00D4531E" w:rsidRPr="00AB5AA5" w:rsidRDefault="00D4531E" w:rsidP="007E50E8">
            <w:pPr>
              <w:pStyle w:val="TAL"/>
              <w:rPr>
                <w:lang w:eastAsia="en-US"/>
              </w:rPr>
            </w:pPr>
            <w:r w:rsidRPr="00AB5AA5">
              <w:rPr>
                <w:lang w:eastAsia="en-US"/>
              </w:rPr>
              <w:t>1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D8CE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32BD0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898F59" w14:textId="77777777" w:rsidR="00D4531E" w:rsidRPr="00AB5AA5" w:rsidRDefault="00D4531E" w:rsidP="007E50E8">
            <w:pPr>
              <w:pStyle w:val="TAL"/>
              <w:rPr>
                <w:lang w:eastAsia="en-US"/>
              </w:rPr>
            </w:pPr>
            <w:r w:rsidRPr="00AB5AA5">
              <w:rPr>
                <w:lang w:eastAsia="en-US"/>
              </w:rPr>
              <w:t>Correction of test frequency tables for NR band n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D4E2F" w14:textId="77777777" w:rsidR="00D4531E" w:rsidRPr="00AB5AA5" w:rsidRDefault="00D4531E" w:rsidP="007E50E8">
            <w:pPr>
              <w:pStyle w:val="TAL"/>
              <w:rPr>
                <w:lang w:eastAsia="en-US"/>
              </w:rPr>
            </w:pPr>
            <w:r w:rsidRPr="00AB5AA5">
              <w:rPr>
                <w:lang w:eastAsia="en-US"/>
              </w:rPr>
              <w:t>16.4.0</w:t>
            </w:r>
          </w:p>
        </w:tc>
      </w:tr>
      <w:tr w:rsidR="00D4531E" w:rsidRPr="00AB5AA5" w14:paraId="05C6D9E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14F389"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CF89BD"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3EFA1" w14:textId="77777777" w:rsidR="00D4531E" w:rsidRPr="00AB5AA5" w:rsidRDefault="00D4531E" w:rsidP="007E50E8">
            <w:pPr>
              <w:pStyle w:val="TAL"/>
              <w:rPr>
                <w:lang w:eastAsia="en-US"/>
              </w:rPr>
            </w:pPr>
            <w:r w:rsidRPr="00AB5AA5">
              <w:rPr>
                <w:lang w:eastAsia="en-US"/>
              </w:rPr>
              <w:t>R5-2019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B068" w14:textId="77777777" w:rsidR="00D4531E" w:rsidRPr="00AB5AA5" w:rsidRDefault="00D4531E" w:rsidP="007E50E8">
            <w:pPr>
              <w:pStyle w:val="TAL"/>
              <w:rPr>
                <w:lang w:eastAsia="en-US"/>
              </w:rPr>
            </w:pPr>
            <w:r w:rsidRPr="00AB5AA5">
              <w:rPr>
                <w:lang w:eastAsia="en-US"/>
              </w:rPr>
              <w:t>1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8531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591E0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E1EFFA" w14:textId="77777777" w:rsidR="00D4531E" w:rsidRPr="00AB5AA5" w:rsidRDefault="00D4531E" w:rsidP="007E50E8">
            <w:pPr>
              <w:pStyle w:val="TAL"/>
              <w:rPr>
                <w:lang w:eastAsia="en-US"/>
              </w:rPr>
            </w:pPr>
            <w:r w:rsidRPr="00AB5AA5">
              <w:rPr>
                <w:lang w:eastAsia="en-US"/>
              </w:rPr>
              <w:t>Correction of test frequency tables for NR band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FFFD7" w14:textId="77777777" w:rsidR="00D4531E" w:rsidRPr="00AB5AA5" w:rsidRDefault="00D4531E" w:rsidP="007E50E8">
            <w:pPr>
              <w:pStyle w:val="TAL"/>
              <w:rPr>
                <w:lang w:eastAsia="en-US"/>
              </w:rPr>
            </w:pPr>
            <w:r w:rsidRPr="00AB5AA5">
              <w:rPr>
                <w:lang w:eastAsia="en-US"/>
              </w:rPr>
              <w:t>16.4.0</w:t>
            </w:r>
          </w:p>
        </w:tc>
      </w:tr>
      <w:tr w:rsidR="00D4531E" w:rsidRPr="00AB5AA5" w14:paraId="444FF92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8A199D4"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734FB"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484B" w14:textId="77777777" w:rsidR="00D4531E" w:rsidRPr="00AB5AA5" w:rsidRDefault="00D4531E" w:rsidP="007E50E8">
            <w:pPr>
              <w:pStyle w:val="TAL"/>
              <w:rPr>
                <w:lang w:eastAsia="en-US"/>
              </w:rPr>
            </w:pPr>
            <w:r w:rsidRPr="00AB5AA5">
              <w:rPr>
                <w:lang w:eastAsia="en-US"/>
              </w:rPr>
              <w:t>R5-201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272F" w14:textId="77777777" w:rsidR="00D4531E" w:rsidRPr="00AB5AA5" w:rsidRDefault="00D4531E" w:rsidP="007E50E8">
            <w:pPr>
              <w:pStyle w:val="TAL"/>
              <w:rPr>
                <w:lang w:eastAsia="en-US"/>
              </w:rPr>
            </w:pPr>
            <w:r w:rsidRPr="00AB5AA5">
              <w:rPr>
                <w:lang w:eastAsia="en-US"/>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09E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EF600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43B67F" w14:textId="77777777" w:rsidR="00D4531E" w:rsidRPr="00AB5AA5" w:rsidRDefault="00D4531E" w:rsidP="007E50E8">
            <w:pPr>
              <w:pStyle w:val="TAL"/>
              <w:rPr>
                <w:lang w:eastAsia="en-US"/>
              </w:rPr>
            </w:pPr>
            <w:r w:rsidRPr="00AB5AA5">
              <w:rPr>
                <w:lang w:eastAsia="en-US"/>
              </w:rPr>
              <w:t>Correction of test frequency tables for NR band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D0AB0" w14:textId="77777777" w:rsidR="00D4531E" w:rsidRPr="00AB5AA5" w:rsidRDefault="00D4531E" w:rsidP="007E50E8">
            <w:pPr>
              <w:pStyle w:val="TAL"/>
              <w:rPr>
                <w:lang w:eastAsia="en-US"/>
              </w:rPr>
            </w:pPr>
            <w:r w:rsidRPr="00AB5AA5">
              <w:rPr>
                <w:lang w:eastAsia="en-US"/>
              </w:rPr>
              <w:t>16.4.0</w:t>
            </w:r>
          </w:p>
        </w:tc>
      </w:tr>
      <w:tr w:rsidR="00D4531E" w:rsidRPr="00AB5AA5" w14:paraId="71F8E73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160045"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152C43"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FCDF9" w14:textId="77777777" w:rsidR="00D4531E" w:rsidRPr="00AB5AA5" w:rsidRDefault="00D4531E" w:rsidP="007E50E8">
            <w:pPr>
              <w:pStyle w:val="TAL"/>
              <w:rPr>
                <w:lang w:eastAsia="en-US"/>
              </w:rPr>
            </w:pPr>
            <w:r w:rsidRPr="00AB5AA5">
              <w:rPr>
                <w:lang w:eastAsia="en-US"/>
              </w:rPr>
              <w:t>R5-201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D95CF" w14:textId="77777777" w:rsidR="00D4531E" w:rsidRPr="00AB5AA5" w:rsidRDefault="00D4531E" w:rsidP="007E50E8">
            <w:pPr>
              <w:pStyle w:val="TAL"/>
              <w:rPr>
                <w:lang w:eastAsia="en-US"/>
              </w:rPr>
            </w:pPr>
            <w:r w:rsidRPr="00AB5AA5">
              <w:rPr>
                <w:lang w:eastAsia="en-US"/>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039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5A6B3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06796" w14:textId="77777777" w:rsidR="00D4531E" w:rsidRPr="00AB5AA5" w:rsidRDefault="00D4531E" w:rsidP="007E50E8">
            <w:pPr>
              <w:pStyle w:val="TAL"/>
              <w:rPr>
                <w:lang w:eastAsia="en-US"/>
              </w:rPr>
            </w:pPr>
            <w:r w:rsidRPr="00AB5AA5">
              <w:rPr>
                <w:lang w:eastAsia="en-US"/>
              </w:rPr>
              <w:t>Correction of test frequency tables for NR band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2C554" w14:textId="77777777" w:rsidR="00D4531E" w:rsidRPr="00AB5AA5" w:rsidRDefault="00D4531E" w:rsidP="007E50E8">
            <w:pPr>
              <w:pStyle w:val="TAL"/>
              <w:rPr>
                <w:lang w:eastAsia="en-US"/>
              </w:rPr>
            </w:pPr>
            <w:r w:rsidRPr="00AB5AA5">
              <w:rPr>
                <w:lang w:eastAsia="en-US"/>
              </w:rPr>
              <w:t>16.4.0</w:t>
            </w:r>
          </w:p>
        </w:tc>
      </w:tr>
      <w:tr w:rsidR="00D4531E" w:rsidRPr="00AB5AA5" w14:paraId="6A9C299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CA9EDD"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3D708F"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3E38E" w14:textId="77777777" w:rsidR="00D4531E" w:rsidRPr="00AB5AA5" w:rsidRDefault="00D4531E" w:rsidP="007E50E8">
            <w:pPr>
              <w:pStyle w:val="TAL"/>
              <w:rPr>
                <w:lang w:eastAsia="en-US"/>
              </w:rPr>
            </w:pPr>
            <w:r w:rsidRPr="00AB5AA5">
              <w:rPr>
                <w:lang w:eastAsia="en-US"/>
              </w:rPr>
              <w:t>R5-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DB4FA" w14:textId="77777777" w:rsidR="00D4531E" w:rsidRPr="00AB5AA5" w:rsidRDefault="00D4531E" w:rsidP="007E50E8">
            <w:pPr>
              <w:pStyle w:val="TAL"/>
              <w:rPr>
                <w:lang w:eastAsia="en-US"/>
              </w:rPr>
            </w:pPr>
            <w:r w:rsidRPr="00AB5AA5">
              <w:rPr>
                <w:lang w:eastAsia="en-US"/>
              </w:rPr>
              <w:t>1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8E0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284BC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0BAFC" w14:textId="77777777" w:rsidR="00D4531E" w:rsidRPr="00AB5AA5" w:rsidRDefault="00D4531E" w:rsidP="007E50E8">
            <w:pPr>
              <w:pStyle w:val="TAL"/>
              <w:rPr>
                <w:lang w:eastAsia="en-US"/>
              </w:rPr>
            </w:pPr>
            <w:r w:rsidRPr="00AB5AA5">
              <w:rPr>
                <w:lang w:eastAsia="en-US"/>
              </w:rPr>
              <w:t>Corrections of test frequency tables for CA_n4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23947" w14:textId="77777777" w:rsidR="00D4531E" w:rsidRPr="00AB5AA5" w:rsidRDefault="00D4531E" w:rsidP="007E50E8">
            <w:pPr>
              <w:pStyle w:val="TAL"/>
              <w:rPr>
                <w:lang w:eastAsia="en-US"/>
              </w:rPr>
            </w:pPr>
            <w:r w:rsidRPr="00AB5AA5">
              <w:rPr>
                <w:lang w:eastAsia="en-US"/>
              </w:rPr>
              <w:t>16.4.0</w:t>
            </w:r>
          </w:p>
        </w:tc>
      </w:tr>
      <w:tr w:rsidR="00D4531E" w:rsidRPr="00AB5AA5" w14:paraId="4005984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3F3722D"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FDB4D"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CE03B" w14:textId="77777777" w:rsidR="00D4531E" w:rsidRPr="00AB5AA5" w:rsidRDefault="00D4531E" w:rsidP="007E50E8">
            <w:pPr>
              <w:pStyle w:val="TAL"/>
              <w:rPr>
                <w:lang w:eastAsia="en-US"/>
              </w:rPr>
            </w:pPr>
            <w:r w:rsidRPr="00AB5AA5">
              <w:rPr>
                <w:lang w:eastAsia="en-US"/>
              </w:rPr>
              <w:t>R5-2019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074F" w14:textId="77777777" w:rsidR="00D4531E" w:rsidRPr="00AB5AA5" w:rsidRDefault="00D4531E" w:rsidP="007E50E8">
            <w:pPr>
              <w:pStyle w:val="TAL"/>
              <w:rPr>
                <w:lang w:eastAsia="en-US"/>
              </w:rPr>
            </w:pPr>
            <w:r w:rsidRPr="00AB5AA5">
              <w:rPr>
                <w:lang w:eastAsia="en-US"/>
              </w:rPr>
              <w:t>1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C2D4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92C76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79701" w14:textId="77777777" w:rsidR="00D4531E" w:rsidRPr="00AB5AA5" w:rsidRDefault="00D4531E" w:rsidP="007E50E8">
            <w:pPr>
              <w:pStyle w:val="TAL"/>
              <w:rPr>
                <w:lang w:eastAsia="en-US"/>
              </w:rPr>
            </w:pPr>
            <w:r w:rsidRPr="00AB5AA5">
              <w:rPr>
                <w:lang w:eastAsia="en-US"/>
              </w:rPr>
              <w:t>Corrections of test frequency tables for CA_n7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8AEC4" w14:textId="77777777" w:rsidR="00D4531E" w:rsidRPr="00AB5AA5" w:rsidRDefault="00D4531E" w:rsidP="007E50E8">
            <w:pPr>
              <w:pStyle w:val="TAL"/>
              <w:rPr>
                <w:lang w:eastAsia="en-US"/>
              </w:rPr>
            </w:pPr>
            <w:r w:rsidRPr="00AB5AA5">
              <w:rPr>
                <w:lang w:eastAsia="en-US"/>
              </w:rPr>
              <w:t>16.4.0</w:t>
            </w:r>
          </w:p>
        </w:tc>
      </w:tr>
      <w:tr w:rsidR="00D4531E" w:rsidRPr="00AB5AA5" w14:paraId="4E035F5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AEC39D"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933B40"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B83A" w14:textId="77777777" w:rsidR="00D4531E" w:rsidRPr="00AB5AA5" w:rsidRDefault="00D4531E" w:rsidP="007E50E8">
            <w:pPr>
              <w:pStyle w:val="TAL"/>
              <w:rPr>
                <w:lang w:eastAsia="en-US"/>
              </w:rPr>
            </w:pPr>
            <w:r w:rsidRPr="00AB5AA5">
              <w:rPr>
                <w:lang w:eastAsia="en-US"/>
              </w:rPr>
              <w:t>R5-201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C68D4" w14:textId="77777777" w:rsidR="00D4531E" w:rsidRPr="00AB5AA5" w:rsidRDefault="00D4531E" w:rsidP="007E50E8">
            <w:pPr>
              <w:pStyle w:val="TAL"/>
              <w:rPr>
                <w:lang w:eastAsia="en-US"/>
              </w:rPr>
            </w:pPr>
            <w:r w:rsidRPr="00AB5AA5">
              <w:rPr>
                <w:lang w:eastAsia="en-US"/>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E6C1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45E82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8F22B" w14:textId="77777777" w:rsidR="00D4531E" w:rsidRPr="00AB5AA5" w:rsidRDefault="00D4531E" w:rsidP="007E50E8">
            <w:pPr>
              <w:pStyle w:val="TAL"/>
              <w:rPr>
                <w:lang w:eastAsia="en-US"/>
              </w:rPr>
            </w:pPr>
            <w:r w:rsidRPr="00AB5AA5">
              <w:rPr>
                <w:lang w:eastAsia="en-US"/>
              </w:rPr>
              <w:t>Editorial correction to test frequency clause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F4412" w14:textId="77777777" w:rsidR="00D4531E" w:rsidRPr="00AB5AA5" w:rsidRDefault="00D4531E" w:rsidP="007E50E8">
            <w:pPr>
              <w:pStyle w:val="TAL"/>
              <w:rPr>
                <w:lang w:eastAsia="en-US"/>
              </w:rPr>
            </w:pPr>
            <w:r w:rsidRPr="00AB5AA5">
              <w:rPr>
                <w:lang w:eastAsia="en-US"/>
              </w:rPr>
              <w:t>16.4.0</w:t>
            </w:r>
          </w:p>
        </w:tc>
      </w:tr>
      <w:tr w:rsidR="00D4531E" w:rsidRPr="00AB5AA5" w14:paraId="299BBCB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26CC57F"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18AE1"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A963" w14:textId="77777777" w:rsidR="00D4531E" w:rsidRPr="00AB5AA5" w:rsidRDefault="00D4531E" w:rsidP="007E50E8">
            <w:pPr>
              <w:pStyle w:val="TAL"/>
              <w:rPr>
                <w:lang w:eastAsia="en-US"/>
              </w:rPr>
            </w:pPr>
            <w:r w:rsidRPr="00AB5AA5">
              <w:rPr>
                <w:lang w:eastAsia="en-US"/>
              </w:rPr>
              <w:t>R5-201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1807" w14:textId="77777777" w:rsidR="00D4531E" w:rsidRPr="00AB5AA5" w:rsidRDefault="00D4531E" w:rsidP="007E50E8">
            <w:pPr>
              <w:pStyle w:val="TAL"/>
              <w:rPr>
                <w:lang w:eastAsia="en-US"/>
              </w:rPr>
            </w:pPr>
            <w:r w:rsidRPr="00AB5AA5">
              <w:rPr>
                <w:lang w:eastAsia="en-US"/>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A8EF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EAC1E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1E0C58" w14:textId="77777777" w:rsidR="00D4531E" w:rsidRPr="00AB5AA5" w:rsidRDefault="00D4531E" w:rsidP="007E50E8">
            <w:pPr>
              <w:pStyle w:val="TAL"/>
              <w:rPr>
                <w:lang w:eastAsia="en-US"/>
              </w:rPr>
            </w:pPr>
            <w:r w:rsidRPr="00AB5AA5">
              <w:rPr>
                <w:lang w:eastAsia="en-US"/>
              </w:rPr>
              <w:t>Correction of test frequency tables for CA_n66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C59BF" w14:textId="77777777" w:rsidR="00D4531E" w:rsidRPr="00AB5AA5" w:rsidRDefault="00D4531E" w:rsidP="007E50E8">
            <w:pPr>
              <w:pStyle w:val="TAL"/>
              <w:rPr>
                <w:lang w:eastAsia="en-US"/>
              </w:rPr>
            </w:pPr>
            <w:r w:rsidRPr="00AB5AA5">
              <w:rPr>
                <w:lang w:eastAsia="en-US"/>
              </w:rPr>
              <w:t>16.4.0</w:t>
            </w:r>
          </w:p>
        </w:tc>
      </w:tr>
      <w:tr w:rsidR="00D4531E" w:rsidRPr="00AB5AA5" w14:paraId="2CB98FC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A2B701"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538000"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2434A" w14:textId="77777777" w:rsidR="00D4531E" w:rsidRPr="00AB5AA5" w:rsidRDefault="00D4531E" w:rsidP="007E50E8">
            <w:pPr>
              <w:pStyle w:val="TAL"/>
              <w:rPr>
                <w:lang w:eastAsia="en-US"/>
              </w:rPr>
            </w:pPr>
            <w:r w:rsidRPr="00AB5AA5">
              <w:rPr>
                <w:lang w:eastAsia="en-US"/>
              </w:rPr>
              <w:t>R5-201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C25B5" w14:textId="77777777" w:rsidR="00D4531E" w:rsidRPr="00AB5AA5" w:rsidRDefault="00D4531E" w:rsidP="007E50E8">
            <w:pPr>
              <w:pStyle w:val="TAL"/>
              <w:rPr>
                <w:lang w:eastAsia="en-US"/>
              </w:rPr>
            </w:pPr>
            <w:r w:rsidRPr="00AB5AA5">
              <w:rPr>
                <w:lang w:eastAsia="en-US"/>
              </w:rPr>
              <w:t>1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509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C3A7C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07EE29" w14:textId="77777777" w:rsidR="00D4531E" w:rsidRPr="00AB5AA5" w:rsidRDefault="00D4531E" w:rsidP="007E50E8">
            <w:pPr>
              <w:pStyle w:val="TAL"/>
              <w:rPr>
                <w:lang w:eastAsia="en-US"/>
              </w:rPr>
            </w:pPr>
            <w:r w:rsidRPr="00AB5AA5">
              <w:rPr>
                <w:lang w:eastAsia="en-US"/>
              </w:rPr>
              <w:t>Introduction of test frequencies for NR band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85A37" w14:textId="77777777" w:rsidR="00D4531E" w:rsidRPr="00AB5AA5" w:rsidRDefault="00D4531E" w:rsidP="007E50E8">
            <w:pPr>
              <w:pStyle w:val="TAL"/>
              <w:rPr>
                <w:lang w:eastAsia="en-US"/>
              </w:rPr>
            </w:pPr>
            <w:r w:rsidRPr="00AB5AA5">
              <w:rPr>
                <w:lang w:eastAsia="en-US"/>
              </w:rPr>
              <w:t>16.4.0</w:t>
            </w:r>
          </w:p>
        </w:tc>
      </w:tr>
      <w:tr w:rsidR="00D4531E" w:rsidRPr="00AB5AA5" w14:paraId="03DB550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5CC9330"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7927E"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BE7DC" w14:textId="77777777" w:rsidR="00D4531E" w:rsidRPr="00AB5AA5" w:rsidRDefault="00D4531E" w:rsidP="007E50E8">
            <w:pPr>
              <w:pStyle w:val="TAL"/>
              <w:rPr>
                <w:lang w:eastAsia="en-US"/>
              </w:rPr>
            </w:pPr>
            <w:r w:rsidRPr="00AB5AA5">
              <w:rPr>
                <w:lang w:eastAsia="en-US"/>
              </w:rPr>
              <w:t>R5-201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A8E9A" w14:textId="77777777" w:rsidR="00D4531E" w:rsidRPr="00AB5AA5" w:rsidRDefault="00D4531E" w:rsidP="007E50E8">
            <w:pPr>
              <w:pStyle w:val="TAL"/>
              <w:rPr>
                <w:lang w:eastAsia="en-US"/>
              </w:rPr>
            </w:pPr>
            <w:r w:rsidRPr="00AB5AA5">
              <w:rPr>
                <w:lang w:eastAsia="en-US"/>
              </w:rPr>
              <w:t>1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DA62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71CEC5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A34694" w14:textId="77777777" w:rsidR="00D4531E" w:rsidRPr="00AB5AA5" w:rsidRDefault="00D4531E" w:rsidP="007E50E8">
            <w:pPr>
              <w:pStyle w:val="TAL"/>
              <w:rPr>
                <w:lang w:eastAsia="en-US"/>
              </w:rPr>
            </w:pPr>
            <w:r w:rsidRPr="00AB5AA5">
              <w:rPr>
                <w:lang w:eastAsia="en-US"/>
              </w:rPr>
              <w:t>Introduction of test frequencies for NR band 26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78377" w14:textId="77777777" w:rsidR="00D4531E" w:rsidRPr="00AB5AA5" w:rsidRDefault="00D4531E" w:rsidP="007E50E8">
            <w:pPr>
              <w:pStyle w:val="TAL"/>
              <w:rPr>
                <w:lang w:eastAsia="en-US"/>
              </w:rPr>
            </w:pPr>
            <w:r w:rsidRPr="00AB5AA5">
              <w:rPr>
                <w:lang w:eastAsia="en-US"/>
              </w:rPr>
              <w:t>16.4.0</w:t>
            </w:r>
          </w:p>
        </w:tc>
      </w:tr>
      <w:tr w:rsidR="00D4531E" w:rsidRPr="00AB5AA5" w14:paraId="57C7FA8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5AD859"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A9525"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85281" w14:textId="77777777" w:rsidR="00D4531E" w:rsidRPr="00AB5AA5" w:rsidRDefault="00D4531E" w:rsidP="007E50E8">
            <w:pPr>
              <w:pStyle w:val="TAL"/>
              <w:rPr>
                <w:lang w:eastAsia="en-US"/>
              </w:rPr>
            </w:pPr>
            <w:r w:rsidRPr="00AB5AA5">
              <w:rPr>
                <w:lang w:eastAsia="en-US"/>
              </w:rPr>
              <w:t>R5-201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0332" w14:textId="77777777" w:rsidR="00D4531E" w:rsidRPr="00AB5AA5" w:rsidRDefault="00D4531E" w:rsidP="007E50E8">
            <w:pPr>
              <w:pStyle w:val="TAL"/>
              <w:rPr>
                <w:lang w:eastAsia="en-US"/>
              </w:rPr>
            </w:pPr>
            <w:r w:rsidRPr="00AB5AA5">
              <w:rPr>
                <w:lang w:eastAsia="en-US"/>
              </w:rPr>
              <w:t>13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150F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BB9EE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B9380" w14:textId="77777777" w:rsidR="00D4531E" w:rsidRPr="00AB5AA5" w:rsidRDefault="00D4531E" w:rsidP="007E50E8">
            <w:pPr>
              <w:pStyle w:val="TAL"/>
              <w:rPr>
                <w:lang w:eastAsia="en-US"/>
              </w:rPr>
            </w:pPr>
            <w:r w:rsidRPr="00AB5AA5">
              <w:rPr>
                <w:lang w:eastAsia="en-US"/>
              </w:rPr>
              <w:t>Correction of test frequency tables for NR band n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68D4F" w14:textId="77777777" w:rsidR="00D4531E" w:rsidRPr="00AB5AA5" w:rsidRDefault="00D4531E" w:rsidP="007E50E8">
            <w:pPr>
              <w:pStyle w:val="TAL"/>
              <w:rPr>
                <w:lang w:eastAsia="en-US"/>
              </w:rPr>
            </w:pPr>
            <w:r w:rsidRPr="00AB5AA5">
              <w:rPr>
                <w:lang w:eastAsia="en-US"/>
              </w:rPr>
              <w:t>16.4.0</w:t>
            </w:r>
          </w:p>
        </w:tc>
      </w:tr>
      <w:tr w:rsidR="00D4531E" w:rsidRPr="00AB5AA5" w14:paraId="01003C5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E3A799"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17127"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8D1A" w14:textId="77777777" w:rsidR="00D4531E" w:rsidRPr="00AB5AA5" w:rsidRDefault="00D4531E" w:rsidP="007E50E8">
            <w:pPr>
              <w:pStyle w:val="TAL"/>
              <w:rPr>
                <w:lang w:eastAsia="en-US"/>
              </w:rPr>
            </w:pPr>
            <w:r w:rsidRPr="00AB5AA5">
              <w:rPr>
                <w:lang w:eastAsia="en-US"/>
              </w:rPr>
              <w:t>R5-202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1789" w14:textId="77777777" w:rsidR="00D4531E" w:rsidRPr="00AB5AA5" w:rsidRDefault="00D4531E" w:rsidP="007E50E8">
            <w:pPr>
              <w:pStyle w:val="TAL"/>
              <w:rPr>
                <w:lang w:eastAsia="en-US"/>
              </w:rPr>
            </w:pPr>
            <w:r w:rsidRPr="00AB5AA5">
              <w:rPr>
                <w:lang w:eastAsia="en-US"/>
              </w:rPr>
              <w:t>1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B844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FDDF9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7C1BB" w14:textId="77777777" w:rsidR="00D4531E" w:rsidRPr="00AB5AA5" w:rsidRDefault="00D4531E" w:rsidP="007E50E8">
            <w:pPr>
              <w:pStyle w:val="TAL"/>
              <w:rPr>
                <w:lang w:eastAsia="en-US"/>
              </w:rPr>
            </w:pPr>
            <w:r w:rsidRPr="00AB5AA5">
              <w:rPr>
                <w:lang w:eastAsia="en-US"/>
              </w:rPr>
              <w:t>Correction of test frequency tables for NR band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FF1E8" w14:textId="77777777" w:rsidR="00D4531E" w:rsidRPr="00AB5AA5" w:rsidRDefault="00D4531E" w:rsidP="007E50E8">
            <w:pPr>
              <w:pStyle w:val="TAL"/>
              <w:rPr>
                <w:lang w:eastAsia="en-US"/>
              </w:rPr>
            </w:pPr>
            <w:r w:rsidRPr="00AB5AA5">
              <w:rPr>
                <w:lang w:eastAsia="en-US"/>
              </w:rPr>
              <w:t>16.4.0</w:t>
            </w:r>
          </w:p>
        </w:tc>
      </w:tr>
      <w:tr w:rsidR="00D4531E" w:rsidRPr="00AB5AA5" w14:paraId="127BE74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183831"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6E12"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6557" w14:textId="77777777" w:rsidR="00D4531E" w:rsidRPr="00AB5AA5" w:rsidRDefault="00D4531E" w:rsidP="007E50E8">
            <w:pPr>
              <w:pStyle w:val="TAL"/>
              <w:rPr>
                <w:lang w:eastAsia="en-US"/>
              </w:rPr>
            </w:pPr>
            <w:r w:rsidRPr="00AB5AA5">
              <w:rPr>
                <w:lang w:eastAsia="en-US"/>
              </w:rPr>
              <w:t>R5-2020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BA005" w14:textId="77777777" w:rsidR="00D4531E" w:rsidRPr="00AB5AA5" w:rsidRDefault="00D4531E" w:rsidP="007E50E8">
            <w:pPr>
              <w:pStyle w:val="TAL"/>
              <w:rPr>
                <w:lang w:eastAsia="en-US"/>
              </w:rPr>
            </w:pPr>
            <w:r w:rsidRPr="00AB5AA5">
              <w:rPr>
                <w:lang w:eastAsia="en-US"/>
              </w:rPr>
              <w:t>1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C72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3729C6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E7CE1A" w14:textId="77777777" w:rsidR="00D4531E" w:rsidRPr="00AB5AA5" w:rsidRDefault="00D4531E" w:rsidP="007E50E8">
            <w:pPr>
              <w:pStyle w:val="TAL"/>
              <w:rPr>
                <w:lang w:eastAsia="en-US"/>
              </w:rPr>
            </w:pPr>
            <w:r w:rsidRPr="00AB5AA5">
              <w:rPr>
                <w:lang w:eastAsia="en-US"/>
              </w:rPr>
              <w:t>Correction of test frequency tables for NR band n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A8062" w14:textId="77777777" w:rsidR="00D4531E" w:rsidRPr="00AB5AA5" w:rsidRDefault="00D4531E" w:rsidP="007E50E8">
            <w:pPr>
              <w:pStyle w:val="TAL"/>
              <w:rPr>
                <w:lang w:eastAsia="en-US"/>
              </w:rPr>
            </w:pPr>
            <w:r w:rsidRPr="00AB5AA5">
              <w:rPr>
                <w:lang w:eastAsia="en-US"/>
              </w:rPr>
              <w:t>16.4.0</w:t>
            </w:r>
          </w:p>
        </w:tc>
      </w:tr>
      <w:tr w:rsidR="00D4531E" w:rsidRPr="00AB5AA5" w14:paraId="2060D01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6440B2"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C574"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D658" w14:textId="77777777" w:rsidR="00D4531E" w:rsidRPr="00AB5AA5" w:rsidRDefault="00D4531E" w:rsidP="007E50E8">
            <w:pPr>
              <w:pStyle w:val="TAL"/>
              <w:rPr>
                <w:lang w:eastAsia="en-US"/>
              </w:rPr>
            </w:pPr>
            <w:r w:rsidRPr="00AB5AA5">
              <w:rPr>
                <w:lang w:eastAsia="en-US"/>
              </w:rPr>
              <w:t>R5-202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DAB0" w14:textId="77777777" w:rsidR="00D4531E" w:rsidRPr="00AB5AA5" w:rsidRDefault="00D4531E" w:rsidP="007E50E8">
            <w:pPr>
              <w:pStyle w:val="TAL"/>
              <w:rPr>
                <w:lang w:eastAsia="en-US"/>
              </w:rPr>
            </w:pPr>
            <w:r w:rsidRPr="00AB5AA5">
              <w:rPr>
                <w:lang w:eastAsia="en-US"/>
              </w:rPr>
              <w:t>1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6814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5A7DD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9ACDBE" w14:textId="77777777" w:rsidR="00D4531E" w:rsidRPr="00AB5AA5" w:rsidRDefault="00D4531E" w:rsidP="007E50E8">
            <w:pPr>
              <w:pStyle w:val="TAL"/>
              <w:rPr>
                <w:lang w:eastAsia="en-US"/>
              </w:rPr>
            </w:pPr>
            <w:r w:rsidRPr="00AB5AA5">
              <w:rPr>
                <w:lang w:eastAsia="en-US"/>
              </w:rPr>
              <w:t>Update I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3B8AE" w14:textId="77777777" w:rsidR="00D4531E" w:rsidRPr="00AB5AA5" w:rsidRDefault="00D4531E" w:rsidP="007E50E8">
            <w:pPr>
              <w:pStyle w:val="TAL"/>
              <w:rPr>
                <w:lang w:eastAsia="en-US"/>
              </w:rPr>
            </w:pPr>
            <w:r w:rsidRPr="00AB5AA5">
              <w:rPr>
                <w:lang w:eastAsia="en-US"/>
              </w:rPr>
              <w:t>16.4.0</w:t>
            </w:r>
          </w:p>
        </w:tc>
      </w:tr>
      <w:tr w:rsidR="00D4531E" w:rsidRPr="00AB5AA5" w14:paraId="3D255CA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1AE262"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BAB02"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AA8" w14:textId="77777777" w:rsidR="00D4531E" w:rsidRPr="00AB5AA5" w:rsidRDefault="00D4531E" w:rsidP="007E50E8">
            <w:pPr>
              <w:pStyle w:val="TAL"/>
              <w:rPr>
                <w:lang w:eastAsia="en-US"/>
              </w:rPr>
            </w:pPr>
            <w:r w:rsidRPr="00AB5AA5">
              <w:rPr>
                <w:lang w:eastAsia="en-US"/>
              </w:rPr>
              <w:t>R5-20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9148E" w14:textId="77777777" w:rsidR="00D4531E" w:rsidRPr="00AB5AA5" w:rsidRDefault="00D4531E" w:rsidP="007E50E8">
            <w:pPr>
              <w:pStyle w:val="TAL"/>
              <w:rPr>
                <w:lang w:eastAsia="en-US"/>
              </w:rPr>
            </w:pPr>
            <w:r w:rsidRPr="00AB5AA5">
              <w:rPr>
                <w:lang w:eastAsia="en-US"/>
              </w:rPr>
              <w:t>1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6597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11ECF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BC79F2" w14:textId="77777777" w:rsidR="00D4531E" w:rsidRPr="00AB5AA5" w:rsidRDefault="00D4531E" w:rsidP="007E50E8">
            <w:pPr>
              <w:pStyle w:val="TAL"/>
              <w:rPr>
                <w:lang w:eastAsia="en-US"/>
              </w:rPr>
            </w:pPr>
            <w:r w:rsidRPr="00AB5AA5">
              <w:rPr>
                <w:lang w:eastAsia="en-US"/>
              </w:rPr>
              <w:t>CR to 38.508-1 to clarify the test zone/quiet z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F3E4A" w14:textId="77777777" w:rsidR="00D4531E" w:rsidRPr="00AB5AA5" w:rsidRDefault="00D4531E" w:rsidP="007E50E8">
            <w:pPr>
              <w:pStyle w:val="TAL"/>
              <w:rPr>
                <w:lang w:eastAsia="en-US"/>
              </w:rPr>
            </w:pPr>
            <w:r w:rsidRPr="00AB5AA5">
              <w:rPr>
                <w:lang w:eastAsia="en-US"/>
              </w:rPr>
              <w:t>16.4.0</w:t>
            </w:r>
          </w:p>
        </w:tc>
      </w:tr>
      <w:tr w:rsidR="00D4531E" w:rsidRPr="00AB5AA5" w14:paraId="5ED02F9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D6015E2"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34672D"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70EA6" w14:textId="77777777" w:rsidR="00D4531E" w:rsidRPr="00AB5AA5" w:rsidRDefault="00D4531E" w:rsidP="007E50E8">
            <w:pPr>
              <w:pStyle w:val="TAL"/>
              <w:rPr>
                <w:lang w:eastAsia="en-US"/>
              </w:rPr>
            </w:pPr>
            <w:r w:rsidRPr="00AB5AA5">
              <w:rPr>
                <w:lang w:eastAsia="en-US"/>
              </w:rPr>
              <w:t>R5-202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9E653" w14:textId="77777777" w:rsidR="00D4531E" w:rsidRPr="00AB5AA5" w:rsidRDefault="00D4531E" w:rsidP="007E50E8">
            <w:pPr>
              <w:pStyle w:val="TAL"/>
              <w:rPr>
                <w:lang w:eastAsia="en-US"/>
              </w:rPr>
            </w:pPr>
            <w:r w:rsidRPr="00AB5AA5">
              <w:rPr>
                <w:lang w:eastAsia="en-US"/>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5C6D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D9BA8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D6F057" w14:textId="77777777" w:rsidR="00D4531E" w:rsidRPr="00AB5AA5" w:rsidRDefault="00D4531E" w:rsidP="007E50E8">
            <w:pPr>
              <w:pStyle w:val="TAL"/>
              <w:rPr>
                <w:lang w:eastAsia="en-US"/>
              </w:rPr>
            </w:pPr>
            <w:r w:rsidRPr="00AB5AA5">
              <w:rPr>
                <w:lang w:eastAsia="en-US"/>
              </w:rPr>
              <w:t>Addition of locationAndBandwidth in BWP for FR1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F2522" w14:textId="77777777" w:rsidR="00D4531E" w:rsidRPr="00AB5AA5" w:rsidRDefault="00D4531E" w:rsidP="007E50E8">
            <w:pPr>
              <w:pStyle w:val="TAL"/>
              <w:rPr>
                <w:lang w:eastAsia="en-US"/>
              </w:rPr>
            </w:pPr>
            <w:r w:rsidRPr="00AB5AA5">
              <w:rPr>
                <w:lang w:eastAsia="en-US"/>
              </w:rPr>
              <w:t>16.4.0</w:t>
            </w:r>
          </w:p>
        </w:tc>
      </w:tr>
      <w:tr w:rsidR="00D4531E" w:rsidRPr="00AB5AA5" w14:paraId="430D880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BD9993"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B99CAE"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97DA" w14:textId="77777777" w:rsidR="00D4531E" w:rsidRPr="00AB5AA5" w:rsidRDefault="00D4531E" w:rsidP="007E50E8">
            <w:pPr>
              <w:pStyle w:val="TAL"/>
              <w:rPr>
                <w:lang w:eastAsia="en-US"/>
              </w:rPr>
            </w:pPr>
            <w:r w:rsidRPr="00AB5AA5">
              <w:rPr>
                <w:lang w:eastAsia="en-US"/>
              </w:rPr>
              <w:t>R5-202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A5B77" w14:textId="77777777" w:rsidR="00D4531E" w:rsidRPr="00AB5AA5" w:rsidRDefault="00D4531E" w:rsidP="007E50E8">
            <w:pPr>
              <w:pStyle w:val="TAL"/>
              <w:rPr>
                <w:lang w:eastAsia="en-US"/>
              </w:rPr>
            </w:pPr>
            <w:r w:rsidRPr="00AB5AA5">
              <w:rPr>
                <w:lang w:eastAsia="en-US"/>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3B2D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605D9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F40768" w14:textId="77777777" w:rsidR="00D4531E" w:rsidRPr="00AB5AA5" w:rsidRDefault="00D4531E" w:rsidP="007E50E8">
            <w:pPr>
              <w:pStyle w:val="TAL"/>
              <w:rPr>
                <w:lang w:eastAsia="en-US"/>
              </w:rPr>
            </w:pPr>
            <w:r w:rsidRPr="00AB5AA5">
              <w:rPr>
                <w:lang w:eastAsia="en-US"/>
              </w:rPr>
              <w:t>Corrections on test frequencies for inter-band EN-DC configurations within FR1 for five band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D038A" w14:textId="77777777" w:rsidR="00D4531E" w:rsidRPr="00AB5AA5" w:rsidRDefault="00D4531E" w:rsidP="007E50E8">
            <w:pPr>
              <w:pStyle w:val="TAL"/>
              <w:rPr>
                <w:lang w:eastAsia="en-US"/>
              </w:rPr>
            </w:pPr>
            <w:r w:rsidRPr="00AB5AA5">
              <w:rPr>
                <w:lang w:eastAsia="en-US"/>
              </w:rPr>
              <w:t>16.4.0</w:t>
            </w:r>
          </w:p>
        </w:tc>
      </w:tr>
      <w:tr w:rsidR="00D4531E" w:rsidRPr="00AB5AA5" w14:paraId="20F622F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928EFB3"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80A0D6"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7007F" w14:textId="77777777" w:rsidR="00D4531E" w:rsidRPr="00AB5AA5" w:rsidRDefault="00D4531E" w:rsidP="007E50E8">
            <w:pPr>
              <w:pStyle w:val="TAL"/>
              <w:rPr>
                <w:lang w:eastAsia="en-US"/>
              </w:rPr>
            </w:pPr>
            <w:r w:rsidRPr="00AB5AA5">
              <w:rPr>
                <w:lang w:eastAsia="en-US"/>
              </w:rPr>
              <w:t>R5-202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AB7F1" w14:textId="77777777" w:rsidR="00D4531E" w:rsidRPr="00AB5AA5" w:rsidRDefault="00D4531E" w:rsidP="007E50E8">
            <w:pPr>
              <w:pStyle w:val="TAL"/>
              <w:rPr>
                <w:lang w:eastAsia="en-US"/>
              </w:rPr>
            </w:pPr>
            <w:r w:rsidRPr="00AB5AA5">
              <w:rPr>
                <w:lang w:eastAsia="en-US"/>
              </w:rPr>
              <w:t>1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6E0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12D7F8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133BB" w14:textId="77777777" w:rsidR="00D4531E" w:rsidRPr="00AB5AA5" w:rsidRDefault="00D4531E" w:rsidP="007E50E8">
            <w:pPr>
              <w:pStyle w:val="TAL"/>
              <w:rPr>
                <w:lang w:eastAsia="en-US"/>
              </w:rPr>
            </w:pPr>
            <w:r w:rsidRPr="00AB5AA5">
              <w:rPr>
                <w:lang w:eastAsia="en-US"/>
              </w:rPr>
              <w:t>Corrections of test frequency tables for CA_n257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AA6BCB" w14:textId="77777777" w:rsidR="00D4531E" w:rsidRPr="00AB5AA5" w:rsidRDefault="00D4531E" w:rsidP="007E50E8">
            <w:pPr>
              <w:pStyle w:val="TAL"/>
              <w:rPr>
                <w:lang w:eastAsia="en-US"/>
              </w:rPr>
            </w:pPr>
            <w:r w:rsidRPr="00AB5AA5">
              <w:rPr>
                <w:lang w:eastAsia="en-US"/>
              </w:rPr>
              <w:t>16.4.0</w:t>
            </w:r>
          </w:p>
        </w:tc>
      </w:tr>
      <w:tr w:rsidR="00D4531E" w:rsidRPr="00AB5AA5" w14:paraId="4015AF7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A72303"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F6EB0E"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43E12" w14:textId="77777777" w:rsidR="00D4531E" w:rsidRPr="00AB5AA5" w:rsidRDefault="00D4531E" w:rsidP="007E50E8">
            <w:pPr>
              <w:pStyle w:val="TAL"/>
              <w:rPr>
                <w:lang w:eastAsia="en-US"/>
              </w:rPr>
            </w:pPr>
            <w:r w:rsidRPr="00AB5AA5">
              <w:rPr>
                <w:lang w:eastAsia="en-US"/>
              </w:rPr>
              <w:t>R5-2022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E050A" w14:textId="77777777" w:rsidR="00D4531E" w:rsidRPr="00AB5AA5" w:rsidRDefault="00D4531E" w:rsidP="007E50E8">
            <w:pPr>
              <w:pStyle w:val="TAL"/>
              <w:rPr>
                <w:lang w:eastAsia="en-US"/>
              </w:rPr>
            </w:pPr>
            <w:r w:rsidRPr="00AB5AA5">
              <w:rPr>
                <w:lang w:eastAsia="en-US"/>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3BE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BBF77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129B67" w14:textId="77777777" w:rsidR="00D4531E" w:rsidRPr="00AB5AA5" w:rsidRDefault="00D4531E" w:rsidP="007E50E8">
            <w:pPr>
              <w:pStyle w:val="TAL"/>
              <w:rPr>
                <w:lang w:eastAsia="en-US"/>
              </w:rPr>
            </w:pPr>
            <w:r w:rsidRPr="00AB5AA5">
              <w:rPr>
                <w:lang w:eastAsia="en-US"/>
              </w:rPr>
              <w:t>Corrections of test frequency tables for CA_n258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09736" w14:textId="77777777" w:rsidR="00D4531E" w:rsidRPr="00AB5AA5" w:rsidRDefault="00D4531E" w:rsidP="007E50E8">
            <w:pPr>
              <w:pStyle w:val="TAL"/>
              <w:rPr>
                <w:lang w:eastAsia="en-US"/>
              </w:rPr>
            </w:pPr>
            <w:r w:rsidRPr="00AB5AA5">
              <w:rPr>
                <w:lang w:eastAsia="en-US"/>
              </w:rPr>
              <w:t>16.4.0</w:t>
            </w:r>
          </w:p>
        </w:tc>
      </w:tr>
      <w:tr w:rsidR="00D4531E" w:rsidRPr="00AB5AA5" w14:paraId="543C3FE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AF9083A" w14:textId="77777777" w:rsidR="00D4531E" w:rsidRPr="00AB5AA5" w:rsidRDefault="00D4531E" w:rsidP="007E50E8">
            <w:pPr>
              <w:pStyle w:val="TAL"/>
              <w:rPr>
                <w:lang w:eastAsia="en-US"/>
              </w:rPr>
            </w:pPr>
            <w:r w:rsidRPr="00AB5AA5">
              <w:rPr>
                <w:lang w:eastAsia="en-US"/>
              </w:rPr>
              <w:lastRenderedPageBreak/>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D620D"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7636B" w14:textId="77777777" w:rsidR="00D4531E" w:rsidRPr="00AB5AA5" w:rsidRDefault="00D4531E" w:rsidP="007E50E8">
            <w:pPr>
              <w:pStyle w:val="TAL"/>
              <w:rPr>
                <w:lang w:eastAsia="en-US"/>
              </w:rPr>
            </w:pPr>
            <w:r w:rsidRPr="00AB5AA5">
              <w:rPr>
                <w:lang w:eastAsia="en-US"/>
              </w:rPr>
              <w:t>R5-202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B96A" w14:textId="77777777" w:rsidR="00D4531E" w:rsidRPr="00AB5AA5" w:rsidRDefault="00D4531E" w:rsidP="007E50E8">
            <w:pPr>
              <w:pStyle w:val="TAL"/>
              <w:rPr>
                <w:lang w:eastAsia="en-US"/>
              </w:rPr>
            </w:pPr>
            <w:r w:rsidRPr="00AB5AA5">
              <w:rPr>
                <w:lang w:eastAsia="en-US"/>
              </w:rPr>
              <w:t>1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F048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87D93F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A284B5" w14:textId="77777777" w:rsidR="00D4531E" w:rsidRPr="00AB5AA5" w:rsidRDefault="00D4531E" w:rsidP="007E50E8">
            <w:pPr>
              <w:pStyle w:val="TAL"/>
              <w:rPr>
                <w:lang w:eastAsia="en-US"/>
              </w:rPr>
            </w:pPr>
            <w:r w:rsidRPr="00AB5AA5">
              <w:rPr>
                <w:lang w:eastAsia="en-US"/>
              </w:rPr>
              <w:t>Corrections of test frequency tables for CA_n260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9F801" w14:textId="77777777" w:rsidR="00D4531E" w:rsidRPr="00AB5AA5" w:rsidRDefault="00D4531E" w:rsidP="007E50E8">
            <w:pPr>
              <w:pStyle w:val="TAL"/>
              <w:rPr>
                <w:lang w:eastAsia="en-US"/>
              </w:rPr>
            </w:pPr>
            <w:r w:rsidRPr="00AB5AA5">
              <w:rPr>
                <w:lang w:eastAsia="en-US"/>
              </w:rPr>
              <w:t>16.4.0</w:t>
            </w:r>
          </w:p>
        </w:tc>
      </w:tr>
      <w:tr w:rsidR="00D4531E" w:rsidRPr="00AB5AA5" w14:paraId="187B3FD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66CD019"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780BA0"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2C9FA" w14:textId="77777777" w:rsidR="00D4531E" w:rsidRPr="00AB5AA5" w:rsidRDefault="00D4531E" w:rsidP="007E50E8">
            <w:pPr>
              <w:pStyle w:val="TAL"/>
              <w:rPr>
                <w:lang w:eastAsia="en-US"/>
              </w:rPr>
            </w:pPr>
            <w:r w:rsidRPr="00AB5AA5">
              <w:rPr>
                <w:lang w:eastAsia="en-US"/>
              </w:rPr>
              <w:t>R5-202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B2EEC" w14:textId="77777777" w:rsidR="00D4531E" w:rsidRPr="00AB5AA5" w:rsidRDefault="00D4531E" w:rsidP="007E50E8">
            <w:pPr>
              <w:pStyle w:val="TAL"/>
              <w:rPr>
                <w:lang w:eastAsia="en-US"/>
              </w:rPr>
            </w:pPr>
            <w:r w:rsidRPr="00AB5AA5">
              <w:rPr>
                <w:lang w:eastAsia="en-US"/>
              </w:rPr>
              <w:t>1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3E8E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5BBBA1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DEF713" w14:textId="77777777" w:rsidR="00D4531E" w:rsidRPr="00AB5AA5" w:rsidRDefault="00D4531E" w:rsidP="007E50E8">
            <w:pPr>
              <w:pStyle w:val="TAL"/>
              <w:rPr>
                <w:lang w:eastAsia="en-US"/>
              </w:rPr>
            </w:pPr>
            <w:r w:rsidRPr="00AB5AA5">
              <w:rPr>
                <w:lang w:eastAsia="en-US"/>
              </w:rPr>
              <w:t>Corrections of test frequency tables for CA_n261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94AE7" w14:textId="77777777" w:rsidR="00D4531E" w:rsidRPr="00AB5AA5" w:rsidRDefault="00D4531E" w:rsidP="007E50E8">
            <w:pPr>
              <w:pStyle w:val="TAL"/>
              <w:rPr>
                <w:lang w:eastAsia="en-US"/>
              </w:rPr>
            </w:pPr>
            <w:r w:rsidRPr="00AB5AA5">
              <w:rPr>
                <w:lang w:eastAsia="en-US"/>
              </w:rPr>
              <w:t>16.4.0</w:t>
            </w:r>
          </w:p>
        </w:tc>
      </w:tr>
      <w:tr w:rsidR="00D4531E" w:rsidRPr="00AB5AA5" w14:paraId="4767FBF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4CA5E5"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852206"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7263B" w14:textId="77777777" w:rsidR="00D4531E" w:rsidRPr="00AB5AA5" w:rsidRDefault="00D4531E" w:rsidP="007E50E8">
            <w:pPr>
              <w:pStyle w:val="TAL"/>
              <w:rPr>
                <w:lang w:eastAsia="en-US"/>
              </w:rPr>
            </w:pPr>
            <w:r w:rsidRPr="00AB5AA5">
              <w:rPr>
                <w:lang w:eastAsia="en-US"/>
              </w:rPr>
              <w:t>R5-202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28E69" w14:textId="77777777" w:rsidR="00D4531E" w:rsidRPr="00AB5AA5" w:rsidRDefault="00D4531E" w:rsidP="007E50E8">
            <w:pPr>
              <w:pStyle w:val="TAL"/>
              <w:rPr>
                <w:lang w:eastAsia="en-US"/>
              </w:rPr>
            </w:pPr>
            <w:r w:rsidRPr="00AB5AA5">
              <w:rPr>
                <w:lang w:eastAsia="en-US"/>
              </w:rPr>
              <w:t>13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17F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8AB6C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1B0EC" w14:textId="77777777" w:rsidR="00D4531E" w:rsidRPr="00AB5AA5" w:rsidRDefault="00D4531E" w:rsidP="007E50E8">
            <w:pPr>
              <w:pStyle w:val="TAL"/>
              <w:rPr>
                <w:lang w:eastAsia="en-US"/>
              </w:rPr>
            </w:pPr>
            <w:r w:rsidRPr="00AB5AA5">
              <w:rPr>
                <w:lang w:eastAsia="en-US"/>
              </w:rPr>
              <w:t>Correction to nrofRBs under TRS CSI-FrequencyOccupation for Demod test cases with 10 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D5163" w14:textId="77777777" w:rsidR="00D4531E" w:rsidRPr="00AB5AA5" w:rsidRDefault="00D4531E" w:rsidP="007E50E8">
            <w:pPr>
              <w:pStyle w:val="TAL"/>
              <w:rPr>
                <w:lang w:eastAsia="en-US"/>
              </w:rPr>
            </w:pPr>
            <w:r w:rsidRPr="00AB5AA5">
              <w:rPr>
                <w:lang w:eastAsia="en-US"/>
              </w:rPr>
              <w:t>16.4.0</w:t>
            </w:r>
          </w:p>
        </w:tc>
      </w:tr>
      <w:tr w:rsidR="00D4531E" w:rsidRPr="00AB5AA5" w14:paraId="336D9D3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B3AD526"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101482"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F82E3" w14:textId="77777777" w:rsidR="00D4531E" w:rsidRPr="00AB5AA5" w:rsidRDefault="00D4531E" w:rsidP="007E50E8">
            <w:pPr>
              <w:pStyle w:val="TAL"/>
              <w:rPr>
                <w:lang w:eastAsia="en-US"/>
              </w:rPr>
            </w:pPr>
            <w:r w:rsidRPr="00AB5AA5">
              <w:rPr>
                <w:lang w:eastAsia="en-US"/>
              </w:rPr>
              <w:t>R5-202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1921" w14:textId="77777777" w:rsidR="00D4531E" w:rsidRPr="00AB5AA5" w:rsidRDefault="00D4531E" w:rsidP="007E50E8">
            <w:pPr>
              <w:pStyle w:val="TAL"/>
              <w:rPr>
                <w:lang w:eastAsia="en-US"/>
              </w:rPr>
            </w:pPr>
            <w:r w:rsidRPr="00AB5AA5">
              <w:rPr>
                <w:lang w:eastAsia="en-US"/>
              </w:rPr>
              <w:t>1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9D89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36C4E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2D175A" w14:textId="77777777" w:rsidR="00D4531E" w:rsidRPr="00AB5AA5" w:rsidRDefault="00D4531E" w:rsidP="007E50E8">
            <w:pPr>
              <w:pStyle w:val="TAL"/>
              <w:rPr>
                <w:lang w:eastAsia="en-US"/>
              </w:rPr>
            </w:pPr>
            <w:r w:rsidRPr="00AB5AA5">
              <w:rPr>
                <w:lang w:eastAsia="en-US"/>
              </w:rPr>
              <w:t>Correction to configuration bwp-id parameter in TCI-Stat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5C970" w14:textId="77777777" w:rsidR="00D4531E" w:rsidRPr="00AB5AA5" w:rsidRDefault="00D4531E" w:rsidP="007E50E8">
            <w:pPr>
              <w:pStyle w:val="TAL"/>
              <w:rPr>
                <w:lang w:eastAsia="en-US"/>
              </w:rPr>
            </w:pPr>
            <w:r w:rsidRPr="00AB5AA5">
              <w:rPr>
                <w:lang w:eastAsia="en-US"/>
              </w:rPr>
              <w:t>16.4.0</w:t>
            </w:r>
          </w:p>
        </w:tc>
      </w:tr>
      <w:tr w:rsidR="00D4531E" w:rsidRPr="00AB5AA5" w14:paraId="78B20FF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340991"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5FABF5"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BD42" w14:textId="77777777" w:rsidR="00D4531E" w:rsidRPr="00AB5AA5" w:rsidRDefault="00D4531E" w:rsidP="007E50E8">
            <w:pPr>
              <w:pStyle w:val="TAL"/>
              <w:rPr>
                <w:lang w:eastAsia="en-US"/>
              </w:rPr>
            </w:pPr>
            <w:r w:rsidRPr="00AB5AA5">
              <w:rPr>
                <w:lang w:eastAsia="en-US"/>
              </w:rPr>
              <w:t>R5-202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4BFF" w14:textId="77777777" w:rsidR="00D4531E" w:rsidRPr="00AB5AA5" w:rsidRDefault="00D4531E" w:rsidP="007E50E8">
            <w:pPr>
              <w:pStyle w:val="TAL"/>
              <w:rPr>
                <w:lang w:eastAsia="en-US"/>
              </w:rPr>
            </w:pPr>
            <w:r w:rsidRPr="00AB5AA5">
              <w:rPr>
                <w:lang w:eastAsia="en-US"/>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91FE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D997F1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AE5D17" w14:textId="77777777" w:rsidR="00D4531E" w:rsidRPr="00AB5AA5" w:rsidRDefault="00D4531E" w:rsidP="007E50E8">
            <w:pPr>
              <w:pStyle w:val="TAL"/>
              <w:rPr>
                <w:lang w:eastAsia="en-US"/>
              </w:rPr>
            </w:pPr>
            <w:r w:rsidRPr="00AB5AA5">
              <w:rPr>
                <w:lang w:eastAsia="en-US"/>
              </w:rPr>
              <w:t>Update PDCCH-ControlResourceSet for RRM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6283A" w14:textId="77777777" w:rsidR="00D4531E" w:rsidRPr="00AB5AA5" w:rsidRDefault="00D4531E" w:rsidP="007E50E8">
            <w:pPr>
              <w:pStyle w:val="TAL"/>
              <w:rPr>
                <w:lang w:eastAsia="en-US"/>
              </w:rPr>
            </w:pPr>
            <w:r w:rsidRPr="00AB5AA5">
              <w:rPr>
                <w:lang w:eastAsia="en-US"/>
              </w:rPr>
              <w:t>16.4.0</w:t>
            </w:r>
          </w:p>
        </w:tc>
      </w:tr>
      <w:tr w:rsidR="00D4531E" w:rsidRPr="00AB5AA5" w14:paraId="1D6EF4A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1C2B5C"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84927"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B4A1D" w14:textId="77777777" w:rsidR="00D4531E" w:rsidRPr="00AB5AA5" w:rsidRDefault="00D4531E" w:rsidP="007E50E8">
            <w:pPr>
              <w:pStyle w:val="TAL"/>
              <w:rPr>
                <w:lang w:eastAsia="en-US"/>
              </w:rPr>
            </w:pPr>
            <w:r w:rsidRPr="00AB5AA5">
              <w:rPr>
                <w:lang w:eastAsia="en-US"/>
              </w:rPr>
              <w:t>R5-202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71891" w14:textId="77777777" w:rsidR="00D4531E" w:rsidRPr="00AB5AA5" w:rsidRDefault="00D4531E" w:rsidP="007E50E8">
            <w:pPr>
              <w:pStyle w:val="TAL"/>
              <w:rPr>
                <w:lang w:eastAsia="en-US"/>
              </w:rPr>
            </w:pPr>
            <w:r w:rsidRPr="00AB5AA5">
              <w:rPr>
                <w:lang w:eastAsia="en-US"/>
              </w:rPr>
              <w:t>1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6714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6A5962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D2CD4" w14:textId="77777777" w:rsidR="00D4531E" w:rsidRPr="00AB5AA5" w:rsidRDefault="00D4531E" w:rsidP="007E50E8">
            <w:pPr>
              <w:pStyle w:val="TAL"/>
              <w:rPr>
                <w:lang w:eastAsia="en-US"/>
              </w:rPr>
            </w:pPr>
            <w:r w:rsidRPr="00AB5AA5">
              <w:rPr>
                <w:lang w:eastAsia="en-US"/>
              </w:rPr>
              <w:t>Addition Physical Layer Parameter section for RRM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DADBD" w14:textId="77777777" w:rsidR="00D4531E" w:rsidRPr="00AB5AA5" w:rsidRDefault="00D4531E" w:rsidP="007E50E8">
            <w:pPr>
              <w:pStyle w:val="TAL"/>
              <w:rPr>
                <w:lang w:eastAsia="en-US"/>
              </w:rPr>
            </w:pPr>
            <w:r w:rsidRPr="00AB5AA5">
              <w:rPr>
                <w:lang w:eastAsia="en-US"/>
              </w:rPr>
              <w:t>16.4.0</w:t>
            </w:r>
          </w:p>
        </w:tc>
      </w:tr>
      <w:tr w:rsidR="00D4531E" w:rsidRPr="00AB5AA5" w14:paraId="54359D6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4AC0E45"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C4CFA"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D97A" w14:textId="77777777" w:rsidR="00D4531E" w:rsidRPr="00AB5AA5" w:rsidRDefault="00D4531E" w:rsidP="007E50E8">
            <w:pPr>
              <w:pStyle w:val="TAL"/>
              <w:rPr>
                <w:lang w:eastAsia="en-US"/>
              </w:rPr>
            </w:pPr>
            <w:r w:rsidRPr="00AB5AA5">
              <w:rPr>
                <w:lang w:eastAsia="en-US"/>
              </w:rPr>
              <w:t>R5-2024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022C" w14:textId="77777777" w:rsidR="00D4531E" w:rsidRPr="00AB5AA5" w:rsidRDefault="00D4531E" w:rsidP="007E50E8">
            <w:pPr>
              <w:pStyle w:val="TAL"/>
              <w:rPr>
                <w:lang w:eastAsia="en-US"/>
              </w:rPr>
            </w:pPr>
            <w:r w:rsidRPr="00AB5AA5">
              <w:rPr>
                <w:lang w:eastAsia="en-US"/>
              </w:rPr>
              <w:t>13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D3E8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65AF1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A0514" w14:textId="77777777" w:rsidR="00D4531E" w:rsidRPr="00AB5AA5" w:rsidRDefault="00D4531E" w:rsidP="007E50E8">
            <w:pPr>
              <w:pStyle w:val="TAL"/>
              <w:rPr>
                <w:lang w:eastAsia="en-US"/>
              </w:rPr>
            </w:pPr>
            <w:r w:rsidRPr="00AB5AA5">
              <w:rPr>
                <w:lang w:eastAsia="en-US"/>
              </w:rPr>
              <w:t>Correction of test frequencies for DC n71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1AB4F" w14:textId="77777777" w:rsidR="00D4531E" w:rsidRPr="00AB5AA5" w:rsidRDefault="00D4531E" w:rsidP="007E50E8">
            <w:pPr>
              <w:pStyle w:val="TAL"/>
              <w:rPr>
                <w:lang w:eastAsia="en-US"/>
              </w:rPr>
            </w:pPr>
            <w:r w:rsidRPr="00AB5AA5">
              <w:rPr>
                <w:lang w:eastAsia="en-US"/>
              </w:rPr>
              <w:t>16.4.0</w:t>
            </w:r>
          </w:p>
        </w:tc>
      </w:tr>
      <w:tr w:rsidR="00D4531E" w:rsidRPr="00AB5AA5" w14:paraId="63E8EFB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E4A953"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40A960"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E81A4" w14:textId="77777777" w:rsidR="00D4531E" w:rsidRPr="00AB5AA5" w:rsidRDefault="00D4531E" w:rsidP="007E50E8">
            <w:pPr>
              <w:pStyle w:val="TAL"/>
              <w:rPr>
                <w:lang w:eastAsia="en-US"/>
              </w:rPr>
            </w:pPr>
            <w:r w:rsidRPr="00AB5AA5">
              <w:rPr>
                <w:lang w:eastAsia="en-US"/>
              </w:rPr>
              <w:t>R5-202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7281" w14:textId="77777777" w:rsidR="00D4531E" w:rsidRPr="00AB5AA5" w:rsidRDefault="00D4531E" w:rsidP="007E50E8">
            <w:pPr>
              <w:pStyle w:val="TAL"/>
              <w:rPr>
                <w:lang w:eastAsia="en-US"/>
              </w:rPr>
            </w:pPr>
            <w:r w:rsidRPr="00AB5AA5">
              <w:rPr>
                <w:lang w:eastAsia="en-US"/>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5978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32052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BB7F3" w14:textId="77777777" w:rsidR="00D4531E" w:rsidRPr="00AB5AA5" w:rsidRDefault="00D4531E" w:rsidP="007E50E8">
            <w:pPr>
              <w:pStyle w:val="TAL"/>
              <w:rPr>
                <w:lang w:eastAsia="en-US"/>
              </w:rPr>
            </w:pPr>
            <w:r w:rsidRPr="00AB5AA5">
              <w:rPr>
                <w:lang w:eastAsia="en-US"/>
              </w:rPr>
              <w:t>Correction to content of EF5GSN3GPPLO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CD3E0" w14:textId="77777777" w:rsidR="00D4531E" w:rsidRPr="00AB5AA5" w:rsidRDefault="00D4531E" w:rsidP="007E50E8">
            <w:pPr>
              <w:pStyle w:val="TAL"/>
              <w:rPr>
                <w:lang w:eastAsia="en-US"/>
              </w:rPr>
            </w:pPr>
            <w:r w:rsidRPr="00AB5AA5">
              <w:rPr>
                <w:lang w:eastAsia="en-US"/>
              </w:rPr>
              <w:t>16.4.0</w:t>
            </w:r>
          </w:p>
        </w:tc>
      </w:tr>
      <w:tr w:rsidR="00D4531E" w:rsidRPr="00AB5AA5" w14:paraId="167E16D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425524"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92F5A"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717B" w14:textId="77777777" w:rsidR="00D4531E" w:rsidRPr="00AB5AA5" w:rsidRDefault="00D4531E" w:rsidP="007E50E8">
            <w:pPr>
              <w:pStyle w:val="TAL"/>
              <w:rPr>
                <w:lang w:eastAsia="en-US"/>
              </w:rPr>
            </w:pPr>
            <w:r w:rsidRPr="00AB5AA5">
              <w:rPr>
                <w:lang w:eastAsia="en-US"/>
              </w:rPr>
              <w:t>R5-20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30BC" w14:textId="77777777" w:rsidR="00D4531E" w:rsidRPr="00AB5AA5" w:rsidRDefault="00D4531E" w:rsidP="007E50E8">
            <w:pPr>
              <w:pStyle w:val="TAL"/>
              <w:rPr>
                <w:lang w:eastAsia="en-US"/>
              </w:rPr>
            </w:pPr>
            <w:r w:rsidRPr="00AB5AA5">
              <w:rPr>
                <w:lang w:eastAsia="en-US"/>
              </w:rPr>
              <w:t>1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A66D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F888C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C3AA" w14:textId="77777777" w:rsidR="00D4531E" w:rsidRPr="00AB5AA5" w:rsidRDefault="00D4531E" w:rsidP="007E50E8">
            <w:pPr>
              <w:pStyle w:val="TAL"/>
              <w:rPr>
                <w:lang w:eastAsia="en-US"/>
              </w:rPr>
            </w:pPr>
            <w:r w:rsidRPr="00AB5AA5">
              <w:rPr>
                <w:lang w:eastAsia="en-US"/>
              </w:rPr>
              <w:t>Correction to System Information Combination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5F8FE" w14:textId="77777777" w:rsidR="00D4531E" w:rsidRPr="00AB5AA5" w:rsidRDefault="00D4531E" w:rsidP="007E50E8">
            <w:pPr>
              <w:pStyle w:val="TAL"/>
              <w:rPr>
                <w:lang w:eastAsia="en-US"/>
              </w:rPr>
            </w:pPr>
            <w:r w:rsidRPr="00AB5AA5">
              <w:rPr>
                <w:lang w:eastAsia="en-US"/>
              </w:rPr>
              <w:t>16.4.0</w:t>
            </w:r>
          </w:p>
        </w:tc>
      </w:tr>
      <w:tr w:rsidR="00D4531E" w:rsidRPr="00AB5AA5" w14:paraId="284997B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E402061"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27325B"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B67B" w14:textId="77777777" w:rsidR="00D4531E" w:rsidRPr="00AB5AA5" w:rsidRDefault="00D4531E" w:rsidP="007E50E8">
            <w:pPr>
              <w:pStyle w:val="TAL"/>
              <w:rPr>
                <w:lang w:eastAsia="en-US"/>
              </w:rPr>
            </w:pPr>
            <w:r w:rsidRPr="00AB5AA5">
              <w:rPr>
                <w:lang w:eastAsia="en-US"/>
              </w:rPr>
              <w:t>R5-202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7C66" w14:textId="77777777" w:rsidR="00D4531E" w:rsidRPr="00AB5AA5" w:rsidRDefault="00D4531E" w:rsidP="007E50E8">
            <w:pPr>
              <w:pStyle w:val="TAL"/>
              <w:rPr>
                <w:lang w:eastAsia="en-US"/>
              </w:rPr>
            </w:pPr>
            <w:r w:rsidRPr="00AB5AA5">
              <w:rPr>
                <w:lang w:eastAsia="en-US"/>
              </w:rPr>
              <w:t>1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D4E9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3CC22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F1676E" w14:textId="77777777" w:rsidR="00D4531E" w:rsidRPr="00AB5AA5" w:rsidRDefault="00D4531E" w:rsidP="007E50E8">
            <w:pPr>
              <w:pStyle w:val="TAL"/>
              <w:rPr>
                <w:lang w:eastAsia="en-US"/>
              </w:rPr>
            </w:pPr>
            <w:r w:rsidRPr="00AB5AA5">
              <w:rPr>
                <w:lang w:eastAsia="en-US"/>
              </w:rPr>
              <w:t>Addition of R16 new channel bandwidths for n1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993D9" w14:textId="77777777" w:rsidR="00D4531E" w:rsidRPr="00AB5AA5" w:rsidRDefault="00D4531E" w:rsidP="007E50E8">
            <w:pPr>
              <w:pStyle w:val="TAL"/>
              <w:rPr>
                <w:lang w:eastAsia="en-US"/>
              </w:rPr>
            </w:pPr>
            <w:r w:rsidRPr="00AB5AA5">
              <w:rPr>
                <w:lang w:eastAsia="en-US"/>
              </w:rPr>
              <w:t>16.4.0</w:t>
            </w:r>
          </w:p>
        </w:tc>
      </w:tr>
      <w:tr w:rsidR="00D4531E" w:rsidRPr="00AB5AA5" w14:paraId="5A9AE69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A4F186F"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692DF2"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46BAA" w14:textId="77777777" w:rsidR="00D4531E" w:rsidRPr="00AB5AA5" w:rsidRDefault="00D4531E" w:rsidP="007E50E8">
            <w:pPr>
              <w:pStyle w:val="TAL"/>
              <w:rPr>
                <w:lang w:eastAsia="en-US"/>
              </w:rPr>
            </w:pPr>
            <w:r w:rsidRPr="00AB5AA5">
              <w:rPr>
                <w:lang w:eastAsia="en-US"/>
              </w:rPr>
              <w:t>R5-202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32EEC" w14:textId="77777777" w:rsidR="00D4531E" w:rsidRPr="00AB5AA5" w:rsidRDefault="00D4531E" w:rsidP="007E50E8">
            <w:pPr>
              <w:pStyle w:val="TAL"/>
              <w:rPr>
                <w:lang w:eastAsia="en-US"/>
              </w:rPr>
            </w:pPr>
            <w:r w:rsidRPr="00AB5AA5">
              <w:rPr>
                <w:lang w:eastAsia="en-US"/>
              </w:rPr>
              <w:t>12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C0F9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4EF77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74687" w14:textId="77777777" w:rsidR="00D4531E" w:rsidRPr="00AB5AA5" w:rsidRDefault="00D4531E" w:rsidP="007E50E8">
            <w:pPr>
              <w:pStyle w:val="TAL"/>
              <w:rPr>
                <w:lang w:eastAsia="en-US"/>
              </w:rPr>
            </w:pPr>
            <w:r w:rsidRPr="00AB5AA5">
              <w:rPr>
                <w:lang w:eastAsia="en-US"/>
              </w:rPr>
              <w:t>Removal of USIM configuration 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968EC" w14:textId="77777777" w:rsidR="00D4531E" w:rsidRPr="00AB5AA5" w:rsidRDefault="00D4531E" w:rsidP="007E50E8">
            <w:pPr>
              <w:pStyle w:val="TAL"/>
              <w:rPr>
                <w:lang w:eastAsia="en-US"/>
              </w:rPr>
            </w:pPr>
            <w:r w:rsidRPr="00AB5AA5">
              <w:rPr>
                <w:lang w:eastAsia="en-US"/>
              </w:rPr>
              <w:t>16.4.0</w:t>
            </w:r>
          </w:p>
        </w:tc>
      </w:tr>
      <w:tr w:rsidR="00D4531E" w:rsidRPr="00AB5AA5" w14:paraId="46CE5D5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38CD735"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28CBCB"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F05C9" w14:textId="77777777" w:rsidR="00D4531E" w:rsidRPr="00AB5AA5" w:rsidRDefault="00D4531E" w:rsidP="007E50E8">
            <w:pPr>
              <w:pStyle w:val="TAL"/>
              <w:rPr>
                <w:lang w:eastAsia="en-US"/>
              </w:rPr>
            </w:pPr>
            <w:r w:rsidRPr="00AB5AA5">
              <w:rPr>
                <w:lang w:eastAsia="en-US"/>
              </w:rPr>
              <w:t>R5-202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DBE19" w14:textId="77777777" w:rsidR="00D4531E" w:rsidRPr="00AB5AA5" w:rsidRDefault="00D4531E" w:rsidP="007E50E8">
            <w:pPr>
              <w:pStyle w:val="TAL"/>
              <w:rPr>
                <w:lang w:eastAsia="en-US"/>
              </w:rPr>
            </w:pPr>
            <w:r w:rsidRPr="00AB5AA5">
              <w:rPr>
                <w:lang w:eastAsia="en-US"/>
              </w:rPr>
              <w:t>1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82E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C485C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4CDD11" w14:textId="77777777" w:rsidR="00D4531E" w:rsidRPr="00AB5AA5" w:rsidRDefault="00D4531E" w:rsidP="007E50E8">
            <w:pPr>
              <w:pStyle w:val="TAL"/>
              <w:rPr>
                <w:lang w:eastAsia="en-US"/>
              </w:rPr>
            </w:pPr>
            <w:r w:rsidRPr="00AB5AA5">
              <w:rPr>
                <w:lang w:eastAsia="en-US"/>
              </w:rPr>
              <w:t>Aligning the tabular representation of ASN.1 with PRD13 sections 4.8 and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98A60" w14:textId="77777777" w:rsidR="00D4531E" w:rsidRPr="00AB5AA5" w:rsidRDefault="00D4531E" w:rsidP="007E50E8">
            <w:pPr>
              <w:pStyle w:val="TAL"/>
              <w:rPr>
                <w:lang w:eastAsia="en-US"/>
              </w:rPr>
            </w:pPr>
            <w:r w:rsidRPr="00AB5AA5">
              <w:rPr>
                <w:lang w:eastAsia="en-US"/>
              </w:rPr>
              <w:t>16.4.0</w:t>
            </w:r>
          </w:p>
        </w:tc>
      </w:tr>
      <w:tr w:rsidR="00D4531E" w:rsidRPr="00AB5AA5" w14:paraId="18DC9BA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E0A67A"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5F9387"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B6999" w14:textId="77777777" w:rsidR="00D4531E" w:rsidRPr="00AB5AA5" w:rsidRDefault="00D4531E" w:rsidP="007E50E8">
            <w:pPr>
              <w:pStyle w:val="TAL"/>
              <w:rPr>
                <w:lang w:eastAsia="en-US"/>
              </w:rPr>
            </w:pPr>
            <w:r w:rsidRPr="00AB5AA5">
              <w:rPr>
                <w:lang w:eastAsia="en-US"/>
              </w:rPr>
              <w:t>R5-202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FE54" w14:textId="77777777" w:rsidR="00D4531E" w:rsidRPr="00AB5AA5" w:rsidRDefault="00D4531E" w:rsidP="007E50E8">
            <w:pPr>
              <w:pStyle w:val="TAL"/>
              <w:rPr>
                <w:lang w:eastAsia="en-US"/>
              </w:rPr>
            </w:pPr>
            <w:r w:rsidRPr="00AB5AA5">
              <w:rPr>
                <w:lang w:eastAsia="en-US"/>
              </w:rPr>
              <w:t>1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BE0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7D8C58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F1A2C" w14:textId="77777777" w:rsidR="00D4531E" w:rsidRPr="00AB5AA5" w:rsidRDefault="00D4531E" w:rsidP="007E50E8">
            <w:pPr>
              <w:pStyle w:val="TAL"/>
              <w:rPr>
                <w:lang w:eastAsia="en-US"/>
              </w:rPr>
            </w:pPr>
            <w:r w:rsidRPr="00AB5AA5">
              <w:rPr>
                <w:lang w:eastAsia="en-US"/>
              </w:rPr>
              <w:t>Updates to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BD80F" w14:textId="77777777" w:rsidR="00D4531E" w:rsidRPr="00AB5AA5" w:rsidRDefault="00D4531E" w:rsidP="007E50E8">
            <w:pPr>
              <w:pStyle w:val="TAL"/>
              <w:rPr>
                <w:lang w:eastAsia="en-US"/>
              </w:rPr>
            </w:pPr>
            <w:r w:rsidRPr="00AB5AA5">
              <w:rPr>
                <w:lang w:eastAsia="en-US"/>
              </w:rPr>
              <w:t>16.4.0</w:t>
            </w:r>
          </w:p>
        </w:tc>
      </w:tr>
      <w:tr w:rsidR="00D4531E" w:rsidRPr="00AB5AA5" w14:paraId="51EDDF7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4B43B5"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156E2"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F1E08" w14:textId="77777777" w:rsidR="00D4531E" w:rsidRPr="00AB5AA5" w:rsidRDefault="00D4531E" w:rsidP="007E50E8">
            <w:pPr>
              <w:pStyle w:val="TAL"/>
              <w:rPr>
                <w:lang w:eastAsia="en-US"/>
              </w:rPr>
            </w:pPr>
            <w:r w:rsidRPr="00AB5AA5">
              <w:rPr>
                <w:lang w:eastAsia="en-US"/>
              </w:rPr>
              <w:t>R5-202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FCB2E" w14:textId="77777777" w:rsidR="00D4531E" w:rsidRPr="00AB5AA5" w:rsidRDefault="00D4531E" w:rsidP="007E50E8">
            <w:pPr>
              <w:pStyle w:val="TAL"/>
              <w:rPr>
                <w:lang w:eastAsia="en-US"/>
              </w:rPr>
            </w:pPr>
            <w:r w:rsidRPr="00AB5AA5">
              <w:rPr>
                <w:lang w:eastAsia="en-US"/>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9F5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97C1B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F8615" w14:textId="77777777" w:rsidR="00D4531E" w:rsidRPr="00AB5AA5" w:rsidRDefault="00D4531E" w:rsidP="007E50E8">
            <w:pPr>
              <w:pStyle w:val="TAL"/>
              <w:rPr>
                <w:lang w:eastAsia="en-US"/>
              </w:rPr>
            </w:pPr>
            <w:r w:rsidRPr="00AB5AA5">
              <w:rPr>
                <w:lang w:eastAsia="en-US"/>
              </w:rPr>
              <w:t>Update IE default content for control resource set establishment and common search space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7D688" w14:textId="77777777" w:rsidR="00D4531E" w:rsidRPr="00AB5AA5" w:rsidRDefault="00D4531E" w:rsidP="007E50E8">
            <w:pPr>
              <w:pStyle w:val="TAL"/>
              <w:rPr>
                <w:lang w:eastAsia="en-US"/>
              </w:rPr>
            </w:pPr>
            <w:r w:rsidRPr="00AB5AA5">
              <w:rPr>
                <w:lang w:eastAsia="en-US"/>
              </w:rPr>
              <w:t>16.4.0</w:t>
            </w:r>
          </w:p>
        </w:tc>
      </w:tr>
      <w:tr w:rsidR="00D4531E" w:rsidRPr="00AB5AA5" w14:paraId="77E8ACE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A2E40C"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377F3"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8C14" w14:textId="77777777" w:rsidR="00D4531E" w:rsidRPr="00AB5AA5" w:rsidRDefault="00D4531E" w:rsidP="007E50E8">
            <w:pPr>
              <w:pStyle w:val="TAL"/>
              <w:rPr>
                <w:lang w:eastAsia="en-US"/>
              </w:rPr>
            </w:pPr>
            <w:r w:rsidRPr="00AB5AA5">
              <w:rPr>
                <w:lang w:eastAsia="en-US"/>
              </w:rPr>
              <w:t>R5-202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3BD33" w14:textId="77777777" w:rsidR="00D4531E" w:rsidRPr="00AB5AA5" w:rsidRDefault="00D4531E" w:rsidP="007E50E8">
            <w:pPr>
              <w:pStyle w:val="TAL"/>
              <w:rPr>
                <w:lang w:eastAsia="en-US"/>
              </w:rPr>
            </w:pPr>
            <w:r w:rsidRPr="00AB5AA5">
              <w:rPr>
                <w:lang w:eastAsia="en-US"/>
              </w:rPr>
              <w:t>1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108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46C5A4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FB306" w14:textId="77777777" w:rsidR="00D4531E" w:rsidRPr="00AB5AA5" w:rsidRDefault="00D4531E" w:rsidP="007E50E8">
            <w:pPr>
              <w:pStyle w:val="TAL"/>
              <w:rPr>
                <w:lang w:eastAsia="en-US"/>
              </w:rPr>
            </w:pPr>
            <w:r w:rsidRPr="00AB5AA5">
              <w:rPr>
                <w:lang w:eastAsia="en-US"/>
              </w:rPr>
              <w:t>Update to 4.9.6.3 Switch off  Power off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13E298" w14:textId="77777777" w:rsidR="00D4531E" w:rsidRPr="00AB5AA5" w:rsidRDefault="00D4531E" w:rsidP="007E50E8">
            <w:pPr>
              <w:pStyle w:val="TAL"/>
              <w:rPr>
                <w:lang w:eastAsia="en-US"/>
              </w:rPr>
            </w:pPr>
            <w:r w:rsidRPr="00AB5AA5">
              <w:rPr>
                <w:lang w:eastAsia="en-US"/>
              </w:rPr>
              <w:t>16.4.0</w:t>
            </w:r>
          </w:p>
        </w:tc>
      </w:tr>
      <w:tr w:rsidR="00D4531E" w:rsidRPr="00AB5AA5" w14:paraId="6E22217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3DB891"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5164"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4470" w14:textId="77777777" w:rsidR="00D4531E" w:rsidRPr="00AB5AA5" w:rsidRDefault="00D4531E" w:rsidP="007E50E8">
            <w:pPr>
              <w:pStyle w:val="TAL"/>
              <w:rPr>
                <w:lang w:eastAsia="en-US"/>
              </w:rPr>
            </w:pPr>
            <w:r w:rsidRPr="00AB5AA5">
              <w:rPr>
                <w:lang w:eastAsia="en-US"/>
              </w:rPr>
              <w:t>R5-202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7819" w14:textId="77777777" w:rsidR="00D4531E" w:rsidRPr="00AB5AA5" w:rsidRDefault="00D4531E" w:rsidP="007E50E8">
            <w:pPr>
              <w:pStyle w:val="TAL"/>
              <w:rPr>
                <w:lang w:eastAsia="en-US"/>
              </w:rPr>
            </w:pPr>
            <w:r w:rsidRPr="00AB5AA5">
              <w:rPr>
                <w:lang w:eastAsia="en-US"/>
              </w:rPr>
              <w:t>12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F10D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4A656C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B28F8" w14:textId="77777777" w:rsidR="00D4531E" w:rsidRPr="00AB5AA5" w:rsidRDefault="00D4531E" w:rsidP="007E50E8">
            <w:pPr>
              <w:pStyle w:val="TAL"/>
              <w:rPr>
                <w:lang w:eastAsia="en-US"/>
              </w:rPr>
            </w:pPr>
            <w:r w:rsidRPr="00AB5AA5">
              <w:rPr>
                <w:lang w:eastAsia="en-US"/>
              </w:rPr>
              <w:t>Correction to Table 4.9.7.2.3-1-Tracking Area 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F796E" w14:textId="77777777" w:rsidR="00D4531E" w:rsidRPr="00AB5AA5" w:rsidRDefault="00D4531E" w:rsidP="007E50E8">
            <w:pPr>
              <w:pStyle w:val="TAL"/>
              <w:rPr>
                <w:lang w:eastAsia="en-US"/>
              </w:rPr>
            </w:pPr>
            <w:r w:rsidRPr="00AB5AA5">
              <w:rPr>
                <w:lang w:eastAsia="en-US"/>
              </w:rPr>
              <w:t>16.4.0</w:t>
            </w:r>
          </w:p>
        </w:tc>
      </w:tr>
      <w:tr w:rsidR="00D4531E" w:rsidRPr="00AB5AA5" w14:paraId="11A4DD9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69B389"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194D56"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A96A" w14:textId="77777777" w:rsidR="00D4531E" w:rsidRPr="00AB5AA5" w:rsidRDefault="00D4531E" w:rsidP="007E50E8">
            <w:pPr>
              <w:pStyle w:val="TAL"/>
              <w:rPr>
                <w:lang w:eastAsia="en-US"/>
              </w:rPr>
            </w:pPr>
            <w:r w:rsidRPr="00AB5AA5">
              <w:rPr>
                <w:lang w:eastAsia="en-US"/>
              </w:rPr>
              <w:t>R5-202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84B28" w14:textId="77777777" w:rsidR="00D4531E" w:rsidRPr="00AB5AA5" w:rsidRDefault="00D4531E" w:rsidP="007E50E8">
            <w:pPr>
              <w:pStyle w:val="TAL"/>
              <w:rPr>
                <w:lang w:eastAsia="en-US"/>
              </w:rPr>
            </w:pPr>
            <w:r w:rsidRPr="00AB5AA5">
              <w:rPr>
                <w:lang w:eastAsia="en-US"/>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81CE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AFA1F9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BA55F" w14:textId="77777777" w:rsidR="00D4531E" w:rsidRPr="00AB5AA5" w:rsidRDefault="00D4531E" w:rsidP="007E50E8">
            <w:pPr>
              <w:pStyle w:val="TAL"/>
              <w:rPr>
                <w:lang w:eastAsia="en-US"/>
              </w:rPr>
            </w:pPr>
            <w:r w:rsidRPr="00AB5AA5">
              <w:rPr>
                <w:lang w:eastAsia="en-US"/>
              </w:rPr>
              <w:t>Correction to Table 4.5.2.2-2-Adding second SMC procedure for Selected EPS NAS security algorithm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41775" w14:textId="77777777" w:rsidR="00D4531E" w:rsidRPr="00AB5AA5" w:rsidRDefault="00D4531E" w:rsidP="007E50E8">
            <w:pPr>
              <w:pStyle w:val="TAL"/>
              <w:rPr>
                <w:lang w:eastAsia="en-US"/>
              </w:rPr>
            </w:pPr>
            <w:r w:rsidRPr="00AB5AA5">
              <w:rPr>
                <w:lang w:eastAsia="en-US"/>
              </w:rPr>
              <w:t>16.4.0</w:t>
            </w:r>
          </w:p>
        </w:tc>
      </w:tr>
      <w:tr w:rsidR="00D4531E" w:rsidRPr="00AB5AA5" w14:paraId="0F0C1D1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CD4B307"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E50BF5"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6596" w14:textId="77777777" w:rsidR="00D4531E" w:rsidRPr="00AB5AA5" w:rsidRDefault="00D4531E" w:rsidP="007E50E8">
            <w:pPr>
              <w:pStyle w:val="TAL"/>
              <w:rPr>
                <w:lang w:eastAsia="en-US"/>
              </w:rPr>
            </w:pPr>
            <w:r w:rsidRPr="00AB5AA5">
              <w:rPr>
                <w:lang w:eastAsia="en-US"/>
              </w:rPr>
              <w:t>R5-20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DEC16" w14:textId="77777777" w:rsidR="00D4531E" w:rsidRPr="00AB5AA5" w:rsidRDefault="00D4531E" w:rsidP="007E50E8">
            <w:pPr>
              <w:pStyle w:val="TAL"/>
              <w:rPr>
                <w:lang w:eastAsia="en-US"/>
              </w:rPr>
            </w:pPr>
            <w:r w:rsidRPr="00AB5AA5">
              <w:rPr>
                <w:lang w:eastAsia="en-US"/>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AB2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A0187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D729EF" w14:textId="77777777" w:rsidR="00D4531E" w:rsidRPr="00AB5AA5" w:rsidRDefault="00D4531E" w:rsidP="007E50E8">
            <w:pPr>
              <w:pStyle w:val="TAL"/>
              <w:rPr>
                <w:lang w:eastAsia="en-US"/>
              </w:rPr>
            </w:pPr>
            <w:r w:rsidRPr="00AB5AA5">
              <w:rPr>
                <w:lang w:eastAsia="en-US"/>
              </w:rPr>
              <w:t>Clarification to ROUND for negative Threshold values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058D1" w14:textId="77777777" w:rsidR="00D4531E" w:rsidRPr="00AB5AA5" w:rsidRDefault="00D4531E" w:rsidP="007E50E8">
            <w:pPr>
              <w:pStyle w:val="TAL"/>
              <w:rPr>
                <w:lang w:eastAsia="en-US"/>
              </w:rPr>
            </w:pPr>
            <w:r w:rsidRPr="00AB5AA5">
              <w:rPr>
                <w:lang w:eastAsia="en-US"/>
              </w:rPr>
              <w:t>16.4.0</w:t>
            </w:r>
          </w:p>
        </w:tc>
      </w:tr>
      <w:tr w:rsidR="00D4531E" w:rsidRPr="00AB5AA5" w14:paraId="7CB1A8F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EC52A63"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7FDCB"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028D0" w14:textId="77777777" w:rsidR="00D4531E" w:rsidRPr="00AB5AA5" w:rsidRDefault="00D4531E" w:rsidP="007E50E8">
            <w:pPr>
              <w:pStyle w:val="TAL"/>
              <w:rPr>
                <w:lang w:eastAsia="en-US"/>
              </w:rPr>
            </w:pPr>
            <w:r w:rsidRPr="00AB5AA5">
              <w:rPr>
                <w:lang w:eastAsia="en-US"/>
              </w:rPr>
              <w:t>R5-202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C20" w14:textId="77777777" w:rsidR="00D4531E" w:rsidRPr="00AB5AA5" w:rsidRDefault="00D4531E" w:rsidP="007E50E8">
            <w:pPr>
              <w:pStyle w:val="TAL"/>
              <w:rPr>
                <w:lang w:eastAsia="en-US"/>
              </w:rPr>
            </w:pPr>
            <w:r w:rsidRPr="00AB5AA5">
              <w:rPr>
                <w:lang w:eastAsia="en-US"/>
              </w:rPr>
              <w:t>1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051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E5134E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67E9C0" w14:textId="77777777" w:rsidR="00D4531E" w:rsidRPr="00AB5AA5" w:rsidRDefault="00D4531E" w:rsidP="007E50E8">
            <w:pPr>
              <w:pStyle w:val="TAL"/>
              <w:rPr>
                <w:lang w:eastAsia="en-US"/>
              </w:rPr>
            </w:pPr>
            <w:r w:rsidRPr="00AB5AA5">
              <w:rPr>
                <w:lang w:eastAsia="en-US"/>
              </w:rPr>
              <w:t>Updates to test frequency definitions for SDL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F1E13" w14:textId="77777777" w:rsidR="00D4531E" w:rsidRPr="00AB5AA5" w:rsidRDefault="00D4531E" w:rsidP="007E50E8">
            <w:pPr>
              <w:pStyle w:val="TAL"/>
              <w:rPr>
                <w:lang w:eastAsia="en-US"/>
              </w:rPr>
            </w:pPr>
            <w:r w:rsidRPr="00AB5AA5">
              <w:rPr>
                <w:lang w:eastAsia="en-US"/>
              </w:rPr>
              <w:t>16.4.0</w:t>
            </w:r>
          </w:p>
        </w:tc>
      </w:tr>
      <w:tr w:rsidR="00D4531E" w:rsidRPr="00AB5AA5" w14:paraId="1A006CB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6AD46A2"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B8268"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832F" w14:textId="77777777" w:rsidR="00D4531E" w:rsidRPr="00AB5AA5" w:rsidRDefault="00D4531E" w:rsidP="007E50E8">
            <w:pPr>
              <w:pStyle w:val="TAL"/>
              <w:rPr>
                <w:lang w:eastAsia="en-US"/>
              </w:rPr>
            </w:pPr>
            <w:r w:rsidRPr="00AB5AA5">
              <w:rPr>
                <w:lang w:eastAsia="en-US"/>
              </w:rPr>
              <w:t>R5-202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6CC8" w14:textId="77777777" w:rsidR="00D4531E" w:rsidRPr="00AB5AA5" w:rsidRDefault="00D4531E" w:rsidP="007E50E8">
            <w:pPr>
              <w:pStyle w:val="TAL"/>
              <w:rPr>
                <w:lang w:eastAsia="en-US"/>
              </w:rPr>
            </w:pPr>
            <w:r w:rsidRPr="00AB5AA5">
              <w:rPr>
                <w:lang w:eastAsia="en-US"/>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F74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4EC47D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CAC6E" w14:textId="77777777" w:rsidR="00D4531E" w:rsidRPr="00AB5AA5" w:rsidRDefault="00D4531E" w:rsidP="007E50E8">
            <w:pPr>
              <w:pStyle w:val="TAL"/>
              <w:rPr>
                <w:lang w:eastAsia="en-US"/>
              </w:rPr>
            </w:pPr>
            <w:r w:rsidRPr="00AB5AA5">
              <w:rPr>
                <w:lang w:eastAsia="en-US"/>
              </w:rPr>
              <w:t>Correction to condition SRB_NR_PDCP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FC54A" w14:textId="77777777" w:rsidR="00D4531E" w:rsidRPr="00AB5AA5" w:rsidRDefault="00D4531E" w:rsidP="007E50E8">
            <w:pPr>
              <w:pStyle w:val="TAL"/>
              <w:rPr>
                <w:lang w:eastAsia="en-US"/>
              </w:rPr>
            </w:pPr>
            <w:r w:rsidRPr="00AB5AA5">
              <w:rPr>
                <w:lang w:eastAsia="en-US"/>
              </w:rPr>
              <w:t>16.4.0</w:t>
            </w:r>
          </w:p>
        </w:tc>
      </w:tr>
      <w:tr w:rsidR="00D4531E" w:rsidRPr="00AB5AA5" w14:paraId="03AEDEE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588C18"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32ABD"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9371" w14:textId="77777777" w:rsidR="00D4531E" w:rsidRPr="00AB5AA5" w:rsidRDefault="00D4531E" w:rsidP="007E50E8">
            <w:pPr>
              <w:pStyle w:val="TAL"/>
              <w:rPr>
                <w:lang w:eastAsia="en-US"/>
              </w:rPr>
            </w:pPr>
            <w:r w:rsidRPr="00AB5AA5">
              <w:rPr>
                <w:lang w:eastAsia="en-US"/>
              </w:rPr>
              <w:t>R5-202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4166A" w14:textId="77777777" w:rsidR="00D4531E" w:rsidRPr="00AB5AA5" w:rsidRDefault="00D4531E" w:rsidP="007E50E8">
            <w:pPr>
              <w:pStyle w:val="TAL"/>
              <w:rPr>
                <w:lang w:eastAsia="en-US"/>
              </w:rPr>
            </w:pPr>
            <w:r w:rsidRPr="00AB5AA5">
              <w:rPr>
                <w:lang w:eastAsia="en-US"/>
              </w:rPr>
              <w:t>1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CBB7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B0D81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DC61E" w14:textId="77777777" w:rsidR="00D4531E" w:rsidRPr="00AB5AA5" w:rsidRDefault="00D4531E" w:rsidP="007E50E8">
            <w:pPr>
              <w:pStyle w:val="TAL"/>
              <w:rPr>
                <w:lang w:eastAsia="en-US"/>
              </w:rPr>
            </w:pPr>
            <w:r w:rsidRPr="00AB5AA5">
              <w:rPr>
                <w:lang w:eastAsia="en-US"/>
              </w:rPr>
              <w:t>Correction to UECapabilityEnquiry in case of EN-DC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61A62" w14:textId="77777777" w:rsidR="00D4531E" w:rsidRPr="00AB5AA5" w:rsidRDefault="00D4531E" w:rsidP="007E50E8">
            <w:pPr>
              <w:pStyle w:val="TAL"/>
              <w:rPr>
                <w:lang w:eastAsia="en-US"/>
              </w:rPr>
            </w:pPr>
            <w:r w:rsidRPr="00AB5AA5">
              <w:rPr>
                <w:lang w:eastAsia="en-US"/>
              </w:rPr>
              <w:t>16.4.0</w:t>
            </w:r>
          </w:p>
        </w:tc>
      </w:tr>
      <w:tr w:rsidR="00D4531E" w:rsidRPr="00AB5AA5" w14:paraId="0D55E1B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A9C0FE"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5DCD42"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80F8E" w14:textId="77777777" w:rsidR="00D4531E" w:rsidRPr="00AB5AA5" w:rsidRDefault="00D4531E" w:rsidP="007E50E8">
            <w:pPr>
              <w:pStyle w:val="TAL"/>
              <w:rPr>
                <w:lang w:eastAsia="en-US"/>
              </w:rPr>
            </w:pPr>
            <w:r w:rsidRPr="00AB5AA5">
              <w:rPr>
                <w:lang w:eastAsia="en-US"/>
              </w:rPr>
              <w:t>R5-202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9855D" w14:textId="77777777" w:rsidR="00D4531E" w:rsidRPr="00AB5AA5" w:rsidRDefault="00D4531E" w:rsidP="007E50E8">
            <w:pPr>
              <w:pStyle w:val="TAL"/>
              <w:rPr>
                <w:lang w:eastAsia="en-US"/>
              </w:rPr>
            </w:pPr>
            <w:r w:rsidRPr="00AB5AA5">
              <w:rPr>
                <w:lang w:eastAsia="en-US"/>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E254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086B6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0E50F9" w14:textId="77777777" w:rsidR="00D4531E" w:rsidRPr="00AB5AA5" w:rsidRDefault="00D4531E" w:rsidP="007E50E8">
            <w:pPr>
              <w:pStyle w:val="TAL"/>
              <w:rPr>
                <w:lang w:eastAsia="en-US"/>
              </w:rPr>
            </w:pPr>
            <w:r w:rsidRPr="00AB5AA5">
              <w:rPr>
                <w:lang w:eastAsia="en-US"/>
              </w:rPr>
              <w:t>Updates to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53D85" w14:textId="77777777" w:rsidR="00D4531E" w:rsidRPr="00AB5AA5" w:rsidRDefault="00D4531E" w:rsidP="007E50E8">
            <w:pPr>
              <w:pStyle w:val="TAL"/>
              <w:rPr>
                <w:lang w:eastAsia="en-US"/>
              </w:rPr>
            </w:pPr>
            <w:r w:rsidRPr="00AB5AA5">
              <w:rPr>
                <w:lang w:eastAsia="en-US"/>
              </w:rPr>
              <w:t>16.4.0</w:t>
            </w:r>
          </w:p>
        </w:tc>
      </w:tr>
      <w:tr w:rsidR="00D4531E" w:rsidRPr="00AB5AA5" w14:paraId="00240B0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2C137D8"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7CE"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A79D" w14:textId="77777777" w:rsidR="00D4531E" w:rsidRPr="00AB5AA5" w:rsidRDefault="00D4531E" w:rsidP="007E50E8">
            <w:pPr>
              <w:pStyle w:val="TAL"/>
              <w:rPr>
                <w:lang w:eastAsia="en-US"/>
              </w:rPr>
            </w:pPr>
            <w:r w:rsidRPr="00AB5AA5">
              <w:rPr>
                <w:lang w:eastAsia="en-US"/>
              </w:rPr>
              <w:t>R5-202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7FA57" w14:textId="77777777" w:rsidR="00D4531E" w:rsidRPr="00AB5AA5" w:rsidRDefault="00D4531E" w:rsidP="007E50E8">
            <w:pPr>
              <w:pStyle w:val="TAL"/>
              <w:rPr>
                <w:lang w:eastAsia="en-US"/>
              </w:rPr>
            </w:pPr>
            <w:r w:rsidRPr="00AB5AA5">
              <w:rPr>
                <w:lang w:eastAsia="en-US"/>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BC05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C3D755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B2788" w14:textId="77777777" w:rsidR="00D4531E" w:rsidRPr="00AB5AA5" w:rsidRDefault="00D4531E" w:rsidP="007E50E8">
            <w:pPr>
              <w:pStyle w:val="TAL"/>
              <w:rPr>
                <w:lang w:eastAsia="en-US"/>
              </w:rPr>
            </w:pPr>
            <w:r w:rsidRPr="00AB5AA5">
              <w:rPr>
                <w:lang w:eastAsia="en-US"/>
              </w:rPr>
              <w:t>Clarifications of Annex C on calculation of 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84460" w14:textId="77777777" w:rsidR="00D4531E" w:rsidRPr="00AB5AA5" w:rsidRDefault="00D4531E" w:rsidP="007E50E8">
            <w:pPr>
              <w:pStyle w:val="TAL"/>
              <w:rPr>
                <w:lang w:eastAsia="en-US"/>
              </w:rPr>
            </w:pPr>
            <w:r w:rsidRPr="00AB5AA5">
              <w:rPr>
                <w:lang w:eastAsia="en-US"/>
              </w:rPr>
              <w:t>16.4.0</w:t>
            </w:r>
          </w:p>
        </w:tc>
      </w:tr>
      <w:tr w:rsidR="00D4531E" w:rsidRPr="00AB5AA5" w14:paraId="1A17A88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C760C3"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7D72E"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6ECB8" w14:textId="77777777" w:rsidR="00D4531E" w:rsidRPr="00AB5AA5" w:rsidRDefault="00D4531E" w:rsidP="007E50E8">
            <w:pPr>
              <w:pStyle w:val="TAL"/>
              <w:rPr>
                <w:lang w:eastAsia="en-US"/>
              </w:rPr>
            </w:pPr>
            <w:r w:rsidRPr="00AB5AA5">
              <w:rPr>
                <w:lang w:eastAsia="en-US"/>
              </w:rPr>
              <w:t>R5-202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33C5" w14:textId="77777777" w:rsidR="00D4531E" w:rsidRPr="00AB5AA5" w:rsidRDefault="00D4531E" w:rsidP="007E50E8">
            <w:pPr>
              <w:pStyle w:val="TAL"/>
              <w:rPr>
                <w:lang w:eastAsia="en-US"/>
              </w:rPr>
            </w:pPr>
            <w:r w:rsidRPr="00AB5AA5">
              <w:rPr>
                <w:lang w:eastAsia="en-US"/>
              </w:rPr>
              <w:t>1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002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87AC8F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7C86EB" w14:textId="77777777" w:rsidR="00D4531E" w:rsidRPr="00AB5AA5" w:rsidRDefault="00D4531E" w:rsidP="007E50E8">
            <w:pPr>
              <w:pStyle w:val="TAL"/>
              <w:rPr>
                <w:lang w:eastAsia="en-US"/>
              </w:rPr>
            </w:pPr>
            <w:r w:rsidRPr="00AB5AA5">
              <w:rPr>
                <w:lang w:eastAsia="en-US"/>
              </w:rPr>
              <w:t>Update SIG test frequencies in clause 6.2.3.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0C162" w14:textId="77777777" w:rsidR="00D4531E" w:rsidRPr="00AB5AA5" w:rsidRDefault="00D4531E" w:rsidP="007E50E8">
            <w:pPr>
              <w:pStyle w:val="TAL"/>
              <w:rPr>
                <w:lang w:eastAsia="en-US"/>
              </w:rPr>
            </w:pPr>
            <w:r w:rsidRPr="00AB5AA5">
              <w:rPr>
                <w:lang w:eastAsia="en-US"/>
              </w:rPr>
              <w:t>16.4.0</w:t>
            </w:r>
          </w:p>
        </w:tc>
      </w:tr>
      <w:tr w:rsidR="00D4531E" w:rsidRPr="00AB5AA5" w14:paraId="07230F2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A98B1B"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A3D89"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7897C" w14:textId="77777777" w:rsidR="00D4531E" w:rsidRPr="00AB5AA5" w:rsidRDefault="00D4531E" w:rsidP="007E50E8">
            <w:pPr>
              <w:pStyle w:val="TAL"/>
              <w:rPr>
                <w:lang w:eastAsia="en-US"/>
              </w:rPr>
            </w:pPr>
            <w:r w:rsidRPr="00AB5AA5">
              <w:rPr>
                <w:lang w:eastAsia="en-US"/>
              </w:rPr>
              <w:t>R5-202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3649" w14:textId="77777777" w:rsidR="00D4531E" w:rsidRPr="00AB5AA5" w:rsidRDefault="00D4531E" w:rsidP="007E50E8">
            <w:pPr>
              <w:pStyle w:val="TAL"/>
              <w:rPr>
                <w:lang w:eastAsia="en-US"/>
              </w:rPr>
            </w:pPr>
            <w:r w:rsidRPr="00AB5AA5">
              <w:rPr>
                <w:lang w:eastAsia="en-US"/>
              </w:rPr>
              <w:t>1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9590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581D9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49D86" w14:textId="77777777" w:rsidR="00D4531E" w:rsidRPr="00AB5AA5" w:rsidRDefault="00D4531E" w:rsidP="007E50E8">
            <w:pPr>
              <w:pStyle w:val="TAL"/>
              <w:rPr>
                <w:lang w:eastAsia="en-US"/>
              </w:rPr>
            </w:pPr>
            <w:r w:rsidRPr="00AB5AA5">
              <w:rPr>
                <w:lang w:eastAsia="en-US"/>
              </w:rPr>
              <w:t>Correction of test frequency tables for NR band n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BEBD6" w14:textId="77777777" w:rsidR="00D4531E" w:rsidRPr="00AB5AA5" w:rsidRDefault="00D4531E" w:rsidP="007E50E8">
            <w:pPr>
              <w:pStyle w:val="TAL"/>
              <w:rPr>
                <w:lang w:eastAsia="en-US"/>
              </w:rPr>
            </w:pPr>
            <w:r w:rsidRPr="00AB5AA5">
              <w:rPr>
                <w:lang w:eastAsia="en-US"/>
              </w:rPr>
              <w:t>16.4.0</w:t>
            </w:r>
          </w:p>
        </w:tc>
      </w:tr>
      <w:tr w:rsidR="00D4531E" w:rsidRPr="00AB5AA5" w14:paraId="08FBF9F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098E5B"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A7308F"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EC400" w14:textId="77777777" w:rsidR="00D4531E" w:rsidRPr="00AB5AA5" w:rsidRDefault="00D4531E" w:rsidP="007E50E8">
            <w:pPr>
              <w:pStyle w:val="TAL"/>
              <w:rPr>
                <w:lang w:eastAsia="en-US"/>
              </w:rPr>
            </w:pPr>
            <w:r w:rsidRPr="00AB5AA5">
              <w:rPr>
                <w:lang w:eastAsia="en-US"/>
              </w:rPr>
              <w:t>R5-202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1D1F" w14:textId="77777777" w:rsidR="00D4531E" w:rsidRPr="00AB5AA5" w:rsidRDefault="00D4531E" w:rsidP="007E50E8">
            <w:pPr>
              <w:pStyle w:val="TAL"/>
              <w:rPr>
                <w:lang w:eastAsia="en-US"/>
              </w:rPr>
            </w:pPr>
            <w:r w:rsidRPr="00AB5AA5">
              <w:rPr>
                <w:lang w:eastAsia="en-US"/>
              </w:rPr>
              <w:t>1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286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05E876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C622B" w14:textId="77777777" w:rsidR="00D4531E" w:rsidRPr="00AB5AA5" w:rsidRDefault="00D4531E" w:rsidP="007E50E8">
            <w:pPr>
              <w:pStyle w:val="TAL"/>
              <w:rPr>
                <w:lang w:eastAsia="en-US"/>
              </w:rPr>
            </w:pPr>
            <w:r w:rsidRPr="00AB5AA5">
              <w:rPr>
                <w:lang w:eastAsia="en-US"/>
              </w:rPr>
              <w:t>Correction of test frequency tables for NR band n2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EBB81" w14:textId="77777777" w:rsidR="00D4531E" w:rsidRPr="00AB5AA5" w:rsidRDefault="00D4531E" w:rsidP="007E50E8">
            <w:pPr>
              <w:pStyle w:val="TAL"/>
              <w:rPr>
                <w:lang w:eastAsia="en-US"/>
              </w:rPr>
            </w:pPr>
            <w:r w:rsidRPr="00AB5AA5">
              <w:rPr>
                <w:lang w:eastAsia="en-US"/>
              </w:rPr>
              <w:t>16.4.0</w:t>
            </w:r>
          </w:p>
        </w:tc>
      </w:tr>
      <w:tr w:rsidR="00D4531E" w:rsidRPr="00AB5AA5" w14:paraId="1758070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5B131C0"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E755B"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8FF65" w14:textId="77777777" w:rsidR="00D4531E" w:rsidRPr="00AB5AA5" w:rsidRDefault="00D4531E" w:rsidP="007E50E8">
            <w:pPr>
              <w:pStyle w:val="TAL"/>
              <w:rPr>
                <w:lang w:eastAsia="en-US"/>
              </w:rPr>
            </w:pPr>
            <w:r w:rsidRPr="00AB5AA5">
              <w:rPr>
                <w:lang w:eastAsia="en-US"/>
              </w:rPr>
              <w:t>R5-2025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AFA3" w14:textId="77777777" w:rsidR="00D4531E" w:rsidRPr="00AB5AA5" w:rsidRDefault="00D4531E" w:rsidP="007E50E8">
            <w:pPr>
              <w:pStyle w:val="TAL"/>
              <w:rPr>
                <w:lang w:eastAsia="en-US"/>
              </w:rPr>
            </w:pPr>
            <w:r w:rsidRPr="00AB5AA5">
              <w:rPr>
                <w:lang w:eastAsia="en-US"/>
              </w:rPr>
              <w:t>1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FA4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D6E253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6D4B9" w14:textId="77777777" w:rsidR="00D4531E" w:rsidRPr="00AB5AA5" w:rsidRDefault="00D4531E" w:rsidP="007E50E8">
            <w:pPr>
              <w:pStyle w:val="TAL"/>
              <w:rPr>
                <w:lang w:eastAsia="en-US"/>
              </w:rPr>
            </w:pPr>
            <w:r w:rsidRPr="00AB5AA5">
              <w:rPr>
                <w:lang w:eastAsia="en-US"/>
              </w:rPr>
              <w:t>Correction of test frequency tables for NR band 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B8EF3" w14:textId="77777777" w:rsidR="00D4531E" w:rsidRPr="00AB5AA5" w:rsidRDefault="00D4531E" w:rsidP="007E50E8">
            <w:pPr>
              <w:pStyle w:val="TAL"/>
              <w:rPr>
                <w:lang w:eastAsia="en-US"/>
              </w:rPr>
            </w:pPr>
            <w:r w:rsidRPr="00AB5AA5">
              <w:rPr>
                <w:lang w:eastAsia="en-US"/>
              </w:rPr>
              <w:t>16.4.0</w:t>
            </w:r>
          </w:p>
        </w:tc>
      </w:tr>
      <w:tr w:rsidR="00D4531E" w:rsidRPr="00AB5AA5" w14:paraId="7954E1B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115541"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0078AD"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6B6D" w14:textId="77777777" w:rsidR="00D4531E" w:rsidRPr="00AB5AA5" w:rsidRDefault="00D4531E" w:rsidP="007E50E8">
            <w:pPr>
              <w:pStyle w:val="TAL"/>
              <w:rPr>
                <w:lang w:eastAsia="en-US"/>
              </w:rPr>
            </w:pPr>
            <w:r w:rsidRPr="00AB5AA5">
              <w:rPr>
                <w:lang w:eastAsia="en-US"/>
              </w:rPr>
              <w:t>R5-202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1A0" w14:textId="77777777" w:rsidR="00D4531E" w:rsidRPr="00AB5AA5" w:rsidRDefault="00D4531E" w:rsidP="007E50E8">
            <w:pPr>
              <w:pStyle w:val="TAL"/>
              <w:rPr>
                <w:lang w:eastAsia="en-US"/>
              </w:rPr>
            </w:pPr>
            <w:r w:rsidRPr="00AB5AA5">
              <w:rPr>
                <w:lang w:eastAsia="en-US"/>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B267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8FD78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4B711D" w14:textId="77777777" w:rsidR="00D4531E" w:rsidRPr="00AB5AA5" w:rsidRDefault="00D4531E" w:rsidP="007E50E8">
            <w:pPr>
              <w:pStyle w:val="TAL"/>
              <w:rPr>
                <w:lang w:eastAsia="en-US"/>
              </w:rPr>
            </w:pPr>
            <w:r w:rsidRPr="00AB5AA5">
              <w:rPr>
                <w:lang w:eastAsia="en-US"/>
              </w:rPr>
              <w:t>Correction of test frequency tables for NR band 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4C09" w14:textId="77777777" w:rsidR="00D4531E" w:rsidRPr="00AB5AA5" w:rsidRDefault="00D4531E" w:rsidP="007E50E8">
            <w:pPr>
              <w:pStyle w:val="TAL"/>
              <w:rPr>
                <w:lang w:eastAsia="en-US"/>
              </w:rPr>
            </w:pPr>
            <w:r w:rsidRPr="00AB5AA5">
              <w:rPr>
                <w:lang w:eastAsia="en-US"/>
              </w:rPr>
              <w:t>16.4.0</w:t>
            </w:r>
          </w:p>
        </w:tc>
      </w:tr>
      <w:tr w:rsidR="00D4531E" w:rsidRPr="00AB5AA5" w14:paraId="11C1851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86316C5"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6D6AE5"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A992D" w14:textId="77777777" w:rsidR="00D4531E" w:rsidRPr="00AB5AA5" w:rsidRDefault="00D4531E" w:rsidP="007E50E8">
            <w:pPr>
              <w:pStyle w:val="TAL"/>
              <w:rPr>
                <w:lang w:eastAsia="en-US"/>
              </w:rPr>
            </w:pPr>
            <w:r w:rsidRPr="00AB5AA5">
              <w:rPr>
                <w:lang w:eastAsia="en-US"/>
              </w:rPr>
              <w:t>R5-202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1FDA" w14:textId="77777777" w:rsidR="00D4531E" w:rsidRPr="00AB5AA5" w:rsidRDefault="00D4531E" w:rsidP="007E50E8">
            <w:pPr>
              <w:pStyle w:val="TAL"/>
              <w:rPr>
                <w:lang w:eastAsia="en-US"/>
              </w:rPr>
            </w:pPr>
            <w:r w:rsidRPr="00AB5AA5">
              <w:rPr>
                <w:lang w:eastAsia="en-US"/>
              </w:rPr>
              <w:t>1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B32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49D70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CAD972" w14:textId="77777777" w:rsidR="00D4531E" w:rsidRPr="00AB5AA5" w:rsidRDefault="00D4531E" w:rsidP="007E50E8">
            <w:pPr>
              <w:pStyle w:val="TAL"/>
              <w:rPr>
                <w:lang w:eastAsia="en-US"/>
              </w:rPr>
            </w:pPr>
            <w:r w:rsidRPr="00AB5AA5">
              <w:rPr>
                <w:lang w:eastAsia="en-US"/>
              </w:rPr>
              <w:t>Introduction of protocol testing applicability for EN-DC inter-band, NR-CA inter-band and NR DC test frequency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4C334" w14:textId="77777777" w:rsidR="00D4531E" w:rsidRPr="00AB5AA5" w:rsidRDefault="00D4531E" w:rsidP="007E50E8">
            <w:pPr>
              <w:pStyle w:val="TAL"/>
              <w:rPr>
                <w:lang w:eastAsia="en-US"/>
              </w:rPr>
            </w:pPr>
            <w:r w:rsidRPr="00AB5AA5">
              <w:rPr>
                <w:lang w:eastAsia="en-US"/>
              </w:rPr>
              <w:t>16.4.0</w:t>
            </w:r>
          </w:p>
        </w:tc>
      </w:tr>
      <w:tr w:rsidR="00D4531E" w:rsidRPr="00AB5AA5" w14:paraId="4616A12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81BD671"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E7607"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E799" w14:textId="77777777" w:rsidR="00D4531E" w:rsidRPr="00AB5AA5" w:rsidRDefault="00D4531E" w:rsidP="007E50E8">
            <w:pPr>
              <w:pStyle w:val="TAL"/>
              <w:rPr>
                <w:lang w:eastAsia="en-US"/>
              </w:rPr>
            </w:pPr>
            <w:r w:rsidRPr="00AB5AA5">
              <w:rPr>
                <w:lang w:eastAsia="en-US"/>
              </w:rPr>
              <w:t>R5-2025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B891" w14:textId="77777777" w:rsidR="00D4531E" w:rsidRPr="00AB5AA5" w:rsidRDefault="00D4531E" w:rsidP="007E50E8">
            <w:pPr>
              <w:pStyle w:val="TAL"/>
              <w:rPr>
                <w:lang w:eastAsia="en-US"/>
              </w:rPr>
            </w:pPr>
            <w:r w:rsidRPr="00AB5AA5">
              <w:rPr>
                <w:lang w:eastAsia="en-US"/>
              </w:rPr>
              <w:t>1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4604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FCF4AB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1C855" w14:textId="77777777" w:rsidR="00D4531E" w:rsidRPr="00AB5AA5" w:rsidRDefault="00D4531E" w:rsidP="007E50E8">
            <w:pPr>
              <w:pStyle w:val="TAL"/>
              <w:rPr>
                <w:lang w:eastAsia="en-US"/>
              </w:rPr>
            </w:pPr>
            <w:r w:rsidRPr="00AB5AA5">
              <w:rPr>
                <w:lang w:eastAsia="en-US"/>
              </w:rPr>
              <w:t>Correction to Reference QoS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F6946" w14:textId="77777777" w:rsidR="00D4531E" w:rsidRPr="00AB5AA5" w:rsidRDefault="00D4531E" w:rsidP="007E50E8">
            <w:pPr>
              <w:pStyle w:val="TAL"/>
              <w:rPr>
                <w:lang w:eastAsia="en-US"/>
              </w:rPr>
            </w:pPr>
            <w:r w:rsidRPr="00AB5AA5">
              <w:rPr>
                <w:lang w:eastAsia="en-US"/>
              </w:rPr>
              <w:t>16.4.0</w:t>
            </w:r>
          </w:p>
        </w:tc>
      </w:tr>
      <w:tr w:rsidR="00D4531E" w:rsidRPr="00AB5AA5" w14:paraId="69F29D4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D30752F"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0C7220"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31EC0" w14:textId="77777777" w:rsidR="00D4531E" w:rsidRPr="00AB5AA5" w:rsidRDefault="00D4531E" w:rsidP="007E50E8">
            <w:pPr>
              <w:pStyle w:val="TAL"/>
              <w:rPr>
                <w:lang w:eastAsia="en-US"/>
              </w:rPr>
            </w:pPr>
            <w:r w:rsidRPr="00AB5AA5">
              <w:rPr>
                <w:lang w:eastAsia="en-US"/>
              </w:rPr>
              <w:t>R5-2025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7F98" w14:textId="77777777" w:rsidR="00D4531E" w:rsidRPr="00AB5AA5" w:rsidRDefault="00D4531E" w:rsidP="007E50E8">
            <w:pPr>
              <w:pStyle w:val="TAL"/>
              <w:rPr>
                <w:lang w:eastAsia="en-US"/>
              </w:rPr>
            </w:pPr>
            <w:r w:rsidRPr="00AB5AA5">
              <w:rPr>
                <w:lang w:eastAsia="en-US"/>
              </w:rPr>
              <w:t>1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CDE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FCD42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4BF55" w14:textId="77777777" w:rsidR="00D4531E" w:rsidRPr="00AB5AA5" w:rsidRDefault="00D4531E" w:rsidP="007E50E8">
            <w:pPr>
              <w:pStyle w:val="TAL"/>
              <w:rPr>
                <w:lang w:eastAsia="en-US"/>
              </w:rPr>
            </w:pPr>
            <w:r w:rsidRPr="00AB5AA5">
              <w:rPr>
                <w:lang w:eastAsia="en-US"/>
              </w:rPr>
              <w:t>Updates to Generic Test Procedure for IMS MT speech call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CD275" w14:textId="77777777" w:rsidR="00D4531E" w:rsidRPr="00AB5AA5" w:rsidRDefault="00D4531E" w:rsidP="007E50E8">
            <w:pPr>
              <w:pStyle w:val="TAL"/>
              <w:rPr>
                <w:lang w:eastAsia="en-US"/>
              </w:rPr>
            </w:pPr>
            <w:r w:rsidRPr="00AB5AA5">
              <w:rPr>
                <w:lang w:eastAsia="en-US"/>
              </w:rPr>
              <w:t>16.4.0</w:t>
            </w:r>
          </w:p>
        </w:tc>
      </w:tr>
      <w:tr w:rsidR="00D4531E" w:rsidRPr="00AB5AA5" w14:paraId="1A25301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B88B7A3"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F9B1F1"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C6091" w14:textId="77777777" w:rsidR="00D4531E" w:rsidRPr="00AB5AA5" w:rsidRDefault="00D4531E" w:rsidP="007E50E8">
            <w:pPr>
              <w:pStyle w:val="TAL"/>
              <w:rPr>
                <w:lang w:eastAsia="en-US"/>
              </w:rPr>
            </w:pPr>
            <w:r w:rsidRPr="00AB5AA5">
              <w:rPr>
                <w:lang w:eastAsia="en-US"/>
              </w:rPr>
              <w:t>R5-2025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15161" w14:textId="77777777" w:rsidR="00D4531E" w:rsidRPr="00AB5AA5" w:rsidRDefault="00D4531E" w:rsidP="007E50E8">
            <w:pPr>
              <w:pStyle w:val="TAL"/>
              <w:rPr>
                <w:lang w:eastAsia="en-US"/>
              </w:rPr>
            </w:pPr>
            <w:r w:rsidRPr="00AB5AA5">
              <w:rPr>
                <w:lang w:eastAsia="en-US"/>
              </w:rPr>
              <w:t>1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B9A4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FA7DC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8B315" w14:textId="77777777" w:rsidR="00D4531E" w:rsidRPr="00AB5AA5" w:rsidRDefault="00D4531E" w:rsidP="007E50E8">
            <w:pPr>
              <w:pStyle w:val="TAL"/>
              <w:rPr>
                <w:lang w:eastAsia="en-US"/>
              </w:rPr>
            </w:pPr>
            <w:r w:rsidRPr="00AB5AA5">
              <w:rPr>
                <w:lang w:eastAsia="en-US"/>
              </w:rPr>
              <w:t>Updates to Generic Test Procedure for IMS MO call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AFA68" w14:textId="77777777" w:rsidR="00D4531E" w:rsidRPr="00AB5AA5" w:rsidRDefault="00D4531E" w:rsidP="007E50E8">
            <w:pPr>
              <w:pStyle w:val="TAL"/>
              <w:rPr>
                <w:lang w:eastAsia="en-US"/>
              </w:rPr>
            </w:pPr>
            <w:r w:rsidRPr="00AB5AA5">
              <w:rPr>
                <w:lang w:eastAsia="en-US"/>
              </w:rPr>
              <w:t>16.4.0</w:t>
            </w:r>
          </w:p>
        </w:tc>
      </w:tr>
      <w:tr w:rsidR="00D4531E" w:rsidRPr="00AB5AA5" w14:paraId="4112B77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B2A0B3"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BAB4D"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76C41" w14:textId="77777777" w:rsidR="00D4531E" w:rsidRPr="00AB5AA5" w:rsidRDefault="00D4531E" w:rsidP="007E50E8">
            <w:pPr>
              <w:pStyle w:val="TAL"/>
              <w:rPr>
                <w:lang w:eastAsia="en-US"/>
              </w:rPr>
            </w:pPr>
            <w:r w:rsidRPr="00AB5AA5">
              <w:rPr>
                <w:lang w:eastAsia="en-US"/>
              </w:rPr>
              <w:t>R5-2025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FE29" w14:textId="77777777" w:rsidR="00D4531E" w:rsidRPr="00AB5AA5" w:rsidRDefault="00D4531E" w:rsidP="007E50E8">
            <w:pPr>
              <w:pStyle w:val="TAL"/>
              <w:rPr>
                <w:lang w:eastAsia="en-US"/>
              </w:rPr>
            </w:pPr>
            <w:r w:rsidRPr="00AB5AA5">
              <w:rPr>
                <w:lang w:eastAsia="en-US"/>
              </w:rPr>
              <w:t>1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3512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6DDC8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0FA56" w14:textId="77777777" w:rsidR="00D4531E" w:rsidRPr="00AB5AA5" w:rsidRDefault="00D4531E" w:rsidP="007E50E8">
            <w:pPr>
              <w:pStyle w:val="TAL"/>
              <w:rPr>
                <w:lang w:eastAsia="en-US"/>
              </w:rPr>
            </w:pPr>
            <w:r w:rsidRPr="00AB5AA5">
              <w:rPr>
                <w:lang w:eastAsia="en-US"/>
              </w:rPr>
              <w:t>Aligning the tabular representation of ASN.1 with PRD13 section 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074EF" w14:textId="77777777" w:rsidR="00D4531E" w:rsidRPr="00AB5AA5" w:rsidRDefault="00D4531E" w:rsidP="007E50E8">
            <w:pPr>
              <w:pStyle w:val="TAL"/>
              <w:rPr>
                <w:lang w:eastAsia="en-US"/>
              </w:rPr>
            </w:pPr>
            <w:r w:rsidRPr="00AB5AA5">
              <w:rPr>
                <w:lang w:eastAsia="en-US"/>
              </w:rPr>
              <w:t>16.4.0</w:t>
            </w:r>
          </w:p>
        </w:tc>
      </w:tr>
      <w:tr w:rsidR="00D4531E" w:rsidRPr="00AB5AA5" w14:paraId="6DA6924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140986"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BE183F"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4F611" w14:textId="77777777" w:rsidR="00D4531E" w:rsidRPr="00AB5AA5" w:rsidRDefault="00D4531E" w:rsidP="007E50E8">
            <w:pPr>
              <w:pStyle w:val="TAL"/>
              <w:rPr>
                <w:lang w:eastAsia="en-US"/>
              </w:rPr>
            </w:pPr>
            <w:r w:rsidRPr="00AB5AA5">
              <w:rPr>
                <w:lang w:eastAsia="en-US"/>
              </w:rPr>
              <w:t>R5-202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A119" w14:textId="77777777" w:rsidR="00D4531E" w:rsidRPr="00AB5AA5" w:rsidRDefault="00D4531E" w:rsidP="007E50E8">
            <w:pPr>
              <w:pStyle w:val="TAL"/>
              <w:rPr>
                <w:lang w:eastAsia="en-US"/>
              </w:rPr>
            </w:pPr>
            <w:r w:rsidRPr="00AB5AA5">
              <w:rPr>
                <w:lang w:eastAsia="en-US"/>
              </w:rPr>
              <w:t>1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11B6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9C4A6F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63131" w14:textId="77777777" w:rsidR="00D4531E" w:rsidRPr="00AB5AA5" w:rsidRDefault="00D4531E" w:rsidP="007E50E8">
            <w:pPr>
              <w:pStyle w:val="TAL"/>
              <w:rPr>
                <w:lang w:eastAsia="en-US"/>
              </w:rPr>
            </w:pPr>
            <w:r w:rsidRPr="00AB5AA5">
              <w:rPr>
                <w:lang w:eastAsia="en-US"/>
              </w:rPr>
              <w:t>Update the default USIM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9E803" w14:textId="77777777" w:rsidR="00D4531E" w:rsidRPr="00AB5AA5" w:rsidRDefault="00D4531E" w:rsidP="007E50E8">
            <w:pPr>
              <w:pStyle w:val="TAL"/>
              <w:rPr>
                <w:lang w:eastAsia="en-US"/>
              </w:rPr>
            </w:pPr>
            <w:r w:rsidRPr="00AB5AA5">
              <w:rPr>
                <w:lang w:eastAsia="en-US"/>
              </w:rPr>
              <w:t>16.4.0</w:t>
            </w:r>
          </w:p>
        </w:tc>
      </w:tr>
      <w:tr w:rsidR="00D4531E" w:rsidRPr="00AB5AA5" w14:paraId="09E85EE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A47A4A9"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84B7A5"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5FD07" w14:textId="77777777" w:rsidR="00D4531E" w:rsidRPr="00AB5AA5" w:rsidRDefault="00D4531E" w:rsidP="007E50E8">
            <w:pPr>
              <w:pStyle w:val="TAL"/>
              <w:rPr>
                <w:lang w:eastAsia="en-US"/>
              </w:rPr>
            </w:pPr>
            <w:r w:rsidRPr="00AB5AA5">
              <w:rPr>
                <w:lang w:eastAsia="en-US"/>
              </w:rPr>
              <w:t>R5-2025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9EFB" w14:textId="77777777" w:rsidR="00D4531E" w:rsidRPr="00AB5AA5" w:rsidRDefault="00D4531E" w:rsidP="007E50E8">
            <w:pPr>
              <w:pStyle w:val="TAL"/>
              <w:rPr>
                <w:lang w:eastAsia="en-US"/>
              </w:rPr>
            </w:pPr>
            <w:r w:rsidRPr="00AB5AA5">
              <w:rPr>
                <w:lang w:eastAsia="en-US"/>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7C7D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89857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D1759A" w14:textId="77777777" w:rsidR="00D4531E" w:rsidRPr="00AB5AA5" w:rsidRDefault="00D4531E" w:rsidP="007E50E8">
            <w:pPr>
              <w:pStyle w:val="TAL"/>
              <w:rPr>
                <w:lang w:eastAsia="en-US"/>
              </w:rPr>
            </w:pPr>
            <w:r w:rsidRPr="00AB5AA5">
              <w:rPr>
                <w:lang w:eastAsia="en-US"/>
              </w:rPr>
              <w:t>Addition of Generic procedure to check user plane connectivity for CA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97348" w14:textId="77777777" w:rsidR="00D4531E" w:rsidRPr="00AB5AA5" w:rsidRDefault="00D4531E" w:rsidP="007E50E8">
            <w:pPr>
              <w:pStyle w:val="TAL"/>
              <w:rPr>
                <w:lang w:eastAsia="en-US"/>
              </w:rPr>
            </w:pPr>
            <w:r w:rsidRPr="00AB5AA5">
              <w:rPr>
                <w:lang w:eastAsia="en-US"/>
              </w:rPr>
              <w:t>16.4.0</w:t>
            </w:r>
          </w:p>
        </w:tc>
      </w:tr>
      <w:tr w:rsidR="00D4531E" w:rsidRPr="00AB5AA5" w14:paraId="161B62A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28EBF22"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739B2"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19F0" w14:textId="77777777" w:rsidR="00D4531E" w:rsidRPr="00AB5AA5" w:rsidRDefault="00D4531E" w:rsidP="007E50E8">
            <w:pPr>
              <w:pStyle w:val="TAL"/>
              <w:rPr>
                <w:lang w:eastAsia="en-US"/>
              </w:rPr>
            </w:pPr>
            <w:r w:rsidRPr="00AB5AA5">
              <w:rPr>
                <w:lang w:eastAsia="en-US"/>
              </w:rPr>
              <w:t>R5-202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CF79" w14:textId="77777777" w:rsidR="00D4531E" w:rsidRPr="00AB5AA5" w:rsidRDefault="00D4531E" w:rsidP="007E50E8">
            <w:pPr>
              <w:pStyle w:val="TAL"/>
              <w:rPr>
                <w:lang w:eastAsia="en-US"/>
              </w:rPr>
            </w:pPr>
            <w:r w:rsidRPr="00AB5AA5">
              <w:rPr>
                <w:lang w:eastAsia="en-US"/>
              </w:rPr>
              <w:t>1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332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E2D24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9E4B5" w14:textId="77777777" w:rsidR="00D4531E" w:rsidRPr="00AB5AA5" w:rsidRDefault="00D4531E" w:rsidP="007E50E8">
            <w:pPr>
              <w:pStyle w:val="TAL"/>
              <w:rPr>
                <w:lang w:eastAsia="en-US"/>
              </w:rPr>
            </w:pPr>
            <w:r w:rsidRPr="00AB5AA5">
              <w:rPr>
                <w:lang w:eastAsia="en-US"/>
              </w:rPr>
              <w:t>Clarifications on the QoQZ validation procedure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7B159" w14:textId="77777777" w:rsidR="00D4531E" w:rsidRPr="00AB5AA5" w:rsidRDefault="00D4531E" w:rsidP="007E50E8">
            <w:pPr>
              <w:pStyle w:val="TAL"/>
              <w:rPr>
                <w:lang w:eastAsia="en-US"/>
              </w:rPr>
            </w:pPr>
            <w:r w:rsidRPr="00AB5AA5">
              <w:rPr>
                <w:lang w:eastAsia="en-US"/>
              </w:rPr>
              <w:t>16.4.0</w:t>
            </w:r>
          </w:p>
        </w:tc>
      </w:tr>
      <w:tr w:rsidR="00D4531E" w:rsidRPr="00AB5AA5" w14:paraId="43CFD2F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3A44070"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8E320"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25AE" w14:textId="77777777" w:rsidR="00D4531E" w:rsidRPr="00AB5AA5" w:rsidRDefault="00D4531E" w:rsidP="007E50E8">
            <w:pPr>
              <w:pStyle w:val="TAL"/>
              <w:rPr>
                <w:lang w:eastAsia="en-US"/>
              </w:rPr>
            </w:pPr>
            <w:r w:rsidRPr="00AB5AA5">
              <w:rPr>
                <w:lang w:eastAsia="en-US"/>
              </w:rPr>
              <w:t>R5-202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62FE" w14:textId="77777777" w:rsidR="00D4531E" w:rsidRPr="00AB5AA5" w:rsidRDefault="00D4531E" w:rsidP="007E50E8">
            <w:pPr>
              <w:pStyle w:val="TAL"/>
              <w:rPr>
                <w:lang w:eastAsia="en-US"/>
              </w:rPr>
            </w:pPr>
            <w:r w:rsidRPr="00AB5AA5">
              <w:rPr>
                <w:lang w:eastAsia="en-US"/>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AA1D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604AD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4E73C" w14:textId="77777777" w:rsidR="00D4531E" w:rsidRPr="00AB5AA5" w:rsidRDefault="00D4531E" w:rsidP="007E50E8">
            <w:pPr>
              <w:pStyle w:val="TAL"/>
              <w:rPr>
                <w:lang w:eastAsia="en-US"/>
              </w:rPr>
            </w:pPr>
            <w:r w:rsidRPr="00AB5AA5">
              <w:rPr>
                <w:lang w:eastAsia="en-US"/>
              </w:rPr>
              <w:t>TRS - PowerControlOffset correction for UE RF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7D8AB" w14:textId="77777777" w:rsidR="00D4531E" w:rsidRPr="00AB5AA5" w:rsidRDefault="00D4531E" w:rsidP="007E50E8">
            <w:pPr>
              <w:pStyle w:val="TAL"/>
              <w:rPr>
                <w:lang w:eastAsia="en-US"/>
              </w:rPr>
            </w:pPr>
            <w:r w:rsidRPr="00AB5AA5">
              <w:rPr>
                <w:lang w:eastAsia="en-US"/>
              </w:rPr>
              <w:t>16.4.0</w:t>
            </w:r>
          </w:p>
        </w:tc>
      </w:tr>
      <w:tr w:rsidR="00D4531E" w:rsidRPr="00AB5AA5" w14:paraId="68F49CB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DC3195"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66E64A"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7176" w14:textId="77777777" w:rsidR="00D4531E" w:rsidRPr="00AB5AA5" w:rsidRDefault="00D4531E" w:rsidP="007E50E8">
            <w:pPr>
              <w:pStyle w:val="TAL"/>
              <w:rPr>
                <w:lang w:eastAsia="en-US"/>
              </w:rPr>
            </w:pPr>
            <w:r w:rsidRPr="00AB5AA5">
              <w:rPr>
                <w:lang w:eastAsia="en-US"/>
              </w:rPr>
              <w:t>R5-202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87C5" w14:textId="77777777" w:rsidR="00D4531E" w:rsidRPr="00AB5AA5" w:rsidRDefault="00D4531E" w:rsidP="007E50E8">
            <w:pPr>
              <w:pStyle w:val="TAL"/>
              <w:rPr>
                <w:lang w:eastAsia="en-US"/>
              </w:rPr>
            </w:pPr>
            <w:r w:rsidRPr="00AB5AA5">
              <w:rPr>
                <w:lang w:eastAsia="en-US"/>
              </w:rPr>
              <w:t>13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6A7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F8C95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04A6C" w14:textId="77777777" w:rsidR="00D4531E" w:rsidRPr="00AB5AA5" w:rsidRDefault="00D4531E" w:rsidP="007E50E8">
            <w:pPr>
              <w:pStyle w:val="TAL"/>
              <w:rPr>
                <w:lang w:eastAsia="en-US"/>
              </w:rPr>
            </w:pPr>
            <w:r w:rsidRPr="00AB5AA5">
              <w:rPr>
                <w:lang w:eastAsia="en-US"/>
              </w:rPr>
              <w:t>Correction to PRB-Id for secondHopP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3DFFD" w14:textId="77777777" w:rsidR="00D4531E" w:rsidRPr="00AB5AA5" w:rsidRDefault="00D4531E" w:rsidP="007E50E8">
            <w:pPr>
              <w:pStyle w:val="TAL"/>
              <w:rPr>
                <w:lang w:eastAsia="en-US"/>
              </w:rPr>
            </w:pPr>
            <w:r w:rsidRPr="00AB5AA5">
              <w:rPr>
                <w:lang w:eastAsia="en-US"/>
              </w:rPr>
              <w:t>16.4.0</w:t>
            </w:r>
          </w:p>
        </w:tc>
      </w:tr>
      <w:tr w:rsidR="00D4531E" w:rsidRPr="00AB5AA5" w14:paraId="7ACD03D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B2CEDFA"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B24CF6"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F5B99" w14:textId="77777777" w:rsidR="00D4531E" w:rsidRPr="00AB5AA5" w:rsidRDefault="00D4531E" w:rsidP="007E50E8">
            <w:pPr>
              <w:pStyle w:val="TAL"/>
              <w:rPr>
                <w:lang w:eastAsia="en-US"/>
              </w:rPr>
            </w:pPr>
            <w:r w:rsidRPr="00AB5AA5">
              <w:rPr>
                <w:lang w:eastAsia="en-US"/>
              </w:rPr>
              <w:t>R5-202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9DB70" w14:textId="77777777" w:rsidR="00D4531E" w:rsidRPr="00AB5AA5" w:rsidRDefault="00D4531E" w:rsidP="007E50E8">
            <w:pPr>
              <w:pStyle w:val="TAL"/>
              <w:rPr>
                <w:lang w:eastAsia="en-US"/>
              </w:rPr>
            </w:pPr>
            <w:r w:rsidRPr="00AB5AA5">
              <w:rPr>
                <w:lang w:eastAsia="en-US"/>
              </w:rPr>
              <w:t>1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4563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7D5A6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02A93E" w14:textId="77777777" w:rsidR="00D4531E" w:rsidRPr="00AB5AA5" w:rsidRDefault="00D4531E" w:rsidP="007E50E8">
            <w:pPr>
              <w:pStyle w:val="TAL"/>
              <w:rPr>
                <w:lang w:eastAsia="en-US"/>
              </w:rPr>
            </w:pPr>
            <w:r w:rsidRPr="00AB5AA5">
              <w:rPr>
                <w:lang w:eastAsia="en-US"/>
              </w:rPr>
              <w:t>Updates on FR2 inter-band EN-DC configurations for test frequencie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3785A" w14:textId="77777777" w:rsidR="00D4531E" w:rsidRPr="00AB5AA5" w:rsidRDefault="00D4531E" w:rsidP="007E50E8">
            <w:pPr>
              <w:pStyle w:val="TAL"/>
              <w:rPr>
                <w:lang w:eastAsia="en-US"/>
              </w:rPr>
            </w:pPr>
            <w:r w:rsidRPr="00AB5AA5">
              <w:rPr>
                <w:lang w:eastAsia="en-US"/>
              </w:rPr>
              <w:t>16.4.0</w:t>
            </w:r>
          </w:p>
        </w:tc>
      </w:tr>
      <w:tr w:rsidR="00D4531E" w:rsidRPr="00AB5AA5" w14:paraId="5769566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6182AB7"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B748B"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2A59B" w14:textId="77777777" w:rsidR="00D4531E" w:rsidRPr="00AB5AA5" w:rsidRDefault="00D4531E" w:rsidP="007E50E8">
            <w:pPr>
              <w:pStyle w:val="TAL"/>
              <w:rPr>
                <w:lang w:eastAsia="en-US"/>
              </w:rPr>
            </w:pPr>
            <w:r w:rsidRPr="00AB5AA5">
              <w:rPr>
                <w:lang w:eastAsia="en-US"/>
              </w:rPr>
              <w:t>R5-2028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EC1E" w14:textId="77777777" w:rsidR="00D4531E" w:rsidRPr="00AB5AA5" w:rsidRDefault="00D4531E" w:rsidP="007E50E8">
            <w:pPr>
              <w:pStyle w:val="TAL"/>
              <w:rPr>
                <w:lang w:eastAsia="en-US"/>
              </w:rPr>
            </w:pPr>
            <w:r w:rsidRPr="00AB5AA5">
              <w:rPr>
                <w:lang w:eastAsia="en-US"/>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3FA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197E3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0C619F" w14:textId="77777777" w:rsidR="00D4531E" w:rsidRPr="00AB5AA5" w:rsidRDefault="00D4531E" w:rsidP="007E50E8">
            <w:pPr>
              <w:pStyle w:val="TAL"/>
              <w:rPr>
                <w:lang w:eastAsia="en-US"/>
              </w:rPr>
            </w:pPr>
            <w:r w:rsidRPr="00AB5AA5">
              <w:rPr>
                <w:lang w:eastAsia="en-US"/>
              </w:rPr>
              <w:t>Addition of BW to Table 4.6.3-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9CF7B" w14:textId="77777777" w:rsidR="00D4531E" w:rsidRPr="00AB5AA5" w:rsidRDefault="00D4531E" w:rsidP="007E50E8">
            <w:pPr>
              <w:pStyle w:val="TAL"/>
              <w:rPr>
                <w:lang w:eastAsia="en-US"/>
              </w:rPr>
            </w:pPr>
            <w:r w:rsidRPr="00AB5AA5">
              <w:rPr>
                <w:lang w:eastAsia="en-US"/>
              </w:rPr>
              <w:t>16.4.0</w:t>
            </w:r>
          </w:p>
        </w:tc>
      </w:tr>
      <w:tr w:rsidR="00D4531E" w:rsidRPr="00AB5AA5" w14:paraId="6762561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25B55D"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ABB734"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4100" w14:textId="77777777" w:rsidR="00D4531E" w:rsidRPr="00AB5AA5" w:rsidRDefault="00D4531E" w:rsidP="007E50E8">
            <w:pPr>
              <w:pStyle w:val="TAL"/>
              <w:rPr>
                <w:lang w:eastAsia="en-US"/>
              </w:rPr>
            </w:pPr>
            <w:r w:rsidRPr="00AB5AA5">
              <w:rPr>
                <w:lang w:eastAsia="en-US"/>
              </w:rPr>
              <w:t>R5-2028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A612F" w14:textId="77777777" w:rsidR="00D4531E" w:rsidRPr="00AB5AA5" w:rsidRDefault="00D4531E" w:rsidP="007E50E8">
            <w:pPr>
              <w:pStyle w:val="TAL"/>
              <w:rPr>
                <w:lang w:eastAsia="en-US"/>
              </w:rPr>
            </w:pPr>
            <w:r w:rsidRPr="00AB5AA5">
              <w:rPr>
                <w:lang w:eastAsia="en-US"/>
              </w:rPr>
              <w:t>1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F2D2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7940C4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A7FB33" w14:textId="77777777" w:rsidR="00D4531E" w:rsidRPr="00AB5AA5" w:rsidRDefault="00D4531E" w:rsidP="007E50E8">
            <w:pPr>
              <w:pStyle w:val="TAL"/>
              <w:rPr>
                <w:lang w:eastAsia="en-US"/>
              </w:rPr>
            </w:pPr>
            <w:r w:rsidRPr="00AB5AA5">
              <w:rPr>
                <w:lang w:eastAsia="en-US"/>
              </w:rPr>
              <w:t>Clarification of disabling Tx diversity for FR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CB397" w14:textId="77777777" w:rsidR="00D4531E" w:rsidRPr="00AB5AA5" w:rsidRDefault="00D4531E" w:rsidP="007E50E8">
            <w:pPr>
              <w:pStyle w:val="TAL"/>
              <w:rPr>
                <w:lang w:eastAsia="en-US"/>
              </w:rPr>
            </w:pPr>
            <w:r w:rsidRPr="00AB5AA5">
              <w:rPr>
                <w:lang w:eastAsia="en-US"/>
              </w:rPr>
              <w:t>16.4.0</w:t>
            </w:r>
          </w:p>
        </w:tc>
      </w:tr>
      <w:tr w:rsidR="00D4531E" w:rsidRPr="00AB5AA5" w14:paraId="1AAC7BF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8D669B"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60F44"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47E12" w14:textId="77777777" w:rsidR="00D4531E" w:rsidRPr="00AB5AA5" w:rsidRDefault="00D4531E" w:rsidP="007E50E8">
            <w:pPr>
              <w:pStyle w:val="TAL"/>
              <w:rPr>
                <w:lang w:eastAsia="en-US"/>
              </w:rPr>
            </w:pPr>
            <w:r w:rsidRPr="00AB5AA5">
              <w:rPr>
                <w:lang w:eastAsia="en-US"/>
              </w:rPr>
              <w:t>R5-202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52E43" w14:textId="77777777" w:rsidR="00D4531E" w:rsidRPr="00AB5AA5" w:rsidRDefault="00D4531E" w:rsidP="007E50E8">
            <w:pPr>
              <w:pStyle w:val="TAL"/>
              <w:rPr>
                <w:lang w:eastAsia="en-US"/>
              </w:rPr>
            </w:pPr>
            <w:r w:rsidRPr="00AB5AA5">
              <w:rPr>
                <w:lang w:eastAsia="en-US"/>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CA33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1F78B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79DC2" w14:textId="77777777" w:rsidR="00D4531E" w:rsidRPr="00AB5AA5" w:rsidRDefault="00D4531E" w:rsidP="007E50E8">
            <w:pPr>
              <w:pStyle w:val="TAL"/>
              <w:rPr>
                <w:lang w:eastAsia="en-US"/>
              </w:rPr>
            </w:pPr>
            <w:r w:rsidRPr="00AB5AA5">
              <w:rPr>
                <w:lang w:eastAsia="en-US"/>
              </w:rPr>
              <w:t>Restructuring 38.508-1 message contents for Demod and CSI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1708" w14:textId="77777777" w:rsidR="00D4531E" w:rsidRPr="00AB5AA5" w:rsidRDefault="00D4531E" w:rsidP="007E50E8">
            <w:pPr>
              <w:pStyle w:val="TAL"/>
              <w:rPr>
                <w:lang w:eastAsia="en-US"/>
              </w:rPr>
            </w:pPr>
            <w:r w:rsidRPr="00AB5AA5">
              <w:rPr>
                <w:lang w:eastAsia="en-US"/>
              </w:rPr>
              <w:t>16.4.0</w:t>
            </w:r>
          </w:p>
        </w:tc>
      </w:tr>
      <w:tr w:rsidR="00D4531E" w:rsidRPr="00AB5AA5" w14:paraId="63368EB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1CF923"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EB352"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1113" w14:textId="77777777" w:rsidR="00D4531E" w:rsidRPr="00AB5AA5" w:rsidRDefault="00D4531E" w:rsidP="007E50E8">
            <w:pPr>
              <w:pStyle w:val="TAL"/>
              <w:rPr>
                <w:lang w:eastAsia="en-US"/>
              </w:rPr>
            </w:pPr>
            <w:r w:rsidRPr="00AB5AA5">
              <w:rPr>
                <w:lang w:eastAsia="en-US"/>
              </w:rPr>
              <w:t>R5-202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60044" w14:textId="77777777" w:rsidR="00D4531E" w:rsidRPr="00AB5AA5" w:rsidRDefault="00D4531E" w:rsidP="007E50E8">
            <w:pPr>
              <w:pStyle w:val="TAL"/>
              <w:rPr>
                <w:lang w:eastAsia="en-US"/>
              </w:rPr>
            </w:pPr>
            <w:r w:rsidRPr="00AB5AA5">
              <w:rPr>
                <w:lang w:eastAsia="en-US"/>
              </w:rPr>
              <w:t>1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E12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6CF8F8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3365C" w14:textId="77777777" w:rsidR="00D4531E" w:rsidRPr="00AB5AA5" w:rsidRDefault="00D4531E" w:rsidP="007E50E8">
            <w:pPr>
              <w:pStyle w:val="TAL"/>
              <w:rPr>
                <w:lang w:eastAsia="en-US"/>
              </w:rPr>
            </w:pPr>
            <w:r w:rsidRPr="00AB5AA5">
              <w:rPr>
                <w:lang w:eastAsia="en-US"/>
              </w:rPr>
              <w:t>Update of PUCCH-ResourceId for Demo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934AD" w14:textId="77777777" w:rsidR="00D4531E" w:rsidRPr="00AB5AA5" w:rsidRDefault="00D4531E" w:rsidP="007E50E8">
            <w:pPr>
              <w:pStyle w:val="TAL"/>
              <w:rPr>
                <w:lang w:eastAsia="en-US"/>
              </w:rPr>
            </w:pPr>
            <w:r w:rsidRPr="00AB5AA5">
              <w:rPr>
                <w:lang w:eastAsia="en-US"/>
              </w:rPr>
              <w:t>16.4.0</w:t>
            </w:r>
          </w:p>
        </w:tc>
      </w:tr>
      <w:tr w:rsidR="00D4531E" w:rsidRPr="00AB5AA5" w14:paraId="5F773F4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0EC3D9"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C37D8"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73569" w14:textId="77777777" w:rsidR="00D4531E" w:rsidRPr="00AB5AA5" w:rsidRDefault="00D4531E" w:rsidP="007E50E8">
            <w:pPr>
              <w:pStyle w:val="TAL"/>
              <w:rPr>
                <w:lang w:eastAsia="en-US"/>
              </w:rPr>
            </w:pPr>
            <w:r w:rsidRPr="00AB5AA5">
              <w:rPr>
                <w:lang w:eastAsia="en-US"/>
              </w:rPr>
              <w:t>R5-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ABC0" w14:textId="77777777" w:rsidR="00D4531E" w:rsidRPr="00AB5AA5" w:rsidRDefault="00D4531E" w:rsidP="007E50E8">
            <w:pPr>
              <w:pStyle w:val="TAL"/>
              <w:rPr>
                <w:lang w:eastAsia="en-US"/>
              </w:rPr>
            </w:pPr>
            <w:r w:rsidRPr="00AB5AA5">
              <w:rPr>
                <w:lang w:eastAsia="en-US"/>
              </w:rPr>
              <w:t>1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BDD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0CB9D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18988" w14:textId="77777777" w:rsidR="00D4531E" w:rsidRPr="00AB5AA5" w:rsidRDefault="00D4531E" w:rsidP="007E50E8">
            <w:pPr>
              <w:pStyle w:val="TAL"/>
              <w:rPr>
                <w:lang w:eastAsia="en-US"/>
              </w:rPr>
            </w:pPr>
            <w:r w:rsidRPr="00AB5AA5">
              <w:rPr>
                <w:lang w:eastAsia="en-US"/>
              </w:rPr>
              <w:t>Configuration of p-ZP-CSI-RS-ResourceSet for PDSCH Demo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5CA86" w14:textId="77777777" w:rsidR="00D4531E" w:rsidRPr="00AB5AA5" w:rsidRDefault="00D4531E" w:rsidP="007E50E8">
            <w:pPr>
              <w:pStyle w:val="TAL"/>
              <w:rPr>
                <w:lang w:eastAsia="en-US"/>
              </w:rPr>
            </w:pPr>
            <w:r w:rsidRPr="00AB5AA5">
              <w:rPr>
                <w:lang w:eastAsia="en-US"/>
              </w:rPr>
              <w:t>16.4.0</w:t>
            </w:r>
          </w:p>
        </w:tc>
      </w:tr>
      <w:tr w:rsidR="00D4531E" w:rsidRPr="00AB5AA5" w14:paraId="25A7EB5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CC3ADBB"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ECD372"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8A7A4" w14:textId="77777777" w:rsidR="00D4531E" w:rsidRPr="00AB5AA5" w:rsidRDefault="00D4531E" w:rsidP="007E50E8">
            <w:pPr>
              <w:pStyle w:val="TAL"/>
              <w:rPr>
                <w:lang w:eastAsia="en-US"/>
              </w:rPr>
            </w:pPr>
            <w:r w:rsidRPr="00AB5AA5">
              <w:rPr>
                <w:lang w:eastAsia="en-US"/>
              </w:rPr>
              <w:t>R5-202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EF5B" w14:textId="77777777" w:rsidR="00D4531E" w:rsidRPr="00AB5AA5" w:rsidRDefault="00D4531E" w:rsidP="007E50E8">
            <w:pPr>
              <w:pStyle w:val="TAL"/>
              <w:rPr>
                <w:lang w:eastAsia="en-US"/>
              </w:rPr>
            </w:pPr>
            <w:r w:rsidRPr="00AB5AA5">
              <w:rPr>
                <w:lang w:eastAsia="en-US"/>
              </w:rPr>
              <w:t>1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596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ED0BC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EA9E93" w14:textId="77777777" w:rsidR="00D4531E" w:rsidRPr="00AB5AA5" w:rsidRDefault="00D4531E" w:rsidP="007E50E8">
            <w:pPr>
              <w:pStyle w:val="TAL"/>
              <w:rPr>
                <w:lang w:eastAsia="en-US"/>
              </w:rPr>
            </w:pPr>
            <w:r w:rsidRPr="00AB5AA5">
              <w:rPr>
                <w:lang w:eastAsia="en-US"/>
              </w:rPr>
              <w:t>Update of default test channel 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244D8" w14:textId="77777777" w:rsidR="00D4531E" w:rsidRPr="00AB5AA5" w:rsidRDefault="00D4531E" w:rsidP="007E50E8">
            <w:pPr>
              <w:pStyle w:val="TAL"/>
              <w:rPr>
                <w:lang w:eastAsia="en-US"/>
              </w:rPr>
            </w:pPr>
            <w:r w:rsidRPr="00AB5AA5">
              <w:rPr>
                <w:lang w:eastAsia="en-US"/>
              </w:rPr>
              <w:t>16.4.0</w:t>
            </w:r>
          </w:p>
        </w:tc>
      </w:tr>
      <w:tr w:rsidR="00D4531E" w:rsidRPr="00AB5AA5" w14:paraId="6CE73D1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5FC060E"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10953"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7E83" w14:textId="77777777" w:rsidR="00D4531E" w:rsidRPr="00AB5AA5" w:rsidRDefault="00D4531E" w:rsidP="007E50E8">
            <w:pPr>
              <w:pStyle w:val="TAL"/>
              <w:rPr>
                <w:lang w:eastAsia="en-US"/>
              </w:rPr>
            </w:pPr>
            <w:r w:rsidRPr="00AB5AA5">
              <w:rPr>
                <w:lang w:eastAsia="en-US"/>
              </w:rPr>
              <w:t>R5-202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51466" w14:textId="77777777" w:rsidR="00D4531E" w:rsidRPr="00AB5AA5" w:rsidRDefault="00D4531E" w:rsidP="007E50E8">
            <w:pPr>
              <w:pStyle w:val="TAL"/>
              <w:rPr>
                <w:lang w:eastAsia="en-US"/>
              </w:rPr>
            </w:pPr>
            <w:r w:rsidRPr="00AB5AA5">
              <w:rPr>
                <w:lang w:eastAsia="en-US"/>
              </w:rPr>
              <w:t>1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C585C"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23689F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5728E3" w14:textId="77777777" w:rsidR="00D4531E" w:rsidRPr="00AB5AA5" w:rsidRDefault="00D4531E" w:rsidP="007E50E8">
            <w:pPr>
              <w:pStyle w:val="TAL"/>
              <w:rPr>
                <w:lang w:eastAsia="en-US"/>
              </w:rPr>
            </w:pPr>
            <w:r w:rsidRPr="00AB5AA5">
              <w:rPr>
                <w:lang w:eastAsia="en-US"/>
              </w:rPr>
              <w:t>Updating DCI related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85EBC" w14:textId="77777777" w:rsidR="00D4531E" w:rsidRPr="00AB5AA5" w:rsidRDefault="00D4531E" w:rsidP="007E50E8">
            <w:pPr>
              <w:pStyle w:val="TAL"/>
              <w:rPr>
                <w:lang w:eastAsia="en-US"/>
              </w:rPr>
            </w:pPr>
            <w:r w:rsidRPr="00AB5AA5">
              <w:rPr>
                <w:lang w:eastAsia="en-US"/>
              </w:rPr>
              <w:t>16.4.0</w:t>
            </w:r>
          </w:p>
        </w:tc>
      </w:tr>
      <w:tr w:rsidR="00D4531E" w:rsidRPr="00AB5AA5" w14:paraId="5A1B07A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E1EAF28"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3286A4"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43E2E" w14:textId="77777777" w:rsidR="00D4531E" w:rsidRPr="00AB5AA5" w:rsidRDefault="00D4531E" w:rsidP="007E50E8">
            <w:pPr>
              <w:pStyle w:val="TAL"/>
              <w:rPr>
                <w:lang w:eastAsia="en-US"/>
              </w:rPr>
            </w:pPr>
            <w:r w:rsidRPr="00AB5AA5">
              <w:rPr>
                <w:lang w:eastAsia="en-US"/>
              </w:rPr>
              <w:t>R5-202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6D9C" w14:textId="77777777" w:rsidR="00D4531E" w:rsidRPr="00AB5AA5" w:rsidRDefault="00D4531E" w:rsidP="007E50E8">
            <w:pPr>
              <w:pStyle w:val="TAL"/>
              <w:rPr>
                <w:lang w:eastAsia="en-US"/>
              </w:rPr>
            </w:pPr>
            <w:r w:rsidRPr="00AB5AA5">
              <w:rPr>
                <w:lang w:eastAsia="en-US"/>
              </w:rPr>
              <w:t>1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E01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59048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FD35D" w14:textId="77777777" w:rsidR="00D4531E" w:rsidRPr="00AB5AA5" w:rsidRDefault="00D4531E" w:rsidP="007E50E8">
            <w:pPr>
              <w:pStyle w:val="TAL"/>
              <w:rPr>
                <w:lang w:eastAsia="en-US"/>
              </w:rPr>
            </w:pPr>
            <w:r w:rsidRPr="00AB5AA5">
              <w:rPr>
                <w:lang w:eastAsia="en-US"/>
              </w:rPr>
              <w:t>Update to default value of PDSCH-to-HARQ_feedback timing indicator (k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C5739" w14:textId="77777777" w:rsidR="00D4531E" w:rsidRPr="00AB5AA5" w:rsidRDefault="00D4531E" w:rsidP="007E50E8">
            <w:pPr>
              <w:pStyle w:val="TAL"/>
              <w:rPr>
                <w:lang w:eastAsia="en-US"/>
              </w:rPr>
            </w:pPr>
            <w:r w:rsidRPr="00AB5AA5">
              <w:rPr>
                <w:lang w:eastAsia="en-US"/>
              </w:rPr>
              <w:t>16.4.0</w:t>
            </w:r>
          </w:p>
        </w:tc>
      </w:tr>
      <w:tr w:rsidR="00D4531E" w:rsidRPr="00AB5AA5" w14:paraId="25C67F7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A00E190" w14:textId="77777777" w:rsidR="00D4531E" w:rsidRPr="00AB5AA5" w:rsidRDefault="00D4531E" w:rsidP="007E50E8">
            <w:pPr>
              <w:pStyle w:val="TAL"/>
              <w:rPr>
                <w:lang w:eastAsia="en-US"/>
              </w:rPr>
            </w:pPr>
            <w:r w:rsidRPr="00AB5AA5">
              <w:rPr>
                <w:lang w:eastAsia="en-US"/>
              </w:rPr>
              <w:lastRenderedPageBreak/>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DA39FC"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6F3C" w14:textId="77777777" w:rsidR="00D4531E" w:rsidRPr="00AB5AA5" w:rsidRDefault="00D4531E" w:rsidP="007E50E8">
            <w:pPr>
              <w:pStyle w:val="TAL"/>
              <w:rPr>
                <w:lang w:eastAsia="en-US"/>
              </w:rPr>
            </w:pPr>
            <w:r w:rsidRPr="00AB5AA5">
              <w:rPr>
                <w:lang w:eastAsia="en-US"/>
              </w:rPr>
              <w:t>R5-20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B1FD9" w14:textId="77777777" w:rsidR="00D4531E" w:rsidRPr="00AB5AA5" w:rsidRDefault="00D4531E" w:rsidP="007E50E8">
            <w:pPr>
              <w:pStyle w:val="TAL"/>
              <w:rPr>
                <w:lang w:eastAsia="en-US"/>
              </w:rPr>
            </w:pPr>
            <w:r w:rsidRPr="00AB5AA5">
              <w:rPr>
                <w:lang w:eastAsia="en-US"/>
              </w:rPr>
              <w:t>1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1938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94CD9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04B95" w14:textId="77777777" w:rsidR="00D4531E" w:rsidRPr="00AB5AA5" w:rsidRDefault="00D4531E" w:rsidP="007E50E8">
            <w:pPr>
              <w:pStyle w:val="TAL"/>
              <w:rPr>
                <w:lang w:eastAsia="en-US"/>
              </w:rPr>
            </w:pPr>
            <w:r w:rsidRPr="00AB5AA5">
              <w:rPr>
                <w:lang w:eastAsia="en-US"/>
              </w:rPr>
              <w:t>Introduction of test frequencies for Rel-16 NR CA configuration CA_n66B and CA_n66(2A) in cl 6.2.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08DA2" w14:textId="77777777" w:rsidR="00D4531E" w:rsidRPr="00AB5AA5" w:rsidRDefault="00D4531E" w:rsidP="007E50E8">
            <w:pPr>
              <w:pStyle w:val="TAL"/>
              <w:rPr>
                <w:lang w:eastAsia="en-US"/>
              </w:rPr>
            </w:pPr>
            <w:r w:rsidRPr="00AB5AA5">
              <w:rPr>
                <w:lang w:eastAsia="en-US"/>
              </w:rPr>
              <w:t>16.4.0</w:t>
            </w:r>
          </w:p>
        </w:tc>
      </w:tr>
      <w:tr w:rsidR="00D4531E" w:rsidRPr="00AB5AA5" w14:paraId="103E679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146BDE"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AFE9C"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69425" w14:textId="77777777" w:rsidR="00D4531E" w:rsidRPr="00AB5AA5" w:rsidRDefault="00D4531E" w:rsidP="007E50E8">
            <w:pPr>
              <w:pStyle w:val="TAL"/>
              <w:rPr>
                <w:lang w:eastAsia="en-US"/>
              </w:rPr>
            </w:pPr>
            <w:r w:rsidRPr="00AB5AA5">
              <w:rPr>
                <w:lang w:eastAsia="en-US"/>
              </w:rPr>
              <w:t>R5-20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1160" w14:textId="77777777" w:rsidR="00D4531E" w:rsidRPr="00AB5AA5" w:rsidRDefault="00D4531E" w:rsidP="007E50E8">
            <w:pPr>
              <w:pStyle w:val="TAL"/>
              <w:rPr>
                <w:lang w:eastAsia="en-US"/>
              </w:rPr>
            </w:pPr>
            <w:r w:rsidRPr="00AB5AA5">
              <w:rPr>
                <w:lang w:eastAsia="en-US"/>
              </w:rPr>
              <w:t>13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8A1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472B5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573946" w14:textId="77777777" w:rsidR="00D4531E" w:rsidRPr="00AB5AA5" w:rsidRDefault="00D4531E" w:rsidP="007E50E8">
            <w:pPr>
              <w:pStyle w:val="TAL"/>
              <w:rPr>
                <w:lang w:eastAsia="en-US"/>
              </w:rPr>
            </w:pPr>
            <w:r w:rsidRPr="00AB5AA5">
              <w:rPr>
                <w:lang w:eastAsia="en-US"/>
              </w:rPr>
              <w:t>Addition of test frequencies for additional channel bandwidths for N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CE588" w14:textId="77777777" w:rsidR="00D4531E" w:rsidRPr="00AB5AA5" w:rsidRDefault="00D4531E" w:rsidP="007E50E8">
            <w:pPr>
              <w:pStyle w:val="TAL"/>
              <w:rPr>
                <w:lang w:eastAsia="en-US"/>
              </w:rPr>
            </w:pPr>
            <w:r w:rsidRPr="00AB5AA5">
              <w:rPr>
                <w:lang w:eastAsia="en-US"/>
              </w:rPr>
              <w:t>16.4.0</w:t>
            </w:r>
          </w:p>
        </w:tc>
      </w:tr>
      <w:tr w:rsidR="00D4531E" w:rsidRPr="00AB5AA5" w14:paraId="7202F7E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5194694"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5681D"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82442" w14:textId="77777777" w:rsidR="00D4531E" w:rsidRPr="00AB5AA5" w:rsidRDefault="00D4531E" w:rsidP="007E50E8">
            <w:pPr>
              <w:pStyle w:val="TAL"/>
              <w:rPr>
                <w:lang w:eastAsia="en-US"/>
              </w:rPr>
            </w:pPr>
            <w:r w:rsidRPr="00AB5AA5">
              <w:rPr>
                <w:lang w:eastAsia="en-US"/>
              </w:rPr>
              <w:t>R5-203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3DE67" w14:textId="77777777" w:rsidR="00D4531E" w:rsidRPr="00AB5AA5" w:rsidRDefault="00D4531E" w:rsidP="007E50E8">
            <w:pPr>
              <w:pStyle w:val="TAL"/>
              <w:rPr>
                <w:lang w:eastAsia="en-US"/>
              </w:rPr>
            </w:pPr>
            <w:r w:rsidRPr="00AB5AA5">
              <w:rPr>
                <w:lang w:eastAsia="en-US"/>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FAD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2014C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8FE7E" w14:textId="77777777" w:rsidR="00D4531E" w:rsidRPr="00AB5AA5" w:rsidRDefault="00D4531E" w:rsidP="007E50E8">
            <w:pPr>
              <w:pStyle w:val="TAL"/>
              <w:rPr>
                <w:lang w:eastAsia="en-US"/>
              </w:rPr>
            </w:pPr>
            <w:r w:rsidRPr="00AB5AA5">
              <w:rPr>
                <w:lang w:eastAsia="en-US"/>
              </w:rPr>
              <w:t>Updates to Generic Test Procedure for IMS MO speech call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7DB41" w14:textId="77777777" w:rsidR="00D4531E" w:rsidRPr="00AB5AA5" w:rsidRDefault="00D4531E" w:rsidP="007E50E8">
            <w:pPr>
              <w:pStyle w:val="TAL"/>
              <w:rPr>
                <w:lang w:eastAsia="en-US"/>
              </w:rPr>
            </w:pPr>
            <w:r w:rsidRPr="00AB5AA5">
              <w:rPr>
                <w:lang w:eastAsia="en-US"/>
              </w:rPr>
              <w:t>16.4.0</w:t>
            </w:r>
          </w:p>
        </w:tc>
      </w:tr>
      <w:tr w:rsidR="00D4531E" w:rsidRPr="00AB5AA5" w14:paraId="40C64C2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EE0920" w14:textId="77777777" w:rsidR="00D4531E" w:rsidRPr="00AB5AA5" w:rsidRDefault="00D4531E" w:rsidP="007E50E8">
            <w:pPr>
              <w:pStyle w:val="TAL"/>
              <w:rPr>
                <w:lang w:eastAsia="en-US"/>
              </w:rPr>
            </w:pPr>
            <w:r w:rsidRPr="00AB5AA5">
              <w:rPr>
                <w:lang w:eastAsia="en-US"/>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0FC26" w14:textId="77777777" w:rsidR="00D4531E" w:rsidRPr="00AB5AA5" w:rsidRDefault="00D4531E" w:rsidP="007E50E8">
            <w:pPr>
              <w:pStyle w:val="TAL"/>
              <w:rPr>
                <w:lang w:eastAsia="en-US"/>
              </w:rPr>
            </w:pPr>
            <w:r w:rsidRPr="00AB5AA5">
              <w:rPr>
                <w:lang w:eastAsia="en-US"/>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60A74" w14:textId="77777777" w:rsidR="00D4531E" w:rsidRPr="00AB5AA5" w:rsidRDefault="00D4531E" w:rsidP="007E50E8">
            <w:pPr>
              <w:pStyle w:val="TAL"/>
              <w:rPr>
                <w:lang w:eastAsia="en-US"/>
              </w:rPr>
            </w:pPr>
            <w:r w:rsidRPr="00AB5AA5">
              <w:rPr>
                <w:lang w:eastAsia="en-US"/>
              </w:rPr>
              <w:t>R5-203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FD60" w14:textId="77777777" w:rsidR="00D4531E" w:rsidRPr="00AB5AA5" w:rsidRDefault="00D4531E" w:rsidP="007E50E8">
            <w:pPr>
              <w:pStyle w:val="TAL"/>
              <w:rPr>
                <w:lang w:eastAsia="en-US"/>
              </w:rPr>
            </w:pPr>
            <w:r w:rsidRPr="00AB5AA5">
              <w:rPr>
                <w:lang w:eastAsia="en-US"/>
              </w:rPr>
              <w:t>1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421AC" w14:textId="77777777" w:rsidR="00D4531E" w:rsidRPr="00AB5AA5" w:rsidRDefault="00D4531E"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C3C762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CEE77" w14:textId="77777777" w:rsidR="00D4531E" w:rsidRPr="00AB5AA5" w:rsidRDefault="00D4531E" w:rsidP="007E50E8">
            <w:pPr>
              <w:pStyle w:val="TAL"/>
              <w:rPr>
                <w:lang w:eastAsia="en-US"/>
              </w:rPr>
            </w:pPr>
            <w:r w:rsidRPr="00AB5AA5">
              <w:rPr>
                <w:lang w:eastAsia="en-US"/>
              </w:rPr>
              <w:t>Update NR-DC in chapter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50539" w14:textId="77777777" w:rsidR="00D4531E" w:rsidRPr="00AB5AA5" w:rsidRDefault="00D4531E" w:rsidP="007E50E8">
            <w:pPr>
              <w:pStyle w:val="TAL"/>
              <w:rPr>
                <w:lang w:eastAsia="en-US"/>
              </w:rPr>
            </w:pPr>
            <w:r w:rsidRPr="00AB5AA5">
              <w:rPr>
                <w:lang w:eastAsia="en-US"/>
              </w:rPr>
              <w:t>16.4.0</w:t>
            </w:r>
          </w:p>
        </w:tc>
      </w:tr>
      <w:tr w:rsidR="00D4531E" w:rsidRPr="00AB5AA5" w14:paraId="6E00D19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65267A"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81DEC7"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C4493" w14:textId="77777777" w:rsidR="00D4531E" w:rsidRPr="00AB5AA5" w:rsidRDefault="00D4531E" w:rsidP="007E50E8">
            <w:pPr>
              <w:pStyle w:val="TAL"/>
              <w:rPr>
                <w:lang w:eastAsia="en-US"/>
              </w:rPr>
            </w:pPr>
            <w:r w:rsidRPr="00AB5AA5">
              <w:rPr>
                <w:lang w:eastAsia="en-US"/>
              </w:rPr>
              <w:t>R5-203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6B6F" w14:textId="77777777" w:rsidR="00D4531E" w:rsidRPr="00AB5AA5" w:rsidRDefault="00D4531E" w:rsidP="007E50E8">
            <w:pPr>
              <w:pStyle w:val="TAL"/>
              <w:rPr>
                <w:lang w:eastAsia="en-US"/>
              </w:rPr>
            </w:pPr>
            <w:r w:rsidRPr="00AB5AA5">
              <w:rPr>
                <w:lang w:eastAsia="en-US"/>
              </w:rPr>
              <w:t>1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9455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E6B19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36C4AC" w14:textId="77777777" w:rsidR="00D4531E" w:rsidRPr="00AB5AA5" w:rsidRDefault="00D4531E" w:rsidP="007E50E8">
            <w:pPr>
              <w:pStyle w:val="TAL"/>
              <w:rPr>
                <w:lang w:eastAsia="en-US"/>
              </w:rPr>
            </w:pPr>
            <w:r w:rsidRPr="00AB5AA5">
              <w:rPr>
                <w:lang w:eastAsia="en-US"/>
              </w:rPr>
              <w:t>Editorial update IE ARFCN-Value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23A86B" w14:textId="77777777" w:rsidR="00D4531E" w:rsidRPr="00AB5AA5" w:rsidRDefault="00D4531E" w:rsidP="007E50E8">
            <w:pPr>
              <w:pStyle w:val="TAL"/>
              <w:rPr>
                <w:lang w:eastAsia="en-US"/>
              </w:rPr>
            </w:pPr>
            <w:r w:rsidRPr="00AB5AA5">
              <w:rPr>
                <w:lang w:eastAsia="en-US"/>
              </w:rPr>
              <w:t>16.5.0</w:t>
            </w:r>
          </w:p>
        </w:tc>
      </w:tr>
      <w:tr w:rsidR="00D4531E" w:rsidRPr="00AB5AA5" w14:paraId="72AE193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076251D"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7AA27A"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7ED19" w14:textId="77777777" w:rsidR="00D4531E" w:rsidRPr="00AB5AA5" w:rsidRDefault="00D4531E" w:rsidP="007E50E8">
            <w:pPr>
              <w:pStyle w:val="TAL"/>
              <w:rPr>
                <w:lang w:eastAsia="en-US"/>
              </w:rPr>
            </w:pPr>
            <w:r w:rsidRPr="00AB5AA5">
              <w:rPr>
                <w:lang w:eastAsia="en-US"/>
              </w:rPr>
              <w:t>R5-203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FBC8F" w14:textId="77777777" w:rsidR="00D4531E" w:rsidRPr="00AB5AA5" w:rsidRDefault="00D4531E" w:rsidP="007E50E8">
            <w:pPr>
              <w:pStyle w:val="TAL"/>
              <w:rPr>
                <w:lang w:eastAsia="en-US"/>
              </w:rPr>
            </w:pPr>
            <w:r w:rsidRPr="00AB5AA5">
              <w:rPr>
                <w:lang w:eastAsia="en-US"/>
              </w:rPr>
              <w:t>1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1AA0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A537A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549201" w14:textId="77777777" w:rsidR="00D4531E" w:rsidRPr="00AB5AA5" w:rsidRDefault="00D4531E" w:rsidP="007E50E8">
            <w:pPr>
              <w:pStyle w:val="TAL"/>
              <w:rPr>
                <w:lang w:eastAsia="en-US"/>
              </w:rPr>
            </w:pPr>
            <w:r w:rsidRPr="00AB5AA5">
              <w:rPr>
                <w:lang w:eastAsia="en-US"/>
              </w:rPr>
              <w:t>Add IEs ARFCN-ValueUTRA-FDD, AvailabilityCombinationsPerCell, AvailabilityIndicator and BAP-Routing-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1FAC5" w14:textId="77777777" w:rsidR="00D4531E" w:rsidRPr="00AB5AA5" w:rsidRDefault="00D4531E" w:rsidP="007E50E8">
            <w:pPr>
              <w:pStyle w:val="TAL"/>
              <w:rPr>
                <w:lang w:eastAsia="en-US"/>
              </w:rPr>
            </w:pPr>
            <w:r w:rsidRPr="00AB5AA5">
              <w:rPr>
                <w:lang w:eastAsia="en-US"/>
              </w:rPr>
              <w:t>16.5.0</w:t>
            </w:r>
          </w:p>
        </w:tc>
      </w:tr>
      <w:tr w:rsidR="00D4531E" w:rsidRPr="00AB5AA5" w14:paraId="7CB6E3E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09BE3A"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384EC"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F2103" w14:textId="77777777" w:rsidR="00D4531E" w:rsidRPr="00AB5AA5" w:rsidRDefault="00D4531E" w:rsidP="007E50E8">
            <w:pPr>
              <w:pStyle w:val="TAL"/>
              <w:rPr>
                <w:lang w:eastAsia="en-US"/>
              </w:rPr>
            </w:pPr>
            <w:r w:rsidRPr="00AB5AA5">
              <w:rPr>
                <w:lang w:eastAsia="en-US"/>
              </w:rPr>
              <w:t>R5-203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2A50" w14:textId="77777777" w:rsidR="00D4531E" w:rsidRPr="00AB5AA5" w:rsidRDefault="00D4531E" w:rsidP="007E50E8">
            <w:pPr>
              <w:pStyle w:val="TAL"/>
              <w:rPr>
                <w:lang w:eastAsia="en-US"/>
              </w:rPr>
            </w:pPr>
            <w:r w:rsidRPr="00AB5AA5">
              <w:rPr>
                <w:lang w:eastAsia="en-US"/>
              </w:rPr>
              <w:t>13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7B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74C0E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1867AE" w14:textId="77777777" w:rsidR="00D4531E" w:rsidRPr="00AB5AA5" w:rsidRDefault="00D4531E" w:rsidP="007E50E8">
            <w:pPr>
              <w:pStyle w:val="TAL"/>
              <w:rPr>
                <w:lang w:eastAsia="en-US"/>
              </w:rPr>
            </w:pPr>
            <w:r w:rsidRPr="00AB5AA5">
              <w:rPr>
                <w:lang w:eastAsia="en-US"/>
              </w:rPr>
              <w:t>n26 Default CH BW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664A" w14:textId="77777777" w:rsidR="00D4531E" w:rsidRPr="00AB5AA5" w:rsidRDefault="00D4531E" w:rsidP="007E50E8">
            <w:pPr>
              <w:pStyle w:val="TAL"/>
              <w:rPr>
                <w:lang w:eastAsia="en-US"/>
              </w:rPr>
            </w:pPr>
            <w:r w:rsidRPr="00AB5AA5">
              <w:rPr>
                <w:lang w:eastAsia="en-US"/>
              </w:rPr>
              <w:t>16.5.0</w:t>
            </w:r>
          </w:p>
        </w:tc>
      </w:tr>
      <w:tr w:rsidR="00D4531E" w:rsidRPr="00AB5AA5" w14:paraId="43099AD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51BF2E"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00C45"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394A0" w14:textId="77777777" w:rsidR="00D4531E" w:rsidRPr="00AB5AA5" w:rsidRDefault="00D4531E" w:rsidP="007E50E8">
            <w:pPr>
              <w:pStyle w:val="TAL"/>
              <w:rPr>
                <w:lang w:eastAsia="en-US"/>
              </w:rPr>
            </w:pPr>
            <w:r w:rsidRPr="00AB5AA5">
              <w:rPr>
                <w:lang w:eastAsia="en-US"/>
              </w:rPr>
              <w:t>R5-203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84A2" w14:textId="77777777" w:rsidR="00D4531E" w:rsidRPr="00AB5AA5" w:rsidRDefault="00D4531E" w:rsidP="007E50E8">
            <w:pPr>
              <w:pStyle w:val="TAL"/>
              <w:rPr>
                <w:lang w:eastAsia="en-US"/>
              </w:rPr>
            </w:pPr>
            <w:r w:rsidRPr="00AB5AA5">
              <w:rPr>
                <w:lang w:eastAsia="en-US"/>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211C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C0810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2571D" w14:textId="77777777" w:rsidR="00D4531E" w:rsidRPr="00AB5AA5" w:rsidRDefault="00D4531E" w:rsidP="007E50E8">
            <w:pPr>
              <w:pStyle w:val="TAL"/>
              <w:rPr>
                <w:lang w:eastAsia="en-US"/>
              </w:rPr>
            </w:pPr>
            <w:r w:rsidRPr="00AB5AA5">
              <w:rPr>
                <w:lang w:eastAsia="en-US"/>
              </w:rPr>
              <w:t>Correction PRB-Id for PUCCH secondHopP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74B327" w14:textId="77777777" w:rsidR="00D4531E" w:rsidRPr="00AB5AA5" w:rsidRDefault="00D4531E" w:rsidP="007E50E8">
            <w:pPr>
              <w:pStyle w:val="TAL"/>
              <w:rPr>
                <w:lang w:eastAsia="en-US"/>
              </w:rPr>
            </w:pPr>
            <w:r w:rsidRPr="00AB5AA5">
              <w:rPr>
                <w:lang w:eastAsia="en-US"/>
              </w:rPr>
              <w:t>16.5.0</w:t>
            </w:r>
          </w:p>
        </w:tc>
      </w:tr>
      <w:tr w:rsidR="00D4531E" w:rsidRPr="00AB5AA5" w14:paraId="6349F71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84E784"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B29782"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B26ED" w14:textId="77777777" w:rsidR="00D4531E" w:rsidRPr="00AB5AA5" w:rsidRDefault="00D4531E" w:rsidP="007E50E8">
            <w:pPr>
              <w:pStyle w:val="TAL"/>
              <w:rPr>
                <w:lang w:eastAsia="en-US"/>
              </w:rPr>
            </w:pPr>
            <w:r w:rsidRPr="00AB5AA5">
              <w:rPr>
                <w:lang w:eastAsia="en-US"/>
              </w:rPr>
              <w:t>R5-203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1DA1" w14:textId="77777777" w:rsidR="00D4531E" w:rsidRPr="00AB5AA5" w:rsidRDefault="00D4531E" w:rsidP="007E50E8">
            <w:pPr>
              <w:pStyle w:val="TAL"/>
              <w:rPr>
                <w:lang w:eastAsia="en-US"/>
              </w:rPr>
            </w:pPr>
            <w:r w:rsidRPr="00AB5AA5">
              <w:rPr>
                <w:lang w:eastAsia="en-US"/>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A608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773B3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6C090" w14:textId="77777777" w:rsidR="00D4531E" w:rsidRPr="00AB5AA5" w:rsidRDefault="00D4531E" w:rsidP="007E50E8">
            <w:pPr>
              <w:pStyle w:val="TAL"/>
              <w:rPr>
                <w:lang w:eastAsia="en-US"/>
              </w:rPr>
            </w:pPr>
            <w:r w:rsidRPr="00AB5AA5">
              <w:rPr>
                <w:lang w:eastAsia="en-US"/>
              </w:rPr>
              <w:t>Add IE BeamFailureRecoveryS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60E29" w14:textId="77777777" w:rsidR="00D4531E" w:rsidRPr="00AB5AA5" w:rsidRDefault="00D4531E" w:rsidP="007E50E8">
            <w:pPr>
              <w:pStyle w:val="TAL"/>
              <w:rPr>
                <w:lang w:eastAsia="en-US"/>
              </w:rPr>
            </w:pPr>
            <w:r w:rsidRPr="00AB5AA5">
              <w:rPr>
                <w:lang w:eastAsia="en-US"/>
              </w:rPr>
              <w:t>16.5.0</w:t>
            </w:r>
          </w:p>
        </w:tc>
      </w:tr>
      <w:tr w:rsidR="00D4531E" w:rsidRPr="00AB5AA5" w14:paraId="4E1E441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980C2E"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18129C"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B29B" w14:textId="77777777" w:rsidR="00D4531E" w:rsidRPr="00AB5AA5" w:rsidRDefault="00D4531E" w:rsidP="007E50E8">
            <w:pPr>
              <w:pStyle w:val="TAL"/>
              <w:rPr>
                <w:lang w:eastAsia="en-US"/>
              </w:rPr>
            </w:pPr>
            <w:r w:rsidRPr="00AB5AA5">
              <w:rPr>
                <w:lang w:eastAsia="en-US"/>
              </w:rPr>
              <w:t>R5-203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A62B" w14:textId="77777777" w:rsidR="00D4531E" w:rsidRPr="00AB5AA5" w:rsidRDefault="00D4531E" w:rsidP="007E50E8">
            <w:pPr>
              <w:pStyle w:val="TAL"/>
              <w:rPr>
                <w:lang w:eastAsia="en-US"/>
              </w:rPr>
            </w:pPr>
            <w:r w:rsidRPr="00AB5AA5">
              <w:rPr>
                <w:lang w:eastAsia="en-US"/>
              </w:rPr>
              <w:t>1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B2D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3789B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A6174" w14:textId="77777777" w:rsidR="00D4531E" w:rsidRPr="00AB5AA5" w:rsidRDefault="00D4531E" w:rsidP="007E50E8">
            <w:pPr>
              <w:pStyle w:val="TAL"/>
              <w:rPr>
                <w:lang w:eastAsia="en-US"/>
              </w:rPr>
            </w:pPr>
            <w:r w:rsidRPr="00AB5AA5">
              <w:rPr>
                <w:lang w:eastAsia="en-US"/>
              </w:rPr>
              <w:t>Add IE CGI-InfoEUTRALog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99FA4" w14:textId="77777777" w:rsidR="00D4531E" w:rsidRPr="00AB5AA5" w:rsidRDefault="00D4531E" w:rsidP="007E50E8">
            <w:pPr>
              <w:pStyle w:val="TAL"/>
              <w:rPr>
                <w:lang w:eastAsia="en-US"/>
              </w:rPr>
            </w:pPr>
            <w:r w:rsidRPr="00AB5AA5">
              <w:rPr>
                <w:lang w:eastAsia="en-US"/>
              </w:rPr>
              <w:t>16.5.0</w:t>
            </w:r>
          </w:p>
        </w:tc>
      </w:tr>
      <w:tr w:rsidR="00D4531E" w:rsidRPr="00AB5AA5" w14:paraId="3D8D20C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2848AD"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7918DE"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BFEF3" w14:textId="77777777" w:rsidR="00D4531E" w:rsidRPr="00AB5AA5" w:rsidRDefault="00D4531E" w:rsidP="007E50E8">
            <w:pPr>
              <w:pStyle w:val="TAL"/>
              <w:rPr>
                <w:lang w:eastAsia="en-US"/>
              </w:rPr>
            </w:pPr>
            <w:r w:rsidRPr="00AB5AA5">
              <w:rPr>
                <w:lang w:eastAsia="en-US"/>
              </w:rPr>
              <w:t>R5-203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8553" w14:textId="77777777" w:rsidR="00D4531E" w:rsidRPr="00AB5AA5" w:rsidRDefault="00D4531E" w:rsidP="007E50E8">
            <w:pPr>
              <w:pStyle w:val="TAL"/>
              <w:rPr>
                <w:lang w:eastAsia="en-US"/>
              </w:rPr>
            </w:pPr>
            <w:r w:rsidRPr="00AB5AA5">
              <w:rPr>
                <w:lang w:eastAsia="en-US"/>
              </w:rPr>
              <w:t>1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7AD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B0AB6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AD5136" w14:textId="77777777" w:rsidR="00D4531E" w:rsidRPr="00AB5AA5" w:rsidRDefault="00D4531E" w:rsidP="007E50E8">
            <w:pPr>
              <w:pStyle w:val="TAL"/>
              <w:rPr>
                <w:lang w:eastAsia="en-US"/>
              </w:rPr>
            </w:pPr>
            <w:r w:rsidRPr="00AB5AA5">
              <w:rPr>
                <w:lang w:eastAsia="en-US"/>
              </w:rPr>
              <w:t>Add IEs CGI-Info-Logging and CLI-RSSI-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14B94" w14:textId="77777777" w:rsidR="00D4531E" w:rsidRPr="00AB5AA5" w:rsidRDefault="00D4531E" w:rsidP="007E50E8">
            <w:pPr>
              <w:pStyle w:val="TAL"/>
              <w:rPr>
                <w:lang w:eastAsia="en-US"/>
              </w:rPr>
            </w:pPr>
            <w:r w:rsidRPr="00AB5AA5">
              <w:rPr>
                <w:lang w:eastAsia="en-US"/>
              </w:rPr>
              <w:t>16.5.0</w:t>
            </w:r>
          </w:p>
        </w:tc>
      </w:tr>
      <w:tr w:rsidR="00D4531E" w:rsidRPr="00AB5AA5" w14:paraId="61587A4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A2EDB4A"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9F88CA"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7E3B" w14:textId="77777777" w:rsidR="00D4531E" w:rsidRPr="00AB5AA5" w:rsidRDefault="00D4531E" w:rsidP="007E50E8">
            <w:pPr>
              <w:pStyle w:val="TAL"/>
              <w:rPr>
                <w:lang w:eastAsia="en-US"/>
              </w:rPr>
            </w:pPr>
            <w:r w:rsidRPr="00AB5AA5">
              <w:rPr>
                <w:lang w:eastAsia="en-US"/>
              </w:rPr>
              <w:t>R5-20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6E6" w14:textId="77777777" w:rsidR="00D4531E" w:rsidRPr="00AB5AA5" w:rsidRDefault="00D4531E" w:rsidP="007E50E8">
            <w:pPr>
              <w:pStyle w:val="TAL"/>
              <w:rPr>
                <w:lang w:eastAsia="en-US"/>
              </w:rPr>
            </w:pPr>
            <w:r w:rsidRPr="00AB5AA5">
              <w:rPr>
                <w:lang w:eastAsia="en-US"/>
              </w:rPr>
              <w:t>13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02AC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94CF6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4AEF5" w14:textId="77777777" w:rsidR="00D4531E" w:rsidRPr="00AB5AA5" w:rsidRDefault="00D4531E" w:rsidP="007E50E8">
            <w:pPr>
              <w:pStyle w:val="TAL"/>
              <w:rPr>
                <w:lang w:eastAsia="en-US"/>
              </w:rPr>
            </w:pPr>
            <w:r w:rsidRPr="00AB5AA5">
              <w:rPr>
                <w:lang w:eastAsia="en-US"/>
              </w:rPr>
              <w:t>Add IEs CommonLocationInfo, CondReconfigId, CondReconfigToAddModList and Conditional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18A401" w14:textId="77777777" w:rsidR="00D4531E" w:rsidRPr="00AB5AA5" w:rsidRDefault="00D4531E" w:rsidP="007E50E8">
            <w:pPr>
              <w:pStyle w:val="TAL"/>
              <w:rPr>
                <w:lang w:eastAsia="en-US"/>
              </w:rPr>
            </w:pPr>
            <w:r w:rsidRPr="00AB5AA5">
              <w:rPr>
                <w:lang w:eastAsia="en-US"/>
              </w:rPr>
              <w:t>16.5.0</w:t>
            </w:r>
          </w:p>
        </w:tc>
      </w:tr>
      <w:tr w:rsidR="00D4531E" w:rsidRPr="00AB5AA5" w14:paraId="7087359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A57CD50"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6C2F89"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85A76" w14:textId="77777777" w:rsidR="00D4531E" w:rsidRPr="00AB5AA5" w:rsidRDefault="00D4531E" w:rsidP="007E50E8">
            <w:pPr>
              <w:pStyle w:val="TAL"/>
              <w:rPr>
                <w:lang w:eastAsia="en-US"/>
              </w:rPr>
            </w:pPr>
            <w:r w:rsidRPr="00AB5AA5">
              <w:rPr>
                <w:lang w:eastAsia="en-US"/>
              </w:rPr>
              <w:t>R5-20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3237A" w14:textId="77777777" w:rsidR="00D4531E" w:rsidRPr="00AB5AA5" w:rsidRDefault="00D4531E" w:rsidP="007E50E8">
            <w:pPr>
              <w:pStyle w:val="TAL"/>
              <w:rPr>
                <w:lang w:eastAsia="en-US"/>
              </w:rPr>
            </w:pPr>
            <w:r w:rsidRPr="00AB5AA5">
              <w:rPr>
                <w:lang w:eastAsia="en-US"/>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EB8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DC0BE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C0AA48" w14:textId="77777777" w:rsidR="00D4531E" w:rsidRPr="00AB5AA5" w:rsidRDefault="00D4531E" w:rsidP="007E50E8">
            <w:pPr>
              <w:pStyle w:val="TAL"/>
              <w:rPr>
                <w:lang w:eastAsia="en-US"/>
              </w:rPr>
            </w:pPr>
            <w:r w:rsidRPr="00AB5AA5">
              <w:rPr>
                <w:lang w:eastAsia="en-US"/>
              </w:rPr>
              <w:t>Add IEs ConfiguredGrantConfigIndex and ConfiguredGrantConfigIndex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14314" w14:textId="77777777" w:rsidR="00D4531E" w:rsidRPr="00AB5AA5" w:rsidRDefault="00D4531E" w:rsidP="007E50E8">
            <w:pPr>
              <w:pStyle w:val="TAL"/>
              <w:rPr>
                <w:lang w:eastAsia="en-US"/>
              </w:rPr>
            </w:pPr>
            <w:r w:rsidRPr="00AB5AA5">
              <w:rPr>
                <w:lang w:eastAsia="en-US"/>
              </w:rPr>
              <w:t>16.5.0</w:t>
            </w:r>
          </w:p>
        </w:tc>
      </w:tr>
      <w:tr w:rsidR="00D4531E" w:rsidRPr="00AB5AA5" w14:paraId="0A72C48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1F240B"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B6732A"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02CE" w14:textId="77777777" w:rsidR="00D4531E" w:rsidRPr="00AB5AA5" w:rsidRDefault="00D4531E" w:rsidP="007E50E8">
            <w:pPr>
              <w:pStyle w:val="TAL"/>
              <w:rPr>
                <w:lang w:eastAsia="en-US"/>
              </w:rPr>
            </w:pPr>
            <w:r w:rsidRPr="00AB5AA5">
              <w:rPr>
                <w:lang w:eastAsia="en-US"/>
              </w:rPr>
              <w:t>R5-20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4591" w14:textId="77777777" w:rsidR="00D4531E" w:rsidRPr="00AB5AA5" w:rsidRDefault="00D4531E" w:rsidP="007E50E8">
            <w:pPr>
              <w:pStyle w:val="TAL"/>
              <w:rPr>
                <w:lang w:eastAsia="en-US"/>
              </w:rPr>
            </w:pPr>
            <w:r w:rsidRPr="00AB5AA5">
              <w:rPr>
                <w:lang w:eastAsia="en-US"/>
              </w:rPr>
              <w:t>1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6B66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1AF58F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F5D320" w14:textId="77777777" w:rsidR="00D4531E" w:rsidRPr="00AB5AA5" w:rsidRDefault="00D4531E" w:rsidP="007E50E8">
            <w:pPr>
              <w:pStyle w:val="TAL"/>
              <w:rPr>
                <w:lang w:eastAsia="en-US"/>
              </w:rPr>
            </w:pPr>
            <w:r w:rsidRPr="00AB5AA5">
              <w:rPr>
                <w:lang w:eastAsia="en-US"/>
              </w:rPr>
              <w:t>Add IE DRX-ConfigSecondary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15E13" w14:textId="77777777" w:rsidR="00D4531E" w:rsidRPr="00AB5AA5" w:rsidRDefault="00D4531E" w:rsidP="007E50E8">
            <w:pPr>
              <w:pStyle w:val="TAL"/>
              <w:rPr>
                <w:lang w:eastAsia="en-US"/>
              </w:rPr>
            </w:pPr>
            <w:r w:rsidRPr="00AB5AA5">
              <w:rPr>
                <w:lang w:eastAsia="en-US"/>
              </w:rPr>
              <w:t>16.5.0</w:t>
            </w:r>
          </w:p>
        </w:tc>
      </w:tr>
      <w:tr w:rsidR="00D4531E" w:rsidRPr="00AB5AA5" w14:paraId="1AA8CC7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FE9A59C"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35192"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D50A3" w14:textId="77777777" w:rsidR="00D4531E" w:rsidRPr="00AB5AA5" w:rsidRDefault="00D4531E" w:rsidP="007E50E8">
            <w:pPr>
              <w:pStyle w:val="TAL"/>
              <w:rPr>
                <w:lang w:eastAsia="en-US"/>
              </w:rPr>
            </w:pPr>
            <w:r w:rsidRPr="00AB5AA5">
              <w:rPr>
                <w:lang w:eastAsia="en-US"/>
              </w:rPr>
              <w:t>R5-20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B6E22" w14:textId="77777777" w:rsidR="00D4531E" w:rsidRPr="00AB5AA5" w:rsidRDefault="00D4531E" w:rsidP="007E50E8">
            <w:pPr>
              <w:pStyle w:val="TAL"/>
              <w:rPr>
                <w:lang w:eastAsia="en-US"/>
              </w:rPr>
            </w:pPr>
            <w:r w:rsidRPr="00AB5AA5">
              <w:rPr>
                <w:lang w:eastAsia="en-US"/>
              </w:rPr>
              <w:t>1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DDE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8AA33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A35D54" w14:textId="77777777" w:rsidR="00D4531E" w:rsidRPr="00AB5AA5" w:rsidRDefault="00D4531E" w:rsidP="007E50E8">
            <w:pPr>
              <w:pStyle w:val="TAL"/>
              <w:rPr>
                <w:lang w:eastAsia="en-US"/>
              </w:rPr>
            </w:pPr>
            <w:r w:rsidRPr="00AB5AA5">
              <w:rPr>
                <w:lang w:eastAsia="en-US"/>
              </w:rPr>
              <w:t>Add IE HighSpee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037C8" w14:textId="77777777" w:rsidR="00D4531E" w:rsidRPr="00AB5AA5" w:rsidRDefault="00D4531E" w:rsidP="007E50E8">
            <w:pPr>
              <w:pStyle w:val="TAL"/>
              <w:rPr>
                <w:lang w:eastAsia="en-US"/>
              </w:rPr>
            </w:pPr>
            <w:r w:rsidRPr="00AB5AA5">
              <w:rPr>
                <w:lang w:eastAsia="en-US"/>
              </w:rPr>
              <w:t>16.5.0</w:t>
            </w:r>
          </w:p>
        </w:tc>
      </w:tr>
      <w:tr w:rsidR="00D4531E" w:rsidRPr="00AB5AA5" w14:paraId="1F844EE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8B8149E"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FBDE1F"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143D" w14:textId="77777777" w:rsidR="00D4531E" w:rsidRPr="00AB5AA5" w:rsidRDefault="00D4531E" w:rsidP="007E50E8">
            <w:pPr>
              <w:pStyle w:val="TAL"/>
              <w:rPr>
                <w:lang w:eastAsia="en-US"/>
              </w:rPr>
            </w:pPr>
            <w:r w:rsidRPr="00AB5AA5">
              <w:rPr>
                <w:lang w:eastAsia="en-US"/>
              </w:rPr>
              <w:t>R5-20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6537" w14:textId="77777777" w:rsidR="00D4531E" w:rsidRPr="00AB5AA5" w:rsidRDefault="00D4531E" w:rsidP="007E50E8">
            <w:pPr>
              <w:pStyle w:val="TAL"/>
              <w:rPr>
                <w:lang w:eastAsia="en-US"/>
              </w:rPr>
            </w:pPr>
            <w:r w:rsidRPr="00AB5AA5">
              <w:rPr>
                <w:lang w:eastAsia="en-US"/>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CEE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1EC77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7C4FA" w14:textId="77777777" w:rsidR="00D4531E" w:rsidRPr="00AB5AA5" w:rsidRDefault="00D4531E" w:rsidP="007E50E8">
            <w:pPr>
              <w:pStyle w:val="TAL"/>
              <w:rPr>
                <w:lang w:eastAsia="en-US"/>
              </w:rPr>
            </w:pPr>
            <w:r w:rsidRPr="00AB5AA5">
              <w:rPr>
                <w:lang w:eastAsia="en-US"/>
              </w:rPr>
              <w:t>Add IE InvalidSymbol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C7800" w14:textId="77777777" w:rsidR="00D4531E" w:rsidRPr="00AB5AA5" w:rsidRDefault="00D4531E" w:rsidP="007E50E8">
            <w:pPr>
              <w:pStyle w:val="TAL"/>
              <w:rPr>
                <w:lang w:eastAsia="en-US"/>
              </w:rPr>
            </w:pPr>
            <w:r w:rsidRPr="00AB5AA5">
              <w:rPr>
                <w:lang w:eastAsia="en-US"/>
              </w:rPr>
              <w:t>16.5.0</w:t>
            </w:r>
          </w:p>
        </w:tc>
      </w:tr>
      <w:tr w:rsidR="00D4531E" w:rsidRPr="00AB5AA5" w14:paraId="020AC70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D4930B"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19E8A2"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E6E4F" w14:textId="77777777" w:rsidR="00D4531E" w:rsidRPr="00AB5AA5" w:rsidRDefault="00D4531E" w:rsidP="007E50E8">
            <w:pPr>
              <w:pStyle w:val="TAL"/>
              <w:rPr>
                <w:lang w:eastAsia="en-US"/>
              </w:rPr>
            </w:pPr>
            <w:r w:rsidRPr="00AB5AA5">
              <w:rPr>
                <w:lang w:eastAsia="en-US"/>
              </w:rPr>
              <w:t>R5-203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B645" w14:textId="77777777" w:rsidR="00D4531E" w:rsidRPr="00AB5AA5" w:rsidRDefault="00D4531E" w:rsidP="007E50E8">
            <w:pPr>
              <w:pStyle w:val="TAL"/>
              <w:rPr>
                <w:lang w:eastAsia="en-US"/>
              </w:rPr>
            </w:pPr>
            <w:r w:rsidRPr="00AB5AA5">
              <w:rPr>
                <w:lang w:eastAsia="en-US"/>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F72A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2E0E4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E616F5" w14:textId="77777777" w:rsidR="00D4531E" w:rsidRPr="00AB5AA5" w:rsidRDefault="00D4531E" w:rsidP="007E50E8">
            <w:pPr>
              <w:pStyle w:val="TAL"/>
              <w:rPr>
                <w:lang w:eastAsia="en-US"/>
              </w:rPr>
            </w:pPr>
            <w:r w:rsidRPr="00AB5AA5">
              <w:rPr>
                <w:lang w:eastAsia="en-US"/>
              </w:rPr>
              <w:t>Add IEs LBT-FailureRecoveryConfig and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0B56B9" w14:textId="77777777" w:rsidR="00D4531E" w:rsidRPr="00AB5AA5" w:rsidRDefault="00D4531E" w:rsidP="007E50E8">
            <w:pPr>
              <w:pStyle w:val="TAL"/>
              <w:rPr>
                <w:lang w:eastAsia="en-US"/>
              </w:rPr>
            </w:pPr>
            <w:r w:rsidRPr="00AB5AA5">
              <w:rPr>
                <w:lang w:eastAsia="en-US"/>
              </w:rPr>
              <w:t>16.5.0</w:t>
            </w:r>
          </w:p>
        </w:tc>
      </w:tr>
      <w:tr w:rsidR="00D4531E" w:rsidRPr="00AB5AA5" w14:paraId="622B3F8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2815C5C"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C11DF2"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6CCAA" w14:textId="77777777" w:rsidR="00D4531E" w:rsidRPr="00AB5AA5" w:rsidRDefault="00D4531E" w:rsidP="007E50E8">
            <w:pPr>
              <w:pStyle w:val="TAL"/>
              <w:rPr>
                <w:lang w:eastAsia="en-US"/>
              </w:rPr>
            </w:pPr>
            <w:r w:rsidRPr="00AB5AA5">
              <w:rPr>
                <w:lang w:eastAsia="en-US"/>
              </w:rPr>
              <w:t>R5-203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8A58" w14:textId="77777777" w:rsidR="00D4531E" w:rsidRPr="00AB5AA5" w:rsidRDefault="00D4531E" w:rsidP="007E50E8">
            <w:pPr>
              <w:pStyle w:val="TAL"/>
              <w:rPr>
                <w:lang w:eastAsia="en-US"/>
              </w:rPr>
            </w:pPr>
            <w:r w:rsidRPr="00AB5AA5">
              <w:rPr>
                <w:lang w:eastAsia="en-US"/>
              </w:rPr>
              <w:t>1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6441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9ECC0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6A9D8" w14:textId="77777777" w:rsidR="00D4531E" w:rsidRPr="00AB5AA5" w:rsidRDefault="00D4531E" w:rsidP="007E50E8">
            <w:pPr>
              <w:pStyle w:val="TAL"/>
              <w:rPr>
                <w:lang w:eastAsia="en-US"/>
              </w:rPr>
            </w:pPr>
            <w:r w:rsidRPr="00AB5AA5">
              <w:rPr>
                <w:lang w:eastAsia="en-US"/>
              </w:rPr>
              <w:t>Add IE MeasIdl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EBA3A" w14:textId="77777777" w:rsidR="00D4531E" w:rsidRPr="00AB5AA5" w:rsidRDefault="00D4531E" w:rsidP="007E50E8">
            <w:pPr>
              <w:pStyle w:val="TAL"/>
              <w:rPr>
                <w:lang w:eastAsia="en-US"/>
              </w:rPr>
            </w:pPr>
            <w:r w:rsidRPr="00AB5AA5">
              <w:rPr>
                <w:lang w:eastAsia="en-US"/>
              </w:rPr>
              <w:t>16.5.0</w:t>
            </w:r>
          </w:p>
        </w:tc>
      </w:tr>
      <w:tr w:rsidR="00D4531E" w:rsidRPr="00AB5AA5" w14:paraId="3B35FD3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030ECA5"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F33E2C"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4FBB9" w14:textId="77777777" w:rsidR="00D4531E" w:rsidRPr="00AB5AA5" w:rsidRDefault="00D4531E" w:rsidP="007E50E8">
            <w:pPr>
              <w:pStyle w:val="TAL"/>
              <w:rPr>
                <w:lang w:eastAsia="en-US"/>
              </w:rPr>
            </w:pPr>
            <w:r w:rsidRPr="00AB5AA5">
              <w:rPr>
                <w:lang w:eastAsia="en-US"/>
              </w:rPr>
              <w:t>R5-203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A49A" w14:textId="77777777" w:rsidR="00D4531E" w:rsidRPr="00AB5AA5" w:rsidRDefault="00D4531E" w:rsidP="007E50E8">
            <w:pPr>
              <w:pStyle w:val="TAL"/>
              <w:rPr>
                <w:lang w:eastAsia="en-US"/>
              </w:rPr>
            </w:pPr>
            <w:r w:rsidRPr="00AB5AA5">
              <w:rPr>
                <w:lang w:eastAsia="en-US"/>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6AD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6C354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44519C" w14:textId="77777777" w:rsidR="00D4531E" w:rsidRPr="00AB5AA5" w:rsidRDefault="00D4531E" w:rsidP="007E50E8">
            <w:pPr>
              <w:pStyle w:val="TAL"/>
              <w:rPr>
                <w:lang w:eastAsia="en-US"/>
              </w:rPr>
            </w:pPr>
            <w:r w:rsidRPr="00AB5AA5">
              <w:rPr>
                <w:lang w:eastAsia="en-US"/>
              </w:rPr>
              <w:t>Add IE MeasObjectCL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BBAB2" w14:textId="77777777" w:rsidR="00D4531E" w:rsidRPr="00AB5AA5" w:rsidRDefault="00D4531E" w:rsidP="007E50E8">
            <w:pPr>
              <w:pStyle w:val="TAL"/>
              <w:rPr>
                <w:lang w:eastAsia="en-US"/>
              </w:rPr>
            </w:pPr>
            <w:r w:rsidRPr="00AB5AA5">
              <w:rPr>
                <w:lang w:eastAsia="en-US"/>
              </w:rPr>
              <w:t>16.5.0</w:t>
            </w:r>
          </w:p>
        </w:tc>
      </w:tr>
      <w:tr w:rsidR="00D4531E" w:rsidRPr="00AB5AA5" w14:paraId="60D9269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1408D9D"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8576F5"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17450" w14:textId="77777777" w:rsidR="00D4531E" w:rsidRPr="00AB5AA5" w:rsidRDefault="00D4531E" w:rsidP="007E50E8">
            <w:pPr>
              <w:pStyle w:val="TAL"/>
              <w:rPr>
                <w:lang w:eastAsia="en-US"/>
              </w:rPr>
            </w:pPr>
            <w:r w:rsidRPr="00AB5AA5">
              <w:rPr>
                <w:lang w:eastAsia="en-US"/>
              </w:rPr>
              <w:t>R5-203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FCB3" w14:textId="77777777" w:rsidR="00D4531E" w:rsidRPr="00AB5AA5" w:rsidRDefault="00D4531E" w:rsidP="007E50E8">
            <w:pPr>
              <w:pStyle w:val="TAL"/>
              <w:rPr>
                <w:lang w:eastAsia="en-US"/>
              </w:rPr>
            </w:pPr>
            <w:r w:rsidRPr="00AB5AA5">
              <w:rPr>
                <w:lang w:eastAsia="en-US"/>
              </w:rPr>
              <w:t>1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63E7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D88049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61EFB" w14:textId="77777777" w:rsidR="00D4531E" w:rsidRPr="00AB5AA5" w:rsidRDefault="00D4531E" w:rsidP="007E50E8">
            <w:pPr>
              <w:pStyle w:val="TAL"/>
              <w:rPr>
                <w:lang w:eastAsia="en-US"/>
              </w:rPr>
            </w:pPr>
            <w:r w:rsidRPr="00AB5AA5">
              <w:rPr>
                <w:lang w:eastAsia="en-US"/>
              </w:rPr>
              <w:t>Add IE MeasObjectNR-S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F4725" w14:textId="77777777" w:rsidR="00D4531E" w:rsidRPr="00AB5AA5" w:rsidRDefault="00D4531E" w:rsidP="007E50E8">
            <w:pPr>
              <w:pStyle w:val="TAL"/>
              <w:rPr>
                <w:lang w:eastAsia="en-US"/>
              </w:rPr>
            </w:pPr>
            <w:r w:rsidRPr="00AB5AA5">
              <w:rPr>
                <w:lang w:eastAsia="en-US"/>
              </w:rPr>
              <w:t>16.5.0</w:t>
            </w:r>
          </w:p>
        </w:tc>
      </w:tr>
      <w:tr w:rsidR="00D4531E" w:rsidRPr="00AB5AA5" w14:paraId="2C2B9E8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5AB3C84"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3D4183"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02D9" w14:textId="77777777" w:rsidR="00D4531E" w:rsidRPr="00AB5AA5" w:rsidRDefault="00D4531E" w:rsidP="007E50E8">
            <w:pPr>
              <w:pStyle w:val="TAL"/>
              <w:rPr>
                <w:lang w:eastAsia="en-US"/>
              </w:rPr>
            </w:pPr>
            <w:r w:rsidRPr="00AB5AA5">
              <w:rPr>
                <w:lang w:eastAsia="en-US"/>
              </w:rPr>
              <w:t>R5-203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52AE1" w14:textId="77777777" w:rsidR="00D4531E" w:rsidRPr="00AB5AA5" w:rsidRDefault="00D4531E" w:rsidP="007E50E8">
            <w:pPr>
              <w:pStyle w:val="TAL"/>
              <w:rPr>
                <w:lang w:eastAsia="en-US"/>
              </w:rPr>
            </w:pPr>
            <w:r w:rsidRPr="00AB5AA5">
              <w:rPr>
                <w:lang w:eastAsia="en-US"/>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AD0B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8366B5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C1383C" w14:textId="77777777" w:rsidR="00D4531E" w:rsidRPr="00AB5AA5" w:rsidRDefault="00D4531E" w:rsidP="007E50E8">
            <w:pPr>
              <w:pStyle w:val="TAL"/>
              <w:rPr>
                <w:lang w:eastAsia="en-US"/>
              </w:rPr>
            </w:pPr>
            <w:r w:rsidRPr="00AB5AA5">
              <w:rPr>
                <w:lang w:eastAsia="en-US"/>
              </w:rPr>
              <w:t>Add IE MeasObjectUTRA-F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715C9" w14:textId="77777777" w:rsidR="00D4531E" w:rsidRPr="00AB5AA5" w:rsidRDefault="00D4531E" w:rsidP="007E50E8">
            <w:pPr>
              <w:pStyle w:val="TAL"/>
              <w:rPr>
                <w:lang w:eastAsia="en-US"/>
              </w:rPr>
            </w:pPr>
            <w:r w:rsidRPr="00AB5AA5">
              <w:rPr>
                <w:lang w:eastAsia="en-US"/>
              </w:rPr>
              <w:t>16.5.0</w:t>
            </w:r>
          </w:p>
        </w:tc>
      </w:tr>
      <w:tr w:rsidR="00D4531E" w:rsidRPr="00AB5AA5" w14:paraId="0006F2A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06C9694"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D96BD5"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A8978" w14:textId="77777777" w:rsidR="00D4531E" w:rsidRPr="00AB5AA5" w:rsidRDefault="00D4531E" w:rsidP="007E50E8">
            <w:pPr>
              <w:pStyle w:val="TAL"/>
              <w:rPr>
                <w:lang w:eastAsia="en-US"/>
              </w:rPr>
            </w:pPr>
            <w:r w:rsidRPr="00AB5AA5">
              <w:rPr>
                <w:lang w:eastAsia="en-US"/>
              </w:rPr>
              <w:t>R5-203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9830" w14:textId="77777777" w:rsidR="00D4531E" w:rsidRPr="00AB5AA5" w:rsidRDefault="00D4531E" w:rsidP="007E50E8">
            <w:pPr>
              <w:pStyle w:val="TAL"/>
              <w:rPr>
                <w:lang w:eastAsia="en-US"/>
              </w:rPr>
            </w:pPr>
            <w:r w:rsidRPr="00AB5AA5">
              <w:rPr>
                <w:lang w:eastAsia="en-US"/>
              </w:rPr>
              <w:t>1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3356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23947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30FF0" w14:textId="77777777" w:rsidR="00D4531E" w:rsidRPr="00AB5AA5" w:rsidRDefault="00D4531E" w:rsidP="007E50E8">
            <w:pPr>
              <w:pStyle w:val="TAL"/>
              <w:rPr>
                <w:lang w:eastAsia="en-US"/>
              </w:rPr>
            </w:pPr>
            <w:r w:rsidRPr="00AB5AA5">
              <w:rPr>
                <w:lang w:eastAsia="en-US"/>
              </w:rPr>
              <w:t>Add IEs MeasResultIdleEUTRA and MeasResultIdle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7564F" w14:textId="77777777" w:rsidR="00D4531E" w:rsidRPr="00AB5AA5" w:rsidRDefault="00D4531E" w:rsidP="007E50E8">
            <w:pPr>
              <w:pStyle w:val="TAL"/>
              <w:rPr>
                <w:lang w:eastAsia="en-US"/>
              </w:rPr>
            </w:pPr>
            <w:r w:rsidRPr="00AB5AA5">
              <w:rPr>
                <w:lang w:eastAsia="en-US"/>
              </w:rPr>
              <w:t>16.5.0</w:t>
            </w:r>
          </w:p>
        </w:tc>
      </w:tr>
      <w:tr w:rsidR="00D4531E" w:rsidRPr="00AB5AA5" w14:paraId="658D283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980EB2"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787936"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FD17" w14:textId="77777777" w:rsidR="00D4531E" w:rsidRPr="00AB5AA5" w:rsidRDefault="00D4531E" w:rsidP="007E50E8">
            <w:pPr>
              <w:pStyle w:val="TAL"/>
              <w:rPr>
                <w:lang w:eastAsia="en-US"/>
              </w:rPr>
            </w:pPr>
            <w:r w:rsidRPr="00AB5AA5">
              <w:rPr>
                <w:lang w:eastAsia="en-US"/>
              </w:rPr>
              <w:t>R5-203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011E" w14:textId="77777777" w:rsidR="00D4531E" w:rsidRPr="00AB5AA5" w:rsidRDefault="00D4531E" w:rsidP="007E50E8">
            <w:pPr>
              <w:pStyle w:val="TAL"/>
              <w:rPr>
                <w:lang w:eastAsia="en-US"/>
              </w:rPr>
            </w:pPr>
            <w:r w:rsidRPr="00AB5AA5">
              <w:rPr>
                <w:lang w:eastAsia="en-US"/>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7CAB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B8C11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598A8" w14:textId="77777777" w:rsidR="00D4531E" w:rsidRPr="00AB5AA5" w:rsidRDefault="00D4531E" w:rsidP="007E50E8">
            <w:pPr>
              <w:pStyle w:val="TAL"/>
              <w:rPr>
                <w:lang w:eastAsia="en-US"/>
              </w:rPr>
            </w:pPr>
            <w:r w:rsidRPr="00AB5AA5">
              <w:rPr>
                <w:lang w:eastAsia="en-US"/>
              </w:rPr>
              <w:t>Add IEs MsgA-ConfigCommon and MsgA-PU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E2925" w14:textId="77777777" w:rsidR="00D4531E" w:rsidRPr="00AB5AA5" w:rsidRDefault="00D4531E" w:rsidP="007E50E8">
            <w:pPr>
              <w:pStyle w:val="TAL"/>
              <w:rPr>
                <w:lang w:eastAsia="en-US"/>
              </w:rPr>
            </w:pPr>
            <w:r w:rsidRPr="00AB5AA5">
              <w:rPr>
                <w:lang w:eastAsia="en-US"/>
              </w:rPr>
              <w:t>16.5.0</w:t>
            </w:r>
          </w:p>
        </w:tc>
      </w:tr>
      <w:tr w:rsidR="00D4531E" w:rsidRPr="00AB5AA5" w14:paraId="5F111C9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4B98AB"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2CD327"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62E5" w14:textId="77777777" w:rsidR="00D4531E" w:rsidRPr="00AB5AA5" w:rsidRDefault="00D4531E" w:rsidP="007E50E8">
            <w:pPr>
              <w:pStyle w:val="TAL"/>
              <w:rPr>
                <w:lang w:eastAsia="en-US"/>
              </w:rPr>
            </w:pPr>
            <w:r w:rsidRPr="00AB5AA5">
              <w:rPr>
                <w:lang w:eastAsia="en-US"/>
              </w:rPr>
              <w:t>R5-203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7E254" w14:textId="77777777" w:rsidR="00D4531E" w:rsidRPr="00AB5AA5" w:rsidRDefault="00D4531E" w:rsidP="007E50E8">
            <w:pPr>
              <w:pStyle w:val="TAL"/>
              <w:rPr>
                <w:lang w:eastAsia="en-US"/>
              </w:rPr>
            </w:pPr>
            <w:r w:rsidRPr="00AB5AA5">
              <w:rPr>
                <w:lang w:eastAsia="en-US"/>
              </w:rPr>
              <w:t>1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2832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F1EA32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5A7D1" w14:textId="77777777" w:rsidR="00D4531E" w:rsidRPr="00AB5AA5" w:rsidRDefault="00D4531E" w:rsidP="007E50E8">
            <w:pPr>
              <w:pStyle w:val="TAL"/>
              <w:rPr>
                <w:lang w:eastAsia="en-US"/>
              </w:rPr>
            </w:pPr>
            <w:r w:rsidRPr="00AB5AA5">
              <w:rPr>
                <w:lang w:eastAsia="en-US"/>
              </w:rPr>
              <w:t>Add IEs NeedForGapsConfigNR and NeedForGapsInfo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3F3E9" w14:textId="77777777" w:rsidR="00D4531E" w:rsidRPr="00AB5AA5" w:rsidRDefault="00D4531E" w:rsidP="007E50E8">
            <w:pPr>
              <w:pStyle w:val="TAL"/>
              <w:rPr>
                <w:lang w:eastAsia="en-US"/>
              </w:rPr>
            </w:pPr>
            <w:r w:rsidRPr="00AB5AA5">
              <w:rPr>
                <w:lang w:eastAsia="en-US"/>
              </w:rPr>
              <w:t>16.5.0</w:t>
            </w:r>
          </w:p>
        </w:tc>
      </w:tr>
      <w:tr w:rsidR="00D4531E" w:rsidRPr="00AB5AA5" w14:paraId="5F58AC9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81C83C"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EB6C4E"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C341" w14:textId="77777777" w:rsidR="00D4531E" w:rsidRPr="00AB5AA5" w:rsidRDefault="00D4531E" w:rsidP="007E50E8">
            <w:pPr>
              <w:pStyle w:val="TAL"/>
              <w:rPr>
                <w:lang w:eastAsia="en-US"/>
              </w:rPr>
            </w:pPr>
            <w:r w:rsidRPr="00AB5AA5">
              <w:rPr>
                <w:lang w:eastAsia="en-US"/>
              </w:rPr>
              <w:t>R5-203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6310" w14:textId="77777777" w:rsidR="00D4531E" w:rsidRPr="00AB5AA5" w:rsidRDefault="00D4531E" w:rsidP="007E50E8">
            <w:pPr>
              <w:pStyle w:val="TAL"/>
              <w:rPr>
                <w:lang w:eastAsia="en-US"/>
              </w:rPr>
            </w:pPr>
            <w:r w:rsidRPr="00AB5AA5">
              <w:rPr>
                <w:lang w:eastAsia="en-US"/>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E3D7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B90A9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D7650B" w14:textId="77777777" w:rsidR="00D4531E" w:rsidRPr="00AB5AA5" w:rsidRDefault="00D4531E" w:rsidP="007E50E8">
            <w:pPr>
              <w:pStyle w:val="TAL"/>
              <w:rPr>
                <w:lang w:eastAsia="en-US"/>
              </w:rPr>
            </w:pPr>
            <w:r w:rsidRPr="00AB5AA5">
              <w:rPr>
                <w:lang w:eastAsia="en-US"/>
              </w:rPr>
              <w:t>Correction to Table 4.5.2.2-2-second SMC procedure for Selected EPS NAS security algorithm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C4750" w14:textId="77777777" w:rsidR="00D4531E" w:rsidRPr="00AB5AA5" w:rsidRDefault="00D4531E" w:rsidP="007E50E8">
            <w:pPr>
              <w:pStyle w:val="TAL"/>
              <w:rPr>
                <w:lang w:eastAsia="en-US"/>
              </w:rPr>
            </w:pPr>
            <w:r w:rsidRPr="00AB5AA5">
              <w:rPr>
                <w:lang w:eastAsia="en-US"/>
              </w:rPr>
              <w:t>16.5.0</w:t>
            </w:r>
          </w:p>
        </w:tc>
      </w:tr>
      <w:tr w:rsidR="00D4531E" w:rsidRPr="00AB5AA5" w14:paraId="357DA25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E2FA18"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A15C9D"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AAA1C" w14:textId="77777777" w:rsidR="00D4531E" w:rsidRPr="00AB5AA5" w:rsidRDefault="00D4531E" w:rsidP="007E50E8">
            <w:pPr>
              <w:pStyle w:val="TAL"/>
              <w:rPr>
                <w:lang w:eastAsia="en-US"/>
              </w:rPr>
            </w:pPr>
            <w:r w:rsidRPr="00AB5AA5">
              <w:rPr>
                <w:lang w:eastAsia="en-US"/>
              </w:rPr>
              <w:t>R5-203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CBB0E" w14:textId="77777777" w:rsidR="00D4531E" w:rsidRPr="00AB5AA5" w:rsidRDefault="00D4531E" w:rsidP="007E50E8">
            <w:pPr>
              <w:pStyle w:val="TAL"/>
              <w:rPr>
                <w:lang w:eastAsia="en-US"/>
              </w:rPr>
            </w:pPr>
            <w:r w:rsidRPr="00AB5AA5">
              <w:rPr>
                <w:lang w:eastAsia="en-US"/>
              </w:rPr>
              <w:t>1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0DB7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A0DDE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6D565B" w14:textId="77777777" w:rsidR="00D4531E" w:rsidRPr="00AB5AA5" w:rsidRDefault="00D4531E" w:rsidP="007E50E8">
            <w:pPr>
              <w:pStyle w:val="TAL"/>
              <w:rPr>
                <w:lang w:eastAsia="en-US"/>
              </w:rPr>
            </w:pPr>
            <w:r w:rsidRPr="00AB5AA5">
              <w:rPr>
                <w:lang w:eastAsia="en-US"/>
              </w:rPr>
              <w:t>Correction to Table 4.6.3-141 ReportConfigInterR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6DBDF" w14:textId="77777777" w:rsidR="00D4531E" w:rsidRPr="00AB5AA5" w:rsidRDefault="00D4531E" w:rsidP="007E50E8">
            <w:pPr>
              <w:pStyle w:val="TAL"/>
              <w:rPr>
                <w:lang w:eastAsia="en-US"/>
              </w:rPr>
            </w:pPr>
            <w:r w:rsidRPr="00AB5AA5">
              <w:rPr>
                <w:lang w:eastAsia="en-US"/>
              </w:rPr>
              <w:t>16.5.0</w:t>
            </w:r>
          </w:p>
        </w:tc>
      </w:tr>
      <w:tr w:rsidR="00D4531E" w:rsidRPr="00AB5AA5" w14:paraId="00F0EE9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C9195A"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DE6B4F"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798D3" w14:textId="77777777" w:rsidR="00D4531E" w:rsidRPr="00AB5AA5" w:rsidRDefault="00D4531E" w:rsidP="007E50E8">
            <w:pPr>
              <w:pStyle w:val="TAL"/>
              <w:rPr>
                <w:lang w:eastAsia="en-US"/>
              </w:rPr>
            </w:pPr>
            <w:r w:rsidRPr="00AB5AA5">
              <w:rPr>
                <w:lang w:eastAsia="en-US"/>
              </w:rPr>
              <w:t>R5-203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E2C5" w14:textId="77777777" w:rsidR="00D4531E" w:rsidRPr="00AB5AA5" w:rsidRDefault="00D4531E" w:rsidP="007E50E8">
            <w:pPr>
              <w:pStyle w:val="TAL"/>
              <w:rPr>
                <w:lang w:eastAsia="en-US"/>
              </w:rPr>
            </w:pPr>
            <w:r w:rsidRPr="00AB5AA5">
              <w:rPr>
                <w:lang w:eastAsia="en-US"/>
              </w:rPr>
              <w:t>1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E6CD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F1722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629E5" w14:textId="77777777" w:rsidR="00D4531E" w:rsidRPr="00AB5AA5" w:rsidRDefault="00D4531E" w:rsidP="007E50E8">
            <w:pPr>
              <w:pStyle w:val="TAL"/>
              <w:rPr>
                <w:lang w:eastAsia="en-US"/>
              </w:rPr>
            </w:pPr>
            <w:r w:rsidRPr="00AB5AA5">
              <w:rPr>
                <w:lang w:eastAsia="en-US"/>
              </w:rPr>
              <w:t>Add IEs NPN-Identity and NP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23891" w14:textId="77777777" w:rsidR="00D4531E" w:rsidRPr="00AB5AA5" w:rsidRDefault="00D4531E" w:rsidP="007E50E8">
            <w:pPr>
              <w:pStyle w:val="TAL"/>
              <w:rPr>
                <w:lang w:eastAsia="en-US"/>
              </w:rPr>
            </w:pPr>
            <w:r w:rsidRPr="00AB5AA5">
              <w:rPr>
                <w:lang w:eastAsia="en-US"/>
              </w:rPr>
              <w:t>16.5.0</w:t>
            </w:r>
          </w:p>
        </w:tc>
      </w:tr>
      <w:tr w:rsidR="00D4531E" w:rsidRPr="00AB5AA5" w14:paraId="1C4D7D1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5FED201"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B4975"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DCB53" w14:textId="77777777" w:rsidR="00D4531E" w:rsidRPr="00AB5AA5" w:rsidRDefault="00D4531E" w:rsidP="007E50E8">
            <w:pPr>
              <w:pStyle w:val="TAL"/>
              <w:rPr>
                <w:lang w:eastAsia="en-US"/>
              </w:rPr>
            </w:pPr>
            <w:r w:rsidRPr="00AB5AA5">
              <w:rPr>
                <w:lang w:eastAsia="en-US"/>
              </w:rPr>
              <w:t>R5-2034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DD02" w14:textId="77777777" w:rsidR="00D4531E" w:rsidRPr="00AB5AA5" w:rsidRDefault="00D4531E" w:rsidP="007E50E8">
            <w:pPr>
              <w:pStyle w:val="TAL"/>
              <w:rPr>
                <w:lang w:eastAsia="en-US"/>
              </w:rPr>
            </w:pPr>
            <w:r w:rsidRPr="00AB5AA5">
              <w:rPr>
                <w:lang w:eastAsia="en-US"/>
              </w:rPr>
              <w:t>1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75D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FA547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7F189" w14:textId="77777777" w:rsidR="00D4531E" w:rsidRPr="00AB5AA5" w:rsidRDefault="00D4531E" w:rsidP="007E50E8">
            <w:pPr>
              <w:pStyle w:val="TAL"/>
              <w:rPr>
                <w:lang w:eastAsia="en-US"/>
              </w:rPr>
            </w:pPr>
            <w:r w:rsidRPr="00AB5AA5">
              <w:rPr>
                <w:lang w:eastAsia="en-US"/>
              </w:rPr>
              <w:t>Add IE PLMN-IdentityLis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A0277" w14:textId="77777777" w:rsidR="00D4531E" w:rsidRPr="00AB5AA5" w:rsidRDefault="00D4531E" w:rsidP="007E50E8">
            <w:pPr>
              <w:pStyle w:val="TAL"/>
              <w:rPr>
                <w:lang w:eastAsia="en-US"/>
              </w:rPr>
            </w:pPr>
            <w:r w:rsidRPr="00AB5AA5">
              <w:rPr>
                <w:lang w:eastAsia="en-US"/>
              </w:rPr>
              <w:t>16.5.0</w:t>
            </w:r>
          </w:p>
        </w:tc>
      </w:tr>
      <w:tr w:rsidR="00D4531E" w:rsidRPr="00AB5AA5" w14:paraId="17380DC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3C426D4"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2868D"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D2E0" w14:textId="77777777" w:rsidR="00D4531E" w:rsidRPr="00AB5AA5" w:rsidRDefault="00D4531E" w:rsidP="007E50E8">
            <w:pPr>
              <w:pStyle w:val="TAL"/>
              <w:rPr>
                <w:lang w:eastAsia="en-US"/>
              </w:rPr>
            </w:pPr>
            <w:r w:rsidRPr="00AB5AA5">
              <w:rPr>
                <w:lang w:eastAsia="en-US"/>
              </w:rPr>
              <w:t>R5-203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9466" w14:textId="77777777" w:rsidR="00D4531E" w:rsidRPr="00AB5AA5" w:rsidRDefault="00D4531E" w:rsidP="007E50E8">
            <w:pPr>
              <w:pStyle w:val="TAL"/>
              <w:rPr>
                <w:lang w:eastAsia="en-US"/>
              </w:rPr>
            </w:pPr>
            <w:r w:rsidRPr="00AB5AA5">
              <w:rPr>
                <w:lang w:eastAsia="en-US"/>
              </w:rPr>
              <w:t>1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C94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D243F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584F0" w14:textId="77777777" w:rsidR="00D4531E" w:rsidRPr="00AB5AA5" w:rsidRDefault="00D4531E" w:rsidP="007E50E8">
            <w:pPr>
              <w:pStyle w:val="TAL"/>
              <w:rPr>
                <w:lang w:eastAsia="en-US"/>
              </w:rPr>
            </w:pPr>
            <w:r w:rsidRPr="00AB5AA5">
              <w:rPr>
                <w:lang w:eastAsia="en-US"/>
              </w:rPr>
              <w:t>Add IE PUCCH-Configur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9C5DA" w14:textId="77777777" w:rsidR="00D4531E" w:rsidRPr="00AB5AA5" w:rsidRDefault="00D4531E" w:rsidP="007E50E8">
            <w:pPr>
              <w:pStyle w:val="TAL"/>
              <w:rPr>
                <w:lang w:eastAsia="en-US"/>
              </w:rPr>
            </w:pPr>
            <w:r w:rsidRPr="00AB5AA5">
              <w:rPr>
                <w:lang w:eastAsia="en-US"/>
              </w:rPr>
              <w:t>16.5.0</w:t>
            </w:r>
          </w:p>
        </w:tc>
      </w:tr>
      <w:tr w:rsidR="00D4531E" w:rsidRPr="00AB5AA5" w14:paraId="634792C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C75F72A"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7FEF8"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3B79" w14:textId="77777777" w:rsidR="00D4531E" w:rsidRPr="00AB5AA5" w:rsidRDefault="00D4531E" w:rsidP="007E50E8">
            <w:pPr>
              <w:pStyle w:val="TAL"/>
              <w:rPr>
                <w:lang w:eastAsia="en-US"/>
              </w:rPr>
            </w:pPr>
            <w:r w:rsidRPr="00AB5AA5">
              <w:rPr>
                <w:lang w:eastAsia="en-US"/>
              </w:rPr>
              <w:t>R5-203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6074" w14:textId="77777777" w:rsidR="00D4531E" w:rsidRPr="00AB5AA5" w:rsidRDefault="00D4531E" w:rsidP="007E50E8">
            <w:pPr>
              <w:pStyle w:val="TAL"/>
              <w:rPr>
                <w:lang w:eastAsia="en-US"/>
              </w:rPr>
            </w:pPr>
            <w:r w:rsidRPr="00AB5AA5">
              <w:rPr>
                <w:lang w:eastAsia="en-US"/>
              </w:rPr>
              <w:t>1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437A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F6EE2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A759A" w14:textId="77777777" w:rsidR="00D4531E" w:rsidRPr="00AB5AA5" w:rsidRDefault="00D4531E" w:rsidP="007E50E8">
            <w:pPr>
              <w:pStyle w:val="TAL"/>
              <w:rPr>
                <w:lang w:eastAsia="en-US"/>
              </w:rPr>
            </w:pPr>
            <w:r w:rsidRPr="00AB5AA5">
              <w:rPr>
                <w:lang w:eastAsia="en-US"/>
              </w:rPr>
              <w:t>Add IE PUCCH-SpatialRelationInfo-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E7A53" w14:textId="77777777" w:rsidR="00D4531E" w:rsidRPr="00AB5AA5" w:rsidRDefault="00D4531E" w:rsidP="007E50E8">
            <w:pPr>
              <w:pStyle w:val="TAL"/>
              <w:rPr>
                <w:lang w:eastAsia="en-US"/>
              </w:rPr>
            </w:pPr>
            <w:r w:rsidRPr="00AB5AA5">
              <w:rPr>
                <w:lang w:eastAsia="en-US"/>
              </w:rPr>
              <w:t>16.5.0</w:t>
            </w:r>
          </w:p>
        </w:tc>
      </w:tr>
      <w:tr w:rsidR="00D4531E" w:rsidRPr="00AB5AA5" w14:paraId="3283113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D6A0DA"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E5ACC2"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12EA0" w14:textId="77777777" w:rsidR="00D4531E" w:rsidRPr="00AB5AA5" w:rsidRDefault="00D4531E" w:rsidP="007E50E8">
            <w:pPr>
              <w:pStyle w:val="TAL"/>
              <w:rPr>
                <w:lang w:eastAsia="en-US"/>
              </w:rPr>
            </w:pPr>
            <w:r w:rsidRPr="00AB5AA5">
              <w:rPr>
                <w:lang w:eastAsia="en-US"/>
              </w:rPr>
              <w:t>R5-203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60AE" w14:textId="77777777" w:rsidR="00D4531E" w:rsidRPr="00AB5AA5" w:rsidRDefault="00D4531E" w:rsidP="007E50E8">
            <w:pPr>
              <w:pStyle w:val="TAL"/>
              <w:rPr>
                <w:lang w:eastAsia="en-US"/>
              </w:rPr>
            </w:pPr>
            <w:r w:rsidRPr="00AB5AA5">
              <w:rPr>
                <w:lang w:eastAsia="en-US"/>
              </w:rPr>
              <w:t>1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7C1A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8D510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6B45B3" w14:textId="77777777" w:rsidR="00D4531E" w:rsidRPr="00AB5AA5" w:rsidRDefault="00D4531E" w:rsidP="007E50E8">
            <w:pPr>
              <w:pStyle w:val="TAL"/>
              <w:rPr>
                <w:lang w:eastAsia="en-US"/>
              </w:rPr>
            </w:pPr>
            <w:r w:rsidRPr="00AB5AA5">
              <w:rPr>
                <w:lang w:eastAsia="en-US"/>
              </w:rPr>
              <w:t>Corrections to 4.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DC609" w14:textId="77777777" w:rsidR="00D4531E" w:rsidRPr="00AB5AA5" w:rsidRDefault="00D4531E" w:rsidP="007E50E8">
            <w:pPr>
              <w:pStyle w:val="TAL"/>
              <w:rPr>
                <w:lang w:eastAsia="en-US"/>
              </w:rPr>
            </w:pPr>
            <w:r w:rsidRPr="00AB5AA5">
              <w:rPr>
                <w:lang w:eastAsia="en-US"/>
              </w:rPr>
              <w:t>16.5.0</w:t>
            </w:r>
          </w:p>
        </w:tc>
      </w:tr>
      <w:tr w:rsidR="00D4531E" w:rsidRPr="00AB5AA5" w14:paraId="05956AF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9389C42"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70A"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C562A" w14:textId="77777777" w:rsidR="00D4531E" w:rsidRPr="00AB5AA5" w:rsidRDefault="00D4531E" w:rsidP="007E50E8">
            <w:pPr>
              <w:pStyle w:val="TAL"/>
              <w:rPr>
                <w:lang w:eastAsia="en-US"/>
              </w:rPr>
            </w:pPr>
            <w:r w:rsidRPr="00AB5AA5">
              <w:rPr>
                <w:lang w:eastAsia="en-US"/>
              </w:rPr>
              <w:t>R5-203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24054" w14:textId="77777777" w:rsidR="00D4531E" w:rsidRPr="00AB5AA5" w:rsidRDefault="00D4531E" w:rsidP="007E50E8">
            <w:pPr>
              <w:pStyle w:val="TAL"/>
              <w:rPr>
                <w:lang w:eastAsia="en-US"/>
              </w:rPr>
            </w:pPr>
            <w:r w:rsidRPr="00AB5AA5">
              <w:rPr>
                <w:lang w:eastAsia="en-US"/>
              </w:rPr>
              <w:t>1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C3C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E4E36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F414BF" w14:textId="77777777" w:rsidR="00D4531E" w:rsidRPr="00AB5AA5" w:rsidRDefault="00D4531E" w:rsidP="007E50E8">
            <w:pPr>
              <w:pStyle w:val="TAL"/>
              <w:rPr>
                <w:lang w:eastAsia="en-US"/>
              </w:rPr>
            </w:pPr>
            <w:r w:rsidRPr="00AB5AA5">
              <w:rPr>
                <w:lang w:eastAsia="en-US"/>
              </w:rPr>
              <w:t>Updating usages of TS 34.229-1 to TS 34.22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CBDAC" w14:textId="77777777" w:rsidR="00D4531E" w:rsidRPr="00AB5AA5" w:rsidRDefault="00D4531E" w:rsidP="007E50E8">
            <w:pPr>
              <w:pStyle w:val="TAL"/>
              <w:rPr>
                <w:lang w:eastAsia="en-US"/>
              </w:rPr>
            </w:pPr>
            <w:r w:rsidRPr="00AB5AA5">
              <w:rPr>
                <w:lang w:eastAsia="en-US"/>
              </w:rPr>
              <w:t>16.5.0</w:t>
            </w:r>
          </w:p>
        </w:tc>
      </w:tr>
      <w:tr w:rsidR="00D4531E" w:rsidRPr="00AB5AA5" w14:paraId="132B5BF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0356CC2"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A1EF3"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22D44" w14:textId="77777777" w:rsidR="00D4531E" w:rsidRPr="00AB5AA5" w:rsidRDefault="00D4531E" w:rsidP="007E50E8">
            <w:pPr>
              <w:pStyle w:val="TAL"/>
              <w:rPr>
                <w:lang w:eastAsia="en-US"/>
              </w:rPr>
            </w:pPr>
            <w:r w:rsidRPr="00AB5AA5">
              <w:rPr>
                <w:lang w:eastAsia="en-US"/>
              </w:rPr>
              <w:t>R5-203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F4D23" w14:textId="77777777" w:rsidR="00D4531E" w:rsidRPr="00AB5AA5" w:rsidRDefault="00D4531E" w:rsidP="007E50E8">
            <w:pPr>
              <w:pStyle w:val="TAL"/>
              <w:rPr>
                <w:lang w:eastAsia="en-US"/>
              </w:rPr>
            </w:pPr>
            <w:r w:rsidRPr="00AB5AA5">
              <w:rPr>
                <w:lang w:eastAsia="en-US"/>
              </w:rPr>
              <w:t>1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23D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7EA6C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D0F88E" w14:textId="77777777" w:rsidR="00D4531E" w:rsidRPr="00AB5AA5" w:rsidRDefault="00D4531E" w:rsidP="007E50E8">
            <w:pPr>
              <w:pStyle w:val="TAL"/>
              <w:rPr>
                <w:lang w:eastAsia="en-US"/>
              </w:rPr>
            </w:pPr>
            <w:r w:rsidRPr="00AB5AA5">
              <w:rPr>
                <w:lang w:eastAsia="en-US"/>
              </w:rPr>
              <w:t>Add IE RACH-ConfigCommonTwoStep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C5EBE" w14:textId="77777777" w:rsidR="00D4531E" w:rsidRPr="00AB5AA5" w:rsidRDefault="00D4531E" w:rsidP="007E50E8">
            <w:pPr>
              <w:pStyle w:val="TAL"/>
              <w:rPr>
                <w:lang w:eastAsia="en-US"/>
              </w:rPr>
            </w:pPr>
            <w:r w:rsidRPr="00AB5AA5">
              <w:rPr>
                <w:lang w:eastAsia="en-US"/>
              </w:rPr>
              <w:t>16.5.0</w:t>
            </w:r>
          </w:p>
        </w:tc>
      </w:tr>
      <w:tr w:rsidR="00D4531E" w:rsidRPr="00AB5AA5" w14:paraId="3E3FEF4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72F9E2"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8F199"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951A7" w14:textId="77777777" w:rsidR="00D4531E" w:rsidRPr="00AB5AA5" w:rsidRDefault="00D4531E" w:rsidP="007E50E8">
            <w:pPr>
              <w:pStyle w:val="TAL"/>
              <w:rPr>
                <w:lang w:eastAsia="en-US"/>
              </w:rPr>
            </w:pPr>
            <w:r w:rsidRPr="00AB5AA5">
              <w:rPr>
                <w:lang w:eastAsia="en-US"/>
              </w:rPr>
              <w:t>R5-203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E3532" w14:textId="77777777" w:rsidR="00D4531E" w:rsidRPr="00AB5AA5" w:rsidRDefault="00D4531E" w:rsidP="007E50E8">
            <w:pPr>
              <w:pStyle w:val="TAL"/>
              <w:rPr>
                <w:lang w:eastAsia="en-US"/>
              </w:rPr>
            </w:pPr>
            <w:r w:rsidRPr="00AB5AA5">
              <w:rPr>
                <w:lang w:eastAsia="en-US"/>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B7FD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E05286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CA558" w14:textId="77777777" w:rsidR="00D4531E" w:rsidRPr="00AB5AA5" w:rsidRDefault="00D4531E" w:rsidP="007E50E8">
            <w:pPr>
              <w:pStyle w:val="TAL"/>
              <w:rPr>
                <w:lang w:eastAsia="en-US"/>
              </w:rPr>
            </w:pPr>
            <w:r w:rsidRPr="00AB5AA5">
              <w:rPr>
                <w:lang w:eastAsia="en-US"/>
              </w:rPr>
              <w:t>Add IE RACH-ConfigGenericTwoStep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FE48E" w14:textId="77777777" w:rsidR="00D4531E" w:rsidRPr="00AB5AA5" w:rsidRDefault="00D4531E" w:rsidP="007E50E8">
            <w:pPr>
              <w:pStyle w:val="TAL"/>
              <w:rPr>
                <w:lang w:eastAsia="en-US"/>
              </w:rPr>
            </w:pPr>
            <w:r w:rsidRPr="00AB5AA5">
              <w:rPr>
                <w:lang w:eastAsia="en-US"/>
              </w:rPr>
              <w:t>16.5.0</w:t>
            </w:r>
          </w:p>
        </w:tc>
      </w:tr>
      <w:tr w:rsidR="00D4531E" w:rsidRPr="00AB5AA5" w14:paraId="731963E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5CB72E0"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2CD6C"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F7E1A" w14:textId="77777777" w:rsidR="00D4531E" w:rsidRPr="00AB5AA5" w:rsidRDefault="00D4531E" w:rsidP="007E50E8">
            <w:pPr>
              <w:pStyle w:val="TAL"/>
              <w:rPr>
                <w:lang w:eastAsia="en-US"/>
              </w:rPr>
            </w:pPr>
            <w:r w:rsidRPr="00AB5AA5">
              <w:rPr>
                <w:lang w:eastAsia="en-US"/>
              </w:rPr>
              <w:t>R5-203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8B6E" w14:textId="77777777" w:rsidR="00D4531E" w:rsidRPr="00AB5AA5" w:rsidRDefault="00D4531E" w:rsidP="007E50E8">
            <w:pPr>
              <w:pStyle w:val="TAL"/>
              <w:rPr>
                <w:lang w:eastAsia="en-US"/>
              </w:rPr>
            </w:pPr>
            <w:r w:rsidRPr="00AB5AA5">
              <w:rPr>
                <w:lang w:eastAsia="en-US"/>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C89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76033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668EA7" w14:textId="77777777" w:rsidR="00D4531E" w:rsidRPr="00AB5AA5" w:rsidRDefault="00D4531E" w:rsidP="007E50E8">
            <w:pPr>
              <w:pStyle w:val="TAL"/>
              <w:rPr>
                <w:lang w:eastAsia="en-US"/>
              </w:rPr>
            </w:pPr>
            <w:r w:rsidRPr="00AB5AA5">
              <w:rPr>
                <w:lang w:eastAsia="en-US"/>
              </w:rPr>
              <w:t>Add IE ReferenceTime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B7A8E" w14:textId="77777777" w:rsidR="00D4531E" w:rsidRPr="00AB5AA5" w:rsidRDefault="00D4531E" w:rsidP="007E50E8">
            <w:pPr>
              <w:pStyle w:val="TAL"/>
              <w:rPr>
                <w:lang w:eastAsia="en-US"/>
              </w:rPr>
            </w:pPr>
            <w:r w:rsidRPr="00AB5AA5">
              <w:rPr>
                <w:lang w:eastAsia="en-US"/>
              </w:rPr>
              <w:t>16.5.0</w:t>
            </w:r>
          </w:p>
        </w:tc>
      </w:tr>
      <w:tr w:rsidR="00D4531E" w:rsidRPr="00AB5AA5" w14:paraId="16DE7F2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01AE90B"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B072B"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EAAA1" w14:textId="77777777" w:rsidR="00D4531E" w:rsidRPr="00AB5AA5" w:rsidRDefault="00D4531E" w:rsidP="007E50E8">
            <w:pPr>
              <w:pStyle w:val="TAL"/>
              <w:rPr>
                <w:lang w:eastAsia="en-US"/>
              </w:rPr>
            </w:pPr>
            <w:r w:rsidRPr="00AB5AA5">
              <w:rPr>
                <w:lang w:eastAsia="en-US"/>
              </w:rPr>
              <w:t>R5-203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4AA32" w14:textId="77777777" w:rsidR="00D4531E" w:rsidRPr="00AB5AA5" w:rsidRDefault="00D4531E" w:rsidP="007E50E8">
            <w:pPr>
              <w:pStyle w:val="TAL"/>
              <w:rPr>
                <w:lang w:eastAsia="en-US"/>
              </w:rPr>
            </w:pPr>
            <w:r w:rsidRPr="00AB5AA5">
              <w:rPr>
                <w:lang w:eastAsia="en-US"/>
              </w:rPr>
              <w:t>1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2137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92554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EB82B" w14:textId="77777777" w:rsidR="00D4531E" w:rsidRPr="00AB5AA5" w:rsidRDefault="00D4531E" w:rsidP="007E50E8">
            <w:pPr>
              <w:pStyle w:val="TAL"/>
              <w:rPr>
                <w:lang w:eastAsia="en-US"/>
              </w:rPr>
            </w:pPr>
            <w:r w:rsidRPr="00AB5AA5">
              <w:rPr>
                <w:lang w:eastAsia="en-US"/>
              </w:rPr>
              <w:t>Add IE RepetitionSche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C4420" w14:textId="77777777" w:rsidR="00D4531E" w:rsidRPr="00AB5AA5" w:rsidRDefault="00D4531E" w:rsidP="007E50E8">
            <w:pPr>
              <w:pStyle w:val="TAL"/>
              <w:rPr>
                <w:lang w:eastAsia="en-US"/>
              </w:rPr>
            </w:pPr>
            <w:r w:rsidRPr="00AB5AA5">
              <w:rPr>
                <w:lang w:eastAsia="en-US"/>
              </w:rPr>
              <w:t>16.5.0</w:t>
            </w:r>
          </w:p>
        </w:tc>
      </w:tr>
      <w:tr w:rsidR="00D4531E" w:rsidRPr="00AB5AA5" w14:paraId="430A6EE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0C0DAD9"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98B550"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088EA" w14:textId="77777777" w:rsidR="00D4531E" w:rsidRPr="00AB5AA5" w:rsidRDefault="00D4531E" w:rsidP="007E50E8">
            <w:pPr>
              <w:pStyle w:val="TAL"/>
              <w:rPr>
                <w:lang w:eastAsia="en-US"/>
              </w:rPr>
            </w:pPr>
            <w:r w:rsidRPr="00AB5AA5">
              <w:rPr>
                <w:lang w:eastAsia="en-US"/>
              </w:rPr>
              <w:t>R5-203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16474" w14:textId="77777777" w:rsidR="00D4531E" w:rsidRPr="00AB5AA5" w:rsidRDefault="00D4531E" w:rsidP="007E50E8">
            <w:pPr>
              <w:pStyle w:val="TAL"/>
              <w:rPr>
                <w:lang w:eastAsia="en-US"/>
              </w:rPr>
            </w:pPr>
            <w:r w:rsidRPr="00AB5AA5">
              <w:rPr>
                <w:lang w:eastAsia="en-US"/>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7A21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D3028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6017E" w14:textId="77777777" w:rsidR="00D4531E" w:rsidRPr="00AB5AA5" w:rsidRDefault="00D4531E" w:rsidP="007E50E8">
            <w:pPr>
              <w:pStyle w:val="TAL"/>
              <w:rPr>
                <w:lang w:eastAsia="en-US"/>
              </w:rPr>
            </w:pPr>
            <w:r w:rsidRPr="00AB5AA5">
              <w:rPr>
                <w:lang w:eastAsia="en-US"/>
              </w:rPr>
              <w:t>Add IE ReportConfigNR-S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3F492" w14:textId="77777777" w:rsidR="00D4531E" w:rsidRPr="00AB5AA5" w:rsidRDefault="00D4531E" w:rsidP="007E50E8">
            <w:pPr>
              <w:pStyle w:val="TAL"/>
              <w:rPr>
                <w:lang w:eastAsia="en-US"/>
              </w:rPr>
            </w:pPr>
            <w:r w:rsidRPr="00AB5AA5">
              <w:rPr>
                <w:lang w:eastAsia="en-US"/>
              </w:rPr>
              <w:t>16.5.0</w:t>
            </w:r>
          </w:p>
        </w:tc>
      </w:tr>
      <w:tr w:rsidR="00D4531E" w:rsidRPr="00AB5AA5" w14:paraId="7CB4AD7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4DD3BD"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C0AD22"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EE964" w14:textId="77777777" w:rsidR="00D4531E" w:rsidRPr="00AB5AA5" w:rsidRDefault="00D4531E" w:rsidP="007E50E8">
            <w:pPr>
              <w:pStyle w:val="TAL"/>
              <w:rPr>
                <w:lang w:eastAsia="en-US"/>
              </w:rPr>
            </w:pPr>
            <w:r w:rsidRPr="00AB5AA5">
              <w:rPr>
                <w:lang w:eastAsia="en-US"/>
              </w:rPr>
              <w:t>R5-203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C6B6E" w14:textId="77777777" w:rsidR="00D4531E" w:rsidRPr="00AB5AA5" w:rsidRDefault="00D4531E" w:rsidP="007E50E8">
            <w:pPr>
              <w:pStyle w:val="TAL"/>
              <w:rPr>
                <w:lang w:eastAsia="en-US"/>
              </w:rPr>
            </w:pPr>
            <w:r w:rsidRPr="00AB5AA5">
              <w:rPr>
                <w:lang w:eastAsia="en-US"/>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24D7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E2239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7C70DC" w14:textId="77777777" w:rsidR="00D4531E" w:rsidRPr="00AB5AA5" w:rsidRDefault="00D4531E" w:rsidP="007E50E8">
            <w:pPr>
              <w:pStyle w:val="TAL"/>
              <w:rPr>
                <w:lang w:eastAsia="en-US"/>
              </w:rPr>
            </w:pPr>
            <w:r w:rsidRPr="00AB5AA5">
              <w:rPr>
                <w:lang w:eastAsia="en-US"/>
              </w:rPr>
              <w:t>Update to Table 4.6.3-74: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27E50" w14:textId="77777777" w:rsidR="00D4531E" w:rsidRPr="00AB5AA5" w:rsidRDefault="00D4531E" w:rsidP="007E50E8">
            <w:pPr>
              <w:pStyle w:val="TAL"/>
              <w:rPr>
                <w:lang w:eastAsia="en-US"/>
              </w:rPr>
            </w:pPr>
            <w:r w:rsidRPr="00AB5AA5">
              <w:rPr>
                <w:lang w:eastAsia="en-US"/>
              </w:rPr>
              <w:t>16.5.0</w:t>
            </w:r>
          </w:p>
        </w:tc>
      </w:tr>
      <w:tr w:rsidR="00D4531E" w:rsidRPr="00AB5AA5" w14:paraId="697A0B3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A6F5F02"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9CB328"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1E0CB" w14:textId="77777777" w:rsidR="00D4531E" w:rsidRPr="00AB5AA5" w:rsidRDefault="00D4531E" w:rsidP="007E50E8">
            <w:pPr>
              <w:pStyle w:val="TAL"/>
              <w:rPr>
                <w:lang w:eastAsia="en-US"/>
              </w:rPr>
            </w:pPr>
            <w:r w:rsidRPr="00AB5AA5">
              <w:rPr>
                <w:lang w:eastAsia="en-US"/>
              </w:rPr>
              <w:t>R5-203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9AEB9" w14:textId="77777777" w:rsidR="00D4531E" w:rsidRPr="00AB5AA5" w:rsidRDefault="00D4531E" w:rsidP="007E50E8">
            <w:pPr>
              <w:pStyle w:val="TAL"/>
              <w:rPr>
                <w:lang w:eastAsia="en-US"/>
              </w:rPr>
            </w:pPr>
            <w:r w:rsidRPr="00AB5AA5">
              <w:rPr>
                <w:lang w:eastAsia="en-US"/>
              </w:rPr>
              <w:t>1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ED6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7FC44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E044" w14:textId="77777777" w:rsidR="00D4531E" w:rsidRPr="00AB5AA5" w:rsidRDefault="00D4531E" w:rsidP="007E50E8">
            <w:pPr>
              <w:pStyle w:val="TAL"/>
              <w:rPr>
                <w:lang w:eastAsia="en-US"/>
              </w:rPr>
            </w:pPr>
            <w:r w:rsidRPr="00AB5AA5">
              <w:rPr>
                <w:lang w:eastAsia="en-US"/>
              </w:rPr>
              <w:t>Add IE RSSI-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A7B53" w14:textId="77777777" w:rsidR="00D4531E" w:rsidRPr="00AB5AA5" w:rsidRDefault="00D4531E" w:rsidP="007E50E8">
            <w:pPr>
              <w:pStyle w:val="TAL"/>
              <w:rPr>
                <w:lang w:eastAsia="en-US"/>
              </w:rPr>
            </w:pPr>
            <w:r w:rsidRPr="00AB5AA5">
              <w:rPr>
                <w:lang w:eastAsia="en-US"/>
              </w:rPr>
              <w:t>16.5.0</w:t>
            </w:r>
          </w:p>
        </w:tc>
      </w:tr>
      <w:tr w:rsidR="00D4531E" w:rsidRPr="00AB5AA5" w14:paraId="30D27EF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0C7A86"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515BD"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A9D5" w14:textId="77777777" w:rsidR="00D4531E" w:rsidRPr="00AB5AA5" w:rsidRDefault="00D4531E" w:rsidP="007E50E8">
            <w:pPr>
              <w:pStyle w:val="TAL"/>
              <w:rPr>
                <w:lang w:eastAsia="en-US"/>
              </w:rPr>
            </w:pPr>
            <w:r w:rsidRPr="00AB5AA5">
              <w:rPr>
                <w:lang w:eastAsia="en-US"/>
              </w:rPr>
              <w:t>R5-203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336BC" w14:textId="77777777" w:rsidR="00D4531E" w:rsidRPr="00AB5AA5" w:rsidRDefault="00D4531E" w:rsidP="007E50E8">
            <w:pPr>
              <w:pStyle w:val="TAL"/>
              <w:rPr>
                <w:lang w:eastAsia="en-US"/>
              </w:rPr>
            </w:pPr>
            <w:r w:rsidRPr="00AB5AA5">
              <w:rPr>
                <w:lang w:eastAsia="en-US"/>
              </w:rPr>
              <w:t>1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7829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B8DE5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5F456" w14:textId="77777777" w:rsidR="00D4531E" w:rsidRPr="00AB5AA5" w:rsidRDefault="00D4531E" w:rsidP="007E50E8">
            <w:pPr>
              <w:pStyle w:val="TAL"/>
              <w:rPr>
                <w:lang w:eastAsia="en-US"/>
              </w:rPr>
            </w:pPr>
            <w:r w:rsidRPr="00AB5AA5">
              <w:rPr>
                <w:lang w:eastAsia="en-US"/>
              </w:rPr>
              <w:t>Add IEs SemiStaticChannelAccessConfig and Sensor-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B6D72" w14:textId="77777777" w:rsidR="00D4531E" w:rsidRPr="00AB5AA5" w:rsidRDefault="00D4531E" w:rsidP="007E50E8">
            <w:pPr>
              <w:pStyle w:val="TAL"/>
              <w:rPr>
                <w:lang w:eastAsia="en-US"/>
              </w:rPr>
            </w:pPr>
            <w:r w:rsidRPr="00AB5AA5">
              <w:rPr>
                <w:lang w:eastAsia="en-US"/>
              </w:rPr>
              <w:t>16.5.0</w:t>
            </w:r>
          </w:p>
        </w:tc>
      </w:tr>
      <w:tr w:rsidR="00D4531E" w:rsidRPr="00AB5AA5" w14:paraId="2BE5697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5D8753"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3A78"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D3BB" w14:textId="77777777" w:rsidR="00D4531E" w:rsidRPr="00AB5AA5" w:rsidRDefault="00D4531E" w:rsidP="007E50E8">
            <w:pPr>
              <w:pStyle w:val="TAL"/>
              <w:rPr>
                <w:lang w:eastAsia="en-US"/>
              </w:rPr>
            </w:pPr>
            <w:r w:rsidRPr="00AB5AA5">
              <w:rPr>
                <w:lang w:eastAsia="en-US"/>
              </w:rPr>
              <w:t>R5-2035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F6102" w14:textId="77777777" w:rsidR="00D4531E" w:rsidRPr="00AB5AA5" w:rsidRDefault="00D4531E" w:rsidP="007E50E8">
            <w:pPr>
              <w:pStyle w:val="TAL"/>
              <w:rPr>
                <w:lang w:eastAsia="en-US"/>
              </w:rPr>
            </w:pPr>
            <w:r w:rsidRPr="00AB5AA5">
              <w:rPr>
                <w:lang w:eastAsia="en-US"/>
              </w:rPr>
              <w:t>1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96CC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CF137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29A747" w14:textId="77777777" w:rsidR="00D4531E" w:rsidRPr="00AB5AA5" w:rsidRDefault="00D4531E" w:rsidP="007E50E8">
            <w:pPr>
              <w:pStyle w:val="TAL"/>
              <w:rPr>
                <w:lang w:eastAsia="en-US"/>
              </w:rPr>
            </w:pPr>
            <w:r w:rsidRPr="00AB5AA5">
              <w:rPr>
                <w:lang w:eastAsia="en-US"/>
              </w:rPr>
              <w:t>Add IE SI-Reques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2FE60" w14:textId="77777777" w:rsidR="00D4531E" w:rsidRPr="00AB5AA5" w:rsidRDefault="00D4531E" w:rsidP="007E50E8">
            <w:pPr>
              <w:pStyle w:val="TAL"/>
              <w:rPr>
                <w:lang w:eastAsia="en-US"/>
              </w:rPr>
            </w:pPr>
            <w:r w:rsidRPr="00AB5AA5">
              <w:rPr>
                <w:lang w:eastAsia="en-US"/>
              </w:rPr>
              <w:t>16.5.0</w:t>
            </w:r>
          </w:p>
        </w:tc>
      </w:tr>
      <w:tr w:rsidR="00D4531E" w:rsidRPr="00AB5AA5" w14:paraId="2415FAE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B0BCF34"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18B09E"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761D" w14:textId="77777777" w:rsidR="00D4531E" w:rsidRPr="00AB5AA5" w:rsidRDefault="00D4531E" w:rsidP="007E50E8">
            <w:pPr>
              <w:pStyle w:val="TAL"/>
              <w:rPr>
                <w:lang w:eastAsia="en-US"/>
              </w:rPr>
            </w:pPr>
            <w:r w:rsidRPr="00AB5AA5">
              <w:rPr>
                <w:lang w:eastAsia="en-US"/>
              </w:rPr>
              <w:t>R5-203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C12C5" w14:textId="77777777" w:rsidR="00D4531E" w:rsidRPr="00AB5AA5" w:rsidRDefault="00D4531E" w:rsidP="007E50E8">
            <w:pPr>
              <w:pStyle w:val="TAL"/>
              <w:rPr>
                <w:lang w:eastAsia="en-US"/>
              </w:rPr>
            </w:pPr>
            <w:r w:rsidRPr="00AB5AA5">
              <w:rPr>
                <w:lang w:eastAsia="en-US"/>
              </w:rPr>
              <w:t>1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9006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5184B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5E93F7" w14:textId="77777777" w:rsidR="00D4531E" w:rsidRPr="00AB5AA5" w:rsidRDefault="00D4531E" w:rsidP="007E50E8">
            <w:pPr>
              <w:pStyle w:val="TAL"/>
              <w:rPr>
                <w:lang w:eastAsia="en-US"/>
              </w:rPr>
            </w:pPr>
            <w:r w:rsidRPr="00AB5AA5">
              <w:rPr>
                <w:lang w:eastAsia="en-US"/>
              </w:rPr>
              <w:t>Add IEs SPS-ConfigIndex, SPS-PUCCH-AN and SPS-PUCCH-A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F38E2" w14:textId="77777777" w:rsidR="00D4531E" w:rsidRPr="00AB5AA5" w:rsidRDefault="00D4531E" w:rsidP="007E50E8">
            <w:pPr>
              <w:pStyle w:val="TAL"/>
              <w:rPr>
                <w:lang w:eastAsia="en-US"/>
              </w:rPr>
            </w:pPr>
            <w:r w:rsidRPr="00AB5AA5">
              <w:rPr>
                <w:lang w:eastAsia="en-US"/>
              </w:rPr>
              <w:t>16.5.0</w:t>
            </w:r>
          </w:p>
        </w:tc>
      </w:tr>
      <w:tr w:rsidR="00D4531E" w:rsidRPr="00AB5AA5" w14:paraId="5732C3C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46A68F"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70C2D3"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ECA55" w14:textId="77777777" w:rsidR="00D4531E" w:rsidRPr="00AB5AA5" w:rsidRDefault="00D4531E" w:rsidP="007E50E8">
            <w:pPr>
              <w:pStyle w:val="TAL"/>
              <w:rPr>
                <w:lang w:eastAsia="en-US"/>
              </w:rPr>
            </w:pPr>
            <w:r w:rsidRPr="00AB5AA5">
              <w:rPr>
                <w:lang w:eastAsia="en-US"/>
              </w:rPr>
              <w:t>R5-203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4E2C4" w14:textId="77777777" w:rsidR="00D4531E" w:rsidRPr="00AB5AA5" w:rsidRDefault="00D4531E" w:rsidP="007E50E8">
            <w:pPr>
              <w:pStyle w:val="TAL"/>
              <w:rPr>
                <w:lang w:eastAsia="en-US"/>
              </w:rPr>
            </w:pPr>
            <w:r w:rsidRPr="00AB5AA5">
              <w:rPr>
                <w:lang w:eastAsia="en-US"/>
              </w:rPr>
              <w:t>14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C426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5C7B6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60BC8" w14:textId="77777777" w:rsidR="00D4531E" w:rsidRPr="00AB5AA5" w:rsidRDefault="00D4531E" w:rsidP="007E50E8">
            <w:pPr>
              <w:pStyle w:val="TAL"/>
              <w:rPr>
                <w:lang w:eastAsia="en-US"/>
              </w:rPr>
            </w:pPr>
            <w:r w:rsidRPr="00AB5AA5">
              <w:rPr>
                <w:lang w:eastAsia="en-US"/>
              </w:rPr>
              <w:t>Add IE SRS-RSRP-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EE5CD" w14:textId="77777777" w:rsidR="00D4531E" w:rsidRPr="00AB5AA5" w:rsidRDefault="00D4531E" w:rsidP="007E50E8">
            <w:pPr>
              <w:pStyle w:val="TAL"/>
              <w:rPr>
                <w:lang w:eastAsia="en-US"/>
              </w:rPr>
            </w:pPr>
            <w:r w:rsidRPr="00AB5AA5">
              <w:rPr>
                <w:lang w:eastAsia="en-US"/>
              </w:rPr>
              <w:t>16.5.0</w:t>
            </w:r>
          </w:p>
        </w:tc>
      </w:tr>
      <w:tr w:rsidR="00D4531E" w:rsidRPr="00AB5AA5" w14:paraId="695E3CD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8CE4F5"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87208"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B6D62" w14:textId="77777777" w:rsidR="00D4531E" w:rsidRPr="00AB5AA5" w:rsidRDefault="00D4531E" w:rsidP="007E50E8">
            <w:pPr>
              <w:pStyle w:val="TAL"/>
              <w:rPr>
                <w:lang w:eastAsia="en-US"/>
              </w:rPr>
            </w:pPr>
            <w:r w:rsidRPr="00AB5AA5">
              <w:rPr>
                <w:lang w:eastAsia="en-US"/>
              </w:rPr>
              <w:t>R5-2035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FF39" w14:textId="77777777" w:rsidR="00D4531E" w:rsidRPr="00AB5AA5" w:rsidRDefault="00D4531E" w:rsidP="007E50E8">
            <w:pPr>
              <w:pStyle w:val="TAL"/>
              <w:rPr>
                <w:lang w:eastAsia="en-US"/>
              </w:rPr>
            </w:pPr>
            <w:r w:rsidRPr="00AB5AA5">
              <w:rPr>
                <w:lang w:eastAsia="en-US"/>
              </w:rPr>
              <w:t>1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178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85A78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89C97" w14:textId="77777777" w:rsidR="00D4531E" w:rsidRPr="00AB5AA5" w:rsidRDefault="00D4531E" w:rsidP="007E50E8">
            <w:pPr>
              <w:pStyle w:val="TAL"/>
              <w:rPr>
                <w:lang w:eastAsia="en-US"/>
              </w:rPr>
            </w:pPr>
            <w:r w:rsidRPr="00AB5AA5">
              <w:rPr>
                <w:lang w:eastAsia="en-US"/>
              </w:rPr>
              <w:t>Update to PDSCH-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1C2FB0" w14:textId="77777777" w:rsidR="00D4531E" w:rsidRPr="00AB5AA5" w:rsidRDefault="00D4531E" w:rsidP="007E50E8">
            <w:pPr>
              <w:pStyle w:val="TAL"/>
              <w:rPr>
                <w:lang w:eastAsia="en-US"/>
              </w:rPr>
            </w:pPr>
            <w:r w:rsidRPr="00AB5AA5">
              <w:rPr>
                <w:lang w:eastAsia="en-US"/>
              </w:rPr>
              <w:t>16.5.0</w:t>
            </w:r>
          </w:p>
        </w:tc>
      </w:tr>
      <w:tr w:rsidR="00D4531E" w:rsidRPr="00AB5AA5" w14:paraId="06ED875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F4FFB82"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0A569"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6784C" w14:textId="77777777" w:rsidR="00D4531E" w:rsidRPr="00AB5AA5" w:rsidRDefault="00D4531E" w:rsidP="007E50E8">
            <w:pPr>
              <w:pStyle w:val="TAL"/>
              <w:rPr>
                <w:lang w:eastAsia="en-US"/>
              </w:rPr>
            </w:pPr>
            <w:r w:rsidRPr="00AB5AA5">
              <w:rPr>
                <w:lang w:eastAsia="en-US"/>
              </w:rPr>
              <w:t>R5-203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1DC91" w14:textId="77777777" w:rsidR="00D4531E" w:rsidRPr="00AB5AA5" w:rsidRDefault="00D4531E" w:rsidP="007E50E8">
            <w:pPr>
              <w:pStyle w:val="TAL"/>
              <w:rPr>
                <w:lang w:eastAsia="en-US"/>
              </w:rPr>
            </w:pPr>
            <w:r w:rsidRPr="00AB5AA5">
              <w:rPr>
                <w:lang w:eastAsia="en-US"/>
              </w:rPr>
              <w:t>1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7825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8F168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5FD5E4" w14:textId="77777777" w:rsidR="00D4531E" w:rsidRPr="00AB5AA5" w:rsidRDefault="00D4531E" w:rsidP="007E50E8">
            <w:pPr>
              <w:pStyle w:val="TAL"/>
              <w:rPr>
                <w:lang w:eastAsia="en-US"/>
              </w:rPr>
            </w:pPr>
            <w:r w:rsidRPr="00AB5AA5">
              <w:rPr>
                <w:lang w:eastAsia="en-US"/>
              </w:rPr>
              <w:t>Updates to CellGroupConfig and RNTI-Value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D630B" w14:textId="77777777" w:rsidR="00D4531E" w:rsidRPr="00AB5AA5" w:rsidRDefault="00D4531E" w:rsidP="007E50E8">
            <w:pPr>
              <w:pStyle w:val="TAL"/>
              <w:rPr>
                <w:lang w:eastAsia="en-US"/>
              </w:rPr>
            </w:pPr>
            <w:r w:rsidRPr="00AB5AA5">
              <w:rPr>
                <w:lang w:eastAsia="en-US"/>
              </w:rPr>
              <w:t>16.5.0</w:t>
            </w:r>
          </w:p>
        </w:tc>
      </w:tr>
      <w:tr w:rsidR="00D4531E" w:rsidRPr="00AB5AA5" w14:paraId="2F7C8DA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6D24F6"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2FD8D8"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AA63" w14:textId="77777777" w:rsidR="00D4531E" w:rsidRPr="00AB5AA5" w:rsidRDefault="00D4531E" w:rsidP="007E50E8">
            <w:pPr>
              <w:pStyle w:val="TAL"/>
              <w:rPr>
                <w:lang w:eastAsia="en-US"/>
              </w:rPr>
            </w:pPr>
            <w:r w:rsidRPr="00AB5AA5">
              <w:rPr>
                <w:lang w:eastAsia="en-US"/>
              </w:rPr>
              <w:t>R5-203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B8296" w14:textId="77777777" w:rsidR="00D4531E" w:rsidRPr="00AB5AA5" w:rsidRDefault="00D4531E" w:rsidP="007E50E8">
            <w:pPr>
              <w:pStyle w:val="TAL"/>
              <w:rPr>
                <w:lang w:eastAsia="en-US"/>
              </w:rPr>
            </w:pPr>
            <w:r w:rsidRPr="00AB5AA5">
              <w:rPr>
                <w:lang w:eastAsia="en-US"/>
              </w:rPr>
              <w:t>1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DA08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494A52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8F921E" w14:textId="77777777" w:rsidR="00D4531E" w:rsidRPr="00AB5AA5" w:rsidRDefault="00D4531E" w:rsidP="007E50E8">
            <w:pPr>
              <w:pStyle w:val="TAL"/>
              <w:rPr>
                <w:lang w:eastAsia="en-US"/>
              </w:rPr>
            </w:pPr>
            <w:r w:rsidRPr="00AB5AA5">
              <w:rPr>
                <w:lang w:eastAsia="en-US"/>
              </w:rPr>
              <w:t>Add IEs UL-DelayValueConfig and UplinkCancel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56C67" w14:textId="77777777" w:rsidR="00D4531E" w:rsidRPr="00AB5AA5" w:rsidRDefault="00D4531E" w:rsidP="007E50E8">
            <w:pPr>
              <w:pStyle w:val="TAL"/>
              <w:rPr>
                <w:lang w:eastAsia="en-US"/>
              </w:rPr>
            </w:pPr>
            <w:r w:rsidRPr="00AB5AA5">
              <w:rPr>
                <w:lang w:eastAsia="en-US"/>
              </w:rPr>
              <w:t>16.5.0</w:t>
            </w:r>
          </w:p>
        </w:tc>
      </w:tr>
      <w:tr w:rsidR="00D4531E" w:rsidRPr="00AB5AA5" w14:paraId="4D6C519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852F82A"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073B74"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7C99" w14:textId="77777777" w:rsidR="00D4531E" w:rsidRPr="00AB5AA5" w:rsidRDefault="00D4531E" w:rsidP="007E50E8">
            <w:pPr>
              <w:pStyle w:val="TAL"/>
              <w:rPr>
                <w:lang w:eastAsia="en-US"/>
              </w:rPr>
            </w:pPr>
            <w:r w:rsidRPr="00AB5AA5">
              <w:rPr>
                <w:lang w:eastAsia="en-US"/>
              </w:rPr>
              <w:t>R5-203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E0E9" w14:textId="77777777" w:rsidR="00D4531E" w:rsidRPr="00AB5AA5" w:rsidRDefault="00D4531E" w:rsidP="007E50E8">
            <w:pPr>
              <w:pStyle w:val="TAL"/>
              <w:rPr>
                <w:lang w:eastAsia="en-US"/>
              </w:rPr>
            </w:pPr>
            <w:r w:rsidRPr="00AB5AA5">
              <w:rPr>
                <w:lang w:eastAsia="en-US"/>
              </w:rPr>
              <w:t>1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927A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12354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931DA3" w14:textId="77777777" w:rsidR="00D4531E" w:rsidRPr="00AB5AA5" w:rsidRDefault="00D4531E" w:rsidP="007E50E8">
            <w:pPr>
              <w:pStyle w:val="TAL"/>
              <w:rPr>
                <w:lang w:eastAsia="en-US"/>
              </w:rPr>
            </w:pPr>
            <w:r w:rsidRPr="00AB5AA5">
              <w:rPr>
                <w:lang w:eastAsia="en-US"/>
              </w:rPr>
              <w:t>Add chapter Positioning System information blo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4FA8A" w14:textId="77777777" w:rsidR="00D4531E" w:rsidRPr="00AB5AA5" w:rsidRDefault="00D4531E" w:rsidP="007E50E8">
            <w:pPr>
              <w:pStyle w:val="TAL"/>
              <w:rPr>
                <w:lang w:eastAsia="en-US"/>
              </w:rPr>
            </w:pPr>
            <w:r w:rsidRPr="00AB5AA5">
              <w:rPr>
                <w:lang w:eastAsia="en-US"/>
              </w:rPr>
              <w:t>16.5.0</w:t>
            </w:r>
          </w:p>
        </w:tc>
      </w:tr>
      <w:tr w:rsidR="00D4531E" w:rsidRPr="00AB5AA5" w14:paraId="6ABBA60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F82859D"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CB29F"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D6EC0" w14:textId="77777777" w:rsidR="00D4531E" w:rsidRPr="00AB5AA5" w:rsidRDefault="00D4531E" w:rsidP="007E50E8">
            <w:pPr>
              <w:pStyle w:val="TAL"/>
              <w:rPr>
                <w:lang w:eastAsia="en-US"/>
              </w:rPr>
            </w:pPr>
            <w:r w:rsidRPr="00AB5AA5">
              <w:rPr>
                <w:lang w:eastAsia="en-US"/>
              </w:rPr>
              <w:t>R5-203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A8" w14:textId="77777777" w:rsidR="00D4531E" w:rsidRPr="00AB5AA5" w:rsidRDefault="00D4531E" w:rsidP="007E50E8">
            <w:pPr>
              <w:pStyle w:val="TAL"/>
              <w:rPr>
                <w:lang w:eastAsia="en-US"/>
              </w:rPr>
            </w:pPr>
            <w:r w:rsidRPr="00AB5AA5">
              <w:rPr>
                <w:lang w:eastAsia="en-US"/>
              </w:rPr>
              <w:t>1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D70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CB104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BBE72" w14:textId="77777777" w:rsidR="00D4531E" w:rsidRPr="00AB5AA5" w:rsidRDefault="00D4531E" w:rsidP="007E50E8">
            <w:pPr>
              <w:pStyle w:val="TAL"/>
              <w:rPr>
                <w:lang w:eastAsia="en-US"/>
              </w:rPr>
            </w:pPr>
            <w:r w:rsidRPr="00AB5AA5">
              <w:rPr>
                <w:lang w:eastAsia="en-US"/>
              </w:rPr>
              <w:t>Add IEs SIB10, SIB11, SIB12, SIB13 and SIB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5E8AA" w14:textId="77777777" w:rsidR="00D4531E" w:rsidRPr="00AB5AA5" w:rsidRDefault="00D4531E" w:rsidP="007E50E8">
            <w:pPr>
              <w:pStyle w:val="TAL"/>
              <w:rPr>
                <w:lang w:eastAsia="en-US"/>
              </w:rPr>
            </w:pPr>
            <w:r w:rsidRPr="00AB5AA5">
              <w:rPr>
                <w:lang w:eastAsia="en-US"/>
              </w:rPr>
              <w:t>16.5.0</w:t>
            </w:r>
          </w:p>
        </w:tc>
      </w:tr>
      <w:tr w:rsidR="00D4531E" w:rsidRPr="00AB5AA5" w14:paraId="1F137CA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BDC9C47"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642BCF"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159C6" w14:textId="77777777" w:rsidR="00D4531E" w:rsidRPr="00AB5AA5" w:rsidRDefault="00D4531E" w:rsidP="007E50E8">
            <w:pPr>
              <w:pStyle w:val="TAL"/>
              <w:rPr>
                <w:lang w:eastAsia="en-US"/>
              </w:rPr>
            </w:pPr>
            <w:r w:rsidRPr="00AB5AA5">
              <w:rPr>
                <w:lang w:eastAsia="en-US"/>
              </w:rPr>
              <w:t>R5-203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D5E5" w14:textId="77777777" w:rsidR="00D4531E" w:rsidRPr="00AB5AA5" w:rsidRDefault="00D4531E" w:rsidP="007E50E8">
            <w:pPr>
              <w:pStyle w:val="TAL"/>
              <w:rPr>
                <w:lang w:eastAsia="en-US"/>
              </w:rPr>
            </w:pPr>
            <w:r w:rsidRPr="00AB5AA5">
              <w:rPr>
                <w:lang w:eastAsia="en-US"/>
              </w:rPr>
              <w:t>1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3B1A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52DFB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5DEC24" w14:textId="77777777" w:rsidR="00D4531E" w:rsidRPr="00AB5AA5" w:rsidRDefault="00D4531E" w:rsidP="007E50E8">
            <w:pPr>
              <w:pStyle w:val="TAL"/>
              <w:rPr>
                <w:lang w:eastAsia="en-US"/>
              </w:rPr>
            </w:pPr>
            <w:r w:rsidRPr="00AB5AA5">
              <w:rPr>
                <w:lang w:eastAsia="en-US"/>
              </w:rPr>
              <w:t>Add messages DedicatedSIBRequest, DLDedicatedMessageSegment, DLInformationTransferMRDC and IABOther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8E770" w14:textId="77777777" w:rsidR="00D4531E" w:rsidRPr="00AB5AA5" w:rsidRDefault="00D4531E" w:rsidP="007E50E8">
            <w:pPr>
              <w:pStyle w:val="TAL"/>
              <w:rPr>
                <w:lang w:eastAsia="en-US"/>
              </w:rPr>
            </w:pPr>
            <w:r w:rsidRPr="00AB5AA5">
              <w:rPr>
                <w:lang w:eastAsia="en-US"/>
              </w:rPr>
              <w:t>16.5.0</w:t>
            </w:r>
          </w:p>
        </w:tc>
      </w:tr>
      <w:tr w:rsidR="00D4531E" w:rsidRPr="00AB5AA5" w14:paraId="03F7238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9A282D0"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814578"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2F99D" w14:textId="77777777" w:rsidR="00D4531E" w:rsidRPr="00AB5AA5" w:rsidRDefault="00D4531E" w:rsidP="007E50E8">
            <w:pPr>
              <w:pStyle w:val="TAL"/>
              <w:rPr>
                <w:lang w:eastAsia="en-US"/>
              </w:rPr>
            </w:pPr>
            <w:r w:rsidRPr="00AB5AA5">
              <w:rPr>
                <w:lang w:eastAsia="en-US"/>
              </w:rPr>
              <w:t>R5-2036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E0F7" w14:textId="77777777" w:rsidR="00D4531E" w:rsidRPr="00AB5AA5" w:rsidRDefault="00D4531E" w:rsidP="007E50E8">
            <w:pPr>
              <w:pStyle w:val="TAL"/>
              <w:rPr>
                <w:lang w:eastAsia="en-US"/>
              </w:rPr>
            </w:pPr>
            <w:r w:rsidRPr="00AB5AA5">
              <w:rPr>
                <w:lang w:eastAsia="en-US"/>
              </w:rPr>
              <w:t>1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30E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3E6119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CC6FC" w14:textId="77777777" w:rsidR="00D4531E" w:rsidRPr="00AB5AA5" w:rsidRDefault="00D4531E" w:rsidP="007E50E8">
            <w:pPr>
              <w:pStyle w:val="TAL"/>
              <w:rPr>
                <w:lang w:eastAsia="en-US"/>
              </w:rPr>
            </w:pPr>
            <w:r w:rsidRPr="00AB5AA5">
              <w:rPr>
                <w:lang w:eastAsia="en-US"/>
              </w:rPr>
              <w:t>Introduction of test frequencies for additional Rel-16 EN-DC inter-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8D30" w14:textId="77777777" w:rsidR="00D4531E" w:rsidRPr="00AB5AA5" w:rsidRDefault="00D4531E" w:rsidP="007E50E8">
            <w:pPr>
              <w:pStyle w:val="TAL"/>
              <w:rPr>
                <w:lang w:eastAsia="en-US"/>
              </w:rPr>
            </w:pPr>
            <w:r w:rsidRPr="00AB5AA5">
              <w:rPr>
                <w:lang w:eastAsia="en-US"/>
              </w:rPr>
              <w:t>16.5.0</w:t>
            </w:r>
          </w:p>
        </w:tc>
      </w:tr>
      <w:tr w:rsidR="00D4531E" w:rsidRPr="00AB5AA5" w14:paraId="2B7DC79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B1B01FB"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27D167"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92062" w14:textId="77777777" w:rsidR="00D4531E" w:rsidRPr="00AB5AA5" w:rsidRDefault="00D4531E" w:rsidP="007E50E8">
            <w:pPr>
              <w:pStyle w:val="TAL"/>
              <w:rPr>
                <w:lang w:eastAsia="en-US"/>
              </w:rPr>
            </w:pPr>
            <w:r w:rsidRPr="00AB5AA5">
              <w:rPr>
                <w:lang w:eastAsia="en-US"/>
              </w:rPr>
              <w:t>R5-203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F969" w14:textId="77777777" w:rsidR="00D4531E" w:rsidRPr="00AB5AA5" w:rsidRDefault="00D4531E" w:rsidP="007E50E8">
            <w:pPr>
              <w:pStyle w:val="TAL"/>
              <w:rPr>
                <w:lang w:eastAsia="en-US"/>
              </w:rPr>
            </w:pPr>
            <w:r w:rsidRPr="00AB5AA5">
              <w:rPr>
                <w:lang w:eastAsia="en-US"/>
              </w:rPr>
              <w:t>14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C189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E95FA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0880D5" w14:textId="77777777" w:rsidR="00D4531E" w:rsidRPr="00AB5AA5" w:rsidRDefault="00D4531E" w:rsidP="007E50E8">
            <w:pPr>
              <w:pStyle w:val="TAL"/>
              <w:rPr>
                <w:lang w:eastAsia="en-US"/>
              </w:rPr>
            </w:pPr>
            <w:r w:rsidRPr="00AB5AA5">
              <w:rPr>
                <w:lang w:eastAsia="en-US"/>
              </w:rPr>
              <w:t>Removal of USIM profile #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3576D" w14:textId="77777777" w:rsidR="00D4531E" w:rsidRPr="00AB5AA5" w:rsidRDefault="00D4531E" w:rsidP="007E50E8">
            <w:pPr>
              <w:pStyle w:val="TAL"/>
              <w:rPr>
                <w:lang w:eastAsia="en-US"/>
              </w:rPr>
            </w:pPr>
            <w:r w:rsidRPr="00AB5AA5">
              <w:rPr>
                <w:lang w:eastAsia="en-US"/>
              </w:rPr>
              <w:t>16.5.0</w:t>
            </w:r>
          </w:p>
        </w:tc>
      </w:tr>
      <w:tr w:rsidR="00D4531E" w:rsidRPr="00AB5AA5" w14:paraId="3EEC534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5EC147" w14:textId="77777777" w:rsidR="00D4531E" w:rsidRPr="00AB5AA5" w:rsidRDefault="00D4531E" w:rsidP="007E50E8">
            <w:pPr>
              <w:pStyle w:val="TAL"/>
              <w:rPr>
                <w:lang w:eastAsia="en-US"/>
              </w:rPr>
            </w:pPr>
            <w:r w:rsidRPr="00AB5AA5">
              <w:rPr>
                <w:lang w:eastAsia="en-US"/>
              </w:rPr>
              <w:lastRenderedPageBreak/>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76F8"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5C816" w14:textId="77777777" w:rsidR="00D4531E" w:rsidRPr="00AB5AA5" w:rsidRDefault="00D4531E" w:rsidP="007E50E8">
            <w:pPr>
              <w:pStyle w:val="TAL"/>
              <w:rPr>
                <w:lang w:eastAsia="en-US"/>
              </w:rPr>
            </w:pPr>
            <w:r w:rsidRPr="00AB5AA5">
              <w:rPr>
                <w:lang w:eastAsia="en-US"/>
              </w:rPr>
              <w:t>R5-203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AC1D" w14:textId="77777777" w:rsidR="00D4531E" w:rsidRPr="00AB5AA5" w:rsidRDefault="00D4531E" w:rsidP="007E50E8">
            <w:pPr>
              <w:pStyle w:val="TAL"/>
              <w:rPr>
                <w:lang w:eastAsia="en-US"/>
              </w:rPr>
            </w:pPr>
            <w:r w:rsidRPr="00AB5AA5">
              <w:rPr>
                <w:lang w:eastAsia="en-US"/>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CB03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6B2475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6AD84" w14:textId="77777777" w:rsidR="00D4531E" w:rsidRPr="00AB5AA5" w:rsidRDefault="00D4531E" w:rsidP="007E50E8">
            <w:pPr>
              <w:pStyle w:val="TAL"/>
              <w:rPr>
                <w:lang w:eastAsia="en-US"/>
              </w:rPr>
            </w:pPr>
            <w:r w:rsidRPr="00AB5AA5">
              <w:rPr>
                <w:lang w:eastAsia="en-US"/>
              </w:rPr>
              <w:t>Update of PDSCH-to-HARQ_feedback timing indicator (k1)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788B" w14:textId="77777777" w:rsidR="00D4531E" w:rsidRPr="00AB5AA5" w:rsidRDefault="00D4531E" w:rsidP="007E50E8">
            <w:pPr>
              <w:pStyle w:val="TAL"/>
              <w:rPr>
                <w:lang w:eastAsia="en-US"/>
              </w:rPr>
            </w:pPr>
            <w:r w:rsidRPr="00AB5AA5">
              <w:rPr>
                <w:lang w:eastAsia="en-US"/>
              </w:rPr>
              <w:t>16.5.0</w:t>
            </w:r>
          </w:p>
        </w:tc>
      </w:tr>
      <w:tr w:rsidR="00D4531E" w:rsidRPr="00AB5AA5" w14:paraId="58FAEAE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B446C8B"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4D37B"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1FE5B" w14:textId="77777777" w:rsidR="00D4531E" w:rsidRPr="00AB5AA5" w:rsidRDefault="00D4531E" w:rsidP="007E50E8">
            <w:pPr>
              <w:pStyle w:val="TAL"/>
              <w:rPr>
                <w:lang w:eastAsia="en-US"/>
              </w:rPr>
            </w:pPr>
            <w:r w:rsidRPr="00AB5AA5">
              <w:rPr>
                <w:lang w:eastAsia="en-US"/>
              </w:rPr>
              <w:t>R5-203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DFC0" w14:textId="77777777" w:rsidR="00D4531E" w:rsidRPr="00AB5AA5" w:rsidRDefault="00D4531E" w:rsidP="007E50E8">
            <w:pPr>
              <w:pStyle w:val="TAL"/>
              <w:rPr>
                <w:lang w:eastAsia="en-US"/>
              </w:rPr>
            </w:pPr>
            <w:r w:rsidRPr="00AB5AA5">
              <w:rPr>
                <w:lang w:eastAsia="en-US"/>
              </w:rPr>
              <w:t>1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F717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BFA15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E5829" w14:textId="77777777" w:rsidR="00D4531E" w:rsidRPr="00AB5AA5" w:rsidRDefault="00D4531E" w:rsidP="007E50E8">
            <w:pPr>
              <w:pStyle w:val="TAL"/>
              <w:rPr>
                <w:lang w:eastAsia="en-US"/>
              </w:rPr>
            </w:pPr>
            <w:r w:rsidRPr="00AB5AA5">
              <w:rPr>
                <w:lang w:eastAsia="en-US"/>
              </w:rPr>
              <w:t>Editorial correction typos in annex C.2.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A8DB89" w14:textId="77777777" w:rsidR="00D4531E" w:rsidRPr="00AB5AA5" w:rsidRDefault="00D4531E" w:rsidP="007E50E8">
            <w:pPr>
              <w:pStyle w:val="TAL"/>
              <w:rPr>
                <w:lang w:eastAsia="en-US"/>
              </w:rPr>
            </w:pPr>
            <w:r w:rsidRPr="00AB5AA5">
              <w:rPr>
                <w:lang w:eastAsia="en-US"/>
              </w:rPr>
              <w:t>16.5.0</w:t>
            </w:r>
          </w:p>
        </w:tc>
      </w:tr>
      <w:tr w:rsidR="00D4531E" w:rsidRPr="00AB5AA5" w14:paraId="01F5BCB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12EC2D"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B33AB"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9FF3D" w14:textId="77777777" w:rsidR="00D4531E" w:rsidRPr="00AB5AA5" w:rsidRDefault="00D4531E" w:rsidP="007E50E8">
            <w:pPr>
              <w:pStyle w:val="TAL"/>
              <w:rPr>
                <w:lang w:eastAsia="en-US"/>
              </w:rPr>
            </w:pPr>
            <w:r w:rsidRPr="00AB5AA5">
              <w:rPr>
                <w:lang w:eastAsia="en-US"/>
              </w:rPr>
              <w:t>R5-2037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9203" w14:textId="77777777" w:rsidR="00D4531E" w:rsidRPr="00AB5AA5" w:rsidRDefault="00D4531E" w:rsidP="007E50E8">
            <w:pPr>
              <w:pStyle w:val="TAL"/>
              <w:rPr>
                <w:lang w:eastAsia="en-US"/>
              </w:rPr>
            </w:pPr>
            <w:r w:rsidRPr="00AB5AA5">
              <w:rPr>
                <w:lang w:eastAsia="en-US"/>
              </w:rPr>
              <w:t>1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688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B63BB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EB80D" w14:textId="77777777" w:rsidR="00D4531E" w:rsidRPr="00AB5AA5" w:rsidRDefault="00D4531E" w:rsidP="007E50E8">
            <w:pPr>
              <w:pStyle w:val="TAL"/>
              <w:rPr>
                <w:lang w:eastAsia="en-US"/>
              </w:rPr>
            </w:pPr>
            <w:r w:rsidRPr="00AB5AA5">
              <w:rPr>
                <w:lang w:eastAsia="en-US"/>
              </w:rPr>
              <w:t>Correction to Table 4.6.3-87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877DE5" w14:textId="77777777" w:rsidR="00D4531E" w:rsidRPr="00AB5AA5" w:rsidRDefault="00D4531E" w:rsidP="007E50E8">
            <w:pPr>
              <w:pStyle w:val="TAL"/>
              <w:rPr>
                <w:lang w:eastAsia="en-US"/>
              </w:rPr>
            </w:pPr>
            <w:r w:rsidRPr="00AB5AA5">
              <w:rPr>
                <w:lang w:eastAsia="en-US"/>
              </w:rPr>
              <w:t>16.5.0</w:t>
            </w:r>
          </w:p>
        </w:tc>
      </w:tr>
      <w:tr w:rsidR="00D4531E" w:rsidRPr="00AB5AA5" w14:paraId="7DB8251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55A281"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80988"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8A4" w14:textId="77777777" w:rsidR="00D4531E" w:rsidRPr="00AB5AA5" w:rsidRDefault="00D4531E" w:rsidP="007E50E8">
            <w:pPr>
              <w:pStyle w:val="TAL"/>
              <w:rPr>
                <w:lang w:eastAsia="en-US"/>
              </w:rPr>
            </w:pPr>
            <w:r w:rsidRPr="00AB5AA5">
              <w:rPr>
                <w:lang w:eastAsia="en-US"/>
              </w:rPr>
              <w:t>R5-203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54B4B" w14:textId="77777777" w:rsidR="00D4531E" w:rsidRPr="00AB5AA5" w:rsidRDefault="00D4531E" w:rsidP="007E50E8">
            <w:pPr>
              <w:pStyle w:val="TAL"/>
              <w:rPr>
                <w:lang w:eastAsia="en-US"/>
              </w:rPr>
            </w:pPr>
            <w:r w:rsidRPr="00AB5AA5">
              <w:rPr>
                <w:lang w:eastAsia="en-US"/>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75D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9424D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5C3CA" w14:textId="77777777" w:rsidR="00D4531E" w:rsidRPr="00AB5AA5" w:rsidRDefault="00D4531E" w:rsidP="007E50E8">
            <w:pPr>
              <w:pStyle w:val="TAL"/>
              <w:rPr>
                <w:lang w:eastAsia="en-US"/>
              </w:rPr>
            </w:pPr>
            <w:r w:rsidRPr="00AB5AA5">
              <w:rPr>
                <w:lang w:eastAsia="en-US"/>
              </w:rPr>
              <w:t>Add messages LoggedMeasurementConfiguration, MCGFailureInformation and SidelinkUEInformation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4F000" w14:textId="77777777" w:rsidR="00D4531E" w:rsidRPr="00AB5AA5" w:rsidRDefault="00D4531E" w:rsidP="007E50E8">
            <w:pPr>
              <w:pStyle w:val="TAL"/>
              <w:rPr>
                <w:lang w:eastAsia="en-US"/>
              </w:rPr>
            </w:pPr>
            <w:r w:rsidRPr="00AB5AA5">
              <w:rPr>
                <w:lang w:eastAsia="en-US"/>
              </w:rPr>
              <w:t>16.5.0</w:t>
            </w:r>
          </w:p>
        </w:tc>
      </w:tr>
      <w:tr w:rsidR="00D4531E" w:rsidRPr="00AB5AA5" w14:paraId="1C9998C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749FB5"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F9209"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22E58" w14:textId="77777777" w:rsidR="00D4531E" w:rsidRPr="00AB5AA5" w:rsidRDefault="00D4531E" w:rsidP="007E50E8">
            <w:pPr>
              <w:pStyle w:val="TAL"/>
              <w:rPr>
                <w:lang w:eastAsia="en-US"/>
              </w:rPr>
            </w:pPr>
            <w:r w:rsidRPr="00AB5AA5">
              <w:rPr>
                <w:lang w:eastAsia="en-US"/>
              </w:rPr>
              <w:t>R5-203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E652" w14:textId="77777777" w:rsidR="00D4531E" w:rsidRPr="00AB5AA5" w:rsidRDefault="00D4531E" w:rsidP="007E50E8">
            <w:pPr>
              <w:pStyle w:val="TAL"/>
              <w:rPr>
                <w:lang w:eastAsia="en-US"/>
              </w:rPr>
            </w:pPr>
            <w:r w:rsidRPr="00AB5AA5">
              <w:rPr>
                <w:lang w:eastAsia="en-US"/>
              </w:rPr>
              <w:t>14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B77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43751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F24C2" w14:textId="77777777" w:rsidR="00D4531E" w:rsidRPr="00AB5AA5" w:rsidRDefault="00D4531E" w:rsidP="007E50E8">
            <w:pPr>
              <w:pStyle w:val="TAL"/>
              <w:rPr>
                <w:lang w:eastAsia="en-US"/>
              </w:rPr>
            </w:pPr>
            <w:r w:rsidRPr="00AB5AA5">
              <w:rPr>
                <w:lang w:eastAsia="en-US"/>
              </w:rPr>
              <w:t>Add messages UEInformationRequest, UEInformationResponse, ULDedicatedMessageSegment and ULInformationTransferIR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1EBA2" w14:textId="77777777" w:rsidR="00D4531E" w:rsidRPr="00AB5AA5" w:rsidRDefault="00D4531E" w:rsidP="007E50E8">
            <w:pPr>
              <w:pStyle w:val="TAL"/>
              <w:rPr>
                <w:lang w:eastAsia="en-US"/>
              </w:rPr>
            </w:pPr>
            <w:r w:rsidRPr="00AB5AA5">
              <w:rPr>
                <w:lang w:eastAsia="en-US"/>
              </w:rPr>
              <w:t>16.5.0</w:t>
            </w:r>
          </w:p>
        </w:tc>
      </w:tr>
      <w:tr w:rsidR="00D4531E" w:rsidRPr="00AB5AA5" w14:paraId="5FDE598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876FA6"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D30D38"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EF5FC" w14:textId="77777777" w:rsidR="00D4531E" w:rsidRPr="00AB5AA5" w:rsidRDefault="00D4531E" w:rsidP="007E50E8">
            <w:pPr>
              <w:pStyle w:val="TAL"/>
              <w:rPr>
                <w:lang w:eastAsia="en-US"/>
              </w:rPr>
            </w:pPr>
            <w:r w:rsidRPr="00AB5AA5">
              <w:rPr>
                <w:lang w:eastAsia="en-US"/>
              </w:rPr>
              <w:t>R5-203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F99D1" w14:textId="77777777" w:rsidR="00D4531E" w:rsidRPr="00AB5AA5" w:rsidRDefault="00D4531E" w:rsidP="007E50E8">
            <w:pPr>
              <w:pStyle w:val="TAL"/>
              <w:rPr>
                <w:lang w:eastAsia="en-US"/>
              </w:rPr>
            </w:pPr>
            <w:r w:rsidRPr="00AB5AA5">
              <w:rPr>
                <w:lang w:eastAsia="en-US"/>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B58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1ACC44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28F29" w14:textId="77777777" w:rsidR="00D4531E" w:rsidRPr="00AB5AA5" w:rsidRDefault="00D4531E" w:rsidP="007E50E8">
            <w:pPr>
              <w:pStyle w:val="TAL"/>
              <w:rPr>
                <w:lang w:eastAsia="en-US"/>
              </w:rPr>
            </w:pPr>
            <w:r w:rsidRPr="00AB5AA5">
              <w:rPr>
                <w:lang w:eastAsia="en-US"/>
              </w:rPr>
              <w:t>Update IE RACH-ConfigGener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B2104" w14:textId="77777777" w:rsidR="00D4531E" w:rsidRPr="00AB5AA5" w:rsidRDefault="00D4531E" w:rsidP="007E50E8">
            <w:pPr>
              <w:pStyle w:val="TAL"/>
              <w:rPr>
                <w:lang w:eastAsia="en-US"/>
              </w:rPr>
            </w:pPr>
            <w:r w:rsidRPr="00AB5AA5">
              <w:rPr>
                <w:lang w:eastAsia="en-US"/>
              </w:rPr>
              <w:t>16.5.0</w:t>
            </w:r>
          </w:p>
        </w:tc>
      </w:tr>
      <w:tr w:rsidR="00D4531E" w:rsidRPr="00AB5AA5" w14:paraId="34F2A0E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01CE63B"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B95800"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780" w14:textId="77777777" w:rsidR="00D4531E" w:rsidRPr="00AB5AA5" w:rsidRDefault="00D4531E" w:rsidP="007E50E8">
            <w:pPr>
              <w:pStyle w:val="TAL"/>
              <w:rPr>
                <w:lang w:eastAsia="en-US"/>
              </w:rPr>
            </w:pPr>
            <w:r w:rsidRPr="00AB5AA5">
              <w:rPr>
                <w:lang w:eastAsia="en-US"/>
              </w:rPr>
              <w:t>R5-203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48A0" w14:textId="77777777" w:rsidR="00D4531E" w:rsidRPr="00AB5AA5" w:rsidRDefault="00D4531E" w:rsidP="007E50E8">
            <w:pPr>
              <w:pStyle w:val="TAL"/>
              <w:rPr>
                <w:lang w:eastAsia="en-US"/>
              </w:rPr>
            </w:pPr>
            <w:r w:rsidRPr="00AB5AA5">
              <w:rPr>
                <w:lang w:eastAsia="en-US"/>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1F4C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6810D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5A074D" w14:textId="77777777" w:rsidR="00D4531E" w:rsidRPr="00AB5AA5" w:rsidRDefault="00D4531E" w:rsidP="007E50E8">
            <w:pPr>
              <w:pStyle w:val="TAL"/>
              <w:rPr>
                <w:lang w:eastAsia="en-US"/>
              </w:rPr>
            </w:pPr>
            <w:r w:rsidRPr="00AB5AA5">
              <w:rPr>
                <w:lang w:eastAsia="en-US"/>
              </w:rPr>
              <w:t>Scheduling Request Resource config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70BF5" w14:textId="77777777" w:rsidR="00D4531E" w:rsidRPr="00AB5AA5" w:rsidRDefault="00D4531E" w:rsidP="007E50E8">
            <w:pPr>
              <w:pStyle w:val="TAL"/>
              <w:rPr>
                <w:lang w:eastAsia="en-US"/>
              </w:rPr>
            </w:pPr>
            <w:r w:rsidRPr="00AB5AA5">
              <w:rPr>
                <w:lang w:eastAsia="en-US"/>
              </w:rPr>
              <w:t>16.5.0</w:t>
            </w:r>
          </w:p>
        </w:tc>
      </w:tr>
      <w:tr w:rsidR="00D4531E" w:rsidRPr="00AB5AA5" w14:paraId="4BDBB30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B1485A7"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58448A"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A390C" w14:textId="77777777" w:rsidR="00D4531E" w:rsidRPr="00AB5AA5" w:rsidRDefault="00D4531E" w:rsidP="007E50E8">
            <w:pPr>
              <w:pStyle w:val="TAL"/>
              <w:rPr>
                <w:lang w:eastAsia="en-US"/>
              </w:rPr>
            </w:pPr>
            <w:r w:rsidRPr="00AB5AA5">
              <w:rPr>
                <w:lang w:eastAsia="en-US"/>
              </w:rPr>
              <w:t>R5-203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762D" w14:textId="77777777" w:rsidR="00D4531E" w:rsidRPr="00AB5AA5" w:rsidRDefault="00D4531E" w:rsidP="007E50E8">
            <w:pPr>
              <w:pStyle w:val="TAL"/>
              <w:rPr>
                <w:lang w:eastAsia="en-US"/>
              </w:rPr>
            </w:pPr>
            <w:r w:rsidRPr="00AB5AA5">
              <w:rPr>
                <w:lang w:eastAsia="en-US"/>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156B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18976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619FC" w14:textId="77777777" w:rsidR="00D4531E" w:rsidRPr="00AB5AA5" w:rsidRDefault="00D4531E" w:rsidP="007E50E8">
            <w:pPr>
              <w:pStyle w:val="TAL"/>
              <w:rPr>
                <w:lang w:eastAsia="en-US"/>
              </w:rPr>
            </w:pPr>
            <w:r w:rsidRPr="00AB5AA5">
              <w:rPr>
                <w:lang w:eastAsia="en-US"/>
              </w:rPr>
              <w:t>OSI scheduling config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FB190" w14:textId="77777777" w:rsidR="00D4531E" w:rsidRPr="00AB5AA5" w:rsidRDefault="00D4531E" w:rsidP="007E50E8">
            <w:pPr>
              <w:pStyle w:val="TAL"/>
              <w:rPr>
                <w:lang w:eastAsia="en-US"/>
              </w:rPr>
            </w:pPr>
            <w:r w:rsidRPr="00AB5AA5">
              <w:rPr>
                <w:lang w:eastAsia="en-US"/>
              </w:rPr>
              <w:t>16.5.0</w:t>
            </w:r>
          </w:p>
        </w:tc>
      </w:tr>
      <w:tr w:rsidR="00D4531E" w:rsidRPr="00AB5AA5" w14:paraId="25BA9B6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67126CF"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EA9D4D"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18577" w14:textId="77777777" w:rsidR="00D4531E" w:rsidRPr="00AB5AA5" w:rsidRDefault="00D4531E" w:rsidP="007E50E8">
            <w:pPr>
              <w:pStyle w:val="TAL"/>
              <w:rPr>
                <w:lang w:eastAsia="en-US"/>
              </w:rPr>
            </w:pPr>
            <w:r w:rsidRPr="00AB5AA5">
              <w:rPr>
                <w:lang w:eastAsia="en-US"/>
              </w:rPr>
              <w:t>R5-203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EB0" w14:textId="77777777" w:rsidR="00D4531E" w:rsidRPr="00AB5AA5" w:rsidRDefault="00D4531E" w:rsidP="007E50E8">
            <w:pPr>
              <w:pStyle w:val="TAL"/>
              <w:rPr>
                <w:lang w:eastAsia="en-US"/>
              </w:rPr>
            </w:pPr>
            <w:r w:rsidRPr="00AB5AA5">
              <w:rPr>
                <w:lang w:eastAsia="en-US"/>
              </w:rPr>
              <w:t>1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6A23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ED9EE5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A9CEA" w14:textId="77777777" w:rsidR="00D4531E" w:rsidRPr="00AB5AA5" w:rsidRDefault="00D4531E" w:rsidP="007E50E8">
            <w:pPr>
              <w:pStyle w:val="TAL"/>
              <w:rPr>
                <w:lang w:eastAsia="en-US"/>
              </w:rPr>
            </w:pPr>
            <w:r w:rsidRPr="00AB5AA5">
              <w:rPr>
                <w:lang w:eastAsia="en-US"/>
              </w:rPr>
              <w:t>Update IE SchedulingRequestResourc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26DCA" w14:textId="77777777" w:rsidR="00D4531E" w:rsidRPr="00AB5AA5" w:rsidRDefault="00D4531E" w:rsidP="007E50E8">
            <w:pPr>
              <w:pStyle w:val="TAL"/>
              <w:rPr>
                <w:lang w:eastAsia="en-US"/>
              </w:rPr>
            </w:pPr>
            <w:r w:rsidRPr="00AB5AA5">
              <w:rPr>
                <w:lang w:eastAsia="en-US"/>
              </w:rPr>
              <w:t>16.5.0</w:t>
            </w:r>
          </w:p>
        </w:tc>
      </w:tr>
      <w:tr w:rsidR="00D4531E" w:rsidRPr="00AB5AA5" w14:paraId="5E0A97F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E7862C"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1306BA"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BEA6" w14:textId="77777777" w:rsidR="00D4531E" w:rsidRPr="00AB5AA5" w:rsidRDefault="00D4531E" w:rsidP="007E50E8">
            <w:pPr>
              <w:pStyle w:val="TAL"/>
              <w:rPr>
                <w:lang w:eastAsia="en-US"/>
              </w:rPr>
            </w:pPr>
            <w:r w:rsidRPr="00AB5AA5">
              <w:rPr>
                <w:lang w:eastAsia="en-US"/>
              </w:rPr>
              <w:t>R5-203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D62B" w14:textId="77777777" w:rsidR="00D4531E" w:rsidRPr="00AB5AA5" w:rsidRDefault="00D4531E" w:rsidP="007E50E8">
            <w:pPr>
              <w:pStyle w:val="TAL"/>
              <w:rPr>
                <w:lang w:eastAsia="en-US"/>
              </w:rPr>
            </w:pPr>
            <w:r w:rsidRPr="00AB5AA5">
              <w:rPr>
                <w:lang w:eastAsia="en-US"/>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DB2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8CF557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E7817" w14:textId="77777777" w:rsidR="00D4531E" w:rsidRPr="00AB5AA5" w:rsidRDefault="00D4531E" w:rsidP="007E50E8">
            <w:pPr>
              <w:pStyle w:val="TAL"/>
              <w:rPr>
                <w:lang w:eastAsia="en-US"/>
              </w:rPr>
            </w:pPr>
            <w:r w:rsidRPr="00AB5AA5">
              <w:rPr>
                <w:lang w:eastAsia="en-US"/>
              </w:rPr>
              <w:t>Addition of test frequencies for new Rel-16 CBW for NR band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1FD99" w14:textId="77777777" w:rsidR="00D4531E" w:rsidRPr="00AB5AA5" w:rsidRDefault="00D4531E" w:rsidP="007E50E8">
            <w:pPr>
              <w:pStyle w:val="TAL"/>
              <w:rPr>
                <w:lang w:eastAsia="en-US"/>
              </w:rPr>
            </w:pPr>
            <w:r w:rsidRPr="00AB5AA5">
              <w:rPr>
                <w:lang w:eastAsia="en-US"/>
              </w:rPr>
              <w:t>16.5.0</w:t>
            </w:r>
          </w:p>
        </w:tc>
      </w:tr>
      <w:tr w:rsidR="00D4531E" w:rsidRPr="00AB5AA5" w14:paraId="39D4366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75DB11"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1F550"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CEB9B" w14:textId="77777777" w:rsidR="00D4531E" w:rsidRPr="00AB5AA5" w:rsidRDefault="00D4531E" w:rsidP="007E50E8">
            <w:pPr>
              <w:pStyle w:val="TAL"/>
              <w:rPr>
                <w:lang w:eastAsia="en-US"/>
              </w:rPr>
            </w:pPr>
            <w:r w:rsidRPr="00AB5AA5">
              <w:rPr>
                <w:lang w:eastAsia="en-US"/>
              </w:rPr>
              <w:t>R5-203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8894" w14:textId="77777777" w:rsidR="00D4531E" w:rsidRPr="00AB5AA5" w:rsidRDefault="00D4531E" w:rsidP="007E50E8">
            <w:pPr>
              <w:pStyle w:val="TAL"/>
              <w:rPr>
                <w:lang w:eastAsia="en-US"/>
              </w:rPr>
            </w:pPr>
            <w:r w:rsidRPr="00AB5AA5">
              <w:rPr>
                <w:lang w:eastAsia="en-US"/>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657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E5507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BC555" w14:textId="77777777" w:rsidR="00D4531E" w:rsidRPr="00AB5AA5" w:rsidRDefault="00D4531E" w:rsidP="007E50E8">
            <w:pPr>
              <w:pStyle w:val="TAL"/>
              <w:rPr>
                <w:lang w:eastAsia="en-US"/>
              </w:rPr>
            </w:pPr>
            <w:r w:rsidRPr="00AB5AA5">
              <w:rPr>
                <w:lang w:eastAsia="en-US"/>
              </w:rPr>
              <w:t>Addition of test frequencies for new Rel-16 CBW for NR band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E3640" w14:textId="77777777" w:rsidR="00D4531E" w:rsidRPr="00AB5AA5" w:rsidRDefault="00D4531E" w:rsidP="007E50E8">
            <w:pPr>
              <w:pStyle w:val="TAL"/>
              <w:rPr>
                <w:lang w:eastAsia="en-US"/>
              </w:rPr>
            </w:pPr>
            <w:r w:rsidRPr="00AB5AA5">
              <w:rPr>
                <w:lang w:eastAsia="en-US"/>
              </w:rPr>
              <w:t>16.5.0</w:t>
            </w:r>
          </w:p>
        </w:tc>
      </w:tr>
      <w:tr w:rsidR="00D4531E" w:rsidRPr="00AB5AA5" w14:paraId="739EB07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38D322"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088988"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F980" w14:textId="77777777" w:rsidR="00D4531E" w:rsidRPr="00AB5AA5" w:rsidRDefault="00D4531E" w:rsidP="007E50E8">
            <w:pPr>
              <w:pStyle w:val="TAL"/>
              <w:rPr>
                <w:lang w:eastAsia="en-US"/>
              </w:rPr>
            </w:pPr>
            <w:r w:rsidRPr="00AB5AA5">
              <w:rPr>
                <w:lang w:eastAsia="en-US"/>
              </w:rPr>
              <w:t>R5-203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08E32" w14:textId="77777777" w:rsidR="00D4531E" w:rsidRPr="00AB5AA5" w:rsidRDefault="00D4531E" w:rsidP="007E50E8">
            <w:pPr>
              <w:pStyle w:val="TAL"/>
              <w:rPr>
                <w:lang w:eastAsia="en-US"/>
              </w:rPr>
            </w:pPr>
            <w:r w:rsidRPr="00AB5AA5">
              <w:rPr>
                <w:lang w:eastAsia="en-US"/>
              </w:rPr>
              <w:t>1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C072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24C429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323EC" w14:textId="77777777" w:rsidR="00D4531E" w:rsidRPr="00AB5AA5" w:rsidRDefault="00D4531E" w:rsidP="007E50E8">
            <w:pPr>
              <w:pStyle w:val="TAL"/>
              <w:rPr>
                <w:lang w:eastAsia="en-US"/>
              </w:rPr>
            </w:pPr>
            <w:r w:rsidRPr="00AB5AA5">
              <w:rPr>
                <w:lang w:eastAsia="en-US"/>
              </w:rPr>
              <w:t>Introduction of test frequencies for Rel-16 NR band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5EDC0" w14:textId="77777777" w:rsidR="00D4531E" w:rsidRPr="00AB5AA5" w:rsidRDefault="00D4531E" w:rsidP="007E50E8">
            <w:pPr>
              <w:pStyle w:val="TAL"/>
              <w:rPr>
                <w:lang w:eastAsia="en-US"/>
              </w:rPr>
            </w:pPr>
            <w:r w:rsidRPr="00AB5AA5">
              <w:rPr>
                <w:lang w:eastAsia="en-US"/>
              </w:rPr>
              <w:t>16.5.0</w:t>
            </w:r>
          </w:p>
        </w:tc>
      </w:tr>
      <w:tr w:rsidR="00D4531E" w:rsidRPr="00AB5AA5" w14:paraId="6F13E24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9E5D87F"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F4A63"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B864" w14:textId="77777777" w:rsidR="00D4531E" w:rsidRPr="00AB5AA5" w:rsidRDefault="00D4531E" w:rsidP="007E50E8">
            <w:pPr>
              <w:pStyle w:val="TAL"/>
              <w:rPr>
                <w:lang w:eastAsia="en-US"/>
              </w:rPr>
            </w:pPr>
            <w:r w:rsidRPr="00AB5AA5">
              <w:rPr>
                <w:lang w:eastAsia="en-US"/>
              </w:rPr>
              <w:t>R5-203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FBB0D" w14:textId="77777777" w:rsidR="00D4531E" w:rsidRPr="00AB5AA5" w:rsidRDefault="00D4531E" w:rsidP="007E50E8">
            <w:pPr>
              <w:pStyle w:val="TAL"/>
              <w:rPr>
                <w:lang w:eastAsia="en-US"/>
              </w:rPr>
            </w:pPr>
            <w:r w:rsidRPr="00AB5AA5">
              <w:rPr>
                <w:lang w:eastAsia="en-US"/>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7E32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D110C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D6714" w14:textId="77777777" w:rsidR="00D4531E" w:rsidRPr="00AB5AA5" w:rsidRDefault="00D4531E" w:rsidP="007E50E8">
            <w:pPr>
              <w:pStyle w:val="TAL"/>
              <w:rPr>
                <w:lang w:eastAsia="en-US"/>
              </w:rPr>
            </w:pPr>
            <w:r w:rsidRPr="00AB5AA5">
              <w:rPr>
                <w:lang w:eastAsia="en-US"/>
              </w:rPr>
              <w:t>Correction of n29 test frequenci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83A5D" w14:textId="77777777" w:rsidR="00D4531E" w:rsidRPr="00AB5AA5" w:rsidRDefault="00D4531E" w:rsidP="007E50E8">
            <w:pPr>
              <w:pStyle w:val="TAL"/>
              <w:rPr>
                <w:lang w:eastAsia="en-US"/>
              </w:rPr>
            </w:pPr>
            <w:r w:rsidRPr="00AB5AA5">
              <w:rPr>
                <w:lang w:eastAsia="en-US"/>
              </w:rPr>
              <w:t>16.5.0</w:t>
            </w:r>
          </w:p>
        </w:tc>
      </w:tr>
      <w:tr w:rsidR="00D4531E" w:rsidRPr="00AB5AA5" w14:paraId="3F91550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DD2F49"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6BEDD9"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47A5" w14:textId="77777777" w:rsidR="00D4531E" w:rsidRPr="00AB5AA5" w:rsidRDefault="00D4531E" w:rsidP="007E50E8">
            <w:pPr>
              <w:pStyle w:val="TAL"/>
              <w:rPr>
                <w:lang w:eastAsia="en-US"/>
              </w:rPr>
            </w:pPr>
            <w:r w:rsidRPr="00AB5AA5">
              <w:rPr>
                <w:lang w:eastAsia="en-US"/>
              </w:rPr>
              <w:t>R5-203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460E" w14:textId="77777777" w:rsidR="00D4531E" w:rsidRPr="00AB5AA5" w:rsidRDefault="00D4531E" w:rsidP="007E50E8">
            <w:pPr>
              <w:pStyle w:val="TAL"/>
              <w:rPr>
                <w:lang w:eastAsia="en-US"/>
              </w:rPr>
            </w:pPr>
            <w:r w:rsidRPr="00AB5AA5">
              <w:rPr>
                <w:lang w:eastAsia="en-US"/>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5B0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2D1FF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0F297" w14:textId="77777777" w:rsidR="00D4531E" w:rsidRPr="00AB5AA5" w:rsidRDefault="00D4531E" w:rsidP="007E50E8">
            <w:pPr>
              <w:pStyle w:val="TAL"/>
              <w:rPr>
                <w:lang w:eastAsia="en-US"/>
              </w:rPr>
            </w:pPr>
            <w:r w:rsidRPr="00AB5AA5">
              <w:rPr>
                <w:lang w:eastAsia="en-US"/>
              </w:rPr>
              <w:t>Introduction of n30 test frequenci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78836" w14:textId="77777777" w:rsidR="00D4531E" w:rsidRPr="00AB5AA5" w:rsidRDefault="00D4531E" w:rsidP="007E50E8">
            <w:pPr>
              <w:pStyle w:val="TAL"/>
              <w:rPr>
                <w:lang w:eastAsia="en-US"/>
              </w:rPr>
            </w:pPr>
            <w:r w:rsidRPr="00AB5AA5">
              <w:rPr>
                <w:lang w:eastAsia="en-US"/>
              </w:rPr>
              <w:t>16.5.0</w:t>
            </w:r>
          </w:p>
        </w:tc>
      </w:tr>
      <w:tr w:rsidR="00D4531E" w:rsidRPr="00AB5AA5" w14:paraId="3E535AC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57816CE"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0FC331"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FE6ED" w14:textId="77777777" w:rsidR="00D4531E" w:rsidRPr="00AB5AA5" w:rsidRDefault="00D4531E" w:rsidP="007E50E8">
            <w:pPr>
              <w:pStyle w:val="TAL"/>
              <w:rPr>
                <w:lang w:eastAsia="en-US"/>
              </w:rPr>
            </w:pPr>
            <w:r w:rsidRPr="00AB5AA5">
              <w:rPr>
                <w:lang w:eastAsia="en-US"/>
              </w:rPr>
              <w:t>R5-203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AC772" w14:textId="77777777" w:rsidR="00D4531E" w:rsidRPr="00AB5AA5" w:rsidRDefault="00D4531E" w:rsidP="007E50E8">
            <w:pPr>
              <w:pStyle w:val="TAL"/>
              <w:rPr>
                <w:lang w:eastAsia="en-US"/>
              </w:rPr>
            </w:pPr>
            <w:r w:rsidRPr="00AB5AA5">
              <w:rPr>
                <w:lang w:eastAsia="en-US"/>
              </w:rPr>
              <w:t>1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246D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B48B8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5AC48B" w14:textId="77777777" w:rsidR="00D4531E" w:rsidRPr="00AB5AA5" w:rsidRDefault="00D4531E" w:rsidP="007E50E8">
            <w:pPr>
              <w:pStyle w:val="TAL"/>
              <w:rPr>
                <w:lang w:eastAsia="en-US"/>
              </w:rPr>
            </w:pPr>
            <w:r w:rsidRPr="00AB5AA5">
              <w:rPr>
                <w:lang w:eastAsia="en-US"/>
              </w:rPr>
              <w:t>Correction of EN-DC test frequency information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2C8EF" w14:textId="77777777" w:rsidR="00D4531E" w:rsidRPr="00AB5AA5" w:rsidRDefault="00D4531E" w:rsidP="007E50E8">
            <w:pPr>
              <w:pStyle w:val="TAL"/>
              <w:rPr>
                <w:lang w:eastAsia="en-US"/>
              </w:rPr>
            </w:pPr>
            <w:r w:rsidRPr="00AB5AA5">
              <w:rPr>
                <w:lang w:eastAsia="en-US"/>
              </w:rPr>
              <w:t>16.5.0</w:t>
            </w:r>
          </w:p>
        </w:tc>
      </w:tr>
      <w:tr w:rsidR="00D4531E" w:rsidRPr="00AB5AA5" w14:paraId="2403856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ECD8777"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D2A28B"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7ED2" w14:textId="77777777" w:rsidR="00D4531E" w:rsidRPr="00AB5AA5" w:rsidRDefault="00D4531E" w:rsidP="007E50E8">
            <w:pPr>
              <w:pStyle w:val="TAL"/>
              <w:rPr>
                <w:lang w:eastAsia="en-US"/>
              </w:rPr>
            </w:pPr>
            <w:r w:rsidRPr="00AB5AA5">
              <w:rPr>
                <w:lang w:eastAsia="en-US"/>
              </w:rPr>
              <w:t>R5-203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80D56" w14:textId="77777777" w:rsidR="00D4531E" w:rsidRPr="00AB5AA5" w:rsidRDefault="00D4531E" w:rsidP="007E50E8">
            <w:pPr>
              <w:pStyle w:val="TAL"/>
              <w:rPr>
                <w:lang w:eastAsia="en-US"/>
              </w:rPr>
            </w:pPr>
            <w:r w:rsidRPr="00AB5AA5">
              <w:rPr>
                <w:lang w:eastAsia="en-US"/>
              </w:rPr>
              <w:t>1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8E4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C334BA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EB1EC9" w14:textId="77777777" w:rsidR="00D4531E" w:rsidRPr="00AB5AA5" w:rsidRDefault="00D4531E" w:rsidP="007E50E8">
            <w:pPr>
              <w:pStyle w:val="TAL"/>
              <w:rPr>
                <w:lang w:eastAsia="en-US"/>
              </w:rPr>
            </w:pPr>
            <w:r w:rsidRPr="00AB5AA5">
              <w:rPr>
                <w:lang w:eastAsia="en-US"/>
              </w:rPr>
              <w:t>Correction to PU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8F749" w14:textId="77777777" w:rsidR="00D4531E" w:rsidRPr="00AB5AA5" w:rsidRDefault="00D4531E" w:rsidP="007E50E8">
            <w:pPr>
              <w:pStyle w:val="TAL"/>
              <w:rPr>
                <w:lang w:eastAsia="en-US"/>
              </w:rPr>
            </w:pPr>
            <w:r w:rsidRPr="00AB5AA5">
              <w:rPr>
                <w:lang w:eastAsia="en-US"/>
              </w:rPr>
              <w:t>16.5.0</w:t>
            </w:r>
          </w:p>
        </w:tc>
      </w:tr>
      <w:tr w:rsidR="00D4531E" w:rsidRPr="00AB5AA5" w14:paraId="033B21F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22CBF7"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797FF"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F069A" w14:textId="77777777" w:rsidR="00D4531E" w:rsidRPr="00AB5AA5" w:rsidRDefault="00D4531E" w:rsidP="007E50E8">
            <w:pPr>
              <w:pStyle w:val="TAL"/>
              <w:rPr>
                <w:lang w:eastAsia="en-US"/>
              </w:rPr>
            </w:pPr>
            <w:r w:rsidRPr="00AB5AA5">
              <w:rPr>
                <w:lang w:eastAsia="en-US"/>
              </w:rPr>
              <w:t>R5-203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D0A40" w14:textId="77777777" w:rsidR="00D4531E" w:rsidRPr="00AB5AA5" w:rsidRDefault="00D4531E" w:rsidP="007E50E8">
            <w:pPr>
              <w:pStyle w:val="TAL"/>
              <w:rPr>
                <w:lang w:eastAsia="en-US"/>
              </w:rPr>
            </w:pPr>
            <w:r w:rsidRPr="00AB5AA5">
              <w:rPr>
                <w:lang w:eastAsia="en-US"/>
              </w:rPr>
              <w:t>1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1DF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ACF84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BD7F15" w14:textId="77777777" w:rsidR="00D4531E" w:rsidRPr="00AB5AA5" w:rsidRDefault="00D4531E" w:rsidP="007E50E8">
            <w:pPr>
              <w:pStyle w:val="TAL"/>
              <w:rPr>
                <w:lang w:eastAsia="en-US"/>
              </w:rPr>
            </w:pPr>
            <w:r w:rsidRPr="00AB5AA5">
              <w:rPr>
                <w:lang w:eastAsia="en-US"/>
              </w:rPr>
              <w:t>FR2 PUSCH K2 values alignment to TS 38.2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10074" w14:textId="77777777" w:rsidR="00D4531E" w:rsidRPr="00AB5AA5" w:rsidRDefault="00D4531E" w:rsidP="007E50E8">
            <w:pPr>
              <w:pStyle w:val="TAL"/>
              <w:rPr>
                <w:lang w:eastAsia="en-US"/>
              </w:rPr>
            </w:pPr>
            <w:r w:rsidRPr="00AB5AA5">
              <w:rPr>
                <w:lang w:eastAsia="en-US"/>
              </w:rPr>
              <w:t>16.5.0</w:t>
            </w:r>
          </w:p>
        </w:tc>
      </w:tr>
      <w:tr w:rsidR="00D4531E" w:rsidRPr="00AB5AA5" w14:paraId="4DEB569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936ABC"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726BE4"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1E025" w14:textId="77777777" w:rsidR="00D4531E" w:rsidRPr="00AB5AA5" w:rsidRDefault="00D4531E" w:rsidP="007E50E8">
            <w:pPr>
              <w:pStyle w:val="TAL"/>
              <w:rPr>
                <w:lang w:eastAsia="en-US"/>
              </w:rPr>
            </w:pPr>
            <w:r w:rsidRPr="00AB5AA5">
              <w:rPr>
                <w:lang w:eastAsia="en-US"/>
              </w:rPr>
              <w:t>R5-20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CEE0" w14:textId="77777777" w:rsidR="00D4531E" w:rsidRPr="00AB5AA5" w:rsidRDefault="00D4531E" w:rsidP="007E50E8">
            <w:pPr>
              <w:pStyle w:val="TAL"/>
              <w:rPr>
                <w:lang w:eastAsia="en-US"/>
              </w:rPr>
            </w:pPr>
            <w:r w:rsidRPr="00AB5AA5">
              <w:rPr>
                <w:lang w:eastAsia="en-US"/>
              </w:rPr>
              <w:t>1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D1C4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228C6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17009" w14:textId="77777777" w:rsidR="00D4531E" w:rsidRPr="00AB5AA5" w:rsidRDefault="00D4531E" w:rsidP="007E50E8">
            <w:pPr>
              <w:pStyle w:val="TAL"/>
              <w:rPr>
                <w:lang w:eastAsia="en-US"/>
              </w:rPr>
            </w:pPr>
            <w:r w:rsidRPr="00AB5AA5">
              <w:rPr>
                <w:lang w:eastAsia="en-US"/>
              </w:rPr>
              <w:t>Corrections on test frequencies for NR FR2 CA band 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3E594" w14:textId="77777777" w:rsidR="00D4531E" w:rsidRPr="00AB5AA5" w:rsidRDefault="00D4531E" w:rsidP="007E50E8">
            <w:pPr>
              <w:pStyle w:val="TAL"/>
              <w:rPr>
                <w:lang w:eastAsia="en-US"/>
              </w:rPr>
            </w:pPr>
            <w:r w:rsidRPr="00AB5AA5">
              <w:rPr>
                <w:lang w:eastAsia="en-US"/>
              </w:rPr>
              <w:t>16.5.0</w:t>
            </w:r>
          </w:p>
        </w:tc>
      </w:tr>
      <w:tr w:rsidR="00D4531E" w:rsidRPr="00AB5AA5" w14:paraId="694D443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8653053"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BC1B6"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29A0" w14:textId="77777777" w:rsidR="00D4531E" w:rsidRPr="00AB5AA5" w:rsidRDefault="00D4531E" w:rsidP="007E50E8">
            <w:pPr>
              <w:pStyle w:val="TAL"/>
              <w:rPr>
                <w:lang w:eastAsia="en-US"/>
              </w:rPr>
            </w:pPr>
            <w:r w:rsidRPr="00AB5AA5">
              <w:rPr>
                <w:lang w:eastAsia="en-US"/>
              </w:rPr>
              <w:t>R5-203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B60B" w14:textId="77777777" w:rsidR="00D4531E" w:rsidRPr="00AB5AA5" w:rsidRDefault="00D4531E" w:rsidP="007E50E8">
            <w:pPr>
              <w:pStyle w:val="TAL"/>
              <w:rPr>
                <w:lang w:eastAsia="en-US"/>
              </w:rPr>
            </w:pPr>
            <w:r w:rsidRPr="00AB5AA5">
              <w:rPr>
                <w:lang w:eastAsia="en-US"/>
              </w:rPr>
              <w:t>1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4927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23001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C69884" w14:textId="77777777" w:rsidR="00D4531E" w:rsidRPr="00AB5AA5" w:rsidRDefault="00D4531E" w:rsidP="007E50E8">
            <w:pPr>
              <w:pStyle w:val="TAL"/>
              <w:rPr>
                <w:lang w:eastAsia="en-US"/>
              </w:rPr>
            </w:pPr>
            <w:r w:rsidRPr="00AB5AA5">
              <w:rPr>
                <w:lang w:eastAsia="en-US"/>
              </w:rPr>
              <w:t>Addition of test frequencies for new Rel-16 CBW 25 and 50 MHz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5E209" w14:textId="77777777" w:rsidR="00D4531E" w:rsidRPr="00AB5AA5" w:rsidRDefault="00D4531E" w:rsidP="007E50E8">
            <w:pPr>
              <w:pStyle w:val="TAL"/>
              <w:rPr>
                <w:lang w:eastAsia="en-US"/>
              </w:rPr>
            </w:pPr>
            <w:r w:rsidRPr="00AB5AA5">
              <w:rPr>
                <w:lang w:eastAsia="en-US"/>
              </w:rPr>
              <w:t>16.5.0</w:t>
            </w:r>
          </w:p>
        </w:tc>
      </w:tr>
      <w:tr w:rsidR="00D4531E" w:rsidRPr="00AB5AA5" w14:paraId="264328D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3DEC3C"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9C8ADE"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85505" w14:textId="77777777" w:rsidR="00D4531E" w:rsidRPr="00AB5AA5" w:rsidRDefault="00D4531E" w:rsidP="007E50E8">
            <w:pPr>
              <w:pStyle w:val="TAL"/>
              <w:rPr>
                <w:lang w:eastAsia="en-US"/>
              </w:rPr>
            </w:pPr>
            <w:r w:rsidRPr="00AB5AA5">
              <w:rPr>
                <w:lang w:eastAsia="en-US"/>
              </w:rPr>
              <w:t>R5-204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269A5" w14:textId="77777777" w:rsidR="00D4531E" w:rsidRPr="00AB5AA5" w:rsidRDefault="00D4531E" w:rsidP="007E50E8">
            <w:pPr>
              <w:pStyle w:val="TAL"/>
              <w:rPr>
                <w:lang w:eastAsia="en-US"/>
              </w:rPr>
            </w:pPr>
            <w:r w:rsidRPr="00AB5AA5">
              <w:rPr>
                <w:lang w:eastAsia="en-US"/>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E0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ECFDA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CA2CC" w14:textId="77777777" w:rsidR="00D4531E" w:rsidRPr="00AB5AA5" w:rsidRDefault="00D4531E" w:rsidP="007E50E8">
            <w:pPr>
              <w:pStyle w:val="TAL"/>
              <w:rPr>
                <w:lang w:eastAsia="en-US"/>
              </w:rPr>
            </w:pPr>
            <w:r w:rsidRPr="00AB5AA5">
              <w:rPr>
                <w:lang w:eastAsia="en-US"/>
              </w:rPr>
              <w:t>Correction of n51 and n76 test frequenci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5AEE" w14:textId="77777777" w:rsidR="00D4531E" w:rsidRPr="00AB5AA5" w:rsidRDefault="00D4531E" w:rsidP="007E50E8">
            <w:pPr>
              <w:pStyle w:val="TAL"/>
              <w:rPr>
                <w:lang w:eastAsia="en-US"/>
              </w:rPr>
            </w:pPr>
            <w:r w:rsidRPr="00AB5AA5">
              <w:rPr>
                <w:lang w:eastAsia="en-US"/>
              </w:rPr>
              <w:t>16.5.0</w:t>
            </w:r>
          </w:p>
        </w:tc>
      </w:tr>
      <w:tr w:rsidR="00D4531E" w:rsidRPr="00AB5AA5" w14:paraId="06318D9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98190EC"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A19402"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80EAF" w14:textId="77777777" w:rsidR="00D4531E" w:rsidRPr="00AB5AA5" w:rsidRDefault="00D4531E" w:rsidP="007E50E8">
            <w:pPr>
              <w:pStyle w:val="TAL"/>
              <w:rPr>
                <w:lang w:eastAsia="en-US"/>
              </w:rPr>
            </w:pPr>
            <w:r w:rsidRPr="00AB5AA5">
              <w:rPr>
                <w:lang w:eastAsia="en-US"/>
              </w:rPr>
              <w:t>R5-204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1016" w14:textId="77777777" w:rsidR="00D4531E" w:rsidRPr="00AB5AA5" w:rsidRDefault="00D4531E" w:rsidP="007E50E8">
            <w:pPr>
              <w:pStyle w:val="TAL"/>
              <w:rPr>
                <w:lang w:eastAsia="en-US"/>
              </w:rPr>
            </w:pPr>
            <w:r w:rsidRPr="00AB5AA5">
              <w:rPr>
                <w:lang w:eastAsia="en-US"/>
              </w:rPr>
              <w:t>1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E04E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7E840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CF622" w14:textId="77777777" w:rsidR="00D4531E" w:rsidRPr="00AB5AA5" w:rsidRDefault="00D4531E" w:rsidP="007E50E8">
            <w:pPr>
              <w:pStyle w:val="TAL"/>
              <w:rPr>
                <w:lang w:eastAsia="en-US"/>
              </w:rPr>
            </w:pPr>
            <w:r w:rsidRPr="00AB5AA5">
              <w:rPr>
                <w:lang w:eastAsia="en-US"/>
              </w:rPr>
              <w:t>Introduction of n259 test frequenci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B69AB" w14:textId="77777777" w:rsidR="00D4531E" w:rsidRPr="00AB5AA5" w:rsidRDefault="00D4531E" w:rsidP="007E50E8">
            <w:pPr>
              <w:pStyle w:val="TAL"/>
              <w:rPr>
                <w:lang w:eastAsia="en-US"/>
              </w:rPr>
            </w:pPr>
            <w:r w:rsidRPr="00AB5AA5">
              <w:rPr>
                <w:lang w:eastAsia="en-US"/>
              </w:rPr>
              <w:t>16.5.0</w:t>
            </w:r>
          </w:p>
        </w:tc>
      </w:tr>
      <w:tr w:rsidR="00D4531E" w:rsidRPr="00AB5AA5" w14:paraId="6CE21E6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11330B"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E00363"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D75D" w14:textId="77777777" w:rsidR="00D4531E" w:rsidRPr="00AB5AA5" w:rsidRDefault="00D4531E" w:rsidP="007E50E8">
            <w:pPr>
              <w:pStyle w:val="TAL"/>
              <w:rPr>
                <w:lang w:eastAsia="en-US"/>
              </w:rPr>
            </w:pPr>
            <w:r w:rsidRPr="00AB5AA5">
              <w:rPr>
                <w:lang w:eastAsia="en-US"/>
              </w:rPr>
              <w:t>R5-204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E1EE" w14:textId="77777777" w:rsidR="00D4531E" w:rsidRPr="00AB5AA5" w:rsidRDefault="00D4531E" w:rsidP="007E50E8">
            <w:pPr>
              <w:pStyle w:val="TAL"/>
              <w:rPr>
                <w:lang w:eastAsia="en-US"/>
              </w:rPr>
            </w:pPr>
            <w:r w:rsidRPr="00AB5AA5">
              <w:rPr>
                <w:lang w:eastAsia="en-US"/>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247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AD34A7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DB6B81" w14:textId="77777777" w:rsidR="00D4531E" w:rsidRPr="00AB5AA5" w:rsidRDefault="00D4531E" w:rsidP="007E50E8">
            <w:pPr>
              <w:pStyle w:val="TAL"/>
              <w:rPr>
                <w:lang w:eastAsia="en-US"/>
              </w:rPr>
            </w:pPr>
            <w:r w:rsidRPr="00AB5AA5">
              <w:rPr>
                <w:lang w:eastAsia="en-US"/>
              </w:rPr>
              <w:t>Corrections of test frequency tables for EN-DC configuration DC_(n)41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7EBE9" w14:textId="77777777" w:rsidR="00D4531E" w:rsidRPr="00AB5AA5" w:rsidRDefault="00D4531E" w:rsidP="007E50E8">
            <w:pPr>
              <w:pStyle w:val="TAL"/>
              <w:rPr>
                <w:lang w:eastAsia="en-US"/>
              </w:rPr>
            </w:pPr>
            <w:r w:rsidRPr="00AB5AA5">
              <w:rPr>
                <w:lang w:eastAsia="en-US"/>
              </w:rPr>
              <w:t>16.5.0</w:t>
            </w:r>
          </w:p>
        </w:tc>
      </w:tr>
      <w:tr w:rsidR="00D4531E" w:rsidRPr="00AB5AA5" w14:paraId="6CAC51B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B4A683"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64D4D1"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53EF9" w14:textId="77777777" w:rsidR="00D4531E" w:rsidRPr="00AB5AA5" w:rsidRDefault="00D4531E" w:rsidP="007E50E8">
            <w:pPr>
              <w:pStyle w:val="TAL"/>
              <w:rPr>
                <w:lang w:eastAsia="en-US"/>
              </w:rPr>
            </w:pPr>
            <w:r w:rsidRPr="00AB5AA5">
              <w:rPr>
                <w:lang w:eastAsia="en-US"/>
              </w:rPr>
              <w:t>R5-204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DC99F" w14:textId="77777777" w:rsidR="00D4531E" w:rsidRPr="00AB5AA5" w:rsidRDefault="00D4531E" w:rsidP="007E50E8">
            <w:pPr>
              <w:pStyle w:val="TAL"/>
              <w:rPr>
                <w:lang w:eastAsia="en-US"/>
              </w:rPr>
            </w:pPr>
            <w:r w:rsidRPr="00AB5AA5">
              <w:rPr>
                <w:lang w:eastAsia="en-US"/>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B99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E7E39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2F19F" w14:textId="77777777" w:rsidR="00D4531E" w:rsidRPr="00AB5AA5" w:rsidRDefault="00D4531E" w:rsidP="007E50E8">
            <w:pPr>
              <w:pStyle w:val="TAL"/>
              <w:rPr>
                <w:lang w:eastAsia="en-US"/>
              </w:rPr>
            </w:pPr>
            <w:r w:rsidRPr="00AB5AA5">
              <w:rPr>
                <w:lang w:eastAsia="en-US"/>
              </w:rPr>
              <w:t>Corrections of test frequency tables for EN-DC configuration DC_(n)71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C2B78" w14:textId="77777777" w:rsidR="00D4531E" w:rsidRPr="00AB5AA5" w:rsidRDefault="00D4531E" w:rsidP="007E50E8">
            <w:pPr>
              <w:pStyle w:val="TAL"/>
              <w:rPr>
                <w:lang w:eastAsia="en-US"/>
              </w:rPr>
            </w:pPr>
            <w:r w:rsidRPr="00AB5AA5">
              <w:rPr>
                <w:lang w:eastAsia="en-US"/>
              </w:rPr>
              <w:t>16.5.0</w:t>
            </w:r>
          </w:p>
        </w:tc>
      </w:tr>
      <w:tr w:rsidR="00D4531E" w:rsidRPr="00AB5AA5" w14:paraId="22756BF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9C8B3E0"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A967BA"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0BC2" w14:textId="77777777" w:rsidR="00D4531E" w:rsidRPr="00AB5AA5" w:rsidRDefault="00D4531E" w:rsidP="007E50E8">
            <w:pPr>
              <w:pStyle w:val="TAL"/>
              <w:rPr>
                <w:lang w:eastAsia="en-US"/>
              </w:rPr>
            </w:pPr>
            <w:r w:rsidRPr="00AB5AA5">
              <w:rPr>
                <w:lang w:eastAsia="en-US"/>
              </w:rPr>
              <w:t>R5-204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8EC5D" w14:textId="77777777" w:rsidR="00D4531E" w:rsidRPr="00AB5AA5" w:rsidRDefault="00D4531E" w:rsidP="007E50E8">
            <w:pPr>
              <w:pStyle w:val="TAL"/>
              <w:rPr>
                <w:lang w:eastAsia="en-US"/>
              </w:rPr>
            </w:pPr>
            <w:r w:rsidRPr="00AB5AA5">
              <w:rPr>
                <w:lang w:eastAsia="en-US"/>
              </w:rPr>
              <w:t>1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0924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508E6F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07F07" w14:textId="77777777" w:rsidR="00D4531E" w:rsidRPr="00AB5AA5" w:rsidRDefault="00D4531E" w:rsidP="007E50E8">
            <w:pPr>
              <w:pStyle w:val="TAL"/>
              <w:rPr>
                <w:lang w:eastAsia="en-US"/>
              </w:rPr>
            </w:pPr>
            <w:r w:rsidRPr="00AB5AA5">
              <w:rPr>
                <w:lang w:eastAsia="en-US"/>
              </w:rPr>
              <w:t>Addition of test channel bandwidths for n1 new CBW in 38.508-1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5E0FF" w14:textId="77777777" w:rsidR="00D4531E" w:rsidRPr="00AB5AA5" w:rsidRDefault="00D4531E" w:rsidP="007E50E8">
            <w:pPr>
              <w:pStyle w:val="TAL"/>
              <w:rPr>
                <w:lang w:eastAsia="en-US"/>
              </w:rPr>
            </w:pPr>
            <w:r w:rsidRPr="00AB5AA5">
              <w:rPr>
                <w:lang w:eastAsia="en-US"/>
              </w:rPr>
              <w:t>16.5.0</w:t>
            </w:r>
          </w:p>
        </w:tc>
      </w:tr>
      <w:tr w:rsidR="00D4531E" w:rsidRPr="00AB5AA5" w14:paraId="7B191FA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DBC5D42"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525960"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B700A" w14:textId="77777777" w:rsidR="00D4531E" w:rsidRPr="00AB5AA5" w:rsidRDefault="00D4531E" w:rsidP="007E50E8">
            <w:pPr>
              <w:pStyle w:val="TAL"/>
              <w:rPr>
                <w:lang w:eastAsia="en-US"/>
              </w:rPr>
            </w:pPr>
            <w:r w:rsidRPr="00AB5AA5">
              <w:rPr>
                <w:lang w:eastAsia="en-US"/>
              </w:rPr>
              <w:t>R5-204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D548" w14:textId="77777777" w:rsidR="00D4531E" w:rsidRPr="00AB5AA5" w:rsidRDefault="00D4531E" w:rsidP="007E50E8">
            <w:pPr>
              <w:pStyle w:val="TAL"/>
              <w:rPr>
                <w:lang w:eastAsia="en-US"/>
              </w:rPr>
            </w:pPr>
            <w:r w:rsidRPr="00AB5AA5">
              <w:rPr>
                <w:lang w:eastAsia="en-US"/>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22B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84391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8E2DBF" w14:textId="77777777" w:rsidR="00D4531E" w:rsidRPr="00AB5AA5" w:rsidRDefault="00D4531E" w:rsidP="007E50E8">
            <w:pPr>
              <w:pStyle w:val="TAL"/>
              <w:rPr>
                <w:lang w:eastAsia="en-US"/>
              </w:rPr>
            </w:pPr>
            <w:r w:rsidRPr="00AB5AA5">
              <w:rPr>
                <w:lang w:eastAsia="en-US"/>
              </w:rPr>
              <w:t>Correction to the procedure for determination of SSB and CORESE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DD9CB" w14:textId="77777777" w:rsidR="00D4531E" w:rsidRPr="00AB5AA5" w:rsidRDefault="00D4531E" w:rsidP="007E50E8">
            <w:pPr>
              <w:pStyle w:val="TAL"/>
              <w:rPr>
                <w:lang w:eastAsia="en-US"/>
              </w:rPr>
            </w:pPr>
            <w:r w:rsidRPr="00AB5AA5">
              <w:rPr>
                <w:lang w:eastAsia="en-US"/>
              </w:rPr>
              <w:t>16.5.0</w:t>
            </w:r>
          </w:p>
        </w:tc>
      </w:tr>
      <w:tr w:rsidR="00D4531E" w:rsidRPr="00AB5AA5" w14:paraId="489D0A1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DE13560"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C94B5E"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FE10" w14:textId="77777777" w:rsidR="00D4531E" w:rsidRPr="00AB5AA5" w:rsidRDefault="00D4531E" w:rsidP="007E50E8">
            <w:pPr>
              <w:pStyle w:val="TAL"/>
              <w:rPr>
                <w:lang w:eastAsia="en-US"/>
              </w:rPr>
            </w:pPr>
            <w:r w:rsidRPr="00AB5AA5">
              <w:rPr>
                <w:lang w:eastAsia="en-US"/>
              </w:rPr>
              <w:t>R5-204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609" w14:textId="77777777" w:rsidR="00D4531E" w:rsidRPr="00AB5AA5" w:rsidRDefault="00D4531E" w:rsidP="007E50E8">
            <w:pPr>
              <w:pStyle w:val="TAL"/>
              <w:rPr>
                <w:lang w:eastAsia="en-US"/>
              </w:rPr>
            </w:pPr>
            <w:r w:rsidRPr="00AB5AA5">
              <w:rPr>
                <w:lang w:eastAsia="en-US"/>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61FE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933A2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A1A4C" w14:textId="77777777" w:rsidR="00D4531E" w:rsidRPr="00AB5AA5" w:rsidRDefault="00D4531E" w:rsidP="007E50E8">
            <w:pPr>
              <w:pStyle w:val="TAL"/>
              <w:rPr>
                <w:lang w:eastAsia="en-US"/>
              </w:rPr>
            </w:pPr>
            <w:r w:rsidRPr="00AB5AA5">
              <w:rPr>
                <w:lang w:eastAsia="en-US"/>
              </w:rPr>
              <w:t>PUCCH Resource ID for CSI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F9752" w14:textId="77777777" w:rsidR="00D4531E" w:rsidRPr="00AB5AA5" w:rsidRDefault="00D4531E" w:rsidP="007E50E8">
            <w:pPr>
              <w:pStyle w:val="TAL"/>
              <w:rPr>
                <w:lang w:eastAsia="en-US"/>
              </w:rPr>
            </w:pPr>
            <w:r w:rsidRPr="00AB5AA5">
              <w:rPr>
                <w:lang w:eastAsia="en-US"/>
              </w:rPr>
              <w:t>16.5.0</w:t>
            </w:r>
          </w:p>
        </w:tc>
      </w:tr>
      <w:tr w:rsidR="00D4531E" w:rsidRPr="00AB5AA5" w14:paraId="0B0155E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99045F"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99F8E"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BC4" w14:textId="77777777" w:rsidR="00D4531E" w:rsidRPr="00AB5AA5" w:rsidRDefault="00D4531E" w:rsidP="007E50E8">
            <w:pPr>
              <w:pStyle w:val="TAL"/>
              <w:rPr>
                <w:lang w:eastAsia="en-US"/>
              </w:rPr>
            </w:pPr>
            <w:r w:rsidRPr="00AB5AA5">
              <w:rPr>
                <w:lang w:eastAsia="en-US"/>
              </w:rPr>
              <w:t>R5-204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AE98" w14:textId="77777777" w:rsidR="00D4531E" w:rsidRPr="00AB5AA5" w:rsidRDefault="00D4531E" w:rsidP="007E50E8">
            <w:pPr>
              <w:pStyle w:val="TAL"/>
              <w:rPr>
                <w:lang w:eastAsia="en-US"/>
              </w:rPr>
            </w:pPr>
            <w:r w:rsidRPr="00AB5AA5">
              <w:rPr>
                <w:lang w:eastAsia="en-US"/>
              </w:rPr>
              <w:t>1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DE8B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7168D9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318D9" w14:textId="77777777" w:rsidR="00D4531E" w:rsidRPr="00AB5AA5" w:rsidRDefault="00D4531E" w:rsidP="007E50E8">
            <w:pPr>
              <w:pStyle w:val="TAL"/>
              <w:rPr>
                <w:lang w:eastAsia="en-US"/>
              </w:rPr>
            </w:pPr>
            <w:r w:rsidRPr="00AB5AA5">
              <w:rPr>
                <w:lang w:eastAsia="en-US"/>
              </w:rPr>
              <w:t>Correction to PDCCH-ConfigCommon for performanc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16D3" w14:textId="77777777" w:rsidR="00D4531E" w:rsidRPr="00AB5AA5" w:rsidRDefault="00D4531E" w:rsidP="007E50E8">
            <w:pPr>
              <w:pStyle w:val="TAL"/>
              <w:rPr>
                <w:lang w:eastAsia="en-US"/>
              </w:rPr>
            </w:pPr>
            <w:r w:rsidRPr="00AB5AA5">
              <w:rPr>
                <w:lang w:eastAsia="en-US"/>
              </w:rPr>
              <w:t>16.5.0</w:t>
            </w:r>
          </w:p>
        </w:tc>
      </w:tr>
      <w:tr w:rsidR="00D4531E" w:rsidRPr="00AB5AA5" w14:paraId="019D8D6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D4929B4"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D1AD5E"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B3DC" w14:textId="77777777" w:rsidR="00D4531E" w:rsidRPr="00AB5AA5" w:rsidRDefault="00D4531E" w:rsidP="007E50E8">
            <w:pPr>
              <w:pStyle w:val="TAL"/>
              <w:rPr>
                <w:lang w:eastAsia="en-US"/>
              </w:rPr>
            </w:pPr>
            <w:r w:rsidRPr="00AB5AA5">
              <w:rPr>
                <w:lang w:eastAsia="en-US"/>
              </w:rPr>
              <w:t>R5-204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C80D" w14:textId="77777777" w:rsidR="00D4531E" w:rsidRPr="00AB5AA5" w:rsidRDefault="00D4531E" w:rsidP="007E50E8">
            <w:pPr>
              <w:pStyle w:val="TAL"/>
              <w:rPr>
                <w:lang w:eastAsia="en-US"/>
              </w:rPr>
            </w:pPr>
            <w:r w:rsidRPr="00AB5AA5">
              <w:rPr>
                <w:lang w:eastAsia="en-US"/>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B7F5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271775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CF232" w14:textId="77777777" w:rsidR="00D4531E" w:rsidRPr="00AB5AA5" w:rsidRDefault="00D4531E" w:rsidP="007E50E8">
            <w:pPr>
              <w:pStyle w:val="TAL"/>
              <w:rPr>
                <w:lang w:eastAsia="en-US"/>
              </w:rPr>
            </w:pPr>
            <w:r w:rsidRPr="00AB5AA5">
              <w:rPr>
                <w:lang w:eastAsia="en-US"/>
              </w:rPr>
              <w:t>Update Table 5.4.2.0-2: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41F9D" w14:textId="77777777" w:rsidR="00D4531E" w:rsidRPr="00AB5AA5" w:rsidRDefault="00D4531E" w:rsidP="007E50E8">
            <w:pPr>
              <w:pStyle w:val="TAL"/>
              <w:rPr>
                <w:lang w:eastAsia="en-US"/>
              </w:rPr>
            </w:pPr>
            <w:r w:rsidRPr="00AB5AA5">
              <w:rPr>
                <w:lang w:eastAsia="en-US"/>
              </w:rPr>
              <w:t>16.5.0</w:t>
            </w:r>
          </w:p>
        </w:tc>
      </w:tr>
      <w:tr w:rsidR="00D4531E" w:rsidRPr="00AB5AA5" w14:paraId="072ED0B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44640D9"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32808D"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A7DA6" w14:textId="77777777" w:rsidR="00D4531E" w:rsidRPr="00AB5AA5" w:rsidRDefault="00D4531E" w:rsidP="007E50E8">
            <w:pPr>
              <w:pStyle w:val="TAL"/>
              <w:rPr>
                <w:lang w:eastAsia="en-US"/>
              </w:rPr>
            </w:pPr>
            <w:r w:rsidRPr="00AB5AA5">
              <w:rPr>
                <w:lang w:eastAsia="en-US"/>
              </w:rPr>
              <w:t>R5-204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311FD" w14:textId="77777777" w:rsidR="00D4531E" w:rsidRPr="00AB5AA5" w:rsidRDefault="00D4531E" w:rsidP="007E50E8">
            <w:pPr>
              <w:pStyle w:val="TAL"/>
              <w:rPr>
                <w:lang w:eastAsia="en-US"/>
              </w:rPr>
            </w:pPr>
            <w:r w:rsidRPr="00AB5AA5">
              <w:rPr>
                <w:lang w:eastAsia="en-US"/>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D1B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38BBCF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D14E4" w14:textId="77777777" w:rsidR="00D4531E" w:rsidRPr="00AB5AA5" w:rsidRDefault="00D4531E" w:rsidP="007E50E8">
            <w:pPr>
              <w:pStyle w:val="TAL"/>
              <w:rPr>
                <w:lang w:eastAsia="en-US"/>
              </w:rPr>
            </w:pPr>
            <w:r w:rsidRPr="00AB5AA5">
              <w:rPr>
                <w:lang w:eastAsia="en-US"/>
              </w:rPr>
              <w:t>Corrections of test frequency tables for CA_n260(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773B67" w14:textId="77777777" w:rsidR="00D4531E" w:rsidRPr="00AB5AA5" w:rsidRDefault="00D4531E" w:rsidP="007E50E8">
            <w:pPr>
              <w:pStyle w:val="TAL"/>
              <w:rPr>
                <w:lang w:eastAsia="en-US"/>
              </w:rPr>
            </w:pPr>
            <w:r w:rsidRPr="00AB5AA5">
              <w:rPr>
                <w:lang w:eastAsia="en-US"/>
              </w:rPr>
              <w:t>16.5.0</w:t>
            </w:r>
          </w:p>
        </w:tc>
      </w:tr>
      <w:tr w:rsidR="00D4531E" w:rsidRPr="00AB5AA5" w14:paraId="6591DFE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A08A37D"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74CB0D"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86FE" w14:textId="77777777" w:rsidR="00D4531E" w:rsidRPr="00AB5AA5" w:rsidRDefault="00D4531E" w:rsidP="007E50E8">
            <w:pPr>
              <w:pStyle w:val="TAL"/>
              <w:rPr>
                <w:lang w:eastAsia="en-US"/>
              </w:rPr>
            </w:pPr>
            <w:r w:rsidRPr="00AB5AA5">
              <w:rPr>
                <w:lang w:eastAsia="en-US"/>
              </w:rPr>
              <w:t>R5-204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D8CE0" w14:textId="77777777" w:rsidR="00D4531E" w:rsidRPr="00AB5AA5" w:rsidRDefault="00D4531E" w:rsidP="007E50E8">
            <w:pPr>
              <w:pStyle w:val="TAL"/>
              <w:rPr>
                <w:lang w:eastAsia="en-US"/>
              </w:rPr>
            </w:pPr>
            <w:r w:rsidRPr="00AB5AA5">
              <w:rPr>
                <w:lang w:eastAsia="en-US"/>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2359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CF590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7DDC1" w14:textId="77777777" w:rsidR="00D4531E" w:rsidRPr="00AB5AA5" w:rsidRDefault="00D4531E" w:rsidP="007E50E8">
            <w:pPr>
              <w:pStyle w:val="TAL"/>
              <w:rPr>
                <w:lang w:eastAsia="en-US"/>
              </w:rPr>
            </w:pPr>
            <w:r w:rsidRPr="00AB5AA5">
              <w:rPr>
                <w:lang w:eastAsia="en-US"/>
              </w:rPr>
              <w:t>Update Table 7.3.1-4: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2F806" w14:textId="77777777" w:rsidR="00D4531E" w:rsidRPr="00AB5AA5" w:rsidRDefault="00D4531E" w:rsidP="007E50E8">
            <w:pPr>
              <w:pStyle w:val="TAL"/>
              <w:rPr>
                <w:lang w:eastAsia="en-US"/>
              </w:rPr>
            </w:pPr>
            <w:r w:rsidRPr="00AB5AA5">
              <w:rPr>
                <w:lang w:eastAsia="en-US"/>
              </w:rPr>
              <w:t>16.5.0</w:t>
            </w:r>
          </w:p>
        </w:tc>
      </w:tr>
      <w:tr w:rsidR="00D4531E" w:rsidRPr="00AB5AA5" w14:paraId="0001F53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846DBE9"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6F4852"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640FC" w14:textId="77777777" w:rsidR="00D4531E" w:rsidRPr="00AB5AA5" w:rsidRDefault="00D4531E" w:rsidP="007E50E8">
            <w:pPr>
              <w:pStyle w:val="TAL"/>
              <w:rPr>
                <w:lang w:eastAsia="en-US"/>
              </w:rPr>
            </w:pPr>
            <w:r w:rsidRPr="00AB5AA5">
              <w:rPr>
                <w:lang w:eastAsia="en-US"/>
              </w:rPr>
              <w:t>R5-204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80386" w14:textId="77777777" w:rsidR="00D4531E" w:rsidRPr="00AB5AA5" w:rsidRDefault="00D4531E" w:rsidP="007E50E8">
            <w:pPr>
              <w:pStyle w:val="TAL"/>
              <w:rPr>
                <w:lang w:eastAsia="en-US"/>
              </w:rPr>
            </w:pPr>
            <w:r w:rsidRPr="00AB5AA5">
              <w:rPr>
                <w:lang w:eastAsia="en-US"/>
              </w:rPr>
              <w:t>14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C0EC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8B1010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13D9D" w14:textId="77777777" w:rsidR="00D4531E" w:rsidRPr="00AB5AA5" w:rsidRDefault="00D4531E" w:rsidP="007E50E8">
            <w:pPr>
              <w:pStyle w:val="TAL"/>
              <w:rPr>
                <w:lang w:eastAsia="en-US"/>
              </w:rPr>
            </w:pPr>
            <w:r w:rsidRPr="00AB5AA5">
              <w:rPr>
                <w:lang w:eastAsia="en-US"/>
              </w:rPr>
              <w:t>Update missing SMTC configurations in RRM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5823A" w14:textId="77777777" w:rsidR="00D4531E" w:rsidRPr="00AB5AA5" w:rsidRDefault="00D4531E" w:rsidP="007E50E8">
            <w:pPr>
              <w:pStyle w:val="TAL"/>
              <w:rPr>
                <w:lang w:eastAsia="en-US"/>
              </w:rPr>
            </w:pPr>
            <w:r w:rsidRPr="00AB5AA5">
              <w:rPr>
                <w:lang w:eastAsia="en-US"/>
              </w:rPr>
              <w:t>16.5.0</w:t>
            </w:r>
          </w:p>
        </w:tc>
      </w:tr>
      <w:tr w:rsidR="00D4531E" w:rsidRPr="00AB5AA5" w14:paraId="23DCC39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29FCE6"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7F84B"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D3CCC" w14:textId="77777777" w:rsidR="00D4531E" w:rsidRPr="00AB5AA5" w:rsidRDefault="00D4531E" w:rsidP="007E50E8">
            <w:pPr>
              <w:pStyle w:val="TAL"/>
              <w:rPr>
                <w:lang w:eastAsia="en-US"/>
              </w:rPr>
            </w:pPr>
            <w:r w:rsidRPr="00AB5AA5">
              <w:rPr>
                <w:lang w:eastAsia="en-US"/>
              </w:rPr>
              <w:t>R5-204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925" w14:textId="77777777" w:rsidR="00D4531E" w:rsidRPr="00AB5AA5" w:rsidRDefault="00D4531E" w:rsidP="007E50E8">
            <w:pPr>
              <w:pStyle w:val="TAL"/>
              <w:rPr>
                <w:lang w:eastAsia="en-US"/>
              </w:rPr>
            </w:pPr>
            <w:r w:rsidRPr="00AB5AA5">
              <w:rPr>
                <w:lang w:eastAsia="en-US"/>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34E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F04801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B1EE56" w14:textId="77777777" w:rsidR="00D4531E" w:rsidRPr="00AB5AA5" w:rsidRDefault="00D4531E" w:rsidP="007E50E8">
            <w:pPr>
              <w:pStyle w:val="TAL"/>
              <w:rPr>
                <w:lang w:eastAsia="en-US"/>
              </w:rPr>
            </w:pPr>
            <w:r w:rsidRPr="00AB5AA5">
              <w:rPr>
                <w:lang w:eastAsia="en-US"/>
              </w:rPr>
              <w:t>Correction to default contents of RRCReestablishment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10AEC" w14:textId="77777777" w:rsidR="00D4531E" w:rsidRPr="00AB5AA5" w:rsidRDefault="00D4531E" w:rsidP="007E50E8">
            <w:pPr>
              <w:pStyle w:val="TAL"/>
              <w:rPr>
                <w:lang w:eastAsia="en-US"/>
              </w:rPr>
            </w:pPr>
            <w:r w:rsidRPr="00AB5AA5">
              <w:rPr>
                <w:lang w:eastAsia="en-US"/>
              </w:rPr>
              <w:t>16.5.0</w:t>
            </w:r>
          </w:p>
        </w:tc>
      </w:tr>
      <w:tr w:rsidR="00D4531E" w:rsidRPr="00AB5AA5" w14:paraId="0D70225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4973F7"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F2B655"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8811" w14:textId="77777777" w:rsidR="00D4531E" w:rsidRPr="00AB5AA5" w:rsidRDefault="00D4531E" w:rsidP="007E50E8">
            <w:pPr>
              <w:pStyle w:val="TAL"/>
              <w:rPr>
                <w:lang w:eastAsia="en-US"/>
              </w:rPr>
            </w:pPr>
            <w:r w:rsidRPr="00AB5AA5">
              <w:rPr>
                <w:lang w:eastAsia="en-US"/>
              </w:rPr>
              <w:t>R5-204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59597" w14:textId="77777777" w:rsidR="00D4531E" w:rsidRPr="00AB5AA5" w:rsidRDefault="00D4531E" w:rsidP="007E50E8">
            <w:pPr>
              <w:pStyle w:val="TAL"/>
              <w:rPr>
                <w:lang w:eastAsia="en-US"/>
              </w:rPr>
            </w:pPr>
            <w:r w:rsidRPr="00AB5AA5">
              <w:rPr>
                <w:lang w:eastAsia="en-US"/>
              </w:rPr>
              <w:t>1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C28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CACA6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C458DD" w14:textId="77777777" w:rsidR="00D4531E" w:rsidRPr="00AB5AA5" w:rsidRDefault="00D4531E" w:rsidP="007E50E8">
            <w:pPr>
              <w:pStyle w:val="TAL"/>
              <w:rPr>
                <w:lang w:eastAsia="en-US"/>
              </w:rPr>
            </w:pPr>
            <w:r w:rsidRPr="00AB5AA5">
              <w:rPr>
                <w:lang w:eastAsia="en-US"/>
              </w:rPr>
              <w:t>Adding procedure for establishment of multiple additional PDN connections in EPS (S1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20900" w14:textId="77777777" w:rsidR="00D4531E" w:rsidRPr="00AB5AA5" w:rsidRDefault="00D4531E" w:rsidP="007E50E8">
            <w:pPr>
              <w:pStyle w:val="TAL"/>
              <w:rPr>
                <w:lang w:eastAsia="en-US"/>
              </w:rPr>
            </w:pPr>
            <w:r w:rsidRPr="00AB5AA5">
              <w:rPr>
                <w:lang w:eastAsia="en-US"/>
              </w:rPr>
              <w:t>16.5.0</w:t>
            </w:r>
          </w:p>
        </w:tc>
      </w:tr>
      <w:tr w:rsidR="00D4531E" w:rsidRPr="00AB5AA5" w14:paraId="3904960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1E309B3"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F7EF8C"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D8754" w14:textId="77777777" w:rsidR="00D4531E" w:rsidRPr="00AB5AA5" w:rsidRDefault="00D4531E" w:rsidP="007E50E8">
            <w:pPr>
              <w:pStyle w:val="TAL"/>
              <w:rPr>
                <w:lang w:eastAsia="en-US"/>
              </w:rPr>
            </w:pPr>
            <w:r w:rsidRPr="00AB5AA5">
              <w:rPr>
                <w:lang w:eastAsia="en-US"/>
              </w:rPr>
              <w:t>R5-204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8791" w14:textId="77777777" w:rsidR="00D4531E" w:rsidRPr="00AB5AA5" w:rsidRDefault="00D4531E" w:rsidP="007E50E8">
            <w:pPr>
              <w:pStyle w:val="TAL"/>
              <w:rPr>
                <w:lang w:eastAsia="en-US"/>
              </w:rPr>
            </w:pPr>
            <w:r w:rsidRPr="00AB5AA5">
              <w:rPr>
                <w:lang w:eastAsia="en-US"/>
              </w:rPr>
              <w:t>1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AEA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757028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07CD6E" w14:textId="77777777" w:rsidR="00D4531E" w:rsidRPr="00AB5AA5" w:rsidRDefault="00D4531E" w:rsidP="007E50E8">
            <w:pPr>
              <w:pStyle w:val="TAL"/>
              <w:rPr>
                <w:lang w:eastAsia="en-US"/>
              </w:rPr>
            </w:pPr>
            <w:r w:rsidRPr="00AB5AA5">
              <w:rPr>
                <w:lang w:eastAsia="en-US"/>
              </w:rPr>
              <w:t>Updates to Test procedure for UE for Tracking area updating / Inter-system change from N1 mode to S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0C223" w14:textId="77777777" w:rsidR="00D4531E" w:rsidRPr="00AB5AA5" w:rsidRDefault="00D4531E" w:rsidP="007E50E8">
            <w:pPr>
              <w:pStyle w:val="TAL"/>
              <w:rPr>
                <w:lang w:eastAsia="en-US"/>
              </w:rPr>
            </w:pPr>
            <w:r w:rsidRPr="00AB5AA5">
              <w:rPr>
                <w:lang w:eastAsia="en-US"/>
              </w:rPr>
              <w:t>16.5.0</w:t>
            </w:r>
          </w:p>
        </w:tc>
      </w:tr>
      <w:tr w:rsidR="00D4531E" w:rsidRPr="00AB5AA5" w14:paraId="7D8BB22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FB5D4E"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377B56"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371C7" w14:textId="77777777" w:rsidR="00D4531E" w:rsidRPr="00AB5AA5" w:rsidRDefault="00D4531E" w:rsidP="007E50E8">
            <w:pPr>
              <w:pStyle w:val="TAL"/>
              <w:rPr>
                <w:lang w:eastAsia="en-US"/>
              </w:rPr>
            </w:pPr>
            <w:r w:rsidRPr="00AB5AA5">
              <w:rPr>
                <w:lang w:eastAsia="en-US"/>
              </w:rPr>
              <w:t>R5-204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0A979" w14:textId="77777777" w:rsidR="00D4531E" w:rsidRPr="00AB5AA5" w:rsidRDefault="00D4531E" w:rsidP="007E50E8">
            <w:pPr>
              <w:pStyle w:val="TAL"/>
              <w:rPr>
                <w:lang w:eastAsia="en-US"/>
              </w:rPr>
            </w:pPr>
            <w:r w:rsidRPr="00AB5AA5">
              <w:rPr>
                <w:lang w:eastAsia="en-US"/>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5A0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258F6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BEEE2" w14:textId="77777777" w:rsidR="00D4531E" w:rsidRPr="00AB5AA5" w:rsidRDefault="00D4531E" w:rsidP="007E50E8">
            <w:pPr>
              <w:pStyle w:val="TAL"/>
              <w:rPr>
                <w:lang w:eastAsia="en-US"/>
              </w:rPr>
            </w:pPr>
            <w:r w:rsidRPr="00AB5AA5">
              <w:rPr>
                <w:lang w:eastAsia="en-US"/>
              </w:rPr>
              <w:t>Update of 4.5A.2 UE-requested PDU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84D55" w14:textId="77777777" w:rsidR="00D4531E" w:rsidRPr="00AB5AA5" w:rsidRDefault="00D4531E" w:rsidP="007E50E8">
            <w:pPr>
              <w:pStyle w:val="TAL"/>
              <w:rPr>
                <w:lang w:eastAsia="en-US"/>
              </w:rPr>
            </w:pPr>
            <w:r w:rsidRPr="00AB5AA5">
              <w:rPr>
                <w:lang w:eastAsia="en-US"/>
              </w:rPr>
              <w:t>16.5.0</w:t>
            </w:r>
          </w:p>
        </w:tc>
      </w:tr>
      <w:tr w:rsidR="00D4531E" w:rsidRPr="00AB5AA5" w14:paraId="14F57F1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F9C19"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5461FE"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0314E" w14:textId="77777777" w:rsidR="00D4531E" w:rsidRPr="00AB5AA5" w:rsidRDefault="00D4531E" w:rsidP="007E50E8">
            <w:pPr>
              <w:pStyle w:val="TAL"/>
              <w:rPr>
                <w:lang w:eastAsia="en-US"/>
              </w:rPr>
            </w:pPr>
            <w:r w:rsidRPr="00AB5AA5">
              <w:rPr>
                <w:lang w:eastAsia="en-US"/>
              </w:rPr>
              <w:t>R5-204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439F" w14:textId="77777777" w:rsidR="00D4531E" w:rsidRPr="00AB5AA5" w:rsidRDefault="00D4531E" w:rsidP="007E50E8">
            <w:pPr>
              <w:pStyle w:val="TAL"/>
              <w:rPr>
                <w:lang w:eastAsia="en-US"/>
              </w:rPr>
            </w:pPr>
            <w:r w:rsidRPr="00AB5AA5">
              <w:rPr>
                <w:lang w:eastAsia="en-US"/>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EECC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96E42B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03528F" w14:textId="77777777" w:rsidR="00D4531E" w:rsidRPr="00AB5AA5" w:rsidRDefault="00D4531E" w:rsidP="007E50E8">
            <w:pPr>
              <w:pStyle w:val="TAL"/>
              <w:rPr>
                <w:lang w:eastAsia="en-US"/>
              </w:rPr>
            </w:pPr>
            <w:r w:rsidRPr="00AB5AA5">
              <w:rPr>
                <w:lang w:eastAsia="en-US"/>
              </w:rPr>
              <w:t>Updates Procedure to UE-requested PDU session modification after the first S1 to N1 m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30221" w14:textId="77777777" w:rsidR="00D4531E" w:rsidRPr="00AB5AA5" w:rsidRDefault="00D4531E" w:rsidP="007E50E8">
            <w:pPr>
              <w:pStyle w:val="TAL"/>
              <w:rPr>
                <w:lang w:eastAsia="en-US"/>
              </w:rPr>
            </w:pPr>
            <w:r w:rsidRPr="00AB5AA5">
              <w:rPr>
                <w:lang w:eastAsia="en-US"/>
              </w:rPr>
              <w:t>16.5.0</w:t>
            </w:r>
          </w:p>
        </w:tc>
      </w:tr>
      <w:tr w:rsidR="00D4531E" w:rsidRPr="00AB5AA5" w14:paraId="694CAA6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9193354"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2EA2B"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E467E" w14:textId="77777777" w:rsidR="00D4531E" w:rsidRPr="00AB5AA5" w:rsidRDefault="00D4531E" w:rsidP="007E50E8">
            <w:pPr>
              <w:pStyle w:val="TAL"/>
              <w:rPr>
                <w:lang w:eastAsia="en-US"/>
              </w:rPr>
            </w:pPr>
            <w:r w:rsidRPr="00AB5AA5">
              <w:rPr>
                <w:lang w:eastAsia="en-US"/>
              </w:rPr>
              <w:t>R5-204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2591" w14:textId="77777777" w:rsidR="00D4531E" w:rsidRPr="00AB5AA5" w:rsidRDefault="00D4531E" w:rsidP="007E50E8">
            <w:pPr>
              <w:pStyle w:val="TAL"/>
              <w:rPr>
                <w:lang w:eastAsia="en-US"/>
              </w:rPr>
            </w:pPr>
            <w:r w:rsidRPr="00AB5AA5">
              <w:rPr>
                <w:lang w:eastAsia="en-US"/>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504B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61CC0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DC8B7" w14:textId="77777777" w:rsidR="00D4531E" w:rsidRPr="00AB5AA5" w:rsidRDefault="00D4531E" w:rsidP="007E50E8">
            <w:pPr>
              <w:pStyle w:val="TAL"/>
              <w:rPr>
                <w:lang w:eastAsia="en-US"/>
              </w:rPr>
            </w:pPr>
            <w:r w:rsidRPr="00AB5AA5">
              <w:rPr>
                <w:lang w:eastAsia="en-US"/>
              </w:rPr>
              <w:t>Void 4.9.14 Procedure for UE-requested PDU session modification after the first S1 to N1 m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A04F2" w14:textId="77777777" w:rsidR="00D4531E" w:rsidRPr="00AB5AA5" w:rsidRDefault="00D4531E" w:rsidP="007E50E8">
            <w:pPr>
              <w:pStyle w:val="TAL"/>
              <w:rPr>
                <w:lang w:eastAsia="en-US"/>
              </w:rPr>
            </w:pPr>
            <w:r w:rsidRPr="00AB5AA5">
              <w:rPr>
                <w:lang w:eastAsia="en-US"/>
              </w:rPr>
              <w:t>16.5.0</w:t>
            </w:r>
          </w:p>
        </w:tc>
      </w:tr>
      <w:tr w:rsidR="00D4531E" w:rsidRPr="00AB5AA5" w14:paraId="3190E05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32203D"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0B9070"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0EF15" w14:textId="77777777" w:rsidR="00D4531E" w:rsidRPr="00AB5AA5" w:rsidRDefault="00D4531E" w:rsidP="007E50E8">
            <w:pPr>
              <w:pStyle w:val="TAL"/>
              <w:rPr>
                <w:lang w:eastAsia="en-US"/>
              </w:rPr>
            </w:pPr>
            <w:r w:rsidRPr="00AB5AA5">
              <w:rPr>
                <w:lang w:eastAsia="en-US"/>
              </w:rPr>
              <w:t>R5-204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0BCAB" w14:textId="77777777" w:rsidR="00D4531E" w:rsidRPr="00AB5AA5" w:rsidRDefault="00D4531E" w:rsidP="007E50E8">
            <w:pPr>
              <w:pStyle w:val="TAL"/>
              <w:rPr>
                <w:lang w:eastAsia="en-US"/>
              </w:rPr>
            </w:pPr>
            <w:r w:rsidRPr="00AB5AA5">
              <w:rPr>
                <w:lang w:eastAsia="en-US"/>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9CE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AA06E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7ECF0" w14:textId="77777777" w:rsidR="00D4531E" w:rsidRPr="00AB5AA5" w:rsidRDefault="00D4531E" w:rsidP="007E50E8">
            <w:pPr>
              <w:pStyle w:val="TAL"/>
              <w:rPr>
                <w:lang w:eastAsia="en-US"/>
              </w:rPr>
            </w:pPr>
            <w:r w:rsidRPr="00AB5AA5">
              <w:rPr>
                <w:lang w:eastAsia="en-US"/>
              </w:rPr>
              <w:t>Introduction of test frequencies for Rel-16 NR band n2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99A4B" w14:textId="77777777" w:rsidR="00D4531E" w:rsidRPr="00AB5AA5" w:rsidRDefault="00D4531E" w:rsidP="007E50E8">
            <w:pPr>
              <w:pStyle w:val="TAL"/>
              <w:rPr>
                <w:lang w:eastAsia="en-US"/>
              </w:rPr>
            </w:pPr>
            <w:r w:rsidRPr="00AB5AA5">
              <w:rPr>
                <w:lang w:eastAsia="en-US"/>
              </w:rPr>
              <w:t>16.5.0</w:t>
            </w:r>
          </w:p>
        </w:tc>
      </w:tr>
      <w:tr w:rsidR="00D4531E" w:rsidRPr="00AB5AA5" w14:paraId="66B451C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FAA905"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2E8A1"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32ABA" w14:textId="77777777" w:rsidR="00D4531E" w:rsidRPr="00AB5AA5" w:rsidRDefault="00D4531E" w:rsidP="007E50E8">
            <w:pPr>
              <w:pStyle w:val="TAL"/>
              <w:rPr>
                <w:lang w:eastAsia="en-US"/>
              </w:rPr>
            </w:pPr>
            <w:r w:rsidRPr="00AB5AA5">
              <w:rPr>
                <w:lang w:eastAsia="en-US"/>
              </w:rPr>
              <w:t>R5-204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EAEE" w14:textId="77777777" w:rsidR="00D4531E" w:rsidRPr="00AB5AA5" w:rsidRDefault="00D4531E" w:rsidP="007E50E8">
            <w:pPr>
              <w:pStyle w:val="TAL"/>
              <w:rPr>
                <w:lang w:eastAsia="en-US"/>
              </w:rPr>
            </w:pPr>
            <w:r w:rsidRPr="00AB5AA5">
              <w:rPr>
                <w:lang w:eastAsia="en-US"/>
              </w:rPr>
              <w:t>1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3594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B4775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4400B" w14:textId="77777777" w:rsidR="00D4531E" w:rsidRPr="00AB5AA5" w:rsidRDefault="00D4531E" w:rsidP="007E50E8">
            <w:pPr>
              <w:pStyle w:val="TAL"/>
              <w:rPr>
                <w:lang w:eastAsia="en-US"/>
              </w:rPr>
            </w:pPr>
            <w:r w:rsidRPr="00AB5AA5">
              <w:rPr>
                <w:lang w:eastAsia="en-US"/>
              </w:rPr>
              <w:t>Correction to NR inter-band CA configuration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9B93F" w14:textId="77777777" w:rsidR="00D4531E" w:rsidRPr="00AB5AA5" w:rsidRDefault="00D4531E" w:rsidP="007E50E8">
            <w:pPr>
              <w:pStyle w:val="TAL"/>
              <w:rPr>
                <w:lang w:eastAsia="en-US"/>
              </w:rPr>
            </w:pPr>
            <w:r w:rsidRPr="00AB5AA5">
              <w:rPr>
                <w:lang w:eastAsia="en-US"/>
              </w:rPr>
              <w:t>16.5.0</w:t>
            </w:r>
          </w:p>
        </w:tc>
      </w:tr>
      <w:tr w:rsidR="00D4531E" w:rsidRPr="00AB5AA5" w14:paraId="65D2820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B2C385"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398F0"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EFDEF" w14:textId="77777777" w:rsidR="00D4531E" w:rsidRPr="00AB5AA5" w:rsidRDefault="00D4531E" w:rsidP="007E50E8">
            <w:pPr>
              <w:pStyle w:val="TAL"/>
              <w:rPr>
                <w:lang w:eastAsia="en-US"/>
              </w:rPr>
            </w:pPr>
            <w:r w:rsidRPr="00AB5AA5">
              <w:rPr>
                <w:lang w:eastAsia="en-US"/>
              </w:rPr>
              <w:t>R5-204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B65A" w14:textId="77777777" w:rsidR="00D4531E" w:rsidRPr="00AB5AA5" w:rsidRDefault="00D4531E" w:rsidP="007E50E8">
            <w:pPr>
              <w:pStyle w:val="TAL"/>
              <w:rPr>
                <w:lang w:eastAsia="en-US"/>
              </w:rPr>
            </w:pPr>
            <w:r w:rsidRPr="00AB5AA5">
              <w:rPr>
                <w:lang w:eastAsia="en-US"/>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096B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32428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2FAF74" w14:textId="77777777" w:rsidR="00D4531E" w:rsidRPr="00AB5AA5" w:rsidRDefault="00D4531E" w:rsidP="007E50E8">
            <w:pPr>
              <w:pStyle w:val="TAL"/>
              <w:rPr>
                <w:lang w:eastAsia="en-US"/>
              </w:rPr>
            </w:pPr>
            <w:r w:rsidRPr="00AB5AA5">
              <w:rPr>
                <w:lang w:eastAsia="en-US"/>
              </w:rPr>
              <w:t>Correction to test procedure for UE for Tracking area updating / Inter-system change from S1 mode to N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AD0A0" w14:textId="77777777" w:rsidR="00D4531E" w:rsidRPr="00AB5AA5" w:rsidRDefault="00D4531E" w:rsidP="007E50E8">
            <w:pPr>
              <w:pStyle w:val="TAL"/>
              <w:rPr>
                <w:lang w:eastAsia="en-US"/>
              </w:rPr>
            </w:pPr>
            <w:r w:rsidRPr="00AB5AA5">
              <w:rPr>
                <w:lang w:eastAsia="en-US"/>
              </w:rPr>
              <w:t>16.5.0</w:t>
            </w:r>
          </w:p>
        </w:tc>
      </w:tr>
      <w:tr w:rsidR="00D4531E" w:rsidRPr="00AB5AA5" w14:paraId="43A8672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D2788B"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6742F7"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C8BC" w14:textId="77777777" w:rsidR="00D4531E" w:rsidRPr="00AB5AA5" w:rsidRDefault="00D4531E" w:rsidP="007E50E8">
            <w:pPr>
              <w:pStyle w:val="TAL"/>
              <w:rPr>
                <w:lang w:eastAsia="en-US"/>
              </w:rPr>
            </w:pPr>
            <w:r w:rsidRPr="00AB5AA5">
              <w:rPr>
                <w:lang w:eastAsia="en-US"/>
              </w:rPr>
              <w:t>R5-204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A751" w14:textId="77777777" w:rsidR="00D4531E" w:rsidRPr="00AB5AA5" w:rsidRDefault="00D4531E" w:rsidP="007E50E8">
            <w:pPr>
              <w:pStyle w:val="TAL"/>
              <w:rPr>
                <w:lang w:eastAsia="en-US"/>
              </w:rPr>
            </w:pPr>
            <w:r w:rsidRPr="00AB5AA5">
              <w:rPr>
                <w:lang w:eastAsia="en-US"/>
              </w:rPr>
              <w:t>1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CB22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6B796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C57B4" w14:textId="77777777" w:rsidR="00D4531E" w:rsidRPr="00AB5AA5" w:rsidRDefault="00D4531E" w:rsidP="007E50E8">
            <w:pPr>
              <w:pStyle w:val="TAL"/>
              <w:rPr>
                <w:lang w:eastAsia="en-US"/>
              </w:rPr>
            </w:pPr>
            <w:r w:rsidRPr="00AB5AA5">
              <w:rPr>
                <w:lang w:eastAsia="en-US"/>
              </w:rPr>
              <w:t>Correction to Table 4.6.1-17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D6996" w14:textId="77777777" w:rsidR="00D4531E" w:rsidRPr="00AB5AA5" w:rsidRDefault="00D4531E" w:rsidP="007E50E8">
            <w:pPr>
              <w:pStyle w:val="TAL"/>
              <w:rPr>
                <w:lang w:eastAsia="en-US"/>
              </w:rPr>
            </w:pPr>
            <w:r w:rsidRPr="00AB5AA5">
              <w:rPr>
                <w:lang w:eastAsia="en-US"/>
              </w:rPr>
              <w:t>16.5.0</w:t>
            </w:r>
          </w:p>
        </w:tc>
      </w:tr>
      <w:tr w:rsidR="00D4531E" w:rsidRPr="00AB5AA5" w14:paraId="592FF3A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8902FA" w14:textId="77777777" w:rsidR="00D4531E" w:rsidRPr="00AB5AA5" w:rsidRDefault="00D4531E" w:rsidP="007E50E8">
            <w:pPr>
              <w:pStyle w:val="TAL"/>
              <w:rPr>
                <w:lang w:eastAsia="en-US"/>
              </w:rPr>
            </w:pPr>
            <w:r w:rsidRPr="00AB5AA5">
              <w:rPr>
                <w:lang w:eastAsia="en-US"/>
              </w:rPr>
              <w:lastRenderedPageBreak/>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440E2E"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0E0FD" w14:textId="77777777" w:rsidR="00D4531E" w:rsidRPr="00AB5AA5" w:rsidRDefault="00D4531E" w:rsidP="007E50E8">
            <w:pPr>
              <w:pStyle w:val="TAL"/>
              <w:rPr>
                <w:lang w:eastAsia="en-US"/>
              </w:rPr>
            </w:pPr>
            <w:r w:rsidRPr="00AB5AA5">
              <w:rPr>
                <w:lang w:eastAsia="en-US"/>
              </w:rPr>
              <w:t>R5-204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4216E" w14:textId="77777777" w:rsidR="00D4531E" w:rsidRPr="00AB5AA5" w:rsidRDefault="00D4531E" w:rsidP="007E50E8">
            <w:pPr>
              <w:pStyle w:val="TAL"/>
              <w:rPr>
                <w:lang w:eastAsia="en-US"/>
              </w:rPr>
            </w:pPr>
            <w:r w:rsidRPr="00AB5AA5">
              <w:rPr>
                <w:lang w:eastAsia="en-US"/>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3326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A528C0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23810" w14:textId="77777777" w:rsidR="00D4531E" w:rsidRPr="00AB5AA5" w:rsidRDefault="00D4531E" w:rsidP="007E50E8">
            <w:pPr>
              <w:pStyle w:val="TAL"/>
              <w:rPr>
                <w:lang w:eastAsia="en-US"/>
              </w:rPr>
            </w:pPr>
            <w:r w:rsidRPr="00AB5AA5">
              <w:rPr>
                <w:lang w:eastAsia="en-US"/>
              </w:rPr>
              <w:t>Corrections to generic procedures for MO and MT speech call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DAA01" w14:textId="77777777" w:rsidR="00D4531E" w:rsidRPr="00AB5AA5" w:rsidRDefault="00D4531E" w:rsidP="007E50E8">
            <w:pPr>
              <w:pStyle w:val="TAL"/>
              <w:rPr>
                <w:lang w:eastAsia="en-US"/>
              </w:rPr>
            </w:pPr>
            <w:r w:rsidRPr="00AB5AA5">
              <w:rPr>
                <w:lang w:eastAsia="en-US"/>
              </w:rPr>
              <w:t>16.5.0</w:t>
            </w:r>
          </w:p>
        </w:tc>
      </w:tr>
      <w:tr w:rsidR="00D4531E" w:rsidRPr="00AB5AA5" w14:paraId="7274141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A34149"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0C4B69"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D655" w14:textId="77777777" w:rsidR="00D4531E" w:rsidRPr="00AB5AA5" w:rsidRDefault="00D4531E" w:rsidP="007E50E8">
            <w:pPr>
              <w:pStyle w:val="TAL"/>
              <w:rPr>
                <w:lang w:eastAsia="en-US"/>
              </w:rPr>
            </w:pPr>
            <w:r w:rsidRPr="00AB5AA5">
              <w:rPr>
                <w:lang w:eastAsia="en-US"/>
              </w:rPr>
              <w:t>R5-2043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56E5" w14:textId="77777777" w:rsidR="00D4531E" w:rsidRPr="00AB5AA5" w:rsidRDefault="00D4531E" w:rsidP="007E50E8">
            <w:pPr>
              <w:pStyle w:val="TAL"/>
              <w:rPr>
                <w:lang w:eastAsia="en-US"/>
              </w:rPr>
            </w:pPr>
            <w:r w:rsidRPr="00AB5AA5">
              <w:rPr>
                <w:lang w:eastAsia="en-US"/>
              </w:rPr>
              <w:t>1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44C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30E82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47D013" w14:textId="77777777" w:rsidR="00D4531E" w:rsidRPr="00AB5AA5" w:rsidRDefault="00D4531E" w:rsidP="007E50E8">
            <w:pPr>
              <w:pStyle w:val="TAL"/>
              <w:rPr>
                <w:lang w:eastAsia="en-US"/>
              </w:rPr>
            </w:pPr>
            <w:r w:rsidRPr="00AB5AA5">
              <w:rPr>
                <w:lang w:eastAsia="en-US"/>
              </w:rPr>
              <w:t>Correction to USIM configurations 7 and 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65EEA" w14:textId="77777777" w:rsidR="00D4531E" w:rsidRPr="00AB5AA5" w:rsidRDefault="00D4531E" w:rsidP="007E50E8">
            <w:pPr>
              <w:pStyle w:val="TAL"/>
              <w:rPr>
                <w:lang w:eastAsia="en-US"/>
              </w:rPr>
            </w:pPr>
            <w:r w:rsidRPr="00AB5AA5">
              <w:rPr>
                <w:lang w:eastAsia="en-US"/>
              </w:rPr>
              <w:t>16.5.0</w:t>
            </w:r>
          </w:p>
        </w:tc>
      </w:tr>
      <w:tr w:rsidR="00D4531E" w:rsidRPr="00AB5AA5" w14:paraId="78D96BF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A32C0F1"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20C5A1"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A706D" w14:textId="77777777" w:rsidR="00D4531E" w:rsidRPr="00AB5AA5" w:rsidRDefault="00D4531E" w:rsidP="007E50E8">
            <w:pPr>
              <w:pStyle w:val="TAL"/>
              <w:rPr>
                <w:lang w:eastAsia="en-US"/>
              </w:rPr>
            </w:pPr>
            <w:r w:rsidRPr="00AB5AA5">
              <w:rPr>
                <w:lang w:eastAsia="en-US"/>
              </w:rPr>
              <w:t>R5-204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F59E" w14:textId="77777777" w:rsidR="00D4531E" w:rsidRPr="00AB5AA5" w:rsidRDefault="00D4531E" w:rsidP="007E50E8">
            <w:pPr>
              <w:pStyle w:val="TAL"/>
              <w:rPr>
                <w:lang w:eastAsia="en-US"/>
              </w:rPr>
            </w:pPr>
            <w:r w:rsidRPr="00AB5AA5">
              <w:rPr>
                <w:lang w:eastAsia="en-US"/>
              </w:rPr>
              <w:t>14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6771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B31B7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30D4CF" w14:textId="77777777" w:rsidR="00D4531E" w:rsidRPr="00AB5AA5" w:rsidRDefault="00D4531E" w:rsidP="007E50E8">
            <w:pPr>
              <w:pStyle w:val="TAL"/>
              <w:rPr>
                <w:lang w:eastAsia="en-US"/>
              </w:rPr>
            </w:pPr>
            <w:r w:rsidRPr="00AB5AA5">
              <w:rPr>
                <w:lang w:eastAsia="en-US"/>
              </w:rPr>
              <w:t>Correction to switch off / power off procedures for I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0CE5D" w14:textId="77777777" w:rsidR="00D4531E" w:rsidRPr="00AB5AA5" w:rsidRDefault="00D4531E" w:rsidP="007E50E8">
            <w:pPr>
              <w:pStyle w:val="TAL"/>
              <w:rPr>
                <w:lang w:eastAsia="en-US"/>
              </w:rPr>
            </w:pPr>
            <w:r w:rsidRPr="00AB5AA5">
              <w:rPr>
                <w:lang w:eastAsia="en-US"/>
              </w:rPr>
              <w:t>16.5.0</w:t>
            </w:r>
          </w:p>
        </w:tc>
      </w:tr>
      <w:tr w:rsidR="00D4531E" w:rsidRPr="00AB5AA5" w14:paraId="63869F2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81107E7"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902E8"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15DE3" w14:textId="77777777" w:rsidR="00D4531E" w:rsidRPr="00AB5AA5" w:rsidRDefault="00D4531E" w:rsidP="007E50E8">
            <w:pPr>
              <w:pStyle w:val="TAL"/>
              <w:rPr>
                <w:lang w:eastAsia="en-US"/>
              </w:rPr>
            </w:pPr>
            <w:r w:rsidRPr="00AB5AA5">
              <w:rPr>
                <w:lang w:eastAsia="en-US"/>
              </w:rPr>
              <w:t>R5-2043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C4FA" w14:textId="77777777" w:rsidR="00D4531E" w:rsidRPr="00AB5AA5" w:rsidRDefault="00D4531E" w:rsidP="007E50E8">
            <w:pPr>
              <w:pStyle w:val="TAL"/>
              <w:rPr>
                <w:lang w:eastAsia="en-US"/>
              </w:rPr>
            </w:pPr>
            <w:r w:rsidRPr="00AB5AA5">
              <w:rPr>
                <w:lang w:eastAsia="en-US"/>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79C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CAD4BD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2806C" w14:textId="77777777" w:rsidR="00D4531E" w:rsidRPr="00AB5AA5" w:rsidRDefault="00D4531E" w:rsidP="007E50E8">
            <w:pPr>
              <w:pStyle w:val="TAL"/>
              <w:rPr>
                <w:lang w:eastAsia="en-US"/>
              </w:rPr>
            </w:pPr>
            <w:r w:rsidRPr="00AB5AA5">
              <w:rPr>
                <w:lang w:eastAsia="en-US"/>
              </w:rPr>
              <w:t>Correction of description of NGEN-DC in table 4.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56D80" w14:textId="77777777" w:rsidR="00D4531E" w:rsidRPr="00AB5AA5" w:rsidRDefault="00D4531E" w:rsidP="007E50E8">
            <w:pPr>
              <w:pStyle w:val="TAL"/>
              <w:rPr>
                <w:lang w:eastAsia="en-US"/>
              </w:rPr>
            </w:pPr>
            <w:r w:rsidRPr="00AB5AA5">
              <w:rPr>
                <w:lang w:eastAsia="en-US"/>
              </w:rPr>
              <w:t>16.5.0</w:t>
            </w:r>
          </w:p>
        </w:tc>
      </w:tr>
      <w:tr w:rsidR="00D4531E" w:rsidRPr="00AB5AA5" w14:paraId="2C6A472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94FC07"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95765A"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A446C" w14:textId="77777777" w:rsidR="00D4531E" w:rsidRPr="00AB5AA5" w:rsidRDefault="00D4531E" w:rsidP="007E50E8">
            <w:pPr>
              <w:pStyle w:val="TAL"/>
              <w:rPr>
                <w:lang w:eastAsia="en-US"/>
              </w:rPr>
            </w:pPr>
            <w:r w:rsidRPr="00AB5AA5">
              <w:rPr>
                <w:lang w:eastAsia="en-US"/>
              </w:rPr>
              <w:t>R5-204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A219" w14:textId="77777777" w:rsidR="00D4531E" w:rsidRPr="00AB5AA5" w:rsidRDefault="00D4531E" w:rsidP="007E50E8">
            <w:pPr>
              <w:pStyle w:val="TAL"/>
              <w:rPr>
                <w:lang w:eastAsia="en-US"/>
              </w:rPr>
            </w:pPr>
            <w:r w:rsidRPr="00AB5AA5">
              <w:rPr>
                <w:lang w:eastAsia="en-US"/>
              </w:rPr>
              <w:t>1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822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2F1F2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AFC0D" w14:textId="77777777" w:rsidR="00D4531E" w:rsidRPr="00AB5AA5" w:rsidRDefault="00D4531E" w:rsidP="007E50E8">
            <w:pPr>
              <w:pStyle w:val="TAL"/>
              <w:rPr>
                <w:lang w:eastAsia="en-US"/>
              </w:rPr>
            </w:pPr>
            <w:r w:rsidRPr="00AB5AA5">
              <w:rPr>
                <w:lang w:eastAsia="en-US"/>
              </w:rPr>
              <w:t>Correction to UE-CapabilityRAT-RequestList and UE-CapabilityRequestFilter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4533F" w14:textId="77777777" w:rsidR="00D4531E" w:rsidRPr="00AB5AA5" w:rsidRDefault="00D4531E" w:rsidP="007E50E8">
            <w:pPr>
              <w:pStyle w:val="TAL"/>
              <w:rPr>
                <w:lang w:eastAsia="en-US"/>
              </w:rPr>
            </w:pPr>
            <w:r w:rsidRPr="00AB5AA5">
              <w:rPr>
                <w:lang w:eastAsia="en-US"/>
              </w:rPr>
              <w:t>16.5.0</w:t>
            </w:r>
          </w:p>
        </w:tc>
      </w:tr>
      <w:tr w:rsidR="00D4531E" w:rsidRPr="00AB5AA5" w14:paraId="1E3AFDD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3907B5"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E94F06"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9495D" w14:textId="77777777" w:rsidR="00D4531E" w:rsidRPr="00AB5AA5" w:rsidRDefault="00D4531E" w:rsidP="007E50E8">
            <w:pPr>
              <w:pStyle w:val="TAL"/>
              <w:rPr>
                <w:lang w:eastAsia="en-US"/>
              </w:rPr>
            </w:pPr>
            <w:r w:rsidRPr="00AB5AA5">
              <w:rPr>
                <w:lang w:eastAsia="en-US"/>
              </w:rPr>
              <w:t>R5-2043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02065" w14:textId="77777777" w:rsidR="00D4531E" w:rsidRPr="00AB5AA5" w:rsidRDefault="00D4531E" w:rsidP="007E50E8">
            <w:pPr>
              <w:pStyle w:val="TAL"/>
              <w:rPr>
                <w:lang w:eastAsia="en-US"/>
              </w:rPr>
            </w:pPr>
            <w:r w:rsidRPr="00AB5AA5">
              <w:rPr>
                <w:lang w:eastAsia="en-US"/>
              </w:rPr>
              <w:t>1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7919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1931F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E779E" w14:textId="77777777" w:rsidR="00D4531E" w:rsidRPr="00AB5AA5" w:rsidRDefault="00D4531E" w:rsidP="007E50E8">
            <w:pPr>
              <w:pStyle w:val="TAL"/>
              <w:rPr>
                <w:lang w:eastAsia="en-US"/>
              </w:rPr>
            </w:pPr>
            <w:r w:rsidRPr="00AB5AA5">
              <w:rPr>
                <w:lang w:eastAsia="en-US"/>
              </w:rPr>
              <w:t>Addition of Generic Test Procedure for IMS MO SM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FCCA7" w14:textId="77777777" w:rsidR="00D4531E" w:rsidRPr="00AB5AA5" w:rsidRDefault="00D4531E" w:rsidP="007E50E8">
            <w:pPr>
              <w:pStyle w:val="TAL"/>
              <w:rPr>
                <w:lang w:eastAsia="en-US"/>
              </w:rPr>
            </w:pPr>
            <w:r w:rsidRPr="00AB5AA5">
              <w:rPr>
                <w:lang w:eastAsia="en-US"/>
              </w:rPr>
              <w:t>16.5.0</w:t>
            </w:r>
          </w:p>
        </w:tc>
      </w:tr>
      <w:tr w:rsidR="00D4531E" w:rsidRPr="00AB5AA5" w14:paraId="6E7AC44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8299692"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23AFA"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5DC9" w14:textId="77777777" w:rsidR="00D4531E" w:rsidRPr="00AB5AA5" w:rsidRDefault="00D4531E" w:rsidP="007E50E8">
            <w:pPr>
              <w:pStyle w:val="TAL"/>
              <w:rPr>
                <w:lang w:eastAsia="en-US"/>
              </w:rPr>
            </w:pPr>
            <w:r w:rsidRPr="00AB5AA5">
              <w:rPr>
                <w:lang w:eastAsia="en-US"/>
              </w:rPr>
              <w:t>R5-2043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3E77A" w14:textId="77777777" w:rsidR="00D4531E" w:rsidRPr="00AB5AA5" w:rsidRDefault="00D4531E" w:rsidP="007E50E8">
            <w:pPr>
              <w:pStyle w:val="TAL"/>
              <w:rPr>
                <w:lang w:eastAsia="en-US"/>
              </w:rPr>
            </w:pPr>
            <w:r w:rsidRPr="00AB5AA5">
              <w:rPr>
                <w:lang w:eastAsia="en-US"/>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E5B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BC1B39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3AB94" w14:textId="77777777" w:rsidR="00D4531E" w:rsidRPr="00AB5AA5" w:rsidRDefault="00D4531E" w:rsidP="007E50E8">
            <w:pPr>
              <w:pStyle w:val="TAL"/>
              <w:rPr>
                <w:lang w:eastAsia="en-US"/>
              </w:rPr>
            </w:pPr>
            <w:r w:rsidRPr="00AB5AA5">
              <w:rPr>
                <w:lang w:eastAsia="en-US"/>
              </w:rPr>
              <w:t>Addition of Generic Test Procedure for IMS MT SM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A3330" w14:textId="77777777" w:rsidR="00D4531E" w:rsidRPr="00AB5AA5" w:rsidRDefault="00D4531E" w:rsidP="007E50E8">
            <w:pPr>
              <w:pStyle w:val="TAL"/>
              <w:rPr>
                <w:lang w:eastAsia="en-US"/>
              </w:rPr>
            </w:pPr>
            <w:r w:rsidRPr="00AB5AA5">
              <w:rPr>
                <w:lang w:eastAsia="en-US"/>
              </w:rPr>
              <w:t>16.5.0</w:t>
            </w:r>
          </w:p>
        </w:tc>
      </w:tr>
      <w:tr w:rsidR="00D4531E" w:rsidRPr="00AB5AA5" w14:paraId="1BF7335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C7C95A"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47682"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39F6" w14:textId="77777777" w:rsidR="00D4531E" w:rsidRPr="00AB5AA5" w:rsidRDefault="00D4531E" w:rsidP="007E50E8">
            <w:pPr>
              <w:pStyle w:val="TAL"/>
              <w:rPr>
                <w:lang w:eastAsia="en-US"/>
              </w:rPr>
            </w:pPr>
            <w:r w:rsidRPr="00AB5AA5">
              <w:rPr>
                <w:lang w:eastAsia="en-US"/>
              </w:rPr>
              <w:t>R5-204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58F2" w14:textId="77777777" w:rsidR="00D4531E" w:rsidRPr="00AB5AA5" w:rsidRDefault="00D4531E" w:rsidP="007E50E8">
            <w:pPr>
              <w:pStyle w:val="TAL"/>
              <w:rPr>
                <w:lang w:eastAsia="en-US"/>
              </w:rPr>
            </w:pPr>
            <w:r w:rsidRPr="00AB5AA5">
              <w:rPr>
                <w:lang w:eastAsia="en-US"/>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8402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95255A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D1C66" w14:textId="77777777" w:rsidR="00D4531E" w:rsidRPr="00AB5AA5" w:rsidRDefault="00D4531E" w:rsidP="007E50E8">
            <w:pPr>
              <w:pStyle w:val="TAL"/>
              <w:rPr>
                <w:lang w:eastAsia="en-US"/>
              </w:rPr>
            </w:pPr>
            <w:r w:rsidRPr="00AB5AA5">
              <w:rPr>
                <w:lang w:eastAsia="en-US"/>
              </w:rPr>
              <w:t>Update IE RLC-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72D08" w14:textId="77777777" w:rsidR="00D4531E" w:rsidRPr="00AB5AA5" w:rsidRDefault="00D4531E" w:rsidP="007E50E8">
            <w:pPr>
              <w:pStyle w:val="TAL"/>
              <w:rPr>
                <w:lang w:eastAsia="en-US"/>
              </w:rPr>
            </w:pPr>
            <w:r w:rsidRPr="00AB5AA5">
              <w:rPr>
                <w:lang w:eastAsia="en-US"/>
              </w:rPr>
              <w:t>16.5.0</w:t>
            </w:r>
          </w:p>
        </w:tc>
      </w:tr>
      <w:tr w:rsidR="00D4531E" w:rsidRPr="00AB5AA5" w14:paraId="2AF4DEF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789918"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6126C"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D97DE" w14:textId="77777777" w:rsidR="00D4531E" w:rsidRPr="00AB5AA5" w:rsidRDefault="00D4531E" w:rsidP="007E50E8">
            <w:pPr>
              <w:pStyle w:val="TAL"/>
              <w:rPr>
                <w:lang w:eastAsia="en-US"/>
              </w:rPr>
            </w:pPr>
            <w:r w:rsidRPr="00AB5AA5">
              <w:rPr>
                <w:lang w:eastAsia="en-US"/>
              </w:rPr>
              <w:t>R5-204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8094D" w14:textId="77777777" w:rsidR="00D4531E" w:rsidRPr="00AB5AA5" w:rsidRDefault="00D4531E" w:rsidP="007E50E8">
            <w:pPr>
              <w:pStyle w:val="TAL"/>
              <w:rPr>
                <w:lang w:eastAsia="en-US"/>
              </w:rPr>
            </w:pPr>
            <w:r w:rsidRPr="00AB5AA5">
              <w:rPr>
                <w:lang w:eastAsia="en-US"/>
              </w:rPr>
              <w:t>1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986C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54FFF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BDDD4" w14:textId="77777777" w:rsidR="00D4531E" w:rsidRPr="00AB5AA5" w:rsidRDefault="00D4531E" w:rsidP="007E50E8">
            <w:pPr>
              <w:pStyle w:val="TAL"/>
              <w:rPr>
                <w:lang w:eastAsia="en-US"/>
              </w:rPr>
            </w:pPr>
            <w:r w:rsidRPr="00AB5AA5">
              <w:rPr>
                <w:lang w:eastAsia="en-US"/>
              </w:rPr>
              <w:t>Update IE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9CB9C" w14:textId="77777777" w:rsidR="00D4531E" w:rsidRPr="00AB5AA5" w:rsidRDefault="00D4531E" w:rsidP="007E50E8">
            <w:pPr>
              <w:pStyle w:val="TAL"/>
              <w:rPr>
                <w:lang w:eastAsia="en-US"/>
              </w:rPr>
            </w:pPr>
            <w:r w:rsidRPr="00AB5AA5">
              <w:rPr>
                <w:lang w:eastAsia="en-US"/>
              </w:rPr>
              <w:t>16.5.0</w:t>
            </w:r>
          </w:p>
        </w:tc>
      </w:tr>
      <w:tr w:rsidR="00D4531E" w:rsidRPr="00AB5AA5" w14:paraId="0BD2315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1B560C"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C0BE70"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B61" w14:textId="77777777" w:rsidR="00D4531E" w:rsidRPr="00AB5AA5" w:rsidRDefault="00D4531E" w:rsidP="007E50E8">
            <w:pPr>
              <w:pStyle w:val="TAL"/>
              <w:rPr>
                <w:lang w:eastAsia="en-US"/>
              </w:rPr>
            </w:pPr>
            <w:r w:rsidRPr="00AB5AA5">
              <w:rPr>
                <w:lang w:eastAsia="en-US"/>
              </w:rPr>
              <w:t>R5-2043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E706" w14:textId="77777777" w:rsidR="00D4531E" w:rsidRPr="00AB5AA5" w:rsidRDefault="00D4531E" w:rsidP="007E50E8">
            <w:pPr>
              <w:pStyle w:val="TAL"/>
              <w:rPr>
                <w:lang w:eastAsia="en-US"/>
              </w:rPr>
            </w:pPr>
            <w:r w:rsidRPr="00AB5AA5">
              <w:rPr>
                <w:lang w:eastAsia="en-US"/>
              </w:rPr>
              <w:t>1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4A26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D71F5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DAF35F" w14:textId="77777777" w:rsidR="00D4531E" w:rsidRPr="00AB5AA5" w:rsidRDefault="00D4531E" w:rsidP="007E50E8">
            <w:pPr>
              <w:pStyle w:val="TAL"/>
              <w:rPr>
                <w:lang w:eastAsia="en-US"/>
              </w:rPr>
            </w:pPr>
            <w:r w:rsidRPr="00AB5AA5">
              <w:rPr>
                <w:lang w:eastAsia="en-US"/>
              </w:rPr>
              <w:t>New procedure for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77362" w14:textId="77777777" w:rsidR="00D4531E" w:rsidRPr="00AB5AA5" w:rsidRDefault="00D4531E" w:rsidP="007E50E8">
            <w:pPr>
              <w:pStyle w:val="TAL"/>
              <w:rPr>
                <w:lang w:eastAsia="en-US"/>
              </w:rPr>
            </w:pPr>
            <w:r w:rsidRPr="00AB5AA5">
              <w:rPr>
                <w:lang w:eastAsia="en-US"/>
              </w:rPr>
              <w:t>16.5.0</w:t>
            </w:r>
          </w:p>
        </w:tc>
      </w:tr>
      <w:tr w:rsidR="00D4531E" w:rsidRPr="00AB5AA5" w14:paraId="24DD3A8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BBE665"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279F8"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E11A9" w14:textId="77777777" w:rsidR="00D4531E" w:rsidRPr="00AB5AA5" w:rsidRDefault="00D4531E" w:rsidP="007E50E8">
            <w:pPr>
              <w:pStyle w:val="TAL"/>
              <w:rPr>
                <w:lang w:eastAsia="en-US"/>
              </w:rPr>
            </w:pPr>
            <w:r w:rsidRPr="00AB5AA5">
              <w:rPr>
                <w:lang w:eastAsia="en-US"/>
              </w:rPr>
              <w:t>R5-204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4FD3" w14:textId="77777777" w:rsidR="00D4531E" w:rsidRPr="00AB5AA5" w:rsidRDefault="00D4531E" w:rsidP="007E50E8">
            <w:pPr>
              <w:pStyle w:val="TAL"/>
              <w:rPr>
                <w:lang w:eastAsia="en-US"/>
              </w:rPr>
            </w:pPr>
            <w:r w:rsidRPr="00AB5AA5">
              <w:rPr>
                <w:lang w:eastAsia="en-US"/>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AF37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4CA332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1A5296" w14:textId="77777777" w:rsidR="00D4531E" w:rsidRPr="00AB5AA5" w:rsidRDefault="00D4531E" w:rsidP="007E50E8">
            <w:pPr>
              <w:pStyle w:val="TAL"/>
              <w:rPr>
                <w:lang w:eastAsia="en-US"/>
              </w:rPr>
            </w:pPr>
            <w:r w:rsidRPr="00AB5AA5">
              <w:rPr>
                <w:lang w:eastAsia="en-US"/>
              </w:rPr>
              <w:t>Update to FreqBand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F2D63" w14:textId="77777777" w:rsidR="00D4531E" w:rsidRPr="00AB5AA5" w:rsidRDefault="00D4531E" w:rsidP="007E50E8">
            <w:pPr>
              <w:pStyle w:val="TAL"/>
              <w:rPr>
                <w:lang w:eastAsia="en-US"/>
              </w:rPr>
            </w:pPr>
            <w:r w:rsidRPr="00AB5AA5">
              <w:rPr>
                <w:lang w:eastAsia="en-US"/>
              </w:rPr>
              <w:t>16.5.0</w:t>
            </w:r>
          </w:p>
        </w:tc>
      </w:tr>
      <w:tr w:rsidR="00D4531E" w:rsidRPr="00AB5AA5" w14:paraId="5F1732B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1C42B6"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3813E4"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FC827" w14:textId="77777777" w:rsidR="00D4531E" w:rsidRPr="00AB5AA5" w:rsidRDefault="00D4531E" w:rsidP="007E50E8">
            <w:pPr>
              <w:pStyle w:val="TAL"/>
              <w:rPr>
                <w:lang w:eastAsia="en-US"/>
              </w:rPr>
            </w:pPr>
            <w:r w:rsidRPr="00AB5AA5">
              <w:rPr>
                <w:lang w:eastAsia="en-US"/>
              </w:rPr>
              <w:t>R5-204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E4E18" w14:textId="77777777" w:rsidR="00D4531E" w:rsidRPr="00AB5AA5" w:rsidRDefault="00D4531E" w:rsidP="007E50E8">
            <w:pPr>
              <w:pStyle w:val="TAL"/>
              <w:rPr>
                <w:lang w:eastAsia="en-US"/>
              </w:rPr>
            </w:pPr>
            <w:r w:rsidRPr="00AB5AA5">
              <w:rPr>
                <w:lang w:eastAsia="en-US"/>
              </w:rPr>
              <w:t>1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4F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CEEDD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6BD67" w14:textId="77777777" w:rsidR="00D4531E" w:rsidRPr="00AB5AA5" w:rsidRDefault="00D4531E" w:rsidP="007E50E8">
            <w:pPr>
              <w:pStyle w:val="TAL"/>
              <w:rPr>
                <w:lang w:eastAsia="en-US"/>
              </w:rPr>
            </w:pPr>
            <w:r w:rsidRPr="00AB5AA5">
              <w:rPr>
                <w:lang w:eastAsia="en-US"/>
              </w:rPr>
              <w:t>Update IE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CD4AA" w14:textId="77777777" w:rsidR="00D4531E" w:rsidRPr="00AB5AA5" w:rsidRDefault="00D4531E" w:rsidP="007E50E8">
            <w:pPr>
              <w:pStyle w:val="TAL"/>
              <w:rPr>
                <w:lang w:eastAsia="en-US"/>
              </w:rPr>
            </w:pPr>
            <w:r w:rsidRPr="00AB5AA5">
              <w:rPr>
                <w:lang w:eastAsia="en-US"/>
              </w:rPr>
              <w:t>16.5.0</w:t>
            </w:r>
          </w:p>
        </w:tc>
      </w:tr>
      <w:tr w:rsidR="00D4531E" w:rsidRPr="00AB5AA5" w14:paraId="0423192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0219E3"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7C6CC"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255D3" w14:textId="77777777" w:rsidR="00D4531E" w:rsidRPr="00AB5AA5" w:rsidRDefault="00D4531E" w:rsidP="007E50E8">
            <w:pPr>
              <w:pStyle w:val="TAL"/>
              <w:rPr>
                <w:lang w:eastAsia="en-US"/>
              </w:rPr>
            </w:pPr>
            <w:r w:rsidRPr="00AB5AA5">
              <w:rPr>
                <w:lang w:eastAsia="en-US"/>
              </w:rPr>
              <w:t>R5-204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37811" w14:textId="77777777" w:rsidR="00D4531E" w:rsidRPr="00AB5AA5" w:rsidRDefault="00D4531E" w:rsidP="007E50E8">
            <w:pPr>
              <w:pStyle w:val="TAL"/>
              <w:rPr>
                <w:lang w:eastAsia="en-US"/>
              </w:rPr>
            </w:pPr>
            <w:r w:rsidRPr="00AB5AA5">
              <w:rPr>
                <w:lang w:eastAsia="en-US"/>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D3C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EE57A1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8B325" w14:textId="77777777" w:rsidR="00D4531E" w:rsidRPr="00AB5AA5" w:rsidRDefault="00D4531E" w:rsidP="007E50E8">
            <w:pPr>
              <w:pStyle w:val="TAL"/>
              <w:rPr>
                <w:lang w:eastAsia="en-US"/>
              </w:rPr>
            </w:pPr>
            <w:r w:rsidRPr="00AB5AA5">
              <w:rPr>
                <w:lang w:eastAsia="en-US"/>
              </w:rPr>
              <w:t>Adding generic procedure E-UTRA RRC_IDLE with unrestricted number of PDN conn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D6B89" w14:textId="77777777" w:rsidR="00D4531E" w:rsidRPr="00AB5AA5" w:rsidRDefault="00D4531E" w:rsidP="007E50E8">
            <w:pPr>
              <w:pStyle w:val="TAL"/>
              <w:rPr>
                <w:lang w:eastAsia="en-US"/>
              </w:rPr>
            </w:pPr>
            <w:r w:rsidRPr="00AB5AA5">
              <w:rPr>
                <w:lang w:eastAsia="en-US"/>
              </w:rPr>
              <w:t>16.5.0</w:t>
            </w:r>
          </w:p>
        </w:tc>
      </w:tr>
      <w:tr w:rsidR="00D4531E" w:rsidRPr="00AB5AA5" w14:paraId="47EB924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87967F"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A576FA"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43CA" w14:textId="77777777" w:rsidR="00D4531E" w:rsidRPr="00AB5AA5" w:rsidRDefault="00D4531E" w:rsidP="007E50E8">
            <w:pPr>
              <w:pStyle w:val="TAL"/>
              <w:rPr>
                <w:lang w:eastAsia="en-US"/>
              </w:rPr>
            </w:pPr>
            <w:r w:rsidRPr="00AB5AA5">
              <w:rPr>
                <w:lang w:eastAsia="en-US"/>
              </w:rPr>
              <w:t>R5-204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769A" w14:textId="77777777" w:rsidR="00D4531E" w:rsidRPr="00AB5AA5" w:rsidRDefault="00D4531E" w:rsidP="007E50E8">
            <w:pPr>
              <w:pStyle w:val="TAL"/>
              <w:rPr>
                <w:lang w:eastAsia="en-US"/>
              </w:rPr>
            </w:pPr>
            <w:r w:rsidRPr="00AB5AA5">
              <w:rPr>
                <w:lang w:eastAsia="en-US"/>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599B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17861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FA3BA" w14:textId="77777777" w:rsidR="00D4531E" w:rsidRPr="00AB5AA5" w:rsidRDefault="00D4531E" w:rsidP="007E50E8">
            <w:pPr>
              <w:pStyle w:val="TAL"/>
              <w:rPr>
                <w:lang w:eastAsia="en-US"/>
              </w:rPr>
            </w:pPr>
            <w:r w:rsidRPr="00AB5AA5">
              <w:rPr>
                <w:lang w:eastAsia="en-US"/>
              </w:rPr>
              <w:t>Update of PDU SESSION ESTABLISHMENT ACCEPT for multi PDU-PD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8F713" w14:textId="77777777" w:rsidR="00D4531E" w:rsidRPr="00AB5AA5" w:rsidRDefault="00D4531E" w:rsidP="007E50E8">
            <w:pPr>
              <w:pStyle w:val="TAL"/>
              <w:rPr>
                <w:lang w:eastAsia="en-US"/>
              </w:rPr>
            </w:pPr>
            <w:r w:rsidRPr="00AB5AA5">
              <w:rPr>
                <w:lang w:eastAsia="en-US"/>
              </w:rPr>
              <w:t>16.5.0</w:t>
            </w:r>
          </w:p>
        </w:tc>
      </w:tr>
      <w:tr w:rsidR="00D4531E" w:rsidRPr="00AB5AA5" w14:paraId="5C40683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358A4A9"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1B791"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C1D27" w14:textId="77777777" w:rsidR="00D4531E" w:rsidRPr="00AB5AA5" w:rsidRDefault="00D4531E" w:rsidP="007E50E8">
            <w:pPr>
              <w:pStyle w:val="TAL"/>
              <w:rPr>
                <w:lang w:eastAsia="en-US"/>
              </w:rPr>
            </w:pPr>
            <w:r w:rsidRPr="00AB5AA5">
              <w:rPr>
                <w:lang w:eastAsia="en-US"/>
              </w:rPr>
              <w:t>R5-204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73517" w14:textId="77777777" w:rsidR="00D4531E" w:rsidRPr="00AB5AA5" w:rsidRDefault="00D4531E" w:rsidP="007E50E8">
            <w:pPr>
              <w:pStyle w:val="TAL"/>
              <w:rPr>
                <w:lang w:eastAsia="en-US"/>
              </w:rPr>
            </w:pPr>
            <w:r w:rsidRPr="00AB5AA5">
              <w:rPr>
                <w:lang w:eastAsia="en-US"/>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C779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EA5AE1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4329F" w14:textId="77777777" w:rsidR="00D4531E" w:rsidRPr="00AB5AA5" w:rsidRDefault="00D4531E" w:rsidP="007E50E8">
            <w:pPr>
              <w:pStyle w:val="TAL"/>
              <w:rPr>
                <w:lang w:eastAsia="en-US"/>
              </w:rPr>
            </w:pPr>
            <w:r w:rsidRPr="00AB5AA5">
              <w:rPr>
                <w:lang w:eastAsia="en-US"/>
              </w:rPr>
              <w:t>Updates of Test procedure for UE for Tracking area updating / Inter-system change from S1 mode to N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6D32E" w14:textId="77777777" w:rsidR="00D4531E" w:rsidRPr="00AB5AA5" w:rsidRDefault="00D4531E" w:rsidP="007E50E8">
            <w:pPr>
              <w:pStyle w:val="TAL"/>
              <w:rPr>
                <w:lang w:eastAsia="en-US"/>
              </w:rPr>
            </w:pPr>
            <w:r w:rsidRPr="00AB5AA5">
              <w:rPr>
                <w:lang w:eastAsia="en-US"/>
              </w:rPr>
              <w:t>16.5.0</w:t>
            </w:r>
          </w:p>
        </w:tc>
      </w:tr>
      <w:tr w:rsidR="00D4531E" w:rsidRPr="00AB5AA5" w14:paraId="7331C3C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EC1F3D"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7745A5"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7A6A8" w14:textId="77777777" w:rsidR="00D4531E" w:rsidRPr="00AB5AA5" w:rsidRDefault="00D4531E" w:rsidP="007E50E8">
            <w:pPr>
              <w:pStyle w:val="TAL"/>
              <w:rPr>
                <w:lang w:eastAsia="en-US"/>
              </w:rPr>
            </w:pPr>
            <w:r w:rsidRPr="00AB5AA5">
              <w:rPr>
                <w:lang w:eastAsia="en-US"/>
              </w:rPr>
              <w:t>R5-204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13B18" w14:textId="77777777" w:rsidR="00D4531E" w:rsidRPr="00AB5AA5" w:rsidRDefault="00D4531E" w:rsidP="007E50E8">
            <w:pPr>
              <w:pStyle w:val="TAL"/>
              <w:rPr>
                <w:lang w:eastAsia="en-US"/>
              </w:rPr>
            </w:pPr>
            <w:r w:rsidRPr="00AB5AA5">
              <w:rPr>
                <w:lang w:eastAsia="en-US"/>
              </w:rPr>
              <w:t>1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4ED2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DCB88B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915F2" w14:textId="77777777" w:rsidR="00D4531E" w:rsidRPr="00AB5AA5" w:rsidRDefault="00D4531E" w:rsidP="007E50E8">
            <w:pPr>
              <w:pStyle w:val="TAL"/>
              <w:rPr>
                <w:lang w:eastAsia="en-US"/>
              </w:rPr>
            </w:pPr>
            <w:r w:rsidRPr="00AB5AA5">
              <w:rPr>
                <w:lang w:eastAsia="en-US"/>
              </w:rPr>
              <w:t>Add IEs BH-RLC-ChannelConfig, BH-LogicalChannelIdentity, BH-LogicalChannelIdentity-Ext and BH-RLC-Channel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BEC0" w14:textId="77777777" w:rsidR="00D4531E" w:rsidRPr="00AB5AA5" w:rsidRDefault="00D4531E" w:rsidP="007E50E8">
            <w:pPr>
              <w:pStyle w:val="TAL"/>
              <w:rPr>
                <w:lang w:eastAsia="en-US"/>
              </w:rPr>
            </w:pPr>
            <w:r w:rsidRPr="00AB5AA5">
              <w:rPr>
                <w:lang w:eastAsia="en-US"/>
              </w:rPr>
              <w:t>16.5.0</w:t>
            </w:r>
          </w:p>
        </w:tc>
      </w:tr>
      <w:tr w:rsidR="00D4531E" w:rsidRPr="00AB5AA5" w14:paraId="4ADAEAD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30CF8F"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77D31"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A64EA" w14:textId="77777777" w:rsidR="00D4531E" w:rsidRPr="00AB5AA5" w:rsidRDefault="00D4531E" w:rsidP="007E50E8">
            <w:pPr>
              <w:pStyle w:val="TAL"/>
              <w:rPr>
                <w:lang w:eastAsia="en-US"/>
              </w:rPr>
            </w:pPr>
            <w:r w:rsidRPr="00AB5AA5">
              <w:rPr>
                <w:lang w:eastAsia="en-US"/>
              </w:rPr>
              <w:t>R5-2045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53FA" w14:textId="77777777" w:rsidR="00D4531E" w:rsidRPr="00AB5AA5" w:rsidRDefault="00D4531E" w:rsidP="007E50E8">
            <w:pPr>
              <w:pStyle w:val="TAL"/>
              <w:rPr>
                <w:lang w:eastAsia="en-US"/>
              </w:rPr>
            </w:pPr>
            <w:r w:rsidRPr="00AB5AA5">
              <w:rPr>
                <w:lang w:eastAsia="en-US"/>
              </w:rPr>
              <w:t>1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8781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C49F4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FC0E8" w14:textId="77777777" w:rsidR="00D4531E" w:rsidRPr="00AB5AA5" w:rsidRDefault="00D4531E" w:rsidP="007E50E8">
            <w:pPr>
              <w:pStyle w:val="TAL"/>
              <w:rPr>
                <w:lang w:eastAsia="en-US"/>
              </w:rPr>
            </w:pPr>
            <w:r w:rsidRPr="00AB5AA5">
              <w:rPr>
                <w:lang w:eastAsia="en-US"/>
              </w:rPr>
              <w:t>Add IEs MeasResultsSL and MeasTriggerQuantity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87B32" w14:textId="77777777" w:rsidR="00D4531E" w:rsidRPr="00AB5AA5" w:rsidRDefault="00D4531E" w:rsidP="007E50E8">
            <w:pPr>
              <w:pStyle w:val="TAL"/>
              <w:rPr>
                <w:lang w:eastAsia="en-US"/>
              </w:rPr>
            </w:pPr>
            <w:r w:rsidRPr="00AB5AA5">
              <w:rPr>
                <w:lang w:eastAsia="en-US"/>
              </w:rPr>
              <w:t>16.5.0</w:t>
            </w:r>
          </w:p>
        </w:tc>
      </w:tr>
      <w:tr w:rsidR="00D4531E" w:rsidRPr="00AB5AA5" w14:paraId="6330057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6FB3A9"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4C42C6"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5A61" w14:textId="77777777" w:rsidR="00D4531E" w:rsidRPr="00AB5AA5" w:rsidRDefault="00D4531E" w:rsidP="007E50E8">
            <w:pPr>
              <w:pStyle w:val="TAL"/>
              <w:rPr>
                <w:lang w:eastAsia="en-US"/>
              </w:rPr>
            </w:pPr>
            <w:r w:rsidRPr="00AB5AA5">
              <w:rPr>
                <w:lang w:eastAsia="en-US"/>
              </w:rPr>
              <w:t>R5-204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A1AC6" w14:textId="77777777" w:rsidR="00D4531E" w:rsidRPr="00AB5AA5" w:rsidRDefault="00D4531E" w:rsidP="007E50E8">
            <w:pPr>
              <w:pStyle w:val="TAL"/>
              <w:rPr>
                <w:lang w:eastAsia="en-US"/>
              </w:rPr>
            </w:pPr>
            <w:r w:rsidRPr="00AB5AA5">
              <w:rPr>
                <w:lang w:eastAsia="en-US"/>
              </w:rPr>
              <w:t>1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E81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9F24D4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B1466" w14:textId="77777777" w:rsidR="00D4531E" w:rsidRPr="00AB5AA5" w:rsidRDefault="00D4531E" w:rsidP="007E50E8">
            <w:pPr>
              <w:pStyle w:val="TAL"/>
              <w:rPr>
                <w:lang w:eastAsia="en-US"/>
              </w:rPr>
            </w:pPr>
            <w:r w:rsidRPr="00AB5AA5">
              <w:rPr>
                <w:lang w:eastAsia="en-US"/>
              </w:rPr>
              <w:t>Modification to InterRAT-Parameters to add the UE capability nr-HO-ToEN-DC-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A8013" w14:textId="77777777" w:rsidR="00D4531E" w:rsidRPr="00AB5AA5" w:rsidRDefault="00D4531E" w:rsidP="007E50E8">
            <w:pPr>
              <w:pStyle w:val="TAL"/>
              <w:rPr>
                <w:lang w:eastAsia="en-US"/>
              </w:rPr>
            </w:pPr>
            <w:r w:rsidRPr="00AB5AA5">
              <w:rPr>
                <w:lang w:eastAsia="en-US"/>
              </w:rPr>
              <w:t>16.5.0</w:t>
            </w:r>
          </w:p>
        </w:tc>
      </w:tr>
      <w:tr w:rsidR="00D4531E" w:rsidRPr="00AB5AA5" w14:paraId="2D03637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44F42CF"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C2D418"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6ED7" w14:textId="77777777" w:rsidR="00D4531E" w:rsidRPr="00AB5AA5" w:rsidRDefault="00D4531E" w:rsidP="007E50E8">
            <w:pPr>
              <w:pStyle w:val="TAL"/>
              <w:rPr>
                <w:lang w:eastAsia="en-US"/>
              </w:rPr>
            </w:pPr>
            <w:r w:rsidRPr="00AB5AA5">
              <w:rPr>
                <w:lang w:eastAsia="en-US"/>
              </w:rPr>
              <w:t>R5-204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0AF1" w14:textId="77777777" w:rsidR="00D4531E" w:rsidRPr="00AB5AA5" w:rsidRDefault="00D4531E" w:rsidP="007E50E8">
            <w:pPr>
              <w:pStyle w:val="TAL"/>
              <w:rPr>
                <w:lang w:eastAsia="en-US"/>
              </w:rPr>
            </w:pPr>
            <w:r w:rsidRPr="00AB5AA5">
              <w:rPr>
                <w:lang w:eastAsia="en-US"/>
              </w:rPr>
              <w:t>1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C9B6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82FF8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90FB71" w14:textId="77777777" w:rsidR="00D4531E" w:rsidRPr="00AB5AA5" w:rsidRDefault="00D4531E" w:rsidP="007E50E8">
            <w:pPr>
              <w:pStyle w:val="TAL"/>
              <w:rPr>
                <w:lang w:eastAsia="en-US"/>
              </w:rPr>
            </w:pPr>
            <w:r w:rsidRPr="00AB5AA5">
              <w:rPr>
                <w:lang w:eastAsia="en-US"/>
              </w:rPr>
              <w:t>Add IE SSB-PositionQCL-Re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ADE6B" w14:textId="77777777" w:rsidR="00D4531E" w:rsidRPr="00AB5AA5" w:rsidRDefault="00D4531E" w:rsidP="007E50E8">
            <w:pPr>
              <w:pStyle w:val="TAL"/>
              <w:rPr>
                <w:lang w:eastAsia="en-US"/>
              </w:rPr>
            </w:pPr>
            <w:r w:rsidRPr="00AB5AA5">
              <w:rPr>
                <w:lang w:eastAsia="en-US"/>
              </w:rPr>
              <w:t>16.5.0</w:t>
            </w:r>
          </w:p>
        </w:tc>
      </w:tr>
      <w:tr w:rsidR="00D4531E" w:rsidRPr="00AB5AA5" w14:paraId="15EA7D7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0BE010"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9FAE1D"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6261" w14:textId="77777777" w:rsidR="00D4531E" w:rsidRPr="00AB5AA5" w:rsidRDefault="00D4531E" w:rsidP="007E50E8">
            <w:pPr>
              <w:pStyle w:val="TAL"/>
              <w:rPr>
                <w:lang w:eastAsia="en-US"/>
              </w:rPr>
            </w:pPr>
            <w:r w:rsidRPr="00AB5AA5">
              <w:rPr>
                <w:lang w:eastAsia="en-US"/>
              </w:rPr>
              <w:t>R5-2047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606E4" w14:textId="77777777" w:rsidR="00D4531E" w:rsidRPr="00AB5AA5" w:rsidRDefault="00D4531E" w:rsidP="007E50E8">
            <w:pPr>
              <w:pStyle w:val="TAL"/>
              <w:rPr>
                <w:lang w:eastAsia="en-US"/>
              </w:rPr>
            </w:pPr>
            <w:r w:rsidRPr="00AB5AA5">
              <w:rPr>
                <w:lang w:eastAsia="en-US"/>
              </w:rPr>
              <w:t>1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348F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84355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FEB76C" w14:textId="77777777" w:rsidR="00D4531E" w:rsidRPr="00AB5AA5" w:rsidRDefault="00D4531E" w:rsidP="007E50E8">
            <w:pPr>
              <w:pStyle w:val="TAL"/>
              <w:rPr>
                <w:lang w:eastAsia="en-US"/>
              </w:rPr>
            </w:pPr>
            <w:r w:rsidRPr="00AB5AA5">
              <w:rPr>
                <w:lang w:eastAsia="en-US"/>
              </w:rPr>
              <w:t>Adding the test frequency for DC_3A-7A_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F9741" w14:textId="77777777" w:rsidR="00D4531E" w:rsidRPr="00AB5AA5" w:rsidRDefault="00D4531E" w:rsidP="007E50E8">
            <w:pPr>
              <w:pStyle w:val="TAL"/>
              <w:rPr>
                <w:lang w:eastAsia="en-US"/>
              </w:rPr>
            </w:pPr>
            <w:r w:rsidRPr="00AB5AA5">
              <w:rPr>
                <w:lang w:eastAsia="en-US"/>
              </w:rPr>
              <w:t>16.5.0</w:t>
            </w:r>
          </w:p>
        </w:tc>
      </w:tr>
      <w:tr w:rsidR="00D4531E" w:rsidRPr="00AB5AA5" w14:paraId="737C2CA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FDC2AF3"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689BA0"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6F973" w14:textId="77777777" w:rsidR="00D4531E" w:rsidRPr="00AB5AA5" w:rsidRDefault="00D4531E" w:rsidP="007E50E8">
            <w:pPr>
              <w:pStyle w:val="TAL"/>
              <w:rPr>
                <w:lang w:eastAsia="en-US"/>
              </w:rPr>
            </w:pPr>
            <w:r w:rsidRPr="00AB5AA5">
              <w:rPr>
                <w:lang w:eastAsia="en-US"/>
              </w:rPr>
              <w:t>R5-2047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B70D" w14:textId="77777777" w:rsidR="00D4531E" w:rsidRPr="00AB5AA5" w:rsidRDefault="00D4531E" w:rsidP="007E50E8">
            <w:pPr>
              <w:pStyle w:val="TAL"/>
              <w:rPr>
                <w:lang w:eastAsia="en-US"/>
              </w:rPr>
            </w:pPr>
            <w:r w:rsidRPr="00AB5AA5">
              <w:rPr>
                <w:lang w:eastAsia="en-US"/>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346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B1521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728ED" w14:textId="77777777" w:rsidR="00D4531E" w:rsidRPr="00AB5AA5" w:rsidRDefault="00D4531E" w:rsidP="007E50E8">
            <w:pPr>
              <w:pStyle w:val="TAL"/>
              <w:rPr>
                <w:lang w:eastAsia="en-US"/>
              </w:rPr>
            </w:pPr>
            <w:r w:rsidRPr="00AB5AA5">
              <w:rPr>
                <w:lang w:eastAsia="en-US"/>
              </w:rPr>
              <w:t>Adding the test frequency for DC_28A_n3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9ED94" w14:textId="77777777" w:rsidR="00D4531E" w:rsidRPr="00AB5AA5" w:rsidRDefault="00D4531E" w:rsidP="007E50E8">
            <w:pPr>
              <w:pStyle w:val="TAL"/>
              <w:rPr>
                <w:lang w:eastAsia="en-US"/>
              </w:rPr>
            </w:pPr>
            <w:r w:rsidRPr="00AB5AA5">
              <w:rPr>
                <w:lang w:eastAsia="en-US"/>
              </w:rPr>
              <w:t>16.5.0</w:t>
            </w:r>
          </w:p>
        </w:tc>
      </w:tr>
      <w:tr w:rsidR="00D4531E" w:rsidRPr="00AB5AA5" w14:paraId="765F4DF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CA7728"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4A2E0B"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54738" w14:textId="77777777" w:rsidR="00D4531E" w:rsidRPr="00AB5AA5" w:rsidRDefault="00D4531E" w:rsidP="007E50E8">
            <w:pPr>
              <w:pStyle w:val="TAL"/>
              <w:rPr>
                <w:lang w:eastAsia="en-US"/>
              </w:rPr>
            </w:pPr>
            <w:r w:rsidRPr="00AB5AA5">
              <w:rPr>
                <w:lang w:eastAsia="en-US"/>
              </w:rPr>
              <w:t>R5-204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A0669" w14:textId="77777777" w:rsidR="00D4531E" w:rsidRPr="00AB5AA5" w:rsidRDefault="00D4531E" w:rsidP="007E50E8">
            <w:pPr>
              <w:pStyle w:val="TAL"/>
              <w:rPr>
                <w:lang w:eastAsia="en-US"/>
              </w:rPr>
            </w:pPr>
            <w:r w:rsidRPr="00AB5AA5">
              <w:rPr>
                <w:lang w:eastAsia="en-US"/>
              </w:rPr>
              <w:t>1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4C68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F127D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18A04" w14:textId="77777777" w:rsidR="00D4531E" w:rsidRPr="00AB5AA5" w:rsidRDefault="00D4531E" w:rsidP="007E50E8">
            <w:pPr>
              <w:pStyle w:val="TAL"/>
              <w:rPr>
                <w:lang w:eastAsia="en-US"/>
              </w:rPr>
            </w:pPr>
            <w:r w:rsidRPr="00AB5AA5">
              <w:rPr>
                <w:lang w:eastAsia="en-US"/>
              </w:rPr>
              <w:t>Updating indicator for SUL FR1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8966A" w14:textId="77777777" w:rsidR="00D4531E" w:rsidRPr="00AB5AA5" w:rsidRDefault="00D4531E" w:rsidP="007E50E8">
            <w:pPr>
              <w:pStyle w:val="TAL"/>
              <w:rPr>
                <w:lang w:eastAsia="en-US"/>
              </w:rPr>
            </w:pPr>
            <w:r w:rsidRPr="00AB5AA5">
              <w:rPr>
                <w:lang w:eastAsia="en-US"/>
              </w:rPr>
              <w:t>16.5.0</w:t>
            </w:r>
          </w:p>
        </w:tc>
      </w:tr>
      <w:tr w:rsidR="00D4531E" w:rsidRPr="00AB5AA5" w14:paraId="3135817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13F5832"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27510E"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D463A" w14:textId="77777777" w:rsidR="00D4531E" w:rsidRPr="00AB5AA5" w:rsidRDefault="00D4531E" w:rsidP="007E50E8">
            <w:pPr>
              <w:pStyle w:val="TAL"/>
              <w:rPr>
                <w:lang w:eastAsia="en-US"/>
              </w:rPr>
            </w:pPr>
            <w:r w:rsidRPr="00AB5AA5">
              <w:rPr>
                <w:lang w:eastAsia="en-US"/>
              </w:rPr>
              <w:t>R5-2047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BE521" w14:textId="77777777" w:rsidR="00D4531E" w:rsidRPr="00AB5AA5" w:rsidRDefault="00D4531E" w:rsidP="007E50E8">
            <w:pPr>
              <w:pStyle w:val="TAL"/>
              <w:rPr>
                <w:lang w:eastAsia="en-US"/>
              </w:rPr>
            </w:pPr>
            <w:r w:rsidRPr="00AB5AA5">
              <w:rPr>
                <w:lang w:eastAsia="en-US"/>
              </w:rPr>
              <w:t>1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F67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08CDA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76A9E" w14:textId="77777777" w:rsidR="00D4531E" w:rsidRPr="00AB5AA5" w:rsidRDefault="00D4531E" w:rsidP="007E50E8">
            <w:pPr>
              <w:pStyle w:val="TAL"/>
              <w:rPr>
                <w:lang w:eastAsia="en-US"/>
              </w:rPr>
            </w:pPr>
            <w:r w:rsidRPr="00AB5AA5">
              <w:rPr>
                <w:lang w:eastAsia="en-US"/>
              </w:rPr>
              <w:t>Update frequencyDomainResources and nrofcandi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22A81" w14:textId="77777777" w:rsidR="00D4531E" w:rsidRPr="00AB5AA5" w:rsidRDefault="00D4531E" w:rsidP="007E50E8">
            <w:pPr>
              <w:pStyle w:val="TAL"/>
              <w:rPr>
                <w:lang w:eastAsia="en-US"/>
              </w:rPr>
            </w:pPr>
            <w:r w:rsidRPr="00AB5AA5">
              <w:rPr>
                <w:lang w:eastAsia="en-US"/>
              </w:rPr>
              <w:t>16.5.0</w:t>
            </w:r>
          </w:p>
        </w:tc>
      </w:tr>
      <w:tr w:rsidR="00D4531E" w:rsidRPr="00AB5AA5" w14:paraId="5502DD5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CB55E2A"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A7596"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DA694" w14:textId="77777777" w:rsidR="00D4531E" w:rsidRPr="00AB5AA5" w:rsidRDefault="00D4531E" w:rsidP="007E50E8">
            <w:pPr>
              <w:pStyle w:val="TAL"/>
              <w:rPr>
                <w:lang w:eastAsia="en-US"/>
              </w:rPr>
            </w:pPr>
            <w:r w:rsidRPr="00AB5AA5">
              <w:rPr>
                <w:lang w:eastAsia="en-US"/>
              </w:rPr>
              <w:t>R5-204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C403F" w14:textId="77777777" w:rsidR="00D4531E" w:rsidRPr="00AB5AA5" w:rsidRDefault="00D4531E" w:rsidP="007E50E8">
            <w:pPr>
              <w:pStyle w:val="TAL"/>
              <w:rPr>
                <w:lang w:eastAsia="en-US"/>
              </w:rPr>
            </w:pPr>
            <w:r w:rsidRPr="00AB5AA5">
              <w:rPr>
                <w:lang w:eastAsia="en-US"/>
              </w:rPr>
              <w:t>1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B1D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484FC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2A95B6" w14:textId="77777777" w:rsidR="00D4531E" w:rsidRPr="00AB5AA5" w:rsidRDefault="00D4531E" w:rsidP="007E50E8">
            <w:pPr>
              <w:pStyle w:val="TAL"/>
              <w:rPr>
                <w:lang w:eastAsia="en-US"/>
              </w:rPr>
            </w:pPr>
            <w:r w:rsidRPr="00AB5AA5">
              <w:rPr>
                <w:lang w:eastAsia="en-US"/>
              </w:rPr>
              <w:t>Introduction of test frequencies for additional Rel-15 band EN-DC inter-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E34F9" w14:textId="77777777" w:rsidR="00D4531E" w:rsidRPr="00AB5AA5" w:rsidRDefault="00D4531E" w:rsidP="007E50E8">
            <w:pPr>
              <w:pStyle w:val="TAL"/>
              <w:rPr>
                <w:lang w:eastAsia="en-US"/>
              </w:rPr>
            </w:pPr>
            <w:r w:rsidRPr="00AB5AA5">
              <w:rPr>
                <w:lang w:eastAsia="en-US"/>
              </w:rPr>
              <w:t>16.5.0</w:t>
            </w:r>
          </w:p>
        </w:tc>
      </w:tr>
      <w:tr w:rsidR="00D4531E" w:rsidRPr="00AB5AA5" w14:paraId="4BB7BD3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FBB"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E0C7F2"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34EAD" w14:textId="77777777" w:rsidR="00D4531E" w:rsidRPr="00AB5AA5" w:rsidRDefault="00D4531E" w:rsidP="007E50E8">
            <w:pPr>
              <w:pStyle w:val="TAL"/>
              <w:rPr>
                <w:lang w:eastAsia="en-US"/>
              </w:rPr>
            </w:pPr>
            <w:r w:rsidRPr="00AB5AA5">
              <w:rPr>
                <w:lang w:eastAsia="en-US"/>
              </w:rPr>
              <w:t>R5-204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32CA" w14:textId="77777777" w:rsidR="00D4531E" w:rsidRPr="00AB5AA5" w:rsidRDefault="00D4531E" w:rsidP="007E50E8">
            <w:pPr>
              <w:pStyle w:val="TAL"/>
              <w:rPr>
                <w:lang w:eastAsia="en-US"/>
              </w:rPr>
            </w:pPr>
            <w:r w:rsidRPr="00AB5AA5">
              <w:rPr>
                <w:lang w:eastAsia="en-US"/>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F577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E4B08C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DB6DB" w14:textId="77777777" w:rsidR="00D4531E" w:rsidRPr="00AB5AA5" w:rsidRDefault="00D4531E" w:rsidP="007E50E8">
            <w:pPr>
              <w:pStyle w:val="TAL"/>
              <w:rPr>
                <w:lang w:eastAsia="en-US"/>
              </w:rPr>
            </w:pPr>
            <w:r w:rsidRPr="00AB5AA5">
              <w:rPr>
                <w:lang w:eastAsia="en-US"/>
              </w:rPr>
              <w:t>Correction to TCI-state relate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CB851" w14:textId="77777777" w:rsidR="00D4531E" w:rsidRPr="00AB5AA5" w:rsidRDefault="00D4531E" w:rsidP="007E50E8">
            <w:pPr>
              <w:pStyle w:val="TAL"/>
              <w:rPr>
                <w:lang w:eastAsia="en-US"/>
              </w:rPr>
            </w:pPr>
            <w:r w:rsidRPr="00AB5AA5">
              <w:rPr>
                <w:lang w:eastAsia="en-US"/>
              </w:rPr>
              <w:t>16.5.0</w:t>
            </w:r>
          </w:p>
        </w:tc>
      </w:tr>
      <w:tr w:rsidR="00D4531E" w:rsidRPr="00AB5AA5" w14:paraId="7430CB9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E2ACE3"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0F77D4"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C10E" w14:textId="77777777" w:rsidR="00D4531E" w:rsidRPr="00AB5AA5" w:rsidRDefault="00D4531E" w:rsidP="007E50E8">
            <w:pPr>
              <w:pStyle w:val="TAL"/>
              <w:rPr>
                <w:lang w:eastAsia="en-US"/>
              </w:rPr>
            </w:pPr>
            <w:r w:rsidRPr="00AB5AA5">
              <w:rPr>
                <w:lang w:eastAsia="en-US"/>
              </w:rPr>
              <w:t>R5-204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30A" w14:textId="77777777" w:rsidR="00D4531E" w:rsidRPr="00AB5AA5" w:rsidRDefault="00D4531E" w:rsidP="007E50E8">
            <w:pPr>
              <w:pStyle w:val="TAL"/>
              <w:rPr>
                <w:lang w:eastAsia="en-US"/>
              </w:rPr>
            </w:pPr>
            <w:r w:rsidRPr="00AB5AA5">
              <w:rPr>
                <w:lang w:eastAsia="en-US"/>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45F0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7DE1C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AD05A" w14:textId="77777777" w:rsidR="00D4531E" w:rsidRPr="00AB5AA5" w:rsidRDefault="00D4531E" w:rsidP="007E50E8">
            <w:pPr>
              <w:pStyle w:val="TAL"/>
              <w:rPr>
                <w:lang w:eastAsia="en-US"/>
              </w:rPr>
            </w:pPr>
            <w:r w:rsidRPr="00AB5AA5">
              <w:rPr>
                <w:lang w:eastAsia="en-US"/>
              </w:rPr>
              <w:t>Correction to CSI-RS relate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7F6B9" w14:textId="77777777" w:rsidR="00D4531E" w:rsidRPr="00AB5AA5" w:rsidRDefault="00D4531E" w:rsidP="007E50E8">
            <w:pPr>
              <w:pStyle w:val="TAL"/>
              <w:rPr>
                <w:lang w:eastAsia="en-US"/>
              </w:rPr>
            </w:pPr>
            <w:r w:rsidRPr="00AB5AA5">
              <w:rPr>
                <w:lang w:eastAsia="en-US"/>
              </w:rPr>
              <w:t>16.5.0</w:t>
            </w:r>
          </w:p>
        </w:tc>
      </w:tr>
      <w:tr w:rsidR="00D4531E" w:rsidRPr="00AB5AA5" w14:paraId="567B23A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FEEBB3"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A4DA1D"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06B32" w14:textId="77777777" w:rsidR="00D4531E" w:rsidRPr="00AB5AA5" w:rsidRDefault="00D4531E" w:rsidP="007E50E8">
            <w:pPr>
              <w:pStyle w:val="TAL"/>
              <w:rPr>
                <w:lang w:eastAsia="en-US"/>
              </w:rPr>
            </w:pPr>
            <w:r w:rsidRPr="00AB5AA5">
              <w:rPr>
                <w:lang w:eastAsia="en-US"/>
              </w:rPr>
              <w:t>R5-204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D1CC7" w14:textId="77777777" w:rsidR="00D4531E" w:rsidRPr="00AB5AA5" w:rsidRDefault="00D4531E" w:rsidP="007E50E8">
            <w:pPr>
              <w:pStyle w:val="TAL"/>
              <w:rPr>
                <w:lang w:eastAsia="en-US"/>
              </w:rPr>
            </w:pPr>
            <w:r w:rsidRPr="00AB5AA5">
              <w:rPr>
                <w:lang w:eastAsia="en-US"/>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04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6AB3E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56FA6" w14:textId="77777777" w:rsidR="00D4531E" w:rsidRPr="00AB5AA5" w:rsidRDefault="00D4531E" w:rsidP="007E50E8">
            <w:pPr>
              <w:pStyle w:val="TAL"/>
              <w:rPr>
                <w:lang w:eastAsia="en-US"/>
              </w:rPr>
            </w:pPr>
            <w:r w:rsidRPr="00AB5AA5">
              <w:rPr>
                <w:lang w:eastAsia="en-US"/>
              </w:rPr>
              <w:t>Update on test frequencies for EN-DC configurations including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92A5D" w14:textId="77777777" w:rsidR="00D4531E" w:rsidRPr="00AB5AA5" w:rsidRDefault="00D4531E" w:rsidP="007E50E8">
            <w:pPr>
              <w:pStyle w:val="TAL"/>
              <w:rPr>
                <w:lang w:eastAsia="en-US"/>
              </w:rPr>
            </w:pPr>
            <w:r w:rsidRPr="00AB5AA5">
              <w:rPr>
                <w:lang w:eastAsia="en-US"/>
              </w:rPr>
              <w:t>16.5.0</w:t>
            </w:r>
          </w:p>
        </w:tc>
      </w:tr>
      <w:tr w:rsidR="00D4531E" w:rsidRPr="00AB5AA5" w14:paraId="4598465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D148148"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09467"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A06D0" w14:textId="77777777" w:rsidR="00D4531E" w:rsidRPr="00AB5AA5" w:rsidRDefault="00D4531E" w:rsidP="007E50E8">
            <w:pPr>
              <w:pStyle w:val="TAL"/>
              <w:rPr>
                <w:lang w:eastAsia="en-US"/>
              </w:rPr>
            </w:pPr>
            <w:r w:rsidRPr="00AB5AA5">
              <w:rPr>
                <w:lang w:eastAsia="en-US"/>
              </w:rPr>
              <w:t>R5-204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39C5" w14:textId="77777777" w:rsidR="00D4531E" w:rsidRPr="00AB5AA5" w:rsidRDefault="00D4531E" w:rsidP="007E50E8">
            <w:pPr>
              <w:pStyle w:val="TAL"/>
              <w:rPr>
                <w:lang w:eastAsia="en-US"/>
              </w:rPr>
            </w:pPr>
            <w:r w:rsidRPr="00AB5AA5">
              <w:rPr>
                <w:lang w:eastAsia="en-US"/>
              </w:rPr>
              <w:t>1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91D1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6E1C7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4655D8" w14:textId="77777777" w:rsidR="00D4531E" w:rsidRPr="00AB5AA5" w:rsidRDefault="00D4531E" w:rsidP="007E50E8">
            <w:pPr>
              <w:pStyle w:val="TAL"/>
              <w:rPr>
                <w:lang w:eastAsia="en-US"/>
              </w:rPr>
            </w:pPr>
            <w:r w:rsidRPr="00AB5AA5">
              <w:rPr>
                <w:lang w:eastAsia="en-US"/>
              </w:rPr>
              <w:t>Corrections of test frequency tables for CA_n258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8393B" w14:textId="77777777" w:rsidR="00D4531E" w:rsidRPr="00AB5AA5" w:rsidRDefault="00D4531E" w:rsidP="007E50E8">
            <w:pPr>
              <w:pStyle w:val="TAL"/>
              <w:rPr>
                <w:lang w:eastAsia="en-US"/>
              </w:rPr>
            </w:pPr>
            <w:r w:rsidRPr="00AB5AA5">
              <w:rPr>
                <w:lang w:eastAsia="en-US"/>
              </w:rPr>
              <w:t>16.5.0</w:t>
            </w:r>
          </w:p>
        </w:tc>
      </w:tr>
      <w:tr w:rsidR="00D4531E" w:rsidRPr="00AB5AA5" w14:paraId="2516527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CFD431"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C526A"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274AA" w14:textId="77777777" w:rsidR="00D4531E" w:rsidRPr="00AB5AA5" w:rsidRDefault="00D4531E" w:rsidP="007E50E8">
            <w:pPr>
              <w:pStyle w:val="TAL"/>
              <w:rPr>
                <w:lang w:eastAsia="en-US"/>
              </w:rPr>
            </w:pPr>
            <w:r w:rsidRPr="00AB5AA5">
              <w:rPr>
                <w:lang w:eastAsia="en-US"/>
              </w:rPr>
              <w:t>R5-204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7487" w14:textId="77777777" w:rsidR="00D4531E" w:rsidRPr="00AB5AA5" w:rsidRDefault="00D4531E" w:rsidP="007E50E8">
            <w:pPr>
              <w:pStyle w:val="TAL"/>
              <w:rPr>
                <w:lang w:eastAsia="en-US"/>
              </w:rPr>
            </w:pPr>
            <w:r w:rsidRPr="00AB5AA5">
              <w:rPr>
                <w:lang w:eastAsia="en-US"/>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1F8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7F0737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B4147" w14:textId="77777777" w:rsidR="00D4531E" w:rsidRPr="00AB5AA5" w:rsidRDefault="00D4531E" w:rsidP="007E50E8">
            <w:pPr>
              <w:pStyle w:val="TAL"/>
              <w:rPr>
                <w:lang w:eastAsia="en-US"/>
              </w:rPr>
            </w:pPr>
            <w:r w:rsidRPr="00AB5AA5">
              <w:rPr>
                <w:lang w:eastAsia="en-US"/>
              </w:rPr>
              <w:t>Corrections of test frequency tables for CA_n260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4037C" w14:textId="77777777" w:rsidR="00D4531E" w:rsidRPr="00AB5AA5" w:rsidRDefault="00D4531E" w:rsidP="007E50E8">
            <w:pPr>
              <w:pStyle w:val="TAL"/>
              <w:rPr>
                <w:lang w:eastAsia="en-US"/>
              </w:rPr>
            </w:pPr>
            <w:r w:rsidRPr="00AB5AA5">
              <w:rPr>
                <w:lang w:eastAsia="en-US"/>
              </w:rPr>
              <w:t>16.5.0</w:t>
            </w:r>
          </w:p>
        </w:tc>
      </w:tr>
      <w:tr w:rsidR="00D4531E" w:rsidRPr="00AB5AA5" w14:paraId="489F8E6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4673FDA"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09821B"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45EF" w14:textId="77777777" w:rsidR="00D4531E" w:rsidRPr="00AB5AA5" w:rsidRDefault="00D4531E" w:rsidP="007E50E8">
            <w:pPr>
              <w:pStyle w:val="TAL"/>
              <w:rPr>
                <w:lang w:eastAsia="en-US"/>
              </w:rPr>
            </w:pPr>
            <w:r w:rsidRPr="00AB5AA5">
              <w:rPr>
                <w:lang w:eastAsia="en-US"/>
              </w:rPr>
              <w:t>R5-2047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D2E5" w14:textId="77777777" w:rsidR="00D4531E" w:rsidRPr="00AB5AA5" w:rsidRDefault="00D4531E" w:rsidP="007E50E8">
            <w:pPr>
              <w:pStyle w:val="TAL"/>
              <w:rPr>
                <w:lang w:eastAsia="en-US"/>
              </w:rPr>
            </w:pPr>
            <w:r w:rsidRPr="00AB5AA5">
              <w:rPr>
                <w:lang w:eastAsia="en-US"/>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525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22A17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8D4C8" w14:textId="77777777" w:rsidR="00D4531E" w:rsidRPr="00AB5AA5" w:rsidRDefault="00D4531E" w:rsidP="007E50E8">
            <w:pPr>
              <w:pStyle w:val="TAL"/>
              <w:rPr>
                <w:lang w:eastAsia="en-US"/>
              </w:rPr>
            </w:pPr>
            <w:r w:rsidRPr="00AB5AA5">
              <w:rPr>
                <w:lang w:eastAsia="en-US"/>
              </w:rPr>
              <w:t>Corrections of test frequency tables for CA_n261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7B6E1" w14:textId="77777777" w:rsidR="00D4531E" w:rsidRPr="00AB5AA5" w:rsidRDefault="00D4531E" w:rsidP="007E50E8">
            <w:pPr>
              <w:pStyle w:val="TAL"/>
              <w:rPr>
                <w:lang w:eastAsia="en-US"/>
              </w:rPr>
            </w:pPr>
            <w:r w:rsidRPr="00AB5AA5">
              <w:rPr>
                <w:lang w:eastAsia="en-US"/>
              </w:rPr>
              <w:t>16.5.0</w:t>
            </w:r>
          </w:p>
        </w:tc>
      </w:tr>
      <w:tr w:rsidR="00D4531E" w:rsidRPr="00AB5AA5" w14:paraId="7ADCA3A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26373B"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193B2"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BF586" w14:textId="77777777" w:rsidR="00D4531E" w:rsidRPr="00AB5AA5" w:rsidRDefault="00D4531E" w:rsidP="007E50E8">
            <w:pPr>
              <w:pStyle w:val="TAL"/>
              <w:rPr>
                <w:lang w:eastAsia="en-US"/>
              </w:rPr>
            </w:pPr>
            <w:r w:rsidRPr="00AB5AA5">
              <w:rPr>
                <w:lang w:eastAsia="en-US"/>
              </w:rPr>
              <w:t>R5-204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D1B4" w14:textId="77777777" w:rsidR="00D4531E" w:rsidRPr="00AB5AA5" w:rsidRDefault="00D4531E" w:rsidP="007E50E8">
            <w:pPr>
              <w:pStyle w:val="TAL"/>
              <w:rPr>
                <w:lang w:eastAsia="en-US"/>
              </w:rPr>
            </w:pPr>
            <w:r w:rsidRPr="00AB5AA5">
              <w:rPr>
                <w:lang w:eastAsia="en-US"/>
              </w:rPr>
              <w:t>1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867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CE2CD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A2BF6" w14:textId="77777777" w:rsidR="00D4531E" w:rsidRPr="00AB5AA5" w:rsidRDefault="00D4531E" w:rsidP="007E50E8">
            <w:pPr>
              <w:pStyle w:val="TAL"/>
              <w:rPr>
                <w:lang w:eastAsia="en-US"/>
              </w:rPr>
            </w:pPr>
            <w:r w:rsidRPr="00AB5AA5">
              <w:rPr>
                <w:lang w:eastAsia="en-US"/>
              </w:rPr>
              <w:t>Add SSB subcarrier spacing configurations in RRM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554A3" w14:textId="77777777" w:rsidR="00D4531E" w:rsidRPr="00AB5AA5" w:rsidRDefault="00D4531E" w:rsidP="007E50E8">
            <w:pPr>
              <w:pStyle w:val="TAL"/>
              <w:rPr>
                <w:lang w:eastAsia="en-US"/>
              </w:rPr>
            </w:pPr>
            <w:r w:rsidRPr="00AB5AA5">
              <w:rPr>
                <w:lang w:eastAsia="en-US"/>
              </w:rPr>
              <w:t>16.5.0</w:t>
            </w:r>
          </w:p>
        </w:tc>
      </w:tr>
      <w:tr w:rsidR="00D4531E" w:rsidRPr="00AB5AA5" w14:paraId="5FA256A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7EADC8"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DDBE60"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D584A" w14:textId="77777777" w:rsidR="00D4531E" w:rsidRPr="00AB5AA5" w:rsidRDefault="00D4531E" w:rsidP="007E50E8">
            <w:pPr>
              <w:pStyle w:val="TAL"/>
              <w:rPr>
                <w:lang w:eastAsia="en-US"/>
              </w:rPr>
            </w:pPr>
            <w:r w:rsidRPr="00AB5AA5">
              <w:rPr>
                <w:lang w:eastAsia="en-US"/>
              </w:rPr>
              <w:t>R5-204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12FB" w14:textId="77777777" w:rsidR="00D4531E" w:rsidRPr="00AB5AA5" w:rsidRDefault="00D4531E" w:rsidP="007E50E8">
            <w:pPr>
              <w:pStyle w:val="TAL"/>
              <w:rPr>
                <w:lang w:eastAsia="en-US"/>
              </w:rPr>
            </w:pPr>
            <w:r w:rsidRPr="00AB5AA5">
              <w:rPr>
                <w:lang w:eastAsia="en-US"/>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20A0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97055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B46B9E" w14:textId="77777777" w:rsidR="00D4531E" w:rsidRPr="00AB5AA5" w:rsidRDefault="00D4531E" w:rsidP="007E50E8">
            <w:pPr>
              <w:pStyle w:val="TAL"/>
              <w:rPr>
                <w:lang w:eastAsia="en-US"/>
              </w:rPr>
            </w:pPr>
            <w:r w:rsidRPr="00AB5AA5">
              <w:rPr>
                <w:lang w:eastAsia="en-US"/>
              </w:rPr>
              <w:t>Introduction of test frequencies for Rel-16 inter-band EN-DC combination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148CB" w14:textId="77777777" w:rsidR="00D4531E" w:rsidRPr="00AB5AA5" w:rsidRDefault="00D4531E" w:rsidP="007E50E8">
            <w:pPr>
              <w:pStyle w:val="TAL"/>
              <w:rPr>
                <w:lang w:eastAsia="en-US"/>
              </w:rPr>
            </w:pPr>
            <w:r w:rsidRPr="00AB5AA5">
              <w:rPr>
                <w:lang w:eastAsia="en-US"/>
              </w:rPr>
              <w:t>16.5.0</w:t>
            </w:r>
          </w:p>
        </w:tc>
      </w:tr>
      <w:tr w:rsidR="00D4531E" w:rsidRPr="00AB5AA5" w14:paraId="3BCB3DB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E34CBC"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03C31B"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B190" w14:textId="77777777" w:rsidR="00D4531E" w:rsidRPr="00AB5AA5" w:rsidRDefault="00D4531E" w:rsidP="007E50E8">
            <w:pPr>
              <w:pStyle w:val="TAL"/>
              <w:rPr>
                <w:lang w:eastAsia="en-US"/>
              </w:rPr>
            </w:pPr>
            <w:r w:rsidRPr="00AB5AA5">
              <w:rPr>
                <w:lang w:eastAsia="en-US"/>
              </w:rPr>
              <w:t>R5-204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8911E" w14:textId="77777777" w:rsidR="00D4531E" w:rsidRPr="00AB5AA5" w:rsidRDefault="00D4531E" w:rsidP="007E50E8">
            <w:pPr>
              <w:pStyle w:val="TAL"/>
              <w:rPr>
                <w:lang w:eastAsia="en-US"/>
              </w:rPr>
            </w:pPr>
            <w:r w:rsidRPr="00AB5AA5">
              <w:rPr>
                <w:lang w:eastAsia="en-US"/>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4016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263CD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8999B" w14:textId="77777777" w:rsidR="00D4531E" w:rsidRPr="00AB5AA5" w:rsidRDefault="00D4531E" w:rsidP="007E50E8">
            <w:pPr>
              <w:pStyle w:val="TAL"/>
              <w:rPr>
                <w:lang w:eastAsia="en-US"/>
              </w:rPr>
            </w:pPr>
            <w:r w:rsidRPr="00AB5AA5">
              <w:rPr>
                <w:lang w:eastAsia="en-US"/>
              </w:rPr>
              <w:t>Jumbo CR for update to Demod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9D489" w14:textId="77777777" w:rsidR="00D4531E" w:rsidRPr="00AB5AA5" w:rsidRDefault="00D4531E" w:rsidP="007E50E8">
            <w:pPr>
              <w:pStyle w:val="TAL"/>
              <w:rPr>
                <w:lang w:eastAsia="en-US"/>
              </w:rPr>
            </w:pPr>
            <w:r w:rsidRPr="00AB5AA5">
              <w:rPr>
                <w:lang w:eastAsia="en-US"/>
              </w:rPr>
              <w:t>16.5.0</w:t>
            </w:r>
          </w:p>
        </w:tc>
      </w:tr>
      <w:tr w:rsidR="00D4531E" w:rsidRPr="00AB5AA5" w14:paraId="69C7651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0CA824"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7287"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6BDA" w14:textId="77777777" w:rsidR="00D4531E" w:rsidRPr="00AB5AA5" w:rsidRDefault="00D4531E" w:rsidP="007E50E8">
            <w:pPr>
              <w:pStyle w:val="TAL"/>
              <w:rPr>
                <w:lang w:eastAsia="en-US"/>
              </w:rPr>
            </w:pPr>
            <w:r w:rsidRPr="00AB5AA5">
              <w:rPr>
                <w:lang w:eastAsia="en-US"/>
              </w:rPr>
              <w:t>R5-204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6A0" w14:textId="77777777" w:rsidR="00D4531E" w:rsidRPr="00AB5AA5" w:rsidRDefault="00D4531E" w:rsidP="007E50E8">
            <w:pPr>
              <w:pStyle w:val="TAL"/>
              <w:rPr>
                <w:lang w:eastAsia="en-US"/>
              </w:rPr>
            </w:pPr>
            <w:r w:rsidRPr="00AB5AA5">
              <w:rPr>
                <w:lang w:eastAsia="en-US"/>
              </w:rPr>
              <w:t>1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F61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B77B28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8237B" w14:textId="77777777" w:rsidR="00D4531E" w:rsidRPr="00AB5AA5" w:rsidRDefault="00D4531E" w:rsidP="007E50E8">
            <w:pPr>
              <w:pStyle w:val="TAL"/>
              <w:rPr>
                <w:lang w:eastAsia="en-US"/>
              </w:rPr>
            </w:pPr>
            <w:r w:rsidRPr="00AB5AA5">
              <w:rPr>
                <w:lang w:eastAsia="en-US"/>
              </w:rPr>
              <w:t>Addition of test frequencies for n28 with CBW of 30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60200" w14:textId="77777777" w:rsidR="00D4531E" w:rsidRPr="00AB5AA5" w:rsidRDefault="00D4531E" w:rsidP="007E50E8">
            <w:pPr>
              <w:pStyle w:val="TAL"/>
              <w:rPr>
                <w:lang w:eastAsia="en-US"/>
              </w:rPr>
            </w:pPr>
            <w:r w:rsidRPr="00AB5AA5">
              <w:rPr>
                <w:lang w:eastAsia="en-US"/>
              </w:rPr>
              <w:t>16.5.0</w:t>
            </w:r>
          </w:p>
        </w:tc>
      </w:tr>
      <w:tr w:rsidR="00D4531E" w:rsidRPr="00AB5AA5" w14:paraId="755A2DE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17DC17B"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743FE8"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49846" w14:textId="77777777" w:rsidR="00D4531E" w:rsidRPr="00AB5AA5" w:rsidRDefault="00D4531E" w:rsidP="007E50E8">
            <w:pPr>
              <w:pStyle w:val="TAL"/>
              <w:rPr>
                <w:lang w:eastAsia="en-US"/>
              </w:rPr>
            </w:pPr>
            <w:r w:rsidRPr="00AB5AA5">
              <w:rPr>
                <w:lang w:eastAsia="en-US"/>
              </w:rPr>
              <w:t>R5-204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28BF9" w14:textId="77777777" w:rsidR="00D4531E" w:rsidRPr="00AB5AA5" w:rsidRDefault="00D4531E" w:rsidP="007E50E8">
            <w:pPr>
              <w:pStyle w:val="TAL"/>
              <w:rPr>
                <w:lang w:eastAsia="en-US"/>
              </w:rPr>
            </w:pPr>
            <w:r w:rsidRPr="00AB5AA5">
              <w:rPr>
                <w:lang w:eastAsia="en-US"/>
              </w:rPr>
              <w:t>1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A16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88DC7D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9271B" w14:textId="77777777" w:rsidR="00D4531E" w:rsidRPr="00AB5AA5" w:rsidRDefault="00D4531E" w:rsidP="007E50E8">
            <w:pPr>
              <w:pStyle w:val="TAL"/>
              <w:rPr>
                <w:lang w:eastAsia="en-US"/>
              </w:rPr>
            </w:pPr>
            <w:r w:rsidRPr="00AB5AA5">
              <w:rPr>
                <w:lang w:eastAsia="en-US"/>
              </w:rPr>
              <w:t>Adding default value for IE rbg-Size for demodulation and CSI reporting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DE4AA" w14:textId="77777777" w:rsidR="00D4531E" w:rsidRPr="00AB5AA5" w:rsidRDefault="00D4531E" w:rsidP="007E50E8">
            <w:pPr>
              <w:pStyle w:val="TAL"/>
              <w:rPr>
                <w:lang w:eastAsia="en-US"/>
              </w:rPr>
            </w:pPr>
            <w:r w:rsidRPr="00AB5AA5">
              <w:rPr>
                <w:lang w:eastAsia="en-US"/>
              </w:rPr>
              <w:t>16.5.0</w:t>
            </w:r>
          </w:p>
        </w:tc>
      </w:tr>
      <w:tr w:rsidR="00D4531E" w:rsidRPr="00AB5AA5" w14:paraId="408FDB2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9F7665"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8DD031"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8B6ED" w14:textId="77777777" w:rsidR="00D4531E" w:rsidRPr="00AB5AA5" w:rsidRDefault="00D4531E" w:rsidP="007E50E8">
            <w:pPr>
              <w:pStyle w:val="TAL"/>
              <w:rPr>
                <w:lang w:eastAsia="en-US"/>
              </w:rPr>
            </w:pPr>
            <w:r w:rsidRPr="00AB5AA5">
              <w:rPr>
                <w:lang w:eastAsia="en-US"/>
              </w:rPr>
              <w:t>R5-204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E74BE" w14:textId="77777777" w:rsidR="00D4531E" w:rsidRPr="00AB5AA5" w:rsidRDefault="00D4531E" w:rsidP="007E50E8">
            <w:pPr>
              <w:pStyle w:val="TAL"/>
              <w:rPr>
                <w:lang w:eastAsia="en-US"/>
              </w:rPr>
            </w:pPr>
            <w:r w:rsidRPr="00AB5AA5">
              <w:rPr>
                <w:lang w:eastAsia="en-US"/>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1844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5C56C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7B13D3" w14:textId="77777777" w:rsidR="00D4531E" w:rsidRPr="00AB5AA5" w:rsidRDefault="00D4531E" w:rsidP="007E50E8">
            <w:pPr>
              <w:pStyle w:val="TAL"/>
              <w:rPr>
                <w:lang w:eastAsia="en-US"/>
              </w:rPr>
            </w:pPr>
            <w:r w:rsidRPr="00AB5AA5">
              <w:rPr>
                <w:lang w:eastAsia="en-US"/>
              </w:rPr>
              <w:t>Introduction of definition of Mid, Low, High test channel bandwidth and removal of NOTEs that incorrectly permit UE not to support mandatory B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44A37" w14:textId="77777777" w:rsidR="00D4531E" w:rsidRPr="00AB5AA5" w:rsidRDefault="00D4531E" w:rsidP="007E50E8">
            <w:pPr>
              <w:pStyle w:val="TAL"/>
              <w:rPr>
                <w:lang w:eastAsia="en-US"/>
              </w:rPr>
            </w:pPr>
            <w:r w:rsidRPr="00AB5AA5">
              <w:rPr>
                <w:lang w:eastAsia="en-US"/>
              </w:rPr>
              <w:t>16.5.0</w:t>
            </w:r>
          </w:p>
        </w:tc>
      </w:tr>
      <w:tr w:rsidR="00D4531E" w:rsidRPr="00AB5AA5" w14:paraId="4568A1F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9D813DA" w14:textId="77777777" w:rsidR="00D4531E" w:rsidRPr="00AB5AA5" w:rsidRDefault="00D4531E" w:rsidP="007E50E8">
            <w:pPr>
              <w:pStyle w:val="TAL"/>
              <w:rPr>
                <w:lang w:eastAsia="en-US"/>
              </w:rPr>
            </w:pPr>
            <w:r w:rsidRPr="00AB5AA5">
              <w:rPr>
                <w:lang w:eastAsia="en-US"/>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E8F7A"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09C6" w14:textId="77777777" w:rsidR="00D4531E" w:rsidRPr="00AB5AA5" w:rsidRDefault="00D4531E" w:rsidP="007E50E8">
            <w:pPr>
              <w:pStyle w:val="TAL"/>
              <w:rPr>
                <w:lang w:eastAsia="en-US"/>
              </w:rPr>
            </w:pPr>
            <w:r w:rsidRPr="00AB5AA5">
              <w:rPr>
                <w:lang w:eastAsia="en-US"/>
              </w:rPr>
              <w:t>R5-204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AB38" w14:textId="77777777" w:rsidR="00D4531E" w:rsidRPr="00AB5AA5" w:rsidRDefault="00D4531E" w:rsidP="007E50E8">
            <w:pPr>
              <w:pStyle w:val="TAL"/>
              <w:rPr>
                <w:lang w:eastAsia="en-US"/>
              </w:rPr>
            </w:pPr>
            <w:r w:rsidRPr="00AB5AA5">
              <w:rPr>
                <w:lang w:eastAsia="en-US"/>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78FA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D00EA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F13F4" w14:textId="77777777" w:rsidR="00D4531E" w:rsidRPr="00AB5AA5" w:rsidRDefault="00D4531E" w:rsidP="007E50E8">
            <w:pPr>
              <w:pStyle w:val="TAL"/>
              <w:rPr>
                <w:lang w:eastAsia="en-US"/>
              </w:rPr>
            </w:pPr>
            <w:r w:rsidRPr="00AB5AA5">
              <w:rPr>
                <w:lang w:eastAsia="en-US"/>
              </w:rPr>
              <w:t>Correction to message configuration for performanc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D5813" w14:textId="77777777" w:rsidR="00D4531E" w:rsidRPr="00AB5AA5" w:rsidRDefault="00D4531E" w:rsidP="007E50E8">
            <w:pPr>
              <w:pStyle w:val="TAL"/>
              <w:rPr>
                <w:lang w:eastAsia="en-US"/>
              </w:rPr>
            </w:pPr>
            <w:r w:rsidRPr="00AB5AA5">
              <w:rPr>
                <w:lang w:eastAsia="en-US"/>
              </w:rPr>
              <w:t>16.5.0</w:t>
            </w:r>
          </w:p>
        </w:tc>
      </w:tr>
      <w:tr w:rsidR="00D4531E" w:rsidRPr="00AB5AA5" w14:paraId="06D00FD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A1ABBD3" w14:textId="77777777" w:rsidR="00D4531E" w:rsidRPr="00AB5AA5" w:rsidRDefault="00D4531E" w:rsidP="007E50E8">
            <w:pPr>
              <w:pStyle w:val="TAL"/>
              <w:rPr>
                <w:lang w:eastAsia="en-US"/>
              </w:rPr>
            </w:pPr>
            <w:r w:rsidRPr="00AB5AA5">
              <w:rPr>
                <w:lang w:eastAsia="en-US"/>
              </w:rPr>
              <w:t>2020-1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A47CD8" w14:textId="77777777" w:rsidR="00D4531E" w:rsidRPr="00AB5AA5" w:rsidRDefault="00D4531E" w:rsidP="007E50E8">
            <w:pPr>
              <w:pStyle w:val="TAL"/>
              <w:rPr>
                <w:lang w:eastAsia="en-US"/>
              </w:rPr>
            </w:pPr>
            <w:r w:rsidRPr="00AB5AA5">
              <w:rPr>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5997" w14:textId="77777777" w:rsidR="00D4531E" w:rsidRPr="00AB5AA5" w:rsidRDefault="00D4531E" w:rsidP="007E50E8">
            <w:pPr>
              <w:pStyle w:val="TAL"/>
              <w:rPr>
                <w:lang w:eastAsia="en-US"/>
              </w:rPr>
            </w:pPr>
            <w:r w:rsidRPr="00AB5AA5">
              <w:rPr>
                <w:lang w:eastAsia="en-US"/>
              </w:rPr>
              <w:t>R5-204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B7A4" w14:textId="77777777" w:rsidR="00D4531E" w:rsidRPr="00AB5AA5" w:rsidRDefault="00D4531E" w:rsidP="007E50E8">
            <w:pPr>
              <w:pStyle w:val="TAL"/>
              <w:rPr>
                <w:lang w:eastAsia="en-US"/>
              </w:rPr>
            </w:pPr>
            <w:r w:rsidRPr="00AB5AA5">
              <w:rPr>
                <w:lang w:eastAsia="en-US"/>
              </w:rPr>
              <w:t>1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CFAD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0042B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C8FD" w14:textId="77777777" w:rsidR="00D4531E" w:rsidRPr="00AB5AA5" w:rsidRDefault="00D4531E" w:rsidP="007E50E8">
            <w:pPr>
              <w:pStyle w:val="TAL"/>
              <w:rPr>
                <w:lang w:eastAsia="en-US"/>
              </w:rPr>
            </w:pPr>
            <w:r w:rsidRPr="00AB5AA5">
              <w:rPr>
                <w:lang w:eastAsia="en-US"/>
              </w:rPr>
              <w:t>Addition of missing Table 4.5A.2B.2.2-2 and specific message contents of R5-204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76F93" w14:textId="77777777" w:rsidR="00D4531E" w:rsidRPr="00AB5AA5" w:rsidRDefault="00D4531E" w:rsidP="007E50E8">
            <w:pPr>
              <w:pStyle w:val="TAL"/>
              <w:rPr>
                <w:lang w:eastAsia="en-US"/>
              </w:rPr>
            </w:pPr>
            <w:r w:rsidRPr="00AB5AA5">
              <w:rPr>
                <w:lang w:eastAsia="en-US"/>
              </w:rPr>
              <w:t>16.5.1</w:t>
            </w:r>
          </w:p>
        </w:tc>
      </w:tr>
      <w:tr w:rsidR="00D4531E" w:rsidRPr="00AB5AA5" w14:paraId="43C5380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FBFF0B"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450B1"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86E57" w14:textId="77777777" w:rsidR="00D4531E" w:rsidRPr="00AB5AA5" w:rsidRDefault="00D4531E" w:rsidP="007E50E8">
            <w:pPr>
              <w:pStyle w:val="TAL"/>
              <w:rPr>
                <w:lang w:eastAsia="en-US"/>
              </w:rPr>
            </w:pPr>
            <w:r w:rsidRPr="00AB5AA5">
              <w:rPr>
                <w:lang w:eastAsia="en-US"/>
              </w:rPr>
              <w:t>R5-20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9DA" w14:textId="77777777" w:rsidR="00D4531E" w:rsidRPr="00AB5AA5" w:rsidRDefault="00D4531E" w:rsidP="007E50E8">
            <w:pPr>
              <w:pStyle w:val="TAL"/>
              <w:rPr>
                <w:lang w:eastAsia="en-US"/>
              </w:rPr>
            </w:pPr>
            <w:r w:rsidRPr="00AB5AA5">
              <w:rPr>
                <w:lang w:eastAsia="en-US"/>
              </w:rPr>
              <w:t>1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3FC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B8076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02273C" w14:textId="77777777" w:rsidR="00D4531E" w:rsidRPr="00AB5AA5" w:rsidRDefault="00D4531E" w:rsidP="007E50E8">
            <w:pPr>
              <w:pStyle w:val="TAL"/>
              <w:rPr>
                <w:lang w:eastAsia="en-US"/>
              </w:rPr>
            </w:pPr>
            <w:r w:rsidRPr="00AB5AA5">
              <w:rPr>
                <w:lang w:eastAsia="en-US"/>
              </w:rPr>
              <w:t>Add IE BandCombinationList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7F095" w14:textId="77777777" w:rsidR="00D4531E" w:rsidRPr="00AB5AA5" w:rsidRDefault="00D4531E" w:rsidP="007E50E8">
            <w:pPr>
              <w:pStyle w:val="TAL"/>
              <w:rPr>
                <w:lang w:eastAsia="en-US"/>
              </w:rPr>
            </w:pPr>
            <w:r w:rsidRPr="00AB5AA5">
              <w:rPr>
                <w:lang w:eastAsia="en-US"/>
              </w:rPr>
              <w:t>16.6.0</w:t>
            </w:r>
          </w:p>
        </w:tc>
      </w:tr>
      <w:tr w:rsidR="00D4531E" w:rsidRPr="00AB5AA5" w14:paraId="2264BEE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044635"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61FEB"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34AD8" w14:textId="77777777" w:rsidR="00D4531E" w:rsidRPr="00AB5AA5" w:rsidRDefault="00D4531E" w:rsidP="007E50E8">
            <w:pPr>
              <w:pStyle w:val="TAL"/>
              <w:rPr>
                <w:lang w:eastAsia="en-US"/>
              </w:rPr>
            </w:pPr>
            <w:r w:rsidRPr="00AB5AA5">
              <w:rPr>
                <w:lang w:eastAsia="en-US"/>
              </w:rPr>
              <w:t>R5-205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B2B51" w14:textId="77777777" w:rsidR="00D4531E" w:rsidRPr="00AB5AA5" w:rsidRDefault="00D4531E" w:rsidP="007E50E8">
            <w:pPr>
              <w:pStyle w:val="TAL"/>
              <w:rPr>
                <w:lang w:eastAsia="en-US"/>
              </w:rPr>
            </w:pPr>
            <w:r w:rsidRPr="00AB5AA5">
              <w:rPr>
                <w:lang w:eastAsia="en-US"/>
              </w:rPr>
              <w:t>1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9D0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296D1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4A952D" w14:textId="77777777" w:rsidR="00D4531E" w:rsidRPr="00AB5AA5" w:rsidRDefault="00D4531E" w:rsidP="007E50E8">
            <w:pPr>
              <w:pStyle w:val="TAL"/>
              <w:rPr>
                <w:lang w:eastAsia="en-US"/>
              </w:rPr>
            </w:pPr>
            <w:r w:rsidRPr="00AB5AA5">
              <w:rPr>
                <w:lang w:eastAsia="en-US"/>
              </w:rPr>
              <w:t>Add IE CarrierAggregationVari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98AF5" w14:textId="77777777" w:rsidR="00D4531E" w:rsidRPr="00AB5AA5" w:rsidRDefault="00D4531E" w:rsidP="007E50E8">
            <w:pPr>
              <w:pStyle w:val="TAL"/>
              <w:rPr>
                <w:lang w:eastAsia="en-US"/>
              </w:rPr>
            </w:pPr>
            <w:r w:rsidRPr="00AB5AA5">
              <w:rPr>
                <w:lang w:eastAsia="en-US"/>
              </w:rPr>
              <w:t>16.6.0</w:t>
            </w:r>
          </w:p>
        </w:tc>
      </w:tr>
      <w:tr w:rsidR="00D4531E" w:rsidRPr="00AB5AA5" w14:paraId="5C5F3C7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DFC4950"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9527AE"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F8BB" w14:textId="77777777" w:rsidR="00D4531E" w:rsidRPr="00AB5AA5" w:rsidRDefault="00D4531E" w:rsidP="007E50E8">
            <w:pPr>
              <w:pStyle w:val="TAL"/>
              <w:rPr>
                <w:lang w:eastAsia="en-US"/>
              </w:rPr>
            </w:pPr>
            <w:r w:rsidRPr="00AB5AA5">
              <w:rPr>
                <w:lang w:eastAsia="en-US"/>
              </w:rPr>
              <w:t>R5-205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F275" w14:textId="77777777" w:rsidR="00D4531E" w:rsidRPr="00AB5AA5" w:rsidRDefault="00D4531E" w:rsidP="007E50E8">
            <w:pPr>
              <w:pStyle w:val="TAL"/>
              <w:rPr>
                <w:lang w:eastAsia="en-US"/>
              </w:rPr>
            </w:pPr>
            <w:r w:rsidRPr="00AB5AA5">
              <w:rPr>
                <w:lang w:eastAsia="en-US"/>
              </w:rPr>
              <w:t>1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321C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B3E71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58413" w14:textId="77777777" w:rsidR="00D4531E" w:rsidRPr="00AB5AA5" w:rsidRDefault="00D4531E" w:rsidP="007E50E8">
            <w:pPr>
              <w:pStyle w:val="TAL"/>
              <w:rPr>
                <w:lang w:eastAsia="en-US"/>
              </w:rPr>
            </w:pPr>
            <w:r w:rsidRPr="00AB5AA5">
              <w:rPr>
                <w:lang w:eastAsia="en-US"/>
              </w:rPr>
              <w:t>Add IEs FreqSeparationClassDL-Only and HighSpee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88627" w14:textId="77777777" w:rsidR="00D4531E" w:rsidRPr="00AB5AA5" w:rsidRDefault="00D4531E" w:rsidP="007E50E8">
            <w:pPr>
              <w:pStyle w:val="TAL"/>
              <w:rPr>
                <w:lang w:eastAsia="en-US"/>
              </w:rPr>
            </w:pPr>
            <w:r w:rsidRPr="00AB5AA5">
              <w:rPr>
                <w:lang w:eastAsia="en-US"/>
              </w:rPr>
              <w:t>16.6.0</w:t>
            </w:r>
          </w:p>
        </w:tc>
      </w:tr>
      <w:tr w:rsidR="00D4531E" w:rsidRPr="00AB5AA5" w14:paraId="60D9269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9F0BC3"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234A"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D937F" w14:textId="77777777" w:rsidR="00D4531E" w:rsidRPr="00AB5AA5" w:rsidRDefault="00D4531E" w:rsidP="007E50E8">
            <w:pPr>
              <w:pStyle w:val="TAL"/>
              <w:rPr>
                <w:lang w:eastAsia="en-US"/>
              </w:rPr>
            </w:pPr>
            <w:r w:rsidRPr="00AB5AA5">
              <w:rPr>
                <w:lang w:eastAsia="en-US"/>
              </w:rPr>
              <w:t>R5-205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18CD" w14:textId="77777777" w:rsidR="00D4531E" w:rsidRPr="00AB5AA5" w:rsidRDefault="00D4531E" w:rsidP="007E50E8">
            <w:pPr>
              <w:pStyle w:val="TAL"/>
              <w:rPr>
                <w:lang w:eastAsia="en-US"/>
              </w:rPr>
            </w:pPr>
            <w:r w:rsidRPr="00AB5AA5">
              <w:rPr>
                <w:lang w:eastAsia="en-US"/>
              </w:rPr>
              <w:t>1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423A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E8737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A2861B" w14:textId="77777777" w:rsidR="00D4531E" w:rsidRPr="00AB5AA5" w:rsidRDefault="00D4531E" w:rsidP="007E50E8">
            <w:pPr>
              <w:pStyle w:val="TAL"/>
              <w:rPr>
                <w:lang w:eastAsia="en-US"/>
              </w:rPr>
            </w:pPr>
            <w:r w:rsidRPr="00AB5AA5">
              <w:rPr>
                <w:lang w:eastAsia="en-US"/>
              </w:rPr>
              <w:t>Add IE PowSav-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F868A" w14:textId="77777777" w:rsidR="00D4531E" w:rsidRPr="00AB5AA5" w:rsidRDefault="00D4531E" w:rsidP="007E50E8">
            <w:pPr>
              <w:pStyle w:val="TAL"/>
              <w:rPr>
                <w:lang w:eastAsia="en-US"/>
              </w:rPr>
            </w:pPr>
            <w:r w:rsidRPr="00AB5AA5">
              <w:rPr>
                <w:lang w:eastAsia="en-US"/>
              </w:rPr>
              <w:t>16.6.0</w:t>
            </w:r>
          </w:p>
        </w:tc>
      </w:tr>
      <w:tr w:rsidR="00D4531E" w:rsidRPr="00AB5AA5" w14:paraId="60784C7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5AB1DA5"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9CF6CC"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497E5" w14:textId="77777777" w:rsidR="00D4531E" w:rsidRPr="00AB5AA5" w:rsidRDefault="00D4531E" w:rsidP="007E50E8">
            <w:pPr>
              <w:pStyle w:val="TAL"/>
              <w:rPr>
                <w:lang w:eastAsia="en-US"/>
              </w:rPr>
            </w:pPr>
            <w:r w:rsidRPr="00AB5AA5">
              <w:rPr>
                <w:lang w:eastAsia="en-US"/>
              </w:rPr>
              <w:t>R5-205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1756" w14:textId="77777777" w:rsidR="00D4531E" w:rsidRPr="00AB5AA5" w:rsidRDefault="00D4531E" w:rsidP="007E50E8">
            <w:pPr>
              <w:pStyle w:val="TAL"/>
              <w:rPr>
                <w:lang w:eastAsia="en-US"/>
              </w:rPr>
            </w:pPr>
            <w:r w:rsidRPr="00AB5AA5">
              <w:rPr>
                <w:lang w:eastAsia="en-US"/>
              </w:rPr>
              <w:t>1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034D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A87DA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E8CC86" w14:textId="77777777" w:rsidR="00D4531E" w:rsidRPr="00AB5AA5" w:rsidRDefault="00D4531E" w:rsidP="007E50E8">
            <w:pPr>
              <w:pStyle w:val="TAL"/>
              <w:rPr>
                <w:lang w:eastAsia="en-US"/>
              </w:rPr>
            </w:pPr>
            <w:r w:rsidRPr="00AB5AA5">
              <w:rPr>
                <w:lang w:eastAsia="en-US"/>
              </w:rPr>
              <w:t>Add IE OLPC-SRS-P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B299E" w14:textId="77777777" w:rsidR="00D4531E" w:rsidRPr="00AB5AA5" w:rsidRDefault="00D4531E" w:rsidP="007E50E8">
            <w:pPr>
              <w:pStyle w:val="TAL"/>
              <w:rPr>
                <w:lang w:eastAsia="en-US"/>
              </w:rPr>
            </w:pPr>
            <w:r w:rsidRPr="00AB5AA5">
              <w:rPr>
                <w:lang w:eastAsia="en-US"/>
              </w:rPr>
              <w:t>16.6.0</w:t>
            </w:r>
          </w:p>
        </w:tc>
      </w:tr>
      <w:tr w:rsidR="00D4531E" w:rsidRPr="00AB5AA5" w14:paraId="2125F95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1A68AC"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2E3020"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2AD2" w14:textId="77777777" w:rsidR="00D4531E" w:rsidRPr="00AB5AA5" w:rsidRDefault="00D4531E" w:rsidP="007E50E8">
            <w:pPr>
              <w:pStyle w:val="TAL"/>
              <w:rPr>
                <w:lang w:eastAsia="en-US"/>
              </w:rPr>
            </w:pPr>
            <w:r w:rsidRPr="00AB5AA5">
              <w:rPr>
                <w:lang w:eastAsia="en-US"/>
              </w:rPr>
              <w:t>R5-205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C9A0C" w14:textId="77777777" w:rsidR="00D4531E" w:rsidRPr="00AB5AA5" w:rsidRDefault="00D4531E" w:rsidP="007E50E8">
            <w:pPr>
              <w:pStyle w:val="TAL"/>
              <w:rPr>
                <w:lang w:eastAsia="en-US"/>
              </w:rPr>
            </w:pPr>
            <w:r w:rsidRPr="00AB5AA5">
              <w:rPr>
                <w:lang w:eastAsia="en-US"/>
              </w:rPr>
              <w:t>1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E9D7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4AE52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45A843" w14:textId="77777777" w:rsidR="00D4531E" w:rsidRPr="00AB5AA5" w:rsidRDefault="00D4531E" w:rsidP="007E50E8">
            <w:pPr>
              <w:pStyle w:val="TAL"/>
              <w:rPr>
                <w:lang w:eastAsia="en-US"/>
              </w:rPr>
            </w:pPr>
            <w:r w:rsidRPr="00AB5AA5">
              <w:rPr>
                <w:lang w:eastAsia="en-US"/>
              </w:rPr>
              <w:t>Add IEs SidelinkParameters, SON-Parameters and SpatialRelationsSRS-P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4FACA" w14:textId="77777777" w:rsidR="00D4531E" w:rsidRPr="00AB5AA5" w:rsidRDefault="00D4531E" w:rsidP="007E50E8">
            <w:pPr>
              <w:pStyle w:val="TAL"/>
              <w:rPr>
                <w:lang w:eastAsia="en-US"/>
              </w:rPr>
            </w:pPr>
            <w:r w:rsidRPr="00AB5AA5">
              <w:rPr>
                <w:lang w:eastAsia="en-US"/>
              </w:rPr>
              <w:t>16.6.0</w:t>
            </w:r>
          </w:p>
        </w:tc>
      </w:tr>
      <w:tr w:rsidR="00D4531E" w:rsidRPr="00AB5AA5" w14:paraId="7350671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8DA5B69"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1B3D1"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4F9E" w14:textId="77777777" w:rsidR="00D4531E" w:rsidRPr="00AB5AA5" w:rsidRDefault="00D4531E" w:rsidP="007E50E8">
            <w:pPr>
              <w:pStyle w:val="TAL"/>
              <w:rPr>
                <w:lang w:eastAsia="en-US"/>
              </w:rPr>
            </w:pPr>
            <w:r w:rsidRPr="00AB5AA5">
              <w:rPr>
                <w:lang w:eastAsia="en-US"/>
              </w:rPr>
              <w:t>R5-205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0915" w14:textId="77777777" w:rsidR="00D4531E" w:rsidRPr="00AB5AA5" w:rsidRDefault="00D4531E" w:rsidP="007E50E8">
            <w:pPr>
              <w:pStyle w:val="TAL"/>
              <w:rPr>
                <w:lang w:eastAsia="en-US"/>
              </w:rPr>
            </w:pPr>
            <w:r w:rsidRPr="00AB5AA5">
              <w:rPr>
                <w:lang w:eastAsia="en-US"/>
              </w:rPr>
              <w:t>1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45CA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7E40E7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0CFA13" w14:textId="77777777" w:rsidR="00D4531E" w:rsidRPr="00AB5AA5" w:rsidRDefault="00D4531E" w:rsidP="007E50E8">
            <w:pPr>
              <w:pStyle w:val="TAL"/>
              <w:rPr>
                <w:lang w:eastAsia="en-US"/>
              </w:rPr>
            </w:pPr>
            <w:r w:rsidRPr="00AB5AA5">
              <w:rPr>
                <w:lang w:eastAsia="en-US"/>
              </w:rPr>
              <w:t>Add IE UE-BasedPerfMeas-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27FE0" w14:textId="77777777" w:rsidR="00D4531E" w:rsidRPr="00AB5AA5" w:rsidRDefault="00D4531E" w:rsidP="007E50E8">
            <w:pPr>
              <w:pStyle w:val="TAL"/>
              <w:rPr>
                <w:lang w:eastAsia="en-US"/>
              </w:rPr>
            </w:pPr>
            <w:r w:rsidRPr="00AB5AA5">
              <w:rPr>
                <w:lang w:eastAsia="en-US"/>
              </w:rPr>
              <w:t>16.6.0</w:t>
            </w:r>
          </w:p>
        </w:tc>
      </w:tr>
      <w:tr w:rsidR="00D4531E" w:rsidRPr="00AB5AA5" w14:paraId="32673D8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E902928"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87E622"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470E8" w14:textId="77777777" w:rsidR="00D4531E" w:rsidRPr="00AB5AA5" w:rsidRDefault="00D4531E" w:rsidP="007E50E8">
            <w:pPr>
              <w:pStyle w:val="TAL"/>
              <w:rPr>
                <w:lang w:eastAsia="en-US"/>
              </w:rPr>
            </w:pPr>
            <w:r w:rsidRPr="00AB5AA5">
              <w:rPr>
                <w:lang w:eastAsia="en-US"/>
              </w:rPr>
              <w:t>R5-205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43DB" w14:textId="77777777" w:rsidR="00D4531E" w:rsidRPr="00AB5AA5" w:rsidRDefault="00D4531E" w:rsidP="007E50E8">
            <w:pPr>
              <w:pStyle w:val="TAL"/>
              <w:rPr>
                <w:lang w:eastAsia="en-US"/>
              </w:rPr>
            </w:pPr>
            <w:r w:rsidRPr="00AB5AA5">
              <w:rPr>
                <w:lang w:eastAsia="en-US"/>
              </w:rPr>
              <w:t>1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3FEA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CD1B3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990E6E" w14:textId="77777777" w:rsidR="00D4531E" w:rsidRPr="00AB5AA5" w:rsidRDefault="00D4531E" w:rsidP="007E50E8">
            <w:pPr>
              <w:pStyle w:val="TAL"/>
              <w:rPr>
                <w:lang w:eastAsia="en-US"/>
              </w:rPr>
            </w:pPr>
            <w:r w:rsidRPr="00AB5AA5">
              <w:rPr>
                <w:lang w:eastAsia="en-US"/>
              </w:rPr>
              <w:t>Add IE SharedSpectrumChAccessParamsPer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B4D75" w14:textId="77777777" w:rsidR="00D4531E" w:rsidRPr="00AB5AA5" w:rsidRDefault="00D4531E" w:rsidP="007E50E8">
            <w:pPr>
              <w:pStyle w:val="TAL"/>
              <w:rPr>
                <w:lang w:eastAsia="en-US"/>
              </w:rPr>
            </w:pPr>
            <w:r w:rsidRPr="00AB5AA5">
              <w:rPr>
                <w:lang w:eastAsia="en-US"/>
              </w:rPr>
              <w:t>16.6.0</w:t>
            </w:r>
          </w:p>
        </w:tc>
      </w:tr>
      <w:tr w:rsidR="00D4531E" w:rsidRPr="00AB5AA5" w14:paraId="6FE2498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B0041D" w14:textId="77777777" w:rsidR="00D4531E" w:rsidRPr="00AB5AA5" w:rsidRDefault="00D4531E" w:rsidP="007E50E8">
            <w:pPr>
              <w:pStyle w:val="TAL"/>
              <w:rPr>
                <w:lang w:eastAsia="en-US"/>
              </w:rPr>
            </w:pPr>
            <w:r w:rsidRPr="00AB5AA5">
              <w:rPr>
                <w:lang w:eastAsia="en-US"/>
              </w:rPr>
              <w:lastRenderedPageBreak/>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9A9C7C"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139E" w14:textId="77777777" w:rsidR="00D4531E" w:rsidRPr="00AB5AA5" w:rsidRDefault="00D4531E" w:rsidP="007E50E8">
            <w:pPr>
              <w:pStyle w:val="TAL"/>
              <w:rPr>
                <w:lang w:eastAsia="en-US"/>
              </w:rPr>
            </w:pPr>
            <w:r w:rsidRPr="00AB5AA5">
              <w:rPr>
                <w:lang w:eastAsia="en-US"/>
              </w:rPr>
              <w:t>R5-205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774AE" w14:textId="77777777" w:rsidR="00D4531E" w:rsidRPr="00AB5AA5" w:rsidRDefault="00D4531E" w:rsidP="007E50E8">
            <w:pPr>
              <w:pStyle w:val="TAL"/>
              <w:rPr>
                <w:lang w:eastAsia="en-US"/>
              </w:rPr>
            </w:pPr>
            <w:r w:rsidRPr="00AB5AA5">
              <w:rPr>
                <w:lang w:eastAsia="en-US"/>
              </w:rPr>
              <w:t>1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420B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C97B65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BFC3A" w14:textId="77777777" w:rsidR="00D4531E" w:rsidRPr="00AB5AA5" w:rsidRDefault="00D4531E" w:rsidP="007E50E8">
            <w:pPr>
              <w:pStyle w:val="TAL"/>
              <w:rPr>
                <w:lang w:eastAsia="en-US"/>
              </w:rPr>
            </w:pPr>
            <w:r w:rsidRPr="00AB5AA5">
              <w:rPr>
                <w:lang w:eastAsia="en-US"/>
              </w:rPr>
              <w:t>Add IEs AbsoluteTimeInfo, AreaConfiguration and BT-Name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8333B" w14:textId="77777777" w:rsidR="00D4531E" w:rsidRPr="00AB5AA5" w:rsidRDefault="00D4531E" w:rsidP="007E50E8">
            <w:pPr>
              <w:pStyle w:val="TAL"/>
              <w:rPr>
                <w:lang w:eastAsia="en-US"/>
              </w:rPr>
            </w:pPr>
            <w:r w:rsidRPr="00AB5AA5">
              <w:rPr>
                <w:lang w:eastAsia="en-US"/>
              </w:rPr>
              <w:t>16.6.0</w:t>
            </w:r>
          </w:p>
        </w:tc>
      </w:tr>
      <w:tr w:rsidR="00D4531E" w:rsidRPr="00AB5AA5" w14:paraId="0DFED3F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2AC95B"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B8CB1"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1139A" w14:textId="77777777" w:rsidR="00D4531E" w:rsidRPr="00AB5AA5" w:rsidRDefault="00D4531E" w:rsidP="007E50E8">
            <w:pPr>
              <w:pStyle w:val="TAL"/>
              <w:rPr>
                <w:lang w:eastAsia="en-US"/>
              </w:rPr>
            </w:pPr>
            <w:r w:rsidRPr="00AB5AA5">
              <w:rPr>
                <w:lang w:eastAsia="en-US"/>
              </w:rPr>
              <w:t>R5-205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9E8B7" w14:textId="77777777" w:rsidR="00D4531E" w:rsidRPr="00AB5AA5" w:rsidRDefault="00D4531E" w:rsidP="007E50E8">
            <w:pPr>
              <w:pStyle w:val="TAL"/>
              <w:rPr>
                <w:lang w:eastAsia="en-US"/>
              </w:rPr>
            </w:pPr>
            <w:r w:rsidRPr="00AB5AA5">
              <w:rPr>
                <w:lang w:eastAsia="en-US"/>
              </w:rPr>
              <w:t>1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1924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FA60A9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F1C177" w14:textId="77777777" w:rsidR="00D4531E" w:rsidRPr="00AB5AA5" w:rsidRDefault="00D4531E" w:rsidP="007E50E8">
            <w:pPr>
              <w:pStyle w:val="TAL"/>
              <w:rPr>
                <w:lang w:eastAsia="en-US"/>
              </w:rPr>
            </w:pPr>
            <w:r w:rsidRPr="00AB5AA5">
              <w:rPr>
                <w:lang w:eastAsia="en-US"/>
              </w:rPr>
              <w:t>Add IEs IAB-IP-Address, IAB-IP-AddressIndex and IAB-IP-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7AE1A" w14:textId="77777777" w:rsidR="00D4531E" w:rsidRPr="00AB5AA5" w:rsidRDefault="00D4531E" w:rsidP="007E50E8">
            <w:pPr>
              <w:pStyle w:val="TAL"/>
              <w:rPr>
                <w:lang w:eastAsia="en-US"/>
              </w:rPr>
            </w:pPr>
            <w:r w:rsidRPr="00AB5AA5">
              <w:rPr>
                <w:lang w:eastAsia="en-US"/>
              </w:rPr>
              <w:t>16.6.0</w:t>
            </w:r>
          </w:p>
        </w:tc>
      </w:tr>
      <w:tr w:rsidR="00D4531E" w:rsidRPr="00AB5AA5" w14:paraId="521001C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159CBF"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2AF6D8"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CA3CC" w14:textId="77777777" w:rsidR="00D4531E" w:rsidRPr="00AB5AA5" w:rsidRDefault="00D4531E" w:rsidP="007E50E8">
            <w:pPr>
              <w:pStyle w:val="TAL"/>
              <w:rPr>
                <w:lang w:eastAsia="en-US"/>
              </w:rPr>
            </w:pPr>
            <w:r w:rsidRPr="00AB5AA5">
              <w:rPr>
                <w:lang w:eastAsia="en-US"/>
              </w:rPr>
              <w:t>R5-205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8F18" w14:textId="77777777" w:rsidR="00D4531E" w:rsidRPr="00AB5AA5" w:rsidRDefault="00D4531E" w:rsidP="007E50E8">
            <w:pPr>
              <w:pStyle w:val="TAL"/>
              <w:rPr>
                <w:lang w:eastAsia="en-US"/>
              </w:rPr>
            </w:pPr>
            <w:r w:rsidRPr="00AB5AA5">
              <w:rPr>
                <w:lang w:eastAsia="en-US"/>
              </w:rPr>
              <w:t>1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2583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DF47A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C3C9E" w14:textId="77777777" w:rsidR="00D4531E" w:rsidRPr="00AB5AA5" w:rsidRDefault="00D4531E" w:rsidP="007E50E8">
            <w:pPr>
              <w:pStyle w:val="TAL"/>
              <w:rPr>
                <w:lang w:eastAsia="en-US"/>
              </w:rPr>
            </w:pPr>
            <w:r w:rsidRPr="00AB5AA5">
              <w:rPr>
                <w:lang w:eastAsia="en-US"/>
              </w:rPr>
              <w:t>Add IEs LoggingDuration, LoggingInterval, LogMeasResultListBT and LogMeasResultListWL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E2B4E" w14:textId="77777777" w:rsidR="00D4531E" w:rsidRPr="00AB5AA5" w:rsidRDefault="00D4531E" w:rsidP="007E50E8">
            <w:pPr>
              <w:pStyle w:val="TAL"/>
              <w:rPr>
                <w:lang w:eastAsia="en-US"/>
              </w:rPr>
            </w:pPr>
            <w:r w:rsidRPr="00AB5AA5">
              <w:rPr>
                <w:lang w:eastAsia="en-US"/>
              </w:rPr>
              <w:t>16.6.0</w:t>
            </w:r>
          </w:p>
        </w:tc>
      </w:tr>
      <w:tr w:rsidR="00D4531E" w:rsidRPr="00AB5AA5" w14:paraId="5686059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20790B"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087B8"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366D3" w14:textId="77777777" w:rsidR="00D4531E" w:rsidRPr="00AB5AA5" w:rsidRDefault="00D4531E" w:rsidP="007E50E8">
            <w:pPr>
              <w:pStyle w:val="TAL"/>
              <w:rPr>
                <w:lang w:eastAsia="en-US"/>
              </w:rPr>
            </w:pPr>
            <w:r w:rsidRPr="00AB5AA5">
              <w:rPr>
                <w:lang w:eastAsia="en-US"/>
              </w:rPr>
              <w:t>R5-205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357" w14:textId="77777777" w:rsidR="00D4531E" w:rsidRPr="00AB5AA5" w:rsidRDefault="00D4531E" w:rsidP="007E50E8">
            <w:pPr>
              <w:pStyle w:val="TAL"/>
              <w:rPr>
                <w:lang w:eastAsia="en-US"/>
              </w:rPr>
            </w:pPr>
            <w:r w:rsidRPr="00AB5AA5">
              <w:rPr>
                <w:lang w:eastAsia="en-US"/>
              </w:rPr>
              <w:t>1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A6E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99CC6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3238C" w14:textId="77777777" w:rsidR="00D4531E" w:rsidRPr="00AB5AA5" w:rsidRDefault="00D4531E" w:rsidP="007E50E8">
            <w:pPr>
              <w:pStyle w:val="TAL"/>
              <w:rPr>
                <w:lang w:eastAsia="en-US"/>
              </w:rPr>
            </w:pPr>
            <w:r w:rsidRPr="00AB5AA5">
              <w:rPr>
                <w:lang w:eastAsia="en-US"/>
              </w:rPr>
              <w:t>Add IE PhysCellIdUTRA-F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77811" w14:textId="77777777" w:rsidR="00D4531E" w:rsidRPr="00AB5AA5" w:rsidRDefault="00D4531E" w:rsidP="007E50E8">
            <w:pPr>
              <w:pStyle w:val="TAL"/>
              <w:rPr>
                <w:lang w:eastAsia="en-US"/>
              </w:rPr>
            </w:pPr>
            <w:r w:rsidRPr="00AB5AA5">
              <w:rPr>
                <w:lang w:eastAsia="en-US"/>
              </w:rPr>
              <w:t>16.6.0</w:t>
            </w:r>
          </w:p>
        </w:tc>
      </w:tr>
      <w:tr w:rsidR="00D4531E" w:rsidRPr="00AB5AA5" w14:paraId="5AFDA30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E91040F"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55B8F9"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F650" w14:textId="77777777" w:rsidR="00D4531E" w:rsidRPr="00AB5AA5" w:rsidRDefault="00D4531E" w:rsidP="007E50E8">
            <w:pPr>
              <w:pStyle w:val="TAL"/>
              <w:rPr>
                <w:lang w:eastAsia="en-US"/>
              </w:rPr>
            </w:pPr>
            <w:r w:rsidRPr="00AB5AA5">
              <w:rPr>
                <w:lang w:eastAsia="en-US"/>
              </w:rPr>
              <w:t>R5-205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03F9" w14:textId="77777777" w:rsidR="00D4531E" w:rsidRPr="00AB5AA5" w:rsidRDefault="00D4531E" w:rsidP="007E50E8">
            <w:pPr>
              <w:pStyle w:val="TAL"/>
              <w:rPr>
                <w:lang w:eastAsia="en-US"/>
              </w:rPr>
            </w:pPr>
            <w:r w:rsidRPr="00AB5AA5">
              <w:rPr>
                <w:lang w:eastAsia="en-US"/>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480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2886B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C507A7" w14:textId="77777777" w:rsidR="00D4531E" w:rsidRPr="00AB5AA5" w:rsidRDefault="00D4531E" w:rsidP="007E50E8">
            <w:pPr>
              <w:pStyle w:val="TAL"/>
              <w:rPr>
                <w:lang w:eastAsia="en-US"/>
              </w:rPr>
            </w:pPr>
            <w:r w:rsidRPr="00AB5AA5">
              <w:rPr>
                <w:lang w:eastAsia="en-US"/>
              </w:rPr>
              <w:t>Add IEs Sensor-NameList, TraceReference and UE-MeasurementsAvailable-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35E18" w14:textId="77777777" w:rsidR="00D4531E" w:rsidRPr="00AB5AA5" w:rsidRDefault="00D4531E" w:rsidP="007E50E8">
            <w:pPr>
              <w:pStyle w:val="TAL"/>
              <w:rPr>
                <w:lang w:eastAsia="en-US"/>
              </w:rPr>
            </w:pPr>
            <w:r w:rsidRPr="00AB5AA5">
              <w:rPr>
                <w:lang w:eastAsia="en-US"/>
              </w:rPr>
              <w:t>16.6.0</w:t>
            </w:r>
          </w:p>
        </w:tc>
      </w:tr>
      <w:tr w:rsidR="00D4531E" w:rsidRPr="00AB5AA5" w14:paraId="7E4D383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F64E584"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5D0D7"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CAC7" w14:textId="77777777" w:rsidR="00D4531E" w:rsidRPr="00AB5AA5" w:rsidRDefault="00D4531E" w:rsidP="007E50E8">
            <w:pPr>
              <w:pStyle w:val="TAL"/>
              <w:rPr>
                <w:lang w:eastAsia="en-US"/>
              </w:rPr>
            </w:pPr>
            <w:r w:rsidRPr="00AB5AA5">
              <w:rPr>
                <w:lang w:eastAsia="en-US"/>
              </w:rPr>
              <w:t>R5-205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2C1A" w14:textId="77777777" w:rsidR="00D4531E" w:rsidRPr="00AB5AA5" w:rsidRDefault="00D4531E" w:rsidP="007E50E8">
            <w:pPr>
              <w:pStyle w:val="TAL"/>
              <w:rPr>
                <w:lang w:eastAsia="en-US"/>
              </w:rPr>
            </w:pPr>
            <w:r w:rsidRPr="00AB5AA5">
              <w:rPr>
                <w:lang w:eastAsia="en-US"/>
              </w:rPr>
              <w:t>15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C5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3213B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ACD69" w14:textId="77777777" w:rsidR="00D4531E" w:rsidRPr="00AB5AA5" w:rsidRDefault="00D4531E" w:rsidP="007E50E8">
            <w:pPr>
              <w:pStyle w:val="TAL"/>
              <w:rPr>
                <w:lang w:eastAsia="en-US"/>
              </w:rPr>
            </w:pPr>
            <w:r w:rsidRPr="00AB5AA5">
              <w:rPr>
                <w:lang w:eastAsia="en-US"/>
              </w:rPr>
              <w:t>Add IEs UTRA-FDD-Q-OffsetRange, VisitedCellInfoList and WLAN-Name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719FF" w14:textId="77777777" w:rsidR="00D4531E" w:rsidRPr="00AB5AA5" w:rsidRDefault="00D4531E" w:rsidP="007E50E8">
            <w:pPr>
              <w:pStyle w:val="TAL"/>
              <w:rPr>
                <w:lang w:eastAsia="en-US"/>
              </w:rPr>
            </w:pPr>
            <w:r w:rsidRPr="00AB5AA5">
              <w:rPr>
                <w:lang w:eastAsia="en-US"/>
              </w:rPr>
              <w:t>16.6.0</w:t>
            </w:r>
          </w:p>
        </w:tc>
      </w:tr>
      <w:tr w:rsidR="00D4531E" w:rsidRPr="00AB5AA5" w14:paraId="51E8C32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722AA8"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DB7453"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A99BF" w14:textId="77777777" w:rsidR="00D4531E" w:rsidRPr="00AB5AA5" w:rsidRDefault="00D4531E" w:rsidP="007E50E8">
            <w:pPr>
              <w:pStyle w:val="TAL"/>
              <w:rPr>
                <w:lang w:eastAsia="en-US"/>
              </w:rPr>
            </w:pPr>
            <w:r w:rsidRPr="00AB5AA5">
              <w:rPr>
                <w:lang w:eastAsia="en-US"/>
              </w:rPr>
              <w:t>R5-205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2F7F" w14:textId="77777777" w:rsidR="00D4531E" w:rsidRPr="00AB5AA5" w:rsidRDefault="00D4531E" w:rsidP="007E50E8">
            <w:pPr>
              <w:pStyle w:val="TAL"/>
              <w:rPr>
                <w:lang w:eastAsia="en-US"/>
              </w:rPr>
            </w:pPr>
            <w:r w:rsidRPr="00AB5AA5">
              <w:rPr>
                <w:lang w:eastAsia="en-US"/>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DF5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40731D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0ECC3" w14:textId="77777777" w:rsidR="00D4531E" w:rsidRPr="00AB5AA5" w:rsidRDefault="00D4531E" w:rsidP="007E50E8">
            <w:pPr>
              <w:pStyle w:val="TAL"/>
              <w:rPr>
                <w:lang w:eastAsia="en-US"/>
              </w:rPr>
            </w:pPr>
            <w:r w:rsidRPr="00AB5AA5">
              <w:rPr>
                <w:lang w:eastAsia="en-US"/>
              </w:rPr>
              <w:t>Update chapter 4.5.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7C9E2" w14:textId="77777777" w:rsidR="00D4531E" w:rsidRPr="00AB5AA5" w:rsidRDefault="00D4531E" w:rsidP="007E50E8">
            <w:pPr>
              <w:pStyle w:val="TAL"/>
              <w:rPr>
                <w:lang w:eastAsia="en-US"/>
              </w:rPr>
            </w:pPr>
            <w:r w:rsidRPr="00AB5AA5">
              <w:rPr>
                <w:lang w:eastAsia="en-US"/>
              </w:rPr>
              <w:t>16.6.0</w:t>
            </w:r>
          </w:p>
        </w:tc>
      </w:tr>
      <w:tr w:rsidR="00D4531E" w:rsidRPr="00AB5AA5" w14:paraId="7C9C4A0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993D07D"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B22805"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3523" w14:textId="77777777" w:rsidR="00D4531E" w:rsidRPr="00AB5AA5" w:rsidRDefault="00D4531E" w:rsidP="007E50E8">
            <w:pPr>
              <w:pStyle w:val="TAL"/>
              <w:rPr>
                <w:lang w:eastAsia="en-US"/>
              </w:rPr>
            </w:pPr>
            <w:r w:rsidRPr="00AB5AA5">
              <w:rPr>
                <w:lang w:eastAsia="en-US"/>
              </w:rPr>
              <w:t>R5-205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5A13" w14:textId="77777777" w:rsidR="00D4531E" w:rsidRPr="00AB5AA5" w:rsidRDefault="00D4531E" w:rsidP="007E50E8">
            <w:pPr>
              <w:pStyle w:val="TAL"/>
              <w:rPr>
                <w:lang w:eastAsia="en-US"/>
              </w:rPr>
            </w:pPr>
            <w:r w:rsidRPr="00AB5AA5">
              <w:rPr>
                <w:lang w:eastAsia="en-US"/>
              </w:rPr>
              <w:t>15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98D5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0098A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EDFCAA" w14:textId="77777777" w:rsidR="00D4531E" w:rsidRPr="00AB5AA5" w:rsidRDefault="00D4531E" w:rsidP="007E50E8">
            <w:pPr>
              <w:pStyle w:val="TAL"/>
              <w:rPr>
                <w:lang w:eastAsia="en-US"/>
              </w:rPr>
            </w:pPr>
            <w:r w:rsidRPr="00AB5AA5">
              <w:rPr>
                <w:lang w:eastAsia="en-US"/>
              </w:rPr>
              <w:t>Introduction of test frequencies for NR Band n53 signall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2DB1B" w14:textId="77777777" w:rsidR="00D4531E" w:rsidRPr="00AB5AA5" w:rsidRDefault="00D4531E" w:rsidP="007E50E8">
            <w:pPr>
              <w:pStyle w:val="TAL"/>
              <w:rPr>
                <w:lang w:eastAsia="en-US"/>
              </w:rPr>
            </w:pPr>
            <w:r w:rsidRPr="00AB5AA5">
              <w:rPr>
                <w:lang w:eastAsia="en-US"/>
              </w:rPr>
              <w:t>16.6.0</w:t>
            </w:r>
          </w:p>
        </w:tc>
      </w:tr>
      <w:tr w:rsidR="00D4531E" w:rsidRPr="00AB5AA5" w14:paraId="7F86AC8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D03F91"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23557F"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3CF57" w14:textId="77777777" w:rsidR="00D4531E" w:rsidRPr="00AB5AA5" w:rsidRDefault="00D4531E" w:rsidP="007E50E8">
            <w:pPr>
              <w:pStyle w:val="TAL"/>
              <w:rPr>
                <w:lang w:eastAsia="en-US"/>
              </w:rPr>
            </w:pPr>
            <w:r w:rsidRPr="00AB5AA5">
              <w:rPr>
                <w:lang w:eastAsia="en-US"/>
              </w:rPr>
              <w:t>R5-205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D26" w14:textId="77777777" w:rsidR="00D4531E" w:rsidRPr="00AB5AA5" w:rsidRDefault="00D4531E" w:rsidP="007E50E8">
            <w:pPr>
              <w:pStyle w:val="TAL"/>
              <w:rPr>
                <w:lang w:eastAsia="en-US"/>
              </w:rPr>
            </w:pPr>
            <w:r w:rsidRPr="00AB5AA5">
              <w:rPr>
                <w:lang w:eastAsia="en-US"/>
              </w:rPr>
              <w:t>15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752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A10C1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59A26D" w14:textId="77777777" w:rsidR="00D4531E" w:rsidRPr="00AB5AA5" w:rsidRDefault="00D4531E" w:rsidP="007E50E8">
            <w:pPr>
              <w:pStyle w:val="TAL"/>
              <w:rPr>
                <w:lang w:eastAsia="en-US"/>
              </w:rPr>
            </w:pPr>
            <w:r w:rsidRPr="00AB5AA5">
              <w:rPr>
                <w:lang w:eastAsia="en-US"/>
              </w:rPr>
              <w:t>Introduction of test channel BWs for NR Band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901CC" w14:textId="77777777" w:rsidR="00D4531E" w:rsidRPr="00AB5AA5" w:rsidRDefault="00D4531E" w:rsidP="007E50E8">
            <w:pPr>
              <w:pStyle w:val="TAL"/>
              <w:rPr>
                <w:lang w:eastAsia="en-US"/>
              </w:rPr>
            </w:pPr>
            <w:r w:rsidRPr="00AB5AA5">
              <w:rPr>
                <w:lang w:eastAsia="en-US"/>
              </w:rPr>
              <w:t>16.6.0</w:t>
            </w:r>
          </w:p>
        </w:tc>
      </w:tr>
      <w:tr w:rsidR="00D4531E" w:rsidRPr="00AB5AA5" w14:paraId="0F420A4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C9674F6"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1F62E"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2372" w14:textId="77777777" w:rsidR="00D4531E" w:rsidRPr="00AB5AA5" w:rsidRDefault="00D4531E" w:rsidP="007E50E8">
            <w:pPr>
              <w:pStyle w:val="TAL"/>
              <w:rPr>
                <w:lang w:eastAsia="en-US"/>
              </w:rPr>
            </w:pPr>
            <w:r w:rsidRPr="00AB5AA5">
              <w:rPr>
                <w:lang w:eastAsia="en-US"/>
              </w:rPr>
              <w:t>R5-205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92FE" w14:textId="77777777" w:rsidR="00D4531E" w:rsidRPr="00AB5AA5" w:rsidRDefault="00D4531E" w:rsidP="007E50E8">
            <w:pPr>
              <w:pStyle w:val="TAL"/>
              <w:rPr>
                <w:lang w:eastAsia="en-US"/>
              </w:rPr>
            </w:pPr>
            <w:r w:rsidRPr="00AB5AA5">
              <w:rPr>
                <w:lang w:eastAsia="en-US"/>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E1E8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FB5C51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569EB3" w14:textId="77777777" w:rsidR="00D4531E" w:rsidRPr="00AB5AA5" w:rsidRDefault="00D4531E" w:rsidP="007E50E8">
            <w:pPr>
              <w:pStyle w:val="TAL"/>
              <w:rPr>
                <w:lang w:eastAsia="en-US"/>
              </w:rPr>
            </w:pPr>
            <w:r w:rsidRPr="00AB5AA5">
              <w:rPr>
                <w:lang w:eastAsia="en-US"/>
              </w:rPr>
              <w:t>Addition of  IE DCP-Config-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344C5" w14:textId="77777777" w:rsidR="00D4531E" w:rsidRPr="00AB5AA5" w:rsidRDefault="00D4531E" w:rsidP="007E50E8">
            <w:pPr>
              <w:pStyle w:val="TAL"/>
              <w:rPr>
                <w:lang w:eastAsia="en-US"/>
              </w:rPr>
            </w:pPr>
            <w:r w:rsidRPr="00AB5AA5">
              <w:rPr>
                <w:lang w:eastAsia="en-US"/>
              </w:rPr>
              <w:t>16.6.0</w:t>
            </w:r>
          </w:p>
        </w:tc>
      </w:tr>
      <w:tr w:rsidR="00D4531E" w:rsidRPr="00AB5AA5" w14:paraId="4CB4DC9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909E3A"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31ADF"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AA3F9" w14:textId="77777777" w:rsidR="00D4531E" w:rsidRPr="00AB5AA5" w:rsidRDefault="00D4531E" w:rsidP="007E50E8">
            <w:pPr>
              <w:pStyle w:val="TAL"/>
              <w:rPr>
                <w:lang w:eastAsia="en-US"/>
              </w:rPr>
            </w:pPr>
            <w:r w:rsidRPr="00AB5AA5">
              <w:rPr>
                <w:lang w:eastAsia="en-US"/>
              </w:rPr>
              <w:t>R5-205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13B75" w14:textId="77777777" w:rsidR="00D4531E" w:rsidRPr="00AB5AA5" w:rsidRDefault="00D4531E" w:rsidP="007E50E8">
            <w:pPr>
              <w:pStyle w:val="TAL"/>
              <w:rPr>
                <w:lang w:eastAsia="en-US"/>
              </w:rPr>
            </w:pPr>
            <w:r w:rsidRPr="00AB5AA5">
              <w:rPr>
                <w:lang w:eastAsia="en-US"/>
              </w:rPr>
              <w:t>1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2D39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7C2AC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814BB1" w14:textId="77777777" w:rsidR="00D4531E" w:rsidRPr="00AB5AA5" w:rsidRDefault="00D4531E" w:rsidP="007E50E8">
            <w:pPr>
              <w:pStyle w:val="TAL"/>
              <w:rPr>
                <w:lang w:eastAsia="en-US"/>
              </w:rPr>
            </w:pPr>
            <w:r w:rsidRPr="00AB5AA5">
              <w:rPr>
                <w:lang w:eastAsia="en-US"/>
              </w:rPr>
              <w:t>Updates to generic procedure NR-DC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17867" w14:textId="77777777" w:rsidR="00D4531E" w:rsidRPr="00AB5AA5" w:rsidRDefault="00D4531E" w:rsidP="007E50E8">
            <w:pPr>
              <w:pStyle w:val="TAL"/>
              <w:rPr>
                <w:lang w:eastAsia="en-US"/>
              </w:rPr>
            </w:pPr>
            <w:r w:rsidRPr="00AB5AA5">
              <w:rPr>
                <w:lang w:eastAsia="en-US"/>
              </w:rPr>
              <w:t>16.6.0</w:t>
            </w:r>
          </w:p>
        </w:tc>
      </w:tr>
      <w:tr w:rsidR="00D4531E" w:rsidRPr="00AB5AA5" w14:paraId="2A4FBC3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803AAA"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577E79"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BC552" w14:textId="77777777" w:rsidR="00D4531E" w:rsidRPr="00AB5AA5" w:rsidRDefault="00D4531E" w:rsidP="007E50E8">
            <w:pPr>
              <w:pStyle w:val="TAL"/>
              <w:rPr>
                <w:lang w:eastAsia="en-US"/>
              </w:rPr>
            </w:pPr>
            <w:r w:rsidRPr="00AB5AA5">
              <w:rPr>
                <w:lang w:eastAsia="en-US"/>
              </w:rPr>
              <w:t>R5-205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AB3" w14:textId="77777777" w:rsidR="00D4531E" w:rsidRPr="00AB5AA5" w:rsidRDefault="00D4531E" w:rsidP="007E50E8">
            <w:pPr>
              <w:pStyle w:val="TAL"/>
              <w:rPr>
                <w:lang w:eastAsia="en-US"/>
              </w:rPr>
            </w:pPr>
            <w:r w:rsidRPr="00AB5AA5">
              <w:rPr>
                <w:lang w:eastAsia="en-US"/>
              </w:rPr>
              <w:t>15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4C2E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C61E1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7E2496" w14:textId="77777777" w:rsidR="00D4531E" w:rsidRPr="00AB5AA5" w:rsidRDefault="00D4531E" w:rsidP="007E50E8">
            <w:pPr>
              <w:pStyle w:val="TAL"/>
              <w:rPr>
                <w:lang w:eastAsia="en-US"/>
              </w:rPr>
            </w:pPr>
            <w:r w:rsidRPr="00AB5AA5">
              <w:rPr>
                <w:lang w:eastAsia="en-US"/>
              </w:rPr>
              <w:t>Updates to RadioBearerConfig in Table 4.6.3-1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E779E" w14:textId="77777777" w:rsidR="00D4531E" w:rsidRPr="00AB5AA5" w:rsidRDefault="00D4531E" w:rsidP="007E50E8">
            <w:pPr>
              <w:pStyle w:val="TAL"/>
              <w:rPr>
                <w:lang w:eastAsia="en-US"/>
              </w:rPr>
            </w:pPr>
            <w:r w:rsidRPr="00AB5AA5">
              <w:rPr>
                <w:lang w:eastAsia="en-US"/>
              </w:rPr>
              <w:t>16.6.0</w:t>
            </w:r>
          </w:p>
        </w:tc>
      </w:tr>
      <w:tr w:rsidR="00D4531E" w:rsidRPr="00AB5AA5" w14:paraId="0759E85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FF57A2D"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D0085"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99E91" w14:textId="77777777" w:rsidR="00D4531E" w:rsidRPr="00AB5AA5" w:rsidRDefault="00D4531E" w:rsidP="007E50E8">
            <w:pPr>
              <w:pStyle w:val="TAL"/>
              <w:rPr>
                <w:lang w:eastAsia="en-US"/>
              </w:rPr>
            </w:pPr>
            <w:r w:rsidRPr="00AB5AA5">
              <w:rPr>
                <w:lang w:eastAsia="en-US"/>
              </w:rPr>
              <w:t>R5-205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51FFA" w14:textId="77777777" w:rsidR="00D4531E" w:rsidRPr="00AB5AA5" w:rsidRDefault="00D4531E" w:rsidP="007E50E8">
            <w:pPr>
              <w:pStyle w:val="TAL"/>
              <w:rPr>
                <w:lang w:eastAsia="en-US"/>
              </w:rPr>
            </w:pPr>
            <w:r w:rsidRPr="00AB5AA5">
              <w:rPr>
                <w:lang w:eastAsia="en-US"/>
              </w:rPr>
              <w:t>1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AAF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AA383D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5E5A3" w14:textId="77777777" w:rsidR="00D4531E" w:rsidRPr="00AB5AA5" w:rsidRDefault="00D4531E" w:rsidP="007E50E8">
            <w:pPr>
              <w:pStyle w:val="TAL"/>
              <w:rPr>
                <w:lang w:eastAsia="en-US"/>
              </w:rPr>
            </w:pPr>
            <w:r w:rsidRPr="00AB5AA5">
              <w:rPr>
                <w:lang w:eastAsia="en-US"/>
              </w:rPr>
              <w:t>Updates to RRCReconfiguration in Table 4.6.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774D6" w14:textId="77777777" w:rsidR="00D4531E" w:rsidRPr="00AB5AA5" w:rsidRDefault="00D4531E" w:rsidP="007E50E8">
            <w:pPr>
              <w:pStyle w:val="TAL"/>
              <w:rPr>
                <w:lang w:eastAsia="en-US"/>
              </w:rPr>
            </w:pPr>
            <w:r w:rsidRPr="00AB5AA5">
              <w:rPr>
                <w:lang w:eastAsia="en-US"/>
              </w:rPr>
              <w:t>16.6.0</w:t>
            </w:r>
          </w:p>
        </w:tc>
      </w:tr>
      <w:tr w:rsidR="00D4531E" w:rsidRPr="00AB5AA5" w14:paraId="7FD2CD7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325C92"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60B27"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6C742" w14:textId="77777777" w:rsidR="00D4531E" w:rsidRPr="00AB5AA5" w:rsidRDefault="00D4531E" w:rsidP="007E50E8">
            <w:pPr>
              <w:pStyle w:val="TAL"/>
              <w:rPr>
                <w:lang w:eastAsia="en-US"/>
              </w:rPr>
            </w:pPr>
            <w:r w:rsidRPr="00AB5AA5">
              <w:rPr>
                <w:lang w:eastAsia="en-US"/>
              </w:rPr>
              <w:t>R5-205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724FE" w14:textId="77777777" w:rsidR="00D4531E" w:rsidRPr="00AB5AA5" w:rsidRDefault="00D4531E" w:rsidP="007E50E8">
            <w:pPr>
              <w:pStyle w:val="TAL"/>
              <w:rPr>
                <w:lang w:eastAsia="en-US"/>
              </w:rPr>
            </w:pPr>
            <w:r w:rsidRPr="00AB5AA5">
              <w:rPr>
                <w:lang w:eastAsia="en-US"/>
              </w:rPr>
              <w:t>1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2DAF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374CD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C876D" w14:textId="77777777" w:rsidR="00D4531E" w:rsidRPr="00AB5AA5" w:rsidRDefault="00D4531E" w:rsidP="007E50E8">
            <w:pPr>
              <w:pStyle w:val="TAL"/>
              <w:rPr>
                <w:lang w:eastAsia="en-US"/>
              </w:rPr>
            </w:pPr>
            <w:r w:rsidRPr="00AB5AA5">
              <w:rPr>
                <w:lang w:eastAsia="en-US"/>
              </w:rPr>
              <w:t>Updates to RRCReconfiguration-NR-DC in Table 4.8.1-1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42742" w14:textId="77777777" w:rsidR="00D4531E" w:rsidRPr="00AB5AA5" w:rsidRDefault="00D4531E" w:rsidP="007E50E8">
            <w:pPr>
              <w:pStyle w:val="TAL"/>
              <w:rPr>
                <w:lang w:eastAsia="en-US"/>
              </w:rPr>
            </w:pPr>
            <w:r w:rsidRPr="00AB5AA5">
              <w:rPr>
                <w:lang w:eastAsia="en-US"/>
              </w:rPr>
              <w:t>16.6.0</w:t>
            </w:r>
          </w:p>
        </w:tc>
      </w:tr>
      <w:tr w:rsidR="00D4531E" w:rsidRPr="00AB5AA5" w14:paraId="2A56DE8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5213ACD"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9ABF4"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6958C" w14:textId="77777777" w:rsidR="00D4531E" w:rsidRPr="00AB5AA5" w:rsidRDefault="00D4531E" w:rsidP="007E50E8">
            <w:pPr>
              <w:pStyle w:val="TAL"/>
              <w:rPr>
                <w:lang w:eastAsia="en-US"/>
              </w:rPr>
            </w:pPr>
            <w:r w:rsidRPr="00AB5AA5">
              <w:rPr>
                <w:lang w:eastAsia="en-US"/>
              </w:rPr>
              <w:t>R5-205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3D088" w14:textId="77777777" w:rsidR="00D4531E" w:rsidRPr="00AB5AA5" w:rsidRDefault="00D4531E" w:rsidP="007E50E8">
            <w:pPr>
              <w:pStyle w:val="TAL"/>
              <w:rPr>
                <w:lang w:eastAsia="en-US"/>
              </w:rPr>
            </w:pPr>
            <w:r w:rsidRPr="00AB5AA5">
              <w:rPr>
                <w:lang w:eastAsia="en-US"/>
              </w:rPr>
              <w:t>1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E5D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3573C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A83B45" w14:textId="77777777" w:rsidR="00D4531E" w:rsidRPr="00AB5AA5" w:rsidRDefault="00D4531E" w:rsidP="007E50E8">
            <w:pPr>
              <w:pStyle w:val="TAL"/>
              <w:rPr>
                <w:lang w:eastAsia="en-US"/>
              </w:rPr>
            </w:pPr>
            <w:r w:rsidRPr="00AB5AA5">
              <w:rPr>
                <w:lang w:eastAsia="en-US"/>
              </w:rPr>
              <w:t>Addition of PC5 RRC messages for sidelink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67799" w14:textId="77777777" w:rsidR="00D4531E" w:rsidRPr="00AB5AA5" w:rsidRDefault="00D4531E" w:rsidP="007E50E8">
            <w:pPr>
              <w:pStyle w:val="TAL"/>
              <w:rPr>
                <w:lang w:eastAsia="en-US"/>
              </w:rPr>
            </w:pPr>
            <w:r w:rsidRPr="00AB5AA5">
              <w:rPr>
                <w:lang w:eastAsia="en-US"/>
              </w:rPr>
              <w:t>16.6.0</w:t>
            </w:r>
          </w:p>
        </w:tc>
      </w:tr>
      <w:tr w:rsidR="00D4531E" w:rsidRPr="00AB5AA5" w14:paraId="66B75BE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A3D8DA"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30E0B"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9697" w14:textId="77777777" w:rsidR="00D4531E" w:rsidRPr="00AB5AA5" w:rsidRDefault="00D4531E" w:rsidP="007E50E8">
            <w:pPr>
              <w:pStyle w:val="TAL"/>
              <w:rPr>
                <w:lang w:eastAsia="en-US"/>
              </w:rPr>
            </w:pPr>
            <w:r w:rsidRPr="00AB5AA5">
              <w:rPr>
                <w:lang w:eastAsia="en-US"/>
              </w:rPr>
              <w:t>R5-205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C31E" w14:textId="77777777" w:rsidR="00D4531E" w:rsidRPr="00AB5AA5" w:rsidRDefault="00D4531E" w:rsidP="007E50E8">
            <w:pPr>
              <w:pStyle w:val="TAL"/>
              <w:rPr>
                <w:lang w:eastAsia="en-US"/>
              </w:rPr>
            </w:pPr>
            <w:r w:rsidRPr="00AB5AA5">
              <w:rPr>
                <w:lang w:eastAsia="en-US"/>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152C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927AE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8105F8" w14:textId="77777777" w:rsidR="00D4531E" w:rsidRPr="00AB5AA5" w:rsidRDefault="00D4531E" w:rsidP="007E50E8">
            <w:pPr>
              <w:pStyle w:val="TAL"/>
              <w:rPr>
                <w:lang w:eastAsia="en-US"/>
              </w:rPr>
            </w:pPr>
            <w:r w:rsidRPr="00AB5AA5">
              <w:rPr>
                <w:lang w:eastAsia="en-US"/>
              </w:rPr>
              <w:t>Addition of sidelink IEs for Uu RRC and PC5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EDB14" w14:textId="77777777" w:rsidR="00D4531E" w:rsidRPr="00AB5AA5" w:rsidRDefault="00D4531E" w:rsidP="007E50E8">
            <w:pPr>
              <w:pStyle w:val="TAL"/>
              <w:rPr>
                <w:lang w:eastAsia="en-US"/>
              </w:rPr>
            </w:pPr>
            <w:r w:rsidRPr="00AB5AA5">
              <w:rPr>
                <w:lang w:eastAsia="en-US"/>
              </w:rPr>
              <w:t>16.6.0</w:t>
            </w:r>
          </w:p>
        </w:tc>
      </w:tr>
      <w:tr w:rsidR="00D4531E" w:rsidRPr="00AB5AA5" w14:paraId="76F4E04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34D1A90"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00CCE5"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14B14" w14:textId="77777777" w:rsidR="00D4531E" w:rsidRPr="00AB5AA5" w:rsidRDefault="00D4531E" w:rsidP="007E50E8">
            <w:pPr>
              <w:pStyle w:val="TAL"/>
              <w:rPr>
                <w:lang w:eastAsia="en-US"/>
              </w:rPr>
            </w:pPr>
            <w:r w:rsidRPr="00AB5AA5">
              <w:rPr>
                <w:lang w:eastAsia="en-US"/>
              </w:rPr>
              <w:t>R5-2055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A0899" w14:textId="77777777" w:rsidR="00D4531E" w:rsidRPr="00AB5AA5" w:rsidRDefault="00D4531E" w:rsidP="007E50E8">
            <w:pPr>
              <w:pStyle w:val="TAL"/>
              <w:rPr>
                <w:lang w:eastAsia="en-US"/>
              </w:rPr>
            </w:pPr>
            <w:r w:rsidRPr="00AB5AA5">
              <w:rPr>
                <w:lang w:eastAsia="en-US"/>
              </w:rPr>
              <w:t>1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8904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22C9B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A0F227" w14:textId="77777777" w:rsidR="00D4531E" w:rsidRPr="00AB5AA5" w:rsidRDefault="00D4531E" w:rsidP="007E50E8">
            <w:pPr>
              <w:pStyle w:val="TAL"/>
              <w:rPr>
                <w:lang w:eastAsia="en-US"/>
              </w:rPr>
            </w:pPr>
            <w:r w:rsidRPr="00AB5AA5">
              <w:rPr>
                <w:lang w:eastAsia="en-US"/>
              </w:rPr>
              <w:t>Clarifications to Annex C and CORESE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6B46F" w14:textId="77777777" w:rsidR="00D4531E" w:rsidRPr="00AB5AA5" w:rsidRDefault="00D4531E" w:rsidP="007E50E8">
            <w:pPr>
              <w:pStyle w:val="TAL"/>
              <w:rPr>
                <w:lang w:eastAsia="en-US"/>
              </w:rPr>
            </w:pPr>
            <w:r w:rsidRPr="00AB5AA5">
              <w:rPr>
                <w:lang w:eastAsia="en-US"/>
              </w:rPr>
              <w:t>16.6.0</w:t>
            </w:r>
          </w:p>
        </w:tc>
      </w:tr>
      <w:tr w:rsidR="00D4531E" w:rsidRPr="00AB5AA5" w14:paraId="1C9AE65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B4E3CAC"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A63A1"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D0CD4" w14:textId="77777777" w:rsidR="00D4531E" w:rsidRPr="00AB5AA5" w:rsidRDefault="00D4531E" w:rsidP="007E50E8">
            <w:pPr>
              <w:pStyle w:val="TAL"/>
              <w:rPr>
                <w:lang w:eastAsia="en-US"/>
              </w:rPr>
            </w:pPr>
            <w:r w:rsidRPr="00AB5AA5">
              <w:rPr>
                <w:lang w:eastAsia="en-US"/>
              </w:rPr>
              <w:t>R5-205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1E5E0" w14:textId="77777777" w:rsidR="00D4531E" w:rsidRPr="00AB5AA5" w:rsidRDefault="00D4531E" w:rsidP="007E50E8">
            <w:pPr>
              <w:pStyle w:val="TAL"/>
              <w:rPr>
                <w:lang w:eastAsia="en-US"/>
              </w:rPr>
            </w:pPr>
            <w:r w:rsidRPr="00AB5AA5">
              <w:rPr>
                <w:lang w:eastAsia="en-US"/>
              </w:rPr>
              <w:t>1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C997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67607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B811B" w14:textId="77777777" w:rsidR="00D4531E" w:rsidRPr="00AB5AA5" w:rsidRDefault="00D4531E" w:rsidP="007E50E8">
            <w:pPr>
              <w:pStyle w:val="TAL"/>
              <w:rPr>
                <w:lang w:eastAsia="en-US"/>
              </w:rPr>
            </w:pPr>
            <w:r w:rsidRPr="00AB5AA5">
              <w:rPr>
                <w:lang w:eastAsia="en-US"/>
              </w:rPr>
              <w:t>Update of Annex C on calculating test frequencies for RRM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4A92D" w14:textId="77777777" w:rsidR="00D4531E" w:rsidRPr="00AB5AA5" w:rsidRDefault="00D4531E" w:rsidP="007E50E8">
            <w:pPr>
              <w:pStyle w:val="TAL"/>
              <w:rPr>
                <w:lang w:eastAsia="en-US"/>
              </w:rPr>
            </w:pPr>
            <w:r w:rsidRPr="00AB5AA5">
              <w:rPr>
                <w:lang w:eastAsia="en-US"/>
              </w:rPr>
              <w:t>16.6.0</w:t>
            </w:r>
          </w:p>
        </w:tc>
      </w:tr>
      <w:tr w:rsidR="00D4531E" w:rsidRPr="00AB5AA5" w14:paraId="4086DE9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827B9A"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CBC68"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4A630" w14:textId="77777777" w:rsidR="00D4531E" w:rsidRPr="00AB5AA5" w:rsidRDefault="00D4531E" w:rsidP="007E50E8">
            <w:pPr>
              <w:pStyle w:val="TAL"/>
              <w:rPr>
                <w:lang w:eastAsia="en-US"/>
              </w:rPr>
            </w:pPr>
            <w:r w:rsidRPr="00AB5AA5">
              <w:rPr>
                <w:lang w:eastAsia="en-US"/>
              </w:rPr>
              <w:t>R5-205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796D" w14:textId="77777777" w:rsidR="00D4531E" w:rsidRPr="00AB5AA5" w:rsidRDefault="00D4531E" w:rsidP="007E50E8">
            <w:pPr>
              <w:pStyle w:val="TAL"/>
              <w:rPr>
                <w:lang w:eastAsia="en-US"/>
              </w:rPr>
            </w:pPr>
            <w:r w:rsidRPr="00AB5AA5">
              <w:rPr>
                <w:lang w:eastAsia="en-US"/>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6F2F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8483B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BDD8FA" w14:textId="77777777" w:rsidR="00D4531E" w:rsidRPr="00AB5AA5" w:rsidRDefault="00D4531E" w:rsidP="007E50E8">
            <w:pPr>
              <w:pStyle w:val="TAL"/>
              <w:rPr>
                <w:lang w:eastAsia="en-US"/>
              </w:rPr>
            </w:pPr>
            <w:r w:rsidRPr="00AB5AA5">
              <w:rPr>
                <w:lang w:eastAsia="en-US"/>
              </w:rPr>
              <w:t>Update RF test channel bandwidths for n14 and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9ABF5" w14:textId="77777777" w:rsidR="00D4531E" w:rsidRPr="00AB5AA5" w:rsidRDefault="00D4531E" w:rsidP="007E50E8">
            <w:pPr>
              <w:pStyle w:val="TAL"/>
              <w:rPr>
                <w:lang w:eastAsia="en-US"/>
              </w:rPr>
            </w:pPr>
            <w:r w:rsidRPr="00AB5AA5">
              <w:rPr>
                <w:lang w:eastAsia="en-US"/>
              </w:rPr>
              <w:t>16.6.0</w:t>
            </w:r>
          </w:p>
        </w:tc>
      </w:tr>
      <w:tr w:rsidR="00D4531E" w:rsidRPr="00AB5AA5" w14:paraId="30B1BF9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167285"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4111D"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1533C" w14:textId="77777777" w:rsidR="00D4531E" w:rsidRPr="00AB5AA5" w:rsidRDefault="00D4531E" w:rsidP="007E50E8">
            <w:pPr>
              <w:pStyle w:val="TAL"/>
              <w:rPr>
                <w:lang w:eastAsia="en-US"/>
              </w:rPr>
            </w:pPr>
            <w:r w:rsidRPr="00AB5AA5">
              <w:rPr>
                <w:lang w:eastAsia="en-US"/>
              </w:rPr>
              <w:t>R5-205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30C7F" w14:textId="77777777" w:rsidR="00D4531E" w:rsidRPr="00AB5AA5" w:rsidRDefault="00D4531E" w:rsidP="007E50E8">
            <w:pPr>
              <w:pStyle w:val="TAL"/>
              <w:rPr>
                <w:lang w:eastAsia="en-US"/>
              </w:rPr>
            </w:pPr>
            <w:r w:rsidRPr="00AB5AA5">
              <w:rPr>
                <w:lang w:eastAsia="en-US"/>
              </w:rPr>
              <w:t>1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4CF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0C57A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8A824C" w14:textId="77777777" w:rsidR="00D4531E" w:rsidRPr="00AB5AA5" w:rsidRDefault="00D4531E" w:rsidP="007E50E8">
            <w:pPr>
              <w:pStyle w:val="TAL"/>
              <w:rPr>
                <w:lang w:eastAsia="en-US"/>
              </w:rPr>
            </w:pPr>
            <w:r w:rsidRPr="00AB5AA5">
              <w:rPr>
                <w:lang w:eastAsia="en-US"/>
              </w:rPr>
              <w:t>Correction to test channel bandwidth for NR band n40 and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56A0A" w14:textId="77777777" w:rsidR="00D4531E" w:rsidRPr="00AB5AA5" w:rsidRDefault="00D4531E" w:rsidP="007E50E8">
            <w:pPr>
              <w:pStyle w:val="TAL"/>
              <w:rPr>
                <w:lang w:eastAsia="en-US"/>
              </w:rPr>
            </w:pPr>
            <w:r w:rsidRPr="00AB5AA5">
              <w:rPr>
                <w:lang w:eastAsia="en-US"/>
              </w:rPr>
              <w:t>16.6.0</w:t>
            </w:r>
          </w:p>
        </w:tc>
      </w:tr>
      <w:tr w:rsidR="00D4531E" w:rsidRPr="00AB5AA5" w14:paraId="6258642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1032BD"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7548D"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3818A" w14:textId="77777777" w:rsidR="00D4531E" w:rsidRPr="00AB5AA5" w:rsidRDefault="00D4531E" w:rsidP="007E50E8">
            <w:pPr>
              <w:pStyle w:val="TAL"/>
              <w:rPr>
                <w:lang w:eastAsia="en-US"/>
              </w:rPr>
            </w:pPr>
            <w:r w:rsidRPr="00AB5AA5">
              <w:rPr>
                <w:lang w:eastAsia="en-US"/>
              </w:rPr>
              <w:t>R5-205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3637" w14:textId="77777777" w:rsidR="00D4531E" w:rsidRPr="00AB5AA5" w:rsidRDefault="00D4531E" w:rsidP="007E50E8">
            <w:pPr>
              <w:pStyle w:val="TAL"/>
              <w:rPr>
                <w:lang w:eastAsia="en-US"/>
              </w:rPr>
            </w:pPr>
            <w:r w:rsidRPr="00AB5AA5">
              <w:rPr>
                <w:lang w:eastAsia="en-US"/>
              </w:rPr>
              <w:t>1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C6D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739A49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CB63C" w14:textId="77777777" w:rsidR="00D4531E" w:rsidRPr="00AB5AA5" w:rsidRDefault="00D4531E" w:rsidP="007E50E8">
            <w:pPr>
              <w:pStyle w:val="TAL"/>
              <w:rPr>
                <w:lang w:eastAsia="en-US"/>
              </w:rPr>
            </w:pPr>
            <w:r w:rsidRPr="00AB5AA5">
              <w:rPr>
                <w:lang w:eastAsia="en-US"/>
              </w:rPr>
              <w:t>Adding test frequencies for CA_n78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7F329" w14:textId="77777777" w:rsidR="00D4531E" w:rsidRPr="00AB5AA5" w:rsidRDefault="00D4531E" w:rsidP="007E50E8">
            <w:pPr>
              <w:pStyle w:val="TAL"/>
              <w:rPr>
                <w:lang w:eastAsia="en-US"/>
              </w:rPr>
            </w:pPr>
            <w:r w:rsidRPr="00AB5AA5">
              <w:rPr>
                <w:lang w:eastAsia="en-US"/>
              </w:rPr>
              <w:t>16.6.0</w:t>
            </w:r>
          </w:p>
        </w:tc>
      </w:tr>
      <w:tr w:rsidR="00D4531E" w:rsidRPr="00AB5AA5" w14:paraId="1E5F0AA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071A76"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8F0918"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CAAAC" w14:textId="77777777" w:rsidR="00D4531E" w:rsidRPr="00AB5AA5" w:rsidRDefault="00D4531E" w:rsidP="007E50E8">
            <w:pPr>
              <w:pStyle w:val="TAL"/>
              <w:rPr>
                <w:lang w:eastAsia="en-US"/>
              </w:rPr>
            </w:pPr>
            <w:r w:rsidRPr="00AB5AA5">
              <w:rPr>
                <w:lang w:eastAsia="en-US"/>
              </w:rPr>
              <w:t>R5-205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C50DE" w14:textId="77777777" w:rsidR="00D4531E" w:rsidRPr="00AB5AA5" w:rsidRDefault="00D4531E" w:rsidP="007E50E8">
            <w:pPr>
              <w:pStyle w:val="TAL"/>
              <w:rPr>
                <w:lang w:eastAsia="en-US"/>
              </w:rPr>
            </w:pPr>
            <w:r w:rsidRPr="00AB5AA5">
              <w:rPr>
                <w:lang w:eastAsia="en-US"/>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19F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FBA68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FFFFA" w14:textId="77777777" w:rsidR="00D4531E" w:rsidRPr="00AB5AA5" w:rsidRDefault="00D4531E" w:rsidP="007E50E8">
            <w:pPr>
              <w:pStyle w:val="TAL"/>
              <w:rPr>
                <w:lang w:eastAsia="en-US"/>
              </w:rPr>
            </w:pPr>
            <w:r w:rsidRPr="00AB5AA5">
              <w:rPr>
                <w:lang w:eastAsia="en-US"/>
              </w:rPr>
              <w:t>Addition of test frequencies for a few Rel-16 EN-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BF47C" w14:textId="77777777" w:rsidR="00D4531E" w:rsidRPr="00AB5AA5" w:rsidRDefault="00D4531E" w:rsidP="007E50E8">
            <w:pPr>
              <w:pStyle w:val="TAL"/>
              <w:rPr>
                <w:lang w:eastAsia="en-US"/>
              </w:rPr>
            </w:pPr>
            <w:r w:rsidRPr="00AB5AA5">
              <w:rPr>
                <w:lang w:eastAsia="en-US"/>
              </w:rPr>
              <w:t>16.6.0</w:t>
            </w:r>
          </w:p>
        </w:tc>
      </w:tr>
      <w:tr w:rsidR="00D4531E" w:rsidRPr="00AB5AA5" w14:paraId="18F1509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282E5D"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877823"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87BBA" w14:textId="77777777" w:rsidR="00D4531E" w:rsidRPr="00AB5AA5" w:rsidRDefault="00D4531E" w:rsidP="007E50E8">
            <w:pPr>
              <w:pStyle w:val="TAL"/>
              <w:rPr>
                <w:lang w:eastAsia="en-US"/>
              </w:rPr>
            </w:pPr>
            <w:r w:rsidRPr="00AB5AA5">
              <w:rPr>
                <w:lang w:eastAsia="en-US"/>
              </w:rPr>
              <w:t>R5-205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846E" w14:textId="77777777" w:rsidR="00D4531E" w:rsidRPr="00AB5AA5" w:rsidRDefault="00D4531E" w:rsidP="007E50E8">
            <w:pPr>
              <w:pStyle w:val="TAL"/>
              <w:rPr>
                <w:lang w:eastAsia="en-US"/>
              </w:rPr>
            </w:pPr>
            <w:r w:rsidRPr="00AB5AA5">
              <w:rPr>
                <w:lang w:eastAsia="en-US"/>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658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7B9F4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AE361" w14:textId="77777777" w:rsidR="00D4531E" w:rsidRPr="00AB5AA5" w:rsidRDefault="00D4531E" w:rsidP="007E50E8">
            <w:pPr>
              <w:pStyle w:val="TAL"/>
              <w:rPr>
                <w:lang w:eastAsia="en-US"/>
              </w:rPr>
            </w:pPr>
            <w:r w:rsidRPr="00AB5AA5">
              <w:rPr>
                <w:lang w:eastAsia="en-US"/>
              </w:rPr>
              <w:t>Connection diagrams for radiated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1BFA0" w14:textId="77777777" w:rsidR="00D4531E" w:rsidRPr="00AB5AA5" w:rsidRDefault="00D4531E" w:rsidP="007E50E8">
            <w:pPr>
              <w:pStyle w:val="TAL"/>
              <w:rPr>
                <w:lang w:eastAsia="en-US"/>
              </w:rPr>
            </w:pPr>
            <w:r w:rsidRPr="00AB5AA5">
              <w:rPr>
                <w:lang w:eastAsia="en-US"/>
              </w:rPr>
              <w:t>16.6.0</w:t>
            </w:r>
          </w:p>
        </w:tc>
      </w:tr>
      <w:tr w:rsidR="00D4531E" w:rsidRPr="00AB5AA5" w14:paraId="0C209DE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CAD872B"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7866A"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6BD9" w14:textId="77777777" w:rsidR="00D4531E" w:rsidRPr="00AB5AA5" w:rsidRDefault="00D4531E" w:rsidP="007E50E8">
            <w:pPr>
              <w:pStyle w:val="TAL"/>
              <w:rPr>
                <w:lang w:eastAsia="en-US"/>
              </w:rPr>
            </w:pPr>
            <w:r w:rsidRPr="00AB5AA5">
              <w:rPr>
                <w:lang w:eastAsia="en-US"/>
              </w:rPr>
              <w:t>R5-2058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2276A" w14:textId="77777777" w:rsidR="00D4531E" w:rsidRPr="00AB5AA5" w:rsidRDefault="00D4531E" w:rsidP="007E50E8">
            <w:pPr>
              <w:pStyle w:val="TAL"/>
              <w:rPr>
                <w:lang w:eastAsia="en-US"/>
              </w:rPr>
            </w:pPr>
            <w:r w:rsidRPr="00AB5AA5">
              <w:rPr>
                <w:lang w:eastAsia="en-US"/>
              </w:rPr>
              <w:t>16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079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621B6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1C3BD" w14:textId="77777777" w:rsidR="00D4531E" w:rsidRPr="00AB5AA5" w:rsidRDefault="00D4531E" w:rsidP="007E50E8">
            <w:pPr>
              <w:pStyle w:val="TAL"/>
              <w:rPr>
                <w:lang w:eastAsia="en-US"/>
              </w:rPr>
            </w:pPr>
            <w:r w:rsidRPr="00AB5AA5">
              <w:rPr>
                <w:lang w:eastAsia="en-US"/>
              </w:rPr>
              <w:t>Correction of test frequency of CA_n4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EFF99" w14:textId="77777777" w:rsidR="00D4531E" w:rsidRPr="00AB5AA5" w:rsidRDefault="00D4531E" w:rsidP="007E50E8">
            <w:pPr>
              <w:pStyle w:val="TAL"/>
              <w:rPr>
                <w:lang w:eastAsia="en-US"/>
              </w:rPr>
            </w:pPr>
            <w:r w:rsidRPr="00AB5AA5">
              <w:rPr>
                <w:lang w:eastAsia="en-US"/>
              </w:rPr>
              <w:t>16.6.0</w:t>
            </w:r>
          </w:p>
        </w:tc>
      </w:tr>
      <w:tr w:rsidR="00D4531E" w:rsidRPr="00AB5AA5" w14:paraId="10E6C56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A564A35"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69C24C"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BECA" w14:textId="77777777" w:rsidR="00D4531E" w:rsidRPr="00AB5AA5" w:rsidRDefault="00D4531E" w:rsidP="007E50E8">
            <w:pPr>
              <w:pStyle w:val="TAL"/>
              <w:rPr>
                <w:lang w:eastAsia="en-US"/>
              </w:rPr>
            </w:pPr>
            <w:r w:rsidRPr="00AB5AA5">
              <w:rPr>
                <w:lang w:eastAsia="en-US"/>
              </w:rPr>
              <w:t>R5-2058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BC7" w14:textId="77777777" w:rsidR="00D4531E" w:rsidRPr="00AB5AA5" w:rsidRDefault="00D4531E" w:rsidP="007E50E8">
            <w:pPr>
              <w:pStyle w:val="TAL"/>
              <w:rPr>
                <w:lang w:eastAsia="en-US"/>
              </w:rPr>
            </w:pPr>
            <w:r w:rsidRPr="00AB5AA5">
              <w:rPr>
                <w:lang w:eastAsia="en-US"/>
              </w:rPr>
              <w:t>1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067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90D5CB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ACAE5" w14:textId="77777777" w:rsidR="00D4531E" w:rsidRPr="00AB5AA5" w:rsidRDefault="00D4531E" w:rsidP="007E50E8">
            <w:pPr>
              <w:pStyle w:val="TAL"/>
              <w:rPr>
                <w:lang w:eastAsia="en-US"/>
              </w:rPr>
            </w:pPr>
            <w:r w:rsidRPr="00AB5AA5">
              <w:rPr>
                <w:lang w:eastAsia="en-US"/>
              </w:rPr>
              <w:t>Correction of test frequency of CA_n66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9B0A" w14:textId="77777777" w:rsidR="00D4531E" w:rsidRPr="00AB5AA5" w:rsidRDefault="00D4531E" w:rsidP="007E50E8">
            <w:pPr>
              <w:pStyle w:val="TAL"/>
              <w:rPr>
                <w:lang w:eastAsia="en-US"/>
              </w:rPr>
            </w:pPr>
            <w:r w:rsidRPr="00AB5AA5">
              <w:rPr>
                <w:lang w:eastAsia="en-US"/>
              </w:rPr>
              <w:t>16.6.0</w:t>
            </w:r>
          </w:p>
        </w:tc>
      </w:tr>
      <w:tr w:rsidR="00D4531E" w:rsidRPr="00AB5AA5" w14:paraId="6232D31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2F89CA"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C5B28C"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F661F" w14:textId="77777777" w:rsidR="00D4531E" w:rsidRPr="00AB5AA5" w:rsidRDefault="00D4531E" w:rsidP="007E50E8">
            <w:pPr>
              <w:pStyle w:val="TAL"/>
              <w:rPr>
                <w:lang w:eastAsia="en-US"/>
              </w:rPr>
            </w:pPr>
            <w:r w:rsidRPr="00AB5AA5">
              <w:rPr>
                <w:lang w:eastAsia="en-US"/>
              </w:rPr>
              <w:t>R5-205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A381" w14:textId="77777777" w:rsidR="00D4531E" w:rsidRPr="00AB5AA5" w:rsidRDefault="00D4531E" w:rsidP="007E50E8">
            <w:pPr>
              <w:pStyle w:val="TAL"/>
              <w:rPr>
                <w:lang w:eastAsia="en-US"/>
              </w:rPr>
            </w:pPr>
            <w:r w:rsidRPr="00AB5AA5">
              <w:rPr>
                <w:lang w:eastAsia="en-US"/>
              </w:rPr>
              <w:t>1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6697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098359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4CF9BD" w14:textId="77777777" w:rsidR="00D4531E" w:rsidRPr="00AB5AA5" w:rsidRDefault="00D4531E" w:rsidP="007E50E8">
            <w:pPr>
              <w:pStyle w:val="TAL"/>
              <w:rPr>
                <w:lang w:eastAsia="en-US"/>
              </w:rPr>
            </w:pPr>
            <w:r w:rsidRPr="00AB5AA5">
              <w:rPr>
                <w:lang w:eastAsia="en-US"/>
              </w:rPr>
              <w:t>Addition of test frequency for 40MHz of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58241" w14:textId="77777777" w:rsidR="00D4531E" w:rsidRPr="00AB5AA5" w:rsidRDefault="00D4531E" w:rsidP="007E50E8">
            <w:pPr>
              <w:pStyle w:val="TAL"/>
              <w:rPr>
                <w:lang w:eastAsia="en-US"/>
              </w:rPr>
            </w:pPr>
            <w:r w:rsidRPr="00AB5AA5">
              <w:rPr>
                <w:lang w:eastAsia="en-US"/>
              </w:rPr>
              <w:t>16.6.0</w:t>
            </w:r>
          </w:p>
        </w:tc>
      </w:tr>
      <w:tr w:rsidR="00D4531E" w:rsidRPr="00AB5AA5" w14:paraId="5DF7929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D95DF7"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F6BE8B"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8D753" w14:textId="77777777" w:rsidR="00D4531E" w:rsidRPr="00AB5AA5" w:rsidRDefault="00D4531E" w:rsidP="007E50E8">
            <w:pPr>
              <w:pStyle w:val="TAL"/>
              <w:rPr>
                <w:lang w:eastAsia="en-US"/>
              </w:rPr>
            </w:pPr>
            <w:r w:rsidRPr="00AB5AA5">
              <w:rPr>
                <w:lang w:eastAsia="en-US"/>
              </w:rPr>
              <w:t>R5-205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7CAC" w14:textId="77777777" w:rsidR="00D4531E" w:rsidRPr="00AB5AA5" w:rsidRDefault="00D4531E" w:rsidP="007E50E8">
            <w:pPr>
              <w:pStyle w:val="TAL"/>
              <w:rPr>
                <w:lang w:eastAsia="en-US"/>
              </w:rPr>
            </w:pPr>
            <w:r w:rsidRPr="00AB5AA5">
              <w:rPr>
                <w:lang w:eastAsia="en-US"/>
              </w:rPr>
              <w:t>16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8D1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E9113C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FA4A2" w14:textId="77777777" w:rsidR="00D4531E" w:rsidRPr="00AB5AA5" w:rsidRDefault="00D4531E" w:rsidP="007E50E8">
            <w:pPr>
              <w:pStyle w:val="TAL"/>
              <w:rPr>
                <w:lang w:eastAsia="en-US"/>
              </w:rPr>
            </w:pPr>
            <w:r w:rsidRPr="00AB5AA5">
              <w:rPr>
                <w:lang w:eastAsia="en-US"/>
              </w:rPr>
              <w:t>Correction to nrofRBs IE for CSI-FrequencyOccup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BCCAC" w14:textId="77777777" w:rsidR="00D4531E" w:rsidRPr="00AB5AA5" w:rsidRDefault="00D4531E" w:rsidP="007E50E8">
            <w:pPr>
              <w:pStyle w:val="TAL"/>
              <w:rPr>
                <w:lang w:eastAsia="en-US"/>
              </w:rPr>
            </w:pPr>
            <w:r w:rsidRPr="00AB5AA5">
              <w:rPr>
                <w:lang w:eastAsia="en-US"/>
              </w:rPr>
              <w:t>16.6.0</w:t>
            </w:r>
          </w:p>
        </w:tc>
      </w:tr>
      <w:tr w:rsidR="00D4531E" w:rsidRPr="00AB5AA5" w14:paraId="737BAC6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BF75DB"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94BF2"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34048" w14:textId="77777777" w:rsidR="00D4531E" w:rsidRPr="00AB5AA5" w:rsidRDefault="00D4531E" w:rsidP="007E50E8">
            <w:pPr>
              <w:pStyle w:val="TAL"/>
              <w:rPr>
                <w:lang w:eastAsia="en-US"/>
              </w:rPr>
            </w:pPr>
            <w:r w:rsidRPr="00AB5AA5">
              <w:rPr>
                <w:lang w:eastAsia="en-US"/>
              </w:rPr>
              <w:t>R5-205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5DAEF" w14:textId="77777777" w:rsidR="00D4531E" w:rsidRPr="00AB5AA5" w:rsidRDefault="00D4531E" w:rsidP="007E50E8">
            <w:pPr>
              <w:pStyle w:val="TAL"/>
              <w:rPr>
                <w:lang w:eastAsia="en-US"/>
              </w:rPr>
            </w:pPr>
            <w:r w:rsidRPr="00AB5AA5">
              <w:rPr>
                <w:lang w:eastAsia="en-US"/>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AEF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00C65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C4FF0C" w14:textId="77777777" w:rsidR="00D4531E" w:rsidRPr="00AB5AA5" w:rsidRDefault="00D4531E" w:rsidP="007E50E8">
            <w:pPr>
              <w:pStyle w:val="TAL"/>
              <w:rPr>
                <w:lang w:eastAsia="en-US"/>
              </w:rPr>
            </w:pPr>
            <w:r w:rsidRPr="00AB5AA5">
              <w:rPr>
                <w:lang w:eastAsia="en-US"/>
              </w:rPr>
              <w:t>Addition of IE configuration for ULFPTx to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93F3C" w14:textId="77777777" w:rsidR="00D4531E" w:rsidRPr="00AB5AA5" w:rsidRDefault="00D4531E" w:rsidP="007E50E8">
            <w:pPr>
              <w:pStyle w:val="TAL"/>
              <w:rPr>
                <w:lang w:eastAsia="en-US"/>
              </w:rPr>
            </w:pPr>
            <w:r w:rsidRPr="00AB5AA5">
              <w:rPr>
                <w:lang w:eastAsia="en-US"/>
              </w:rPr>
              <w:t>16.6.0</w:t>
            </w:r>
          </w:p>
        </w:tc>
      </w:tr>
      <w:tr w:rsidR="00D4531E" w:rsidRPr="00AB5AA5" w14:paraId="464501C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A91A975"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D6A0"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CB242" w14:textId="77777777" w:rsidR="00D4531E" w:rsidRPr="00AB5AA5" w:rsidRDefault="00D4531E" w:rsidP="007E50E8">
            <w:pPr>
              <w:pStyle w:val="TAL"/>
              <w:rPr>
                <w:lang w:eastAsia="en-US"/>
              </w:rPr>
            </w:pPr>
            <w:r w:rsidRPr="00AB5AA5">
              <w:rPr>
                <w:lang w:eastAsia="en-US"/>
              </w:rPr>
              <w:t>R5-205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F6AD0" w14:textId="77777777" w:rsidR="00D4531E" w:rsidRPr="00AB5AA5" w:rsidRDefault="00D4531E" w:rsidP="007E50E8">
            <w:pPr>
              <w:pStyle w:val="TAL"/>
              <w:rPr>
                <w:lang w:eastAsia="en-US"/>
              </w:rPr>
            </w:pPr>
            <w:r w:rsidRPr="00AB5AA5">
              <w:rPr>
                <w:lang w:eastAsia="en-US"/>
              </w:rPr>
              <w:t>1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896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61E89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2512CB" w14:textId="77777777" w:rsidR="00D4531E" w:rsidRPr="00AB5AA5" w:rsidRDefault="00D4531E" w:rsidP="007E50E8">
            <w:pPr>
              <w:pStyle w:val="TAL"/>
              <w:rPr>
                <w:lang w:eastAsia="en-US"/>
              </w:rPr>
            </w:pPr>
            <w:r w:rsidRPr="00AB5AA5">
              <w:rPr>
                <w:lang w:eastAsia="en-US"/>
              </w:rPr>
              <w:t>Update of 4.9.12 Generic Test Procedure for IMS Emergency call establishment in 5GC without IMS emergency registration and 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ECE17" w14:textId="77777777" w:rsidR="00D4531E" w:rsidRPr="00AB5AA5" w:rsidRDefault="00D4531E" w:rsidP="007E50E8">
            <w:pPr>
              <w:pStyle w:val="TAL"/>
              <w:rPr>
                <w:lang w:eastAsia="en-US"/>
              </w:rPr>
            </w:pPr>
            <w:r w:rsidRPr="00AB5AA5">
              <w:rPr>
                <w:lang w:eastAsia="en-US"/>
              </w:rPr>
              <w:t>16.6.0</w:t>
            </w:r>
          </w:p>
        </w:tc>
      </w:tr>
      <w:tr w:rsidR="00D4531E" w:rsidRPr="00AB5AA5" w14:paraId="230EDD3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06101D5"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0357A"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4EC8" w14:textId="77777777" w:rsidR="00D4531E" w:rsidRPr="00AB5AA5" w:rsidRDefault="00D4531E" w:rsidP="007E50E8">
            <w:pPr>
              <w:pStyle w:val="TAL"/>
              <w:rPr>
                <w:lang w:eastAsia="en-US"/>
              </w:rPr>
            </w:pPr>
            <w:r w:rsidRPr="00AB5AA5">
              <w:rPr>
                <w:lang w:eastAsia="en-US"/>
              </w:rPr>
              <w:t>R5-205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10BF" w14:textId="77777777" w:rsidR="00D4531E" w:rsidRPr="00AB5AA5" w:rsidRDefault="00D4531E" w:rsidP="007E50E8">
            <w:pPr>
              <w:pStyle w:val="TAL"/>
              <w:rPr>
                <w:lang w:eastAsia="en-US"/>
              </w:rPr>
            </w:pPr>
            <w:r w:rsidRPr="00AB5AA5">
              <w:rPr>
                <w:lang w:eastAsia="en-US"/>
              </w:rPr>
              <w:t>1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E2AC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3CFC4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A5EDCE" w14:textId="77777777" w:rsidR="00D4531E" w:rsidRPr="00AB5AA5" w:rsidRDefault="00D4531E" w:rsidP="007E50E8">
            <w:pPr>
              <w:pStyle w:val="TAL"/>
              <w:rPr>
                <w:lang w:eastAsia="en-US"/>
              </w:rPr>
            </w:pPr>
            <w:r w:rsidRPr="00AB5AA5">
              <w:rPr>
                <w:lang w:eastAsia="en-US"/>
              </w:rPr>
              <w:t>Update for Flexible PDU-PDN - Default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A0C769" w14:textId="77777777" w:rsidR="00D4531E" w:rsidRPr="00AB5AA5" w:rsidRDefault="00D4531E" w:rsidP="007E50E8">
            <w:pPr>
              <w:pStyle w:val="TAL"/>
              <w:rPr>
                <w:lang w:eastAsia="en-US"/>
              </w:rPr>
            </w:pPr>
            <w:r w:rsidRPr="00AB5AA5">
              <w:rPr>
                <w:lang w:eastAsia="en-US"/>
              </w:rPr>
              <w:t>16.6.0</w:t>
            </w:r>
          </w:p>
        </w:tc>
      </w:tr>
      <w:tr w:rsidR="00D4531E" w:rsidRPr="00AB5AA5" w14:paraId="2850584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4A3BB0"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E09034"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8D662" w14:textId="77777777" w:rsidR="00D4531E" w:rsidRPr="00AB5AA5" w:rsidRDefault="00D4531E" w:rsidP="007E50E8">
            <w:pPr>
              <w:pStyle w:val="TAL"/>
              <w:rPr>
                <w:lang w:eastAsia="en-US"/>
              </w:rPr>
            </w:pPr>
            <w:r w:rsidRPr="00AB5AA5">
              <w:rPr>
                <w:lang w:eastAsia="en-US"/>
              </w:rPr>
              <w:t>R5-205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4FFC" w14:textId="77777777" w:rsidR="00D4531E" w:rsidRPr="00AB5AA5" w:rsidRDefault="00D4531E" w:rsidP="007E50E8">
            <w:pPr>
              <w:pStyle w:val="TAL"/>
              <w:rPr>
                <w:lang w:eastAsia="en-US"/>
              </w:rPr>
            </w:pPr>
            <w:r w:rsidRPr="00AB5AA5">
              <w:rPr>
                <w:lang w:eastAsia="en-US"/>
              </w:rPr>
              <w:t>1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A3CF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F2392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869FEE" w14:textId="77777777" w:rsidR="00D4531E" w:rsidRPr="00AB5AA5" w:rsidRDefault="00D4531E" w:rsidP="007E50E8">
            <w:pPr>
              <w:pStyle w:val="TAL"/>
              <w:rPr>
                <w:lang w:eastAsia="en-US"/>
              </w:rPr>
            </w:pPr>
            <w:r w:rsidRPr="00AB5AA5">
              <w:rPr>
                <w:lang w:eastAsia="en-US"/>
              </w:rPr>
              <w:t>Update for Flexible PDU-PDN - DNN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B21806" w14:textId="77777777" w:rsidR="00D4531E" w:rsidRPr="00AB5AA5" w:rsidRDefault="00D4531E" w:rsidP="007E50E8">
            <w:pPr>
              <w:pStyle w:val="TAL"/>
              <w:rPr>
                <w:lang w:eastAsia="en-US"/>
              </w:rPr>
            </w:pPr>
            <w:r w:rsidRPr="00AB5AA5">
              <w:rPr>
                <w:lang w:eastAsia="en-US"/>
              </w:rPr>
              <w:t>16.6.0</w:t>
            </w:r>
          </w:p>
        </w:tc>
      </w:tr>
      <w:tr w:rsidR="00D4531E" w:rsidRPr="00AB5AA5" w14:paraId="396712B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567752"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C6272"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9B190" w14:textId="77777777" w:rsidR="00D4531E" w:rsidRPr="00AB5AA5" w:rsidRDefault="00D4531E" w:rsidP="007E50E8">
            <w:pPr>
              <w:pStyle w:val="TAL"/>
              <w:rPr>
                <w:lang w:eastAsia="en-US"/>
              </w:rPr>
            </w:pPr>
            <w:r w:rsidRPr="00AB5AA5">
              <w:rPr>
                <w:lang w:eastAsia="en-US"/>
              </w:rPr>
              <w:t>R5-205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CEB5" w14:textId="77777777" w:rsidR="00D4531E" w:rsidRPr="00AB5AA5" w:rsidRDefault="00D4531E" w:rsidP="007E50E8">
            <w:pPr>
              <w:pStyle w:val="TAL"/>
              <w:rPr>
                <w:lang w:eastAsia="en-US"/>
              </w:rPr>
            </w:pPr>
            <w:r w:rsidRPr="00AB5AA5">
              <w:rPr>
                <w:lang w:eastAsia="en-US"/>
              </w:rPr>
              <w:t>1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FD71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4B3EF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BB2048" w14:textId="77777777" w:rsidR="00D4531E" w:rsidRPr="00AB5AA5" w:rsidRDefault="00D4531E" w:rsidP="007E50E8">
            <w:pPr>
              <w:pStyle w:val="TAL"/>
              <w:rPr>
                <w:lang w:eastAsia="en-US"/>
              </w:rPr>
            </w:pPr>
            <w:r w:rsidRPr="00AB5AA5">
              <w:rPr>
                <w:lang w:eastAsia="en-US"/>
              </w:rPr>
              <w:t>Correction of test frequencies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25DD8" w14:textId="77777777" w:rsidR="00D4531E" w:rsidRPr="00AB5AA5" w:rsidRDefault="00D4531E" w:rsidP="007E50E8">
            <w:pPr>
              <w:pStyle w:val="TAL"/>
              <w:rPr>
                <w:lang w:eastAsia="en-US"/>
              </w:rPr>
            </w:pPr>
            <w:r w:rsidRPr="00AB5AA5">
              <w:rPr>
                <w:lang w:eastAsia="en-US"/>
              </w:rPr>
              <w:t>16.6.0</w:t>
            </w:r>
          </w:p>
        </w:tc>
      </w:tr>
      <w:tr w:rsidR="00D4531E" w:rsidRPr="00AB5AA5" w14:paraId="1666F43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44E771"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6FBD67"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1314" w14:textId="77777777" w:rsidR="00D4531E" w:rsidRPr="00AB5AA5" w:rsidRDefault="00D4531E" w:rsidP="007E50E8">
            <w:pPr>
              <w:pStyle w:val="TAL"/>
              <w:rPr>
                <w:lang w:eastAsia="en-US"/>
              </w:rPr>
            </w:pPr>
            <w:r w:rsidRPr="00AB5AA5">
              <w:rPr>
                <w:lang w:eastAsia="en-US"/>
              </w:rPr>
              <w:t>R5-205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2A701" w14:textId="77777777" w:rsidR="00D4531E" w:rsidRPr="00AB5AA5" w:rsidRDefault="00D4531E" w:rsidP="007E50E8">
            <w:pPr>
              <w:pStyle w:val="TAL"/>
              <w:rPr>
                <w:lang w:eastAsia="en-US"/>
              </w:rPr>
            </w:pPr>
            <w:r w:rsidRPr="00AB5AA5">
              <w:rPr>
                <w:lang w:eastAsia="en-US"/>
              </w:rPr>
              <w:t>1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DA8C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D31BFB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42034" w14:textId="77777777" w:rsidR="00D4531E" w:rsidRPr="00AB5AA5" w:rsidRDefault="00D4531E" w:rsidP="007E50E8">
            <w:pPr>
              <w:pStyle w:val="TAL"/>
              <w:rPr>
                <w:lang w:eastAsia="en-US"/>
              </w:rPr>
            </w:pPr>
            <w:r w:rsidRPr="00AB5AA5">
              <w:rPr>
                <w:lang w:eastAsia="en-US"/>
              </w:rPr>
              <w:t>Editorial correction to NR-DC test frequency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42D33" w14:textId="77777777" w:rsidR="00D4531E" w:rsidRPr="00AB5AA5" w:rsidRDefault="00D4531E" w:rsidP="007E50E8">
            <w:pPr>
              <w:pStyle w:val="TAL"/>
              <w:rPr>
                <w:lang w:eastAsia="en-US"/>
              </w:rPr>
            </w:pPr>
            <w:r w:rsidRPr="00AB5AA5">
              <w:rPr>
                <w:lang w:eastAsia="en-US"/>
              </w:rPr>
              <w:t>16.6.0</w:t>
            </w:r>
          </w:p>
        </w:tc>
      </w:tr>
      <w:tr w:rsidR="00D4531E" w:rsidRPr="00AB5AA5" w14:paraId="514DD09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B3B109"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B4B96"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7E7F" w14:textId="77777777" w:rsidR="00D4531E" w:rsidRPr="00AB5AA5" w:rsidRDefault="00D4531E" w:rsidP="007E50E8">
            <w:pPr>
              <w:pStyle w:val="TAL"/>
              <w:rPr>
                <w:lang w:eastAsia="en-US"/>
              </w:rPr>
            </w:pPr>
            <w:r w:rsidRPr="00AB5AA5">
              <w:rPr>
                <w:lang w:eastAsia="en-US"/>
              </w:rPr>
              <w:t>R5-206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D981" w14:textId="77777777" w:rsidR="00D4531E" w:rsidRPr="00AB5AA5" w:rsidRDefault="00D4531E" w:rsidP="007E50E8">
            <w:pPr>
              <w:pStyle w:val="TAL"/>
              <w:rPr>
                <w:lang w:eastAsia="en-US"/>
              </w:rPr>
            </w:pPr>
            <w:r w:rsidRPr="00AB5AA5">
              <w:rPr>
                <w:lang w:eastAsia="en-US"/>
              </w:rPr>
              <w:t>1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8FE0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E56BE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8E984" w14:textId="77777777" w:rsidR="00D4531E" w:rsidRPr="00AB5AA5" w:rsidRDefault="00D4531E" w:rsidP="007E50E8">
            <w:pPr>
              <w:pStyle w:val="TAL"/>
              <w:rPr>
                <w:lang w:eastAsia="en-US"/>
              </w:rPr>
            </w:pPr>
            <w:r w:rsidRPr="00AB5AA5">
              <w:rPr>
                <w:lang w:eastAsia="en-US"/>
              </w:rPr>
              <w:t>Correction of FR1 NR band test frequency tabl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D31EB5" w14:textId="77777777" w:rsidR="00D4531E" w:rsidRPr="00AB5AA5" w:rsidRDefault="00D4531E" w:rsidP="007E50E8">
            <w:pPr>
              <w:pStyle w:val="TAL"/>
              <w:rPr>
                <w:lang w:eastAsia="en-US"/>
              </w:rPr>
            </w:pPr>
            <w:r w:rsidRPr="00AB5AA5">
              <w:rPr>
                <w:lang w:eastAsia="en-US"/>
              </w:rPr>
              <w:t>16.6.0</w:t>
            </w:r>
          </w:p>
        </w:tc>
      </w:tr>
      <w:tr w:rsidR="00D4531E" w:rsidRPr="00AB5AA5" w14:paraId="3FB702D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48B5C2"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19916"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105" w14:textId="77777777" w:rsidR="00D4531E" w:rsidRPr="00AB5AA5" w:rsidRDefault="00D4531E" w:rsidP="007E50E8">
            <w:pPr>
              <w:pStyle w:val="TAL"/>
              <w:rPr>
                <w:lang w:eastAsia="en-US"/>
              </w:rPr>
            </w:pPr>
            <w:r w:rsidRPr="00AB5AA5">
              <w:rPr>
                <w:lang w:eastAsia="en-US"/>
              </w:rPr>
              <w:t>R5-206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BFFF" w14:textId="77777777" w:rsidR="00D4531E" w:rsidRPr="00AB5AA5" w:rsidRDefault="00D4531E" w:rsidP="007E50E8">
            <w:pPr>
              <w:pStyle w:val="TAL"/>
              <w:rPr>
                <w:lang w:eastAsia="en-US"/>
              </w:rPr>
            </w:pPr>
            <w:r w:rsidRPr="00AB5AA5">
              <w:rPr>
                <w:lang w:eastAsia="en-US"/>
              </w:rPr>
              <w:t>1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4F6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DB3F3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45442" w14:textId="77777777" w:rsidR="00D4531E" w:rsidRPr="00AB5AA5" w:rsidRDefault="00D4531E" w:rsidP="007E50E8">
            <w:pPr>
              <w:pStyle w:val="TAL"/>
              <w:rPr>
                <w:lang w:eastAsia="en-US"/>
              </w:rPr>
            </w:pPr>
            <w:r w:rsidRPr="00AB5AA5">
              <w:rPr>
                <w:lang w:eastAsia="en-US"/>
              </w:rPr>
              <w:t>Correction of FR2 NR band test frequency tabl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11B73" w14:textId="77777777" w:rsidR="00D4531E" w:rsidRPr="00AB5AA5" w:rsidRDefault="00D4531E" w:rsidP="007E50E8">
            <w:pPr>
              <w:pStyle w:val="TAL"/>
              <w:rPr>
                <w:lang w:eastAsia="en-US"/>
              </w:rPr>
            </w:pPr>
            <w:r w:rsidRPr="00AB5AA5">
              <w:rPr>
                <w:lang w:eastAsia="en-US"/>
              </w:rPr>
              <w:t>16.6.0</w:t>
            </w:r>
          </w:p>
        </w:tc>
      </w:tr>
      <w:tr w:rsidR="00D4531E" w:rsidRPr="00AB5AA5" w14:paraId="59BB380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AF3BEF3"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F164DE"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6466" w14:textId="77777777" w:rsidR="00D4531E" w:rsidRPr="00AB5AA5" w:rsidRDefault="00D4531E" w:rsidP="007E50E8">
            <w:pPr>
              <w:pStyle w:val="TAL"/>
              <w:rPr>
                <w:lang w:eastAsia="en-US"/>
              </w:rPr>
            </w:pPr>
            <w:r w:rsidRPr="00AB5AA5">
              <w:rPr>
                <w:lang w:eastAsia="en-US"/>
              </w:rPr>
              <w:t>R5-206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8F65" w14:textId="77777777" w:rsidR="00D4531E" w:rsidRPr="00AB5AA5" w:rsidRDefault="00D4531E" w:rsidP="007E50E8">
            <w:pPr>
              <w:pStyle w:val="TAL"/>
              <w:rPr>
                <w:lang w:eastAsia="en-US"/>
              </w:rPr>
            </w:pPr>
            <w:r w:rsidRPr="00AB5AA5">
              <w:rPr>
                <w:lang w:eastAsia="en-US"/>
              </w:rPr>
              <w:t>1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0F6B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35F9A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B7BC29" w14:textId="77777777" w:rsidR="00D4531E" w:rsidRPr="00AB5AA5" w:rsidRDefault="00D4531E" w:rsidP="007E50E8">
            <w:pPr>
              <w:pStyle w:val="TAL"/>
              <w:rPr>
                <w:lang w:eastAsia="en-US"/>
              </w:rPr>
            </w:pPr>
            <w:r w:rsidRPr="00AB5AA5">
              <w:rPr>
                <w:lang w:eastAsia="en-US"/>
              </w:rPr>
              <w:t>Change of default SCS for NR CA test frequencies for FR2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A3CCC" w14:textId="77777777" w:rsidR="00D4531E" w:rsidRPr="00AB5AA5" w:rsidRDefault="00D4531E" w:rsidP="007E50E8">
            <w:pPr>
              <w:pStyle w:val="TAL"/>
              <w:rPr>
                <w:lang w:eastAsia="en-US"/>
              </w:rPr>
            </w:pPr>
            <w:r w:rsidRPr="00AB5AA5">
              <w:rPr>
                <w:lang w:eastAsia="en-US"/>
              </w:rPr>
              <w:t>16.6.0</w:t>
            </w:r>
          </w:p>
        </w:tc>
      </w:tr>
      <w:tr w:rsidR="00D4531E" w:rsidRPr="00AB5AA5" w14:paraId="09761E6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E6116D1"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54B8E"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07BB3" w14:textId="77777777" w:rsidR="00D4531E" w:rsidRPr="00AB5AA5" w:rsidRDefault="00D4531E" w:rsidP="007E50E8">
            <w:pPr>
              <w:pStyle w:val="TAL"/>
              <w:rPr>
                <w:lang w:eastAsia="en-US"/>
              </w:rPr>
            </w:pPr>
            <w:r w:rsidRPr="00AB5AA5">
              <w:rPr>
                <w:lang w:eastAsia="en-US"/>
              </w:rPr>
              <w:t>R5-2060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5844" w14:textId="77777777" w:rsidR="00D4531E" w:rsidRPr="00AB5AA5" w:rsidRDefault="00D4531E" w:rsidP="007E50E8">
            <w:pPr>
              <w:pStyle w:val="TAL"/>
              <w:rPr>
                <w:lang w:eastAsia="en-US"/>
              </w:rPr>
            </w:pPr>
            <w:r w:rsidRPr="00AB5AA5">
              <w:rPr>
                <w:lang w:eastAsia="en-US"/>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52B8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1C3B99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32CF2" w14:textId="77777777" w:rsidR="00D4531E" w:rsidRPr="00AB5AA5" w:rsidRDefault="00D4531E" w:rsidP="007E50E8">
            <w:pPr>
              <w:pStyle w:val="TAL"/>
              <w:rPr>
                <w:lang w:eastAsia="en-US"/>
              </w:rPr>
            </w:pPr>
            <w:r w:rsidRPr="00AB5AA5">
              <w:rPr>
                <w:lang w:eastAsia="en-US"/>
              </w:rPr>
              <w:t>Editorial correction to NR CA test frequencies for FR1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01303" w14:textId="77777777" w:rsidR="00D4531E" w:rsidRPr="00AB5AA5" w:rsidRDefault="00D4531E" w:rsidP="007E50E8">
            <w:pPr>
              <w:pStyle w:val="TAL"/>
              <w:rPr>
                <w:lang w:eastAsia="en-US"/>
              </w:rPr>
            </w:pPr>
            <w:r w:rsidRPr="00AB5AA5">
              <w:rPr>
                <w:lang w:eastAsia="en-US"/>
              </w:rPr>
              <w:t>16.6.0</w:t>
            </w:r>
          </w:p>
        </w:tc>
      </w:tr>
      <w:tr w:rsidR="00D4531E" w:rsidRPr="00AB5AA5" w14:paraId="5087973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7A0841"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B521F"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A450F" w14:textId="77777777" w:rsidR="00D4531E" w:rsidRPr="00AB5AA5" w:rsidRDefault="00D4531E" w:rsidP="007E50E8">
            <w:pPr>
              <w:pStyle w:val="TAL"/>
              <w:rPr>
                <w:lang w:eastAsia="en-US"/>
              </w:rPr>
            </w:pPr>
            <w:r w:rsidRPr="00AB5AA5">
              <w:rPr>
                <w:lang w:eastAsia="en-US"/>
              </w:rPr>
              <w:t>R5-206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8031A" w14:textId="77777777" w:rsidR="00D4531E" w:rsidRPr="00AB5AA5" w:rsidRDefault="00D4531E" w:rsidP="007E50E8">
            <w:pPr>
              <w:pStyle w:val="TAL"/>
              <w:rPr>
                <w:lang w:eastAsia="en-US"/>
              </w:rPr>
            </w:pPr>
            <w:r w:rsidRPr="00AB5AA5">
              <w:rPr>
                <w:lang w:eastAsia="en-US"/>
              </w:rPr>
              <w:t>1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CE3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8F20E2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160527" w14:textId="77777777" w:rsidR="00D4531E" w:rsidRPr="00AB5AA5" w:rsidRDefault="00D4531E" w:rsidP="007E50E8">
            <w:pPr>
              <w:pStyle w:val="TAL"/>
              <w:rPr>
                <w:lang w:eastAsia="en-US"/>
              </w:rPr>
            </w:pPr>
            <w:r w:rsidRPr="00AB5AA5">
              <w:rPr>
                <w:lang w:eastAsia="en-US"/>
              </w:rPr>
              <w:t>Correction of test frequencies for CA_n260 of intra-band non-contiguous 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05CDF" w14:textId="77777777" w:rsidR="00D4531E" w:rsidRPr="00AB5AA5" w:rsidRDefault="00D4531E" w:rsidP="007E50E8">
            <w:pPr>
              <w:pStyle w:val="TAL"/>
              <w:rPr>
                <w:lang w:eastAsia="en-US"/>
              </w:rPr>
            </w:pPr>
            <w:r w:rsidRPr="00AB5AA5">
              <w:rPr>
                <w:lang w:eastAsia="en-US"/>
              </w:rPr>
              <w:t>16.6.0</w:t>
            </w:r>
          </w:p>
        </w:tc>
      </w:tr>
      <w:tr w:rsidR="00D4531E" w:rsidRPr="00AB5AA5" w14:paraId="78F5434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CC15918"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3E36F"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DA95" w14:textId="77777777" w:rsidR="00D4531E" w:rsidRPr="00AB5AA5" w:rsidRDefault="00D4531E" w:rsidP="007E50E8">
            <w:pPr>
              <w:pStyle w:val="TAL"/>
              <w:rPr>
                <w:lang w:eastAsia="en-US"/>
              </w:rPr>
            </w:pPr>
            <w:r w:rsidRPr="00AB5AA5">
              <w:rPr>
                <w:lang w:eastAsia="en-US"/>
              </w:rPr>
              <w:t>R5-206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68E5A" w14:textId="77777777" w:rsidR="00D4531E" w:rsidRPr="00AB5AA5" w:rsidRDefault="00D4531E" w:rsidP="007E50E8">
            <w:pPr>
              <w:pStyle w:val="TAL"/>
              <w:rPr>
                <w:lang w:eastAsia="en-US"/>
              </w:rPr>
            </w:pPr>
            <w:r w:rsidRPr="00AB5AA5">
              <w:rPr>
                <w:lang w:eastAsia="en-US"/>
              </w:rPr>
              <w:t>1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FCED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79FC8A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19CBD" w14:textId="77777777" w:rsidR="00D4531E" w:rsidRPr="00AB5AA5" w:rsidRDefault="00D4531E" w:rsidP="007E50E8">
            <w:pPr>
              <w:pStyle w:val="TAL"/>
              <w:rPr>
                <w:lang w:eastAsia="en-US"/>
              </w:rPr>
            </w:pPr>
            <w:r w:rsidRPr="00AB5AA5">
              <w:rPr>
                <w:lang w:eastAsia="en-US"/>
              </w:rPr>
              <w:t>Clarify usage of SSB-Ids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6D20E" w14:textId="77777777" w:rsidR="00D4531E" w:rsidRPr="00AB5AA5" w:rsidRDefault="00D4531E" w:rsidP="007E50E8">
            <w:pPr>
              <w:pStyle w:val="TAL"/>
              <w:rPr>
                <w:lang w:eastAsia="en-US"/>
              </w:rPr>
            </w:pPr>
            <w:r w:rsidRPr="00AB5AA5">
              <w:rPr>
                <w:lang w:eastAsia="en-US"/>
              </w:rPr>
              <w:t>16.6.0</w:t>
            </w:r>
          </w:p>
        </w:tc>
      </w:tr>
      <w:tr w:rsidR="00D4531E" w:rsidRPr="00AB5AA5" w14:paraId="23D6E66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2376C6"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084BE"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11569" w14:textId="77777777" w:rsidR="00D4531E" w:rsidRPr="00AB5AA5" w:rsidRDefault="00D4531E" w:rsidP="007E50E8">
            <w:pPr>
              <w:pStyle w:val="TAL"/>
              <w:rPr>
                <w:lang w:eastAsia="en-US"/>
              </w:rPr>
            </w:pPr>
            <w:r w:rsidRPr="00AB5AA5">
              <w:rPr>
                <w:lang w:eastAsia="en-US"/>
              </w:rPr>
              <w:t>R5-206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334F" w14:textId="77777777" w:rsidR="00D4531E" w:rsidRPr="00AB5AA5" w:rsidRDefault="00D4531E" w:rsidP="007E50E8">
            <w:pPr>
              <w:pStyle w:val="TAL"/>
              <w:rPr>
                <w:lang w:eastAsia="en-US"/>
              </w:rPr>
            </w:pPr>
            <w:r w:rsidRPr="00AB5AA5">
              <w:rPr>
                <w:lang w:eastAsia="en-US"/>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598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38802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99B476" w14:textId="77777777" w:rsidR="00D4531E" w:rsidRPr="00AB5AA5" w:rsidRDefault="00D4531E" w:rsidP="007E50E8">
            <w:pPr>
              <w:pStyle w:val="TAL"/>
              <w:rPr>
                <w:lang w:eastAsia="en-US"/>
              </w:rPr>
            </w:pPr>
            <w:r w:rsidRPr="00AB5AA5">
              <w:rPr>
                <w:lang w:eastAsia="en-US"/>
              </w:rPr>
              <w:t>Clarification on the conditions in DCI format 1_1 table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CDE3F" w14:textId="77777777" w:rsidR="00D4531E" w:rsidRPr="00AB5AA5" w:rsidRDefault="00D4531E" w:rsidP="007E50E8">
            <w:pPr>
              <w:pStyle w:val="TAL"/>
              <w:rPr>
                <w:lang w:eastAsia="en-US"/>
              </w:rPr>
            </w:pPr>
            <w:r w:rsidRPr="00AB5AA5">
              <w:rPr>
                <w:lang w:eastAsia="en-US"/>
              </w:rPr>
              <w:t>16.6.0</w:t>
            </w:r>
          </w:p>
        </w:tc>
      </w:tr>
      <w:tr w:rsidR="00D4531E" w:rsidRPr="00AB5AA5" w14:paraId="56CE9BB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513318"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21CC00"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0340" w14:textId="77777777" w:rsidR="00D4531E" w:rsidRPr="00AB5AA5" w:rsidRDefault="00D4531E" w:rsidP="007E50E8">
            <w:pPr>
              <w:pStyle w:val="TAL"/>
              <w:rPr>
                <w:lang w:eastAsia="en-US"/>
              </w:rPr>
            </w:pPr>
            <w:r w:rsidRPr="00AB5AA5">
              <w:rPr>
                <w:lang w:eastAsia="en-US"/>
              </w:rPr>
              <w:t>R5-206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593C7" w14:textId="77777777" w:rsidR="00D4531E" w:rsidRPr="00AB5AA5" w:rsidRDefault="00D4531E" w:rsidP="007E50E8">
            <w:pPr>
              <w:pStyle w:val="TAL"/>
              <w:rPr>
                <w:lang w:eastAsia="en-US"/>
              </w:rPr>
            </w:pPr>
            <w:r w:rsidRPr="00AB5AA5">
              <w:rPr>
                <w:lang w:eastAsia="en-US"/>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317D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B66E8E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0BBAE" w14:textId="77777777" w:rsidR="00D4531E" w:rsidRPr="00AB5AA5" w:rsidRDefault="00D4531E" w:rsidP="007E50E8">
            <w:pPr>
              <w:pStyle w:val="TAL"/>
              <w:rPr>
                <w:lang w:eastAsia="en-US"/>
              </w:rPr>
            </w:pPr>
            <w:r w:rsidRPr="00AB5AA5">
              <w:rPr>
                <w:lang w:eastAsia="en-US"/>
              </w:rPr>
              <w:t>Correction to 4.9.17 IMS MO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CE809" w14:textId="77777777" w:rsidR="00D4531E" w:rsidRPr="00AB5AA5" w:rsidRDefault="00D4531E" w:rsidP="007E50E8">
            <w:pPr>
              <w:pStyle w:val="TAL"/>
              <w:rPr>
                <w:lang w:eastAsia="en-US"/>
              </w:rPr>
            </w:pPr>
            <w:r w:rsidRPr="00AB5AA5">
              <w:rPr>
                <w:lang w:eastAsia="en-US"/>
              </w:rPr>
              <w:t>16.6.0</w:t>
            </w:r>
          </w:p>
        </w:tc>
      </w:tr>
      <w:tr w:rsidR="00D4531E" w:rsidRPr="00AB5AA5" w14:paraId="27BF9FF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F381ABC"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66900A"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9F22" w14:textId="77777777" w:rsidR="00D4531E" w:rsidRPr="00AB5AA5" w:rsidRDefault="00D4531E" w:rsidP="007E50E8">
            <w:pPr>
              <w:pStyle w:val="TAL"/>
              <w:rPr>
                <w:lang w:eastAsia="en-US"/>
              </w:rPr>
            </w:pPr>
            <w:r w:rsidRPr="00AB5AA5">
              <w:rPr>
                <w:lang w:eastAsia="en-US"/>
              </w:rPr>
              <w:t>R5-206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AA79" w14:textId="77777777" w:rsidR="00D4531E" w:rsidRPr="00AB5AA5" w:rsidRDefault="00D4531E" w:rsidP="007E50E8">
            <w:pPr>
              <w:pStyle w:val="TAL"/>
              <w:rPr>
                <w:lang w:eastAsia="en-US"/>
              </w:rPr>
            </w:pPr>
            <w:r w:rsidRPr="00AB5AA5">
              <w:rPr>
                <w:lang w:eastAsia="en-US"/>
              </w:rPr>
              <w:t>1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DCF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9ED70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D206F" w14:textId="77777777" w:rsidR="00D4531E" w:rsidRPr="00AB5AA5" w:rsidRDefault="00D4531E" w:rsidP="007E50E8">
            <w:pPr>
              <w:pStyle w:val="TAL"/>
              <w:rPr>
                <w:lang w:eastAsia="en-US"/>
              </w:rPr>
            </w:pPr>
            <w:r w:rsidRPr="00AB5AA5">
              <w:rPr>
                <w:lang w:eastAsia="en-US"/>
              </w:rPr>
              <w:t>Correction to 4.9.18 IMS M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0ED3" w14:textId="77777777" w:rsidR="00D4531E" w:rsidRPr="00AB5AA5" w:rsidRDefault="00D4531E" w:rsidP="007E50E8">
            <w:pPr>
              <w:pStyle w:val="TAL"/>
              <w:rPr>
                <w:lang w:eastAsia="en-US"/>
              </w:rPr>
            </w:pPr>
            <w:r w:rsidRPr="00AB5AA5">
              <w:rPr>
                <w:lang w:eastAsia="en-US"/>
              </w:rPr>
              <w:t>16.6.0</w:t>
            </w:r>
          </w:p>
        </w:tc>
      </w:tr>
      <w:tr w:rsidR="00D4531E" w:rsidRPr="00AB5AA5" w14:paraId="7862534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680B4F"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86D455"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7375" w14:textId="77777777" w:rsidR="00D4531E" w:rsidRPr="00AB5AA5" w:rsidRDefault="00D4531E" w:rsidP="007E50E8">
            <w:pPr>
              <w:pStyle w:val="TAL"/>
              <w:rPr>
                <w:lang w:eastAsia="en-US"/>
              </w:rPr>
            </w:pPr>
            <w:r w:rsidRPr="00AB5AA5">
              <w:rPr>
                <w:lang w:eastAsia="en-US"/>
              </w:rPr>
              <w:t>R5-206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61A49" w14:textId="77777777" w:rsidR="00D4531E" w:rsidRPr="00AB5AA5" w:rsidRDefault="00D4531E" w:rsidP="007E50E8">
            <w:pPr>
              <w:pStyle w:val="TAL"/>
              <w:rPr>
                <w:lang w:eastAsia="en-US"/>
              </w:rPr>
            </w:pPr>
            <w:r w:rsidRPr="00AB5AA5">
              <w:rPr>
                <w:lang w:eastAsia="en-US"/>
              </w:rPr>
              <w:t>16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B20A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3FD6F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D191" w14:textId="77777777" w:rsidR="00D4531E" w:rsidRPr="00AB5AA5" w:rsidRDefault="00D4531E" w:rsidP="007E50E8">
            <w:pPr>
              <w:pStyle w:val="TAL"/>
              <w:rPr>
                <w:lang w:eastAsia="en-US"/>
              </w:rPr>
            </w:pPr>
            <w:r w:rsidRPr="00AB5AA5">
              <w:rPr>
                <w:lang w:eastAsia="en-US"/>
              </w:rPr>
              <w:t>Alignment of Rel-16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55E60" w14:textId="77777777" w:rsidR="00D4531E" w:rsidRPr="00AB5AA5" w:rsidRDefault="00D4531E" w:rsidP="007E50E8">
            <w:pPr>
              <w:pStyle w:val="TAL"/>
              <w:rPr>
                <w:lang w:eastAsia="en-US"/>
              </w:rPr>
            </w:pPr>
            <w:r w:rsidRPr="00AB5AA5">
              <w:rPr>
                <w:lang w:eastAsia="en-US"/>
              </w:rPr>
              <w:t>16.6.0</w:t>
            </w:r>
          </w:p>
        </w:tc>
      </w:tr>
      <w:tr w:rsidR="00D4531E" w:rsidRPr="00AB5AA5" w14:paraId="0DEFA59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F21B2CA"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4F414"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977A" w14:textId="77777777" w:rsidR="00D4531E" w:rsidRPr="00AB5AA5" w:rsidRDefault="00D4531E" w:rsidP="007E50E8">
            <w:pPr>
              <w:pStyle w:val="TAL"/>
              <w:rPr>
                <w:lang w:eastAsia="en-US"/>
              </w:rPr>
            </w:pPr>
            <w:r w:rsidRPr="00AB5AA5">
              <w:rPr>
                <w:lang w:eastAsia="en-US"/>
              </w:rPr>
              <w:t>R5-206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1909" w14:textId="77777777" w:rsidR="00D4531E" w:rsidRPr="00AB5AA5" w:rsidRDefault="00D4531E" w:rsidP="007E50E8">
            <w:pPr>
              <w:pStyle w:val="TAL"/>
              <w:rPr>
                <w:lang w:eastAsia="en-US"/>
              </w:rPr>
            </w:pPr>
            <w:r w:rsidRPr="00AB5AA5">
              <w:rPr>
                <w:lang w:eastAsia="en-US"/>
              </w:rPr>
              <w:t>1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12F7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96766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8D7D5" w14:textId="77777777" w:rsidR="00D4531E" w:rsidRPr="00AB5AA5" w:rsidRDefault="00D4531E" w:rsidP="007E50E8">
            <w:pPr>
              <w:pStyle w:val="TAL"/>
              <w:rPr>
                <w:lang w:eastAsia="en-US"/>
              </w:rPr>
            </w:pPr>
            <w:r w:rsidRPr="00AB5AA5">
              <w:rPr>
                <w:lang w:eastAsia="en-US"/>
              </w:rPr>
              <w:t>Addition of new S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CE9BC" w14:textId="77777777" w:rsidR="00D4531E" w:rsidRPr="00AB5AA5" w:rsidRDefault="00D4531E" w:rsidP="007E50E8">
            <w:pPr>
              <w:pStyle w:val="TAL"/>
              <w:rPr>
                <w:lang w:eastAsia="en-US"/>
              </w:rPr>
            </w:pPr>
            <w:r w:rsidRPr="00AB5AA5">
              <w:rPr>
                <w:lang w:eastAsia="en-US"/>
              </w:rPr>
              <w:t>16.6.0</w:t>
            </w:r>
          </w:p>
        </w:tc>
      </w:tr>
      <w:tr w:rsidR="00D4531E" w:rsidRPr="00AB5AA5" w14:paraId="6BFF516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B078F5"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D2672"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8BC48" w14:textId="77777777" w:rsidR="00D4531E" w:rsidRPr="00AB5AA5" w:rsidRDefault="00D4531E" w:rsidP="007E50E8">
            <w:pPr>
              <w:pStyle w:val="TAL"/>
              <w:rPr>
                <w:lang w:eastAsia="en-US"/>
              </w:rPr>
            </w:pPr>
            <w:r w:rsidRPr="00AB5AA5">
              <w:rPr>
                <w:lang w:eastAsia="en-US"/>
              </w:rPr>
              <w:t>R5-206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D9F7" w14:textId="77777777" w:rsidR="00D4531E" w:rsidRPr="00AB5AA5" w:rsidRDefault="00D4531E" w:rsidP="007E50E8">
            <w:pPr>
              <w:pStyle w:val="TAL"/>
              <w:rPr>
                <w:lang w:eastAsia="en-US"/>
              </w:rPr>
            </w:pPr>
            <w:r w:rsidRPr="00AB5AA5">
              <w:rPr>
                <w:lang w:eastAsia="en-US"/>
              </w:rPr>
              <w:t>1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5C15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C76A33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107F7" w14:textId="77777777" w:rsidR="00D4531E" w:rsidRPr="00AB5AA5" w:rsidRDefault="00D4531E" w:rsidP="007E50E8">
            <w:pPr>
              <w:pStyle w:val="TAL"/>
              <w:rPr>
                <w:lang w:eastAsia="en-US"/>
              </w:rPr>
            </w:pPr>
            <w:r w:rsidRPr="00AB5AA5">
              <w:rPr>
                <w:lang w:eastAsia="en-US"/>
              </w:rPr>
              <w:t>Update IE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808D" w14:textId="77777777" w:rsidR="00D4531E" w:rsidRPr="00AB5AA5" w:rsidRDefault="00D4531E" w:rsidP="007E50E8">
            <w:pPr>
              <w:pStyle w:val="TAL"/>
              <w:rPr>
                <w:lang w:eastAsia="en-US"/>
              </w:rPr>
            </w:pPr>
            <w:r w:rsidRPr="00AB5AA5">
              <w:rPr>
                <w:lang w:eastAsia="en-US"/>
              </w:rPr>
              <w:t>16.6.0</w:t>
            </w:r>
          </w:p>
        </w:tc>
      </w:tr>
      <w:tr w:rsidR="00D4531E" w:rsidRPr="00AB5AA5" w14:paraId="63A496E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E2AE64"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90160"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6B1EB" w14:textId="77777777" w:rsidR="00D4531E" w:rsidRPr="00AB5AA5" w:rsidRDefault="00D4531E" w:rsidP="007E50E8">
            <w:pPr>
              <w:pStyle w:val="TAL"/>
              <w:rPr>
                <w:lang w:eastAsia="en-US"/>
              </w:rPr>
            </w:pPr>
            <w:r w:rsidRPr="00AB5AA5">
              <w:rPr>
                <w:lang w:eastAsia="en-US"/>
              </w:rPr>
              <w:t>R5-206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44961" w14:textId="77777777" w:rsidR="00D4531E" w:rsidRPr="00AB5AA5" w:rsidRDefault="00D4531E" w:rsidP="007E50E8">
            <w:pPr>
              <w:pStyle w:val="TAL"/>
              <w:rPr>
                <w:lang w:eastAsia="en-US"/>
              </w:rPr>
            </w:pPr>
            <w:r w:rsidRPr="00AB5AA5">
              <w:rPr>
                <w:lang w:eastAsia="en-US"/>
              </w:rPr>
              <w:t>1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FF33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4365A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02A5D" w14:textId="77777777" w:rsidR="00D4531E" w:rsidRPr="00AB5AA5" w:rsidRDefault="00D4531E" w:rsidP="007E50E8">
            <w:pPr>
              <w:pStyle w:val="TAL"/>
              <w:rPr>
                <w:lang w:eastAsia="en-US"/>
              </w:rPr>
            </w:pPr>
            <w:r w:rsidRPr="00AB5AA5">
              <w:rPr>
                <w:lang w:eastAsia="en-US"/>
              </w:rPr>
              <w:t>Update IE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5F213" w14:textId="77777777" w:rsidR="00D4531E" w:rsidRPr="00AB5AA5" w:rsidRDefault="00D4531E" w:rsidP="007E50E8">
            <w:pPr>
              <w:pStyle w:val="TAL"/>
              <w:rPr>
                <w:lang w:eastAsia="en-US"/>
              </w:rPr>
            </w:pPr>
            <w:r w:rsidRPr="00AB5AA5">
              <w:rPr>
                <w:lang w:eastAsia="en-US"/>
              </w:rPr>
              <w:t>16.6.0</w:t>
            </w:r>
          </w:p>
        </w:tc>
      </w:tr>
      <w:tr w:rsidR="00D4531E" w:rsidRPr="00AB5AA5" w14:paraId="482E87F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3DC0C9"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19A095"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24B7E" w14:textId="77777777" w:rsidR="00D4531E" w:rsidRPr="00AB5AA5" w:rsidRDefault="00D4531E" w:rsidP="007E50E8">
            <w:pPr>
              <w:pStyle w:val="TAL"/>
              <w:rPr>
                <w:lang w:eastAsia="en-US"/>
              </w:rPr>
            </w:pPr>
            <w:r w:rsidRPr="00AB5AA5">
              <w:rPr>
                <w:lang w:eastAsia="en-US"/>
              </w:rPr>
              <w:t>R5-206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1908" w14:textId="77777777" w:rsidR="00D4531E" w:rsidRPr="00AB5AA5" w:rsidRDefault="00D4531E" w:rsidP="007E50E8">
            <w:pPr>
              <w:pStyle w:val="TAL"/>
              <w:rPr>
                <w:lang w:eastAsia="en-US"/>
              </w:rPr>
            </w:pPr>
            <w:r w:rsidRPr="00AB5AA5">
              <w:rPr>
                <w:lang w:eastAsia="en-US"/>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8364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CA70AB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5244C1" w14:textId="77777777" w:rsidR="00D4531E" w:rsidRPr="00AB5AA5" w:rsidRDefault="00D4531E" w:rsidP="007E50E8">
            <w:pPr>
              <w:pStyle w:val="TAL"/>
              <w:rPr>
                <w:lang w:eastAsia="en-US"/>
              </w:rPr>
            </w:pPr>
            <w:r w:rsidRPr="00AB5AA5">
              <w:rPr>
                <w:lang w:eastAsia="en-US"/>
              </w:rPr>
              <w:t>Addition of common message contents for sustained downlink data rat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45DC9" w14:textId="77777777" w:rsidR="00D4531E" w:rsidRPr="00AB5AA5" w:rsidRDefault="00D4531E" w:rsidP="007E50E8">
            <w:pPr>
              <w:pStyle w:val="TAL"/>
              <w:rPr>
                <w:lang w:eastAsia="en-US"/>
              </w:rPr>
            </w:pPr>
            <w:r w:rsidRPr="00AB5AA5">
              <w:rPr>
                <w:lang w:eastAsia="en-US"/>
              </w:rPr>
              <w:t>16.6.0</w:t>
            </w:r>
          </w:p>
        </w:tc>
      </w:tr>
      <w:tr w:rsidR="00D4531E" w:rsidRPr="00AB5AA5" w14:paraId="1697C21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21EA91" w14:textId="77777777" w:rsidR="00D4531E" w:rsidRPr="00AB5AA5" w:rsidRDefault="00D4531E" w:rsidP="007E50E8">
            <w:pPr>
              <w:pStyle w:val="TAL"/>
              <w:rPr>
                <w:lang w:eastAsia="en-US"/>
              </w:rPr>
            </w:pPr>
            <w:r w:rsidRPr="00AB5AA5">
              <w:rPr>
                <w:lang w:eastAsia="en-US"/>
              </w:rPr>
              <w:lastRenderedPageBreak/>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308820"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33074" w14:textId="77777777" w:rsidR="00D4531E" w:rsidRPr="00AB5AA5" w:rsidRDefault="00D4531E" w:rsidP="007E50E8">
            <w:pPr>
              <w:pStyle w:val="TAL"/>
              <w:rPr>
                <w:lang w:eastAsia="en-US"/>
              </w:rPr>
            </w:pPr>
            <w:r w:rsidRPr="00AB5AA5">
              <w:rPr>
                <w:lang w:eastAsia="en-US"/>
              </w:rPr>
              <w:t>R5-206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6C3A8" w14:textId="77777777" w:rsidR="00D4531E" w:rsidRPr="00AB5AA5" w:rsidRDefault="00D4531E" w:rsidP="007E50E8">
            <w:pPr>
              <w:pStyle w:val="TAL"/>
              <w:rPr>
                <w:lang w:eastAsia="en-US"/>
              </w:rPr>
            </w:pPr>
            <w:r w:rsidRPr="00AB5AA5">
              <w:rPr>
                <w:lang w:eastAsia="en-US"/>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CE50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FC794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C5199D" w14:textId="77777777" w:rsidR="00D4531E" w:rsidRPr="00AB5AA5" w:rsidRDefault="00D4531E" w:rsidP="007E50E8">
            <w:pPr>
              <w:pStyle w:val="TAL"/>
              <w:rPr>
                <w:lang w:eastAsia="en-US"/>
              </w:rPr>
            </w:pPr>
            <w:r w:rsidRPr="00AB5AA5">
              <w:rPr>
                <w:lang w:eastAsia="en-US"/>
              </w:rPr>
              <w:t>Correction to Default RRM TRS qcl-info and PDCCH TCI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49C29" w14:textId="77777777" w:rsidR="00D4531E" w:rsidRPr="00AB5AA5" w:rsidRDefault="00D4531E" w:rsidP="007E50E8">
            <w:pPr>
              <w:pStyle w:val="TAL"/>
              <w:rPr>
                <w:lang w:eastAsia="en-US"/>
              </w:rPr>
            </w:pPr>
            <w:r w:rsidRPr="00AB5AA5">
              <w:rPr>
                <w:lang w:eastAsia="en-US"/>
              </w:rPr>
              <w:t>16.6.0</w:t>
            </w:r>
          </w:p>
        </w:tc>
      </w:tr>
      <w:tr w:rsidR="00D4531E" w:rsidRPr="00AB5AA5" w14:paraId="0C13223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FE979E"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B7460"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C3089" w14:textId="77777777" w:rsidR="00D4531E" w:rsidRPr="00AB5AA5" w:rsidRDefault="00D4531E" w:rsidP="007E50E8">
            <w:pPr>
              <w:pStyle w:val="TAL"/>
              <w:rPr>
                <w:lang w:eastAsia="en-US"/>
              </w:rPr>
            </w:pPr>
            <w:r w:rsidRPr="00AB5AA5">
              <w:rPr>
                <w:lang w:eastAsia="en-US"/>
              </w:rPr>
              <w:t>R5-206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ED150" w14:textId="77777777" w:rsidR="00D4531E" w:rsidRPr="00AB5AA5" w:rsidRDefault="00D4531E" w:rsidP="007E50E8">
            <w:pPr>
              <w:pStyle w:val="TAL"/>
              <w:rPr>
                <w:lang w:eastAsia="en-US"/>
              </w:rPr>
            </w:pPr>
            <w:r w:rsidRPr="00AB5AA5">
              <w:rPr>
                <w:lang w:eastAsia="en-US"/>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0AD8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5CCD4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B4670" w14:textId="77777777" w:rsidR="00D4531E" w:rsidRPr="00AB5AA5" w:rsidRDefault="00D4531E" w:rsidP="007E50E8">
            <w:pPr>
              <w:pStyle w:val="TAL"/>
              <w:rPr>
                <w:lang w:eastAsia="en-US"/>
              </w:rPr>
            </w:pPr>
            <w:r w:rsidRPr="00AB5AA5">
              <w:rPr>
                <w:lang w:eastAsia="en-US"/>
              </w:rPr>
              <w:t>Update requirements of test equipment for RF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A16A2" w14:textId="77777777" w:rsidR="00D4531E" w:rsidRPr="00AB5AA5" w:rsidRDefault="00D4531E" w:rsidP="007E50E8">
            <w:pPr>
              <w:pStyle w:val="TAL"/>
              <w:rPr>
                <w:lang w:eastAsia="en-US"/>
              </w:rPr>
            </w:pPr>
            <w:r w:rsidRPr="00AB5AA5">
              <w:rPr>
                <w:lang w:eastAsia="en-US"/>
              </w:rPr>
              <w:t>16.6.0</w:t>
            </w:r>
          </w:p>
        </w:tc>
      </w:tr>
      <w:tr w:rsidR="00D4531E" w:rsidRPr="00AB5AA5" w14:paraId="4265D35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51457E5"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7CC3B6"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CD697" w14:textId="77777777" w:rsidR="00D4531E" w:rsidRPr="00AB5AA5" w:rsidRDefault="00D4531E" w:rsidP="007E50E8">
            <w:pPr>
              <w:pStyle w:val="TAL"/>
              <w:rPr>
                <w:lang w:eastAsia="en-US"/>
              </w:rPr>
            </w:pPr>
            <w:r w:rsidRPr="00AB5AA5">
              <w:rPr>
                <w:lang w:eastAsia="en-US"/>
              </w:rPr>
              <w:t>R5-206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11E8C" w14:textId="77777777" w:rsidR="00D4531E" w:rsidRPr="00AB5AA5" w:rsidRDefault="00D4531E" w:rsidP="007E50E8">
            <w:pPr>
              <w:pStyle w:val="TAL"/>
              <w:rPr>
                <w:lang w:eastAsia="en-US"/>
              </w:rPr>
            </w:pPr>
            <w:r w:rsidRPr="00AB5AA5">
              <w:rPr>
                <w:lang w:eastAsia="en-US"/>
              </w:rPr>
              <w:t>16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A37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651EC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B1050" w14:textId="77777777" w:rsidR="00D4531E" w:rsidRPr="00AB5AA5" w:rsidRDefault="00D4531E" w:rsidP="007E50E8">
            <w:pPr>
              <w:pStyle w:val="TAL"/>
              <w:rPr>
                <w:lang w:eastAsia="en-US"/>
              </w:rPr>
            </w:pPr>
            <w:r w:rsidRPr="00AB5AA5">
              <w:rPr>
                <w:lang w:eastAsia="en-US"/>
              </w:rPr>
              <w:t>Update requirements of test equipment for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D9A50" w14:textId="77777777" w:rsidR="00D4531E" w:rsidRPr="00AB5AA5" w:rsidRDefault="00D4531E" w:rsidP="007E50E8">
            <w:pPr>
              <w:pStyle w:val="TAL"/>
              <w:rPr>
                <w:lang w:eastAsia="en-US"/>
              </w:rPr>
            </w:pPr>
            <w:r w:rsidRPr="00AB5AA5">
              <w:rPr>
                <w:lang w:eastAsia="en-US"/>
              </w:rPr>
              <w:t>16.6.0</w:t>
            </w:r>
          </w:p>
        </w:tc>
      </w:tr>
      <w:tr w:rsidR="00D4531E" w:rsidRPr="00AB5AA5" w14:paraId="3F9F9B8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68A59D"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A6540C"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32C4C" w14:textId="77777777" w:rsidR="00D4531E" w:rsidRPr="00AB5AA5" w:rsidRDefault="00D4531E" w:rsidP="007E50E8">
            <w:pPr>
              <w:pStyle w:val="TAL"/>
              <w:rPr>
                <w:lang w:eastAsia="en-US"/>
              </w:rPr>
            </w:pPr>
            <w:r w:rsidRPr="00AB5AA5">
              <w:rPr>
                <w:lang w:eastAsia="en-US"/>
              </w:rPr>
              <w:t>R5-206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3495" w14:textId="77777777" w:rsidR="00D4531E" w:rsidRPr="00AB5AA5" w:rsidRDefault="00D4531E" w:rsidP="007E50E8">
            <w:pPr>
              <w:pStyle w:val="TAL"/>
              <w:rPr>
                <w:lang w:eastAsia="en-US"/>
              </w:rPr>
            </w:pPr>
            <w:r w:rsidRPr="00AB5AA5">
              <w:rPr>
                <w:lang w:eastAsia="en-US"/>
              </w:rPr>
              <w:t>16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8EAD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46AC4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BD5AA" w14:textId="77777777" w:rsidR="00D4531E" w:rsidRPr="00AB5AA5" w:rsidRDefault="00D4531E" w:rsidP="007E50E8">
            <w:pPr>
              <w:pStyle w:val="TAL"/>
              <w:rPr>
                <w:lang w:eastAsia="en-US"/>
              </w:rPr>
            </w:pPr>
            <w:r w:rsidRPr="00AB5AA5">
              <w:rPr>
                <w:lang w:eastAsia="en-US"/>
              </w:rPr>
              <w:t>Update requirements of reference test conditions for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0CB9A" w14:textId="77777777" w:rsidR="00D4531E" w:rsidRPr="00AB5AA5" w:rsidRDefault="00D4531E" w:rsidP="007E50E8">
            <w:pPr>
              <w:pStyle w:val="TAL"/>
              <w:rPr>
                <w:lang w:eastAsia="en-US"/>
              </w:rPr>
            </w:pPr>
            <w:r w:rsidRPr="00AB5AA5">
              <w:rPr>
                <w:lang w:eastAsia="en-US"/>
              </w:rPr>
              <w:t>16.6.0</w:t>
            </w:r>
          </w:p>
        </w:tc>
      </w:tr>
      <w:tr w:rsidR="00D4531E" w:rsidRPr="00AB5AA5" w14:paraId="19A9452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91F4A6F"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7778D6"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94E4" w14:textId="77777777" w:rsidR="00D4531E" w:rsidRPr="00AB5AA5" w:rsidRDefault="00D4531E" w:rsidP="007E50E8">
            <w:pPr>
              <w:pStyle w:val="TAL"/>
              <w:rPr>
                <w:lang w:eastAsia="en-US"/>
              </w:rPr>
            </w:pPr>
            <w:r w:rsidRPr="00AB5AA5">
              <w:rPr>
                <w:lang w:eastAsia="en-US"/>
              </w:rPr>
              <w:t>R5-2061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BF14" w14:textId="77777777" w:rsidR="00D4531E" w:rsidRPr="00AB5AA5" w:rsidRDefault="00D4531E" w:rsidP="007E50E8">
            <w:pPr>
              <w:pStyle w:val="TAL"/>
              <w:rPr>
                <w:lang w:eastAsia="en-US"/>
              </w:rPr>
            </w:pPr>
            <w:r w:rsidRPr="00AB5AA5">
              <w:rPr>
                <w:lang w:eastAsia="en-US"/>
              </w:rPr>
              <w:t>16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2A5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23682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EA511" w14:textId="77777777" w:rsidR="00D4531E" w:rsidRPr="00AB5AA5" w:rsidRDefault="00D4531E" w:rsidP="007E50E8">
            <w:pPr>
              <w:pStyle w:val="TAL"/>
              <w:rPr>
                <w:lang w:eastAsia="en-US"/>
              </w:rPr>
            </w:pPr>
            <w:r w:rsidRPr="00AB5AA5">
              <w:rPr>
                <w:lang w:eastAsia="en-US"/>
              </w:rPr>
              <w:t>CSI-measConfig applicable for RRM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F1FF1" w14:textId="77777777" w:rsidR="00D4531E" w:rsidRPr="00AB5AA5" w:rsidRDefault="00D4531E" w:rsidP="007E50E8">
            <w:pPr>
              <w:pStyle w:val="TAL"/>
              <w:rPr>
                <w:lang w:eastAsia="en-US"/>
              </w:rPr>
            </w:pPr>
            <w:r w:rsidRPr="00AB5AA5">
              <w:rPr>
                <w:lang w:eastAsia="en-US"/>
              </w:rPr>
              <w:t>16.6.0</w:t>
            </w:r>
          </w:p>
        </w:tc>
      </w:tr>
      <w:tr w:rsidR="00D4531E" w:rsidRPr="00AB5AA5" w14:paraId="6D5A3BF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DCFCD61"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06C9A4"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9CC1" w14:textId="77777777" w:rsidR="00D4531E" w:rsidRPr="00AB5AA5" w:rsidRDefault="00D4531E" w:rsidP="007E50E8">
            <w:pPr>
              <w:pStyle w:val="TAL"/>
              <w:rPr>
                <w:lang w:eastAsia="en-US"/>
              </w:rPr>
            </w:pPr>
            <w:r w:rsidRPr="00AB5AA5">
              <w:rPr>
                <w:lang w:eastAsia="en-US"/>
              </w:rPr>
              <w:t>R5-206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5B79" w14:textId="77777777" w:rsidR="00D4531E" w:rsidRPr="00AB5AA5" w:rsidRDefault="00D4531E" w:rsidP="007E50E8">
            <w:pPr>
              <w:pStyle w:val="TAL"/>
              <w:rPr>
                <w:lang w:eastAsia="en-US"/>
              </w:rPr>
            </w:pPr>
            <w:r w:rsidRPr="00AB5AA5">
              <w:rPr>
                <w:lang w:eastAsia="en-US"/>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6161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6B124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A8188A" w14:textId="77777777" w:rsidR="00D4531E" w:rsidRPr="00AB5AA5" w:rsidRDefault="00D4531E" w:rsidP="007E50E8">
            <w:pPr>
              <w:pStyle w:val="TAL"/>
              <w:rPr>
                <w:lang w:eastAsia="en-US"/>
              </w:rPr>
            </w:pPr>
            <w:r w:rsidRPr="00AB5AA5">
              <w:rPr>
                <w:lang w:eastAsia="en-US"/>
              </w:rPr>
              <w:t>Editorial update IE CellAccessRelatedInfo-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22033" w14:textId="77777777" w:rsidR="00D4531E" w:rsidRPr="00AB5AA5" w:rsidRDefault="00D4531E" w:rsidP="007E50E8">
            <w:pPr>
              <w:pStyle w:val="TAL"/>
              <w:rPr>
                <w:lang w:eastAsia="en-US"/>
              </w:rPr>
            </w:pPr>
            <w:r w:rsidRPr="00AB5AA5">
              <w:rPr>
                <w:lang w:eastAsia="en-US"/>
              </w:rPr>
              <w:t>16.6.0</w:t>
            </w:r>
          </w:p>
        </w:tc>
      </w:tr>
      <w:tr w:rsidR="00D4531E" w:rsidRPr="00AB5AA5" w14:paraId="679EF0F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BB3AE3"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CEED4E"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2B72E" w14:textId="77777777" w:rsidR="00D4531E" w:rsidRPr="00AB5AA5" w:rsidRDefault="00D4531E" w:rsidP="007E50E8">
            <w:pPr>
              <w:pStyle w:val="TAL"/>
              <w:rPr>
                <w:lang w:eastAsia="en-US"/>
              </w:rPr>
            </w:pPr>
            <w:r w:rsidRPr="00AB5AA5">
              <w:rPr>
                <w:lang w:eastAsia="en-US"/>
              </w:rPr>
              <w:t>R5-206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447E" w14:textId="77777777" w:rsidR="00D4531E" w:rsidRPr="00AB5AA5" w:rsidRDefault="00D4531E" w:rsidP="007E50E8">
            <w:pPr>
              <w:pStyle w:val="TAL"/>
              <w:rPr>
                <w:lang w:eastAsia="en-US"/>
              </w:rPr>
            </w:pPr>
            <w:r w:rsidRPr="00AB5AA5">
              <w:rPr>
                <w:lang w:eastAsia="en-US"/>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2550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94399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340F5" w14:textId="77777777" w:rsidR="00D4531E" w:rsidRPr="00AB5AA5" w:rsidRDefault="00D4531E" w:rsidP="007E50E8">
            <w:pPr>
              <w:pStyle w:val="TAL"/>
              <w:rPr>
                <w:lang w:eastAsia="en-US"/>
              </w:rPr>
            </w:pPr>
            <w:r w:rsidRPr="00AB5AA5">
              <w:rPr>
                <w:lang w:eastAsia="en-US"/>
              </w:rPr>
              <w:t>Editorial update IE CellAccessRelatedInfo-EUTRA-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FD9AF" w14:textId="77777777" w:rsidR="00D4531E" w:rsidRPr="00AB5AA5" w:rsidRDefault="00D4531E" w:rsidP="007E50E8">
            <w:pPr>
              <w:pStyle w:val="TAL"/>
              <w:rPr>
                <w:lang w:eastAsia="en-US"/>
              </w:rPr>
            </w:pPr>
            <w:r w:rsidRPr="00AB5AA5">
              <w:rPr>
                <w:lang w:eastAsia="en-US"/>
              </w:rPr>
              <w:t>16.6.0</w:t>
            </w:r>
          </w:p>
        </w:tc>
      </w:tr>
      <w:tr w:rsidR="00D4531E" w:rsidRPr="00AB5AA5" w14:paraId="77429D8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8EAD6F"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71A4"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4CCA" w14:textId="77777777" w:rsidR="00D4531E" w:rsidRPr="00AB5AA5" w:rsidRDefault="00D4531E" w:rsidP="007E50E8">
            <w:pPr>
              <w:pStyle w:val="TAL"/>
              <w:rPr>
                <w:lang w:eastAsia="en-US"/>
              </w:rPr>
            </w:pPr>
            <w:r w:rsidRPr="00AB5AA5">
              <w:rPr>
                <w:lang w:eastAsia="en-US"/>
              </w:rPr>
              <w:t>R5-206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9B4D" w14:textId="77777777" w:rsidR="00D4531E" w:rsidRPr="00AB5AA5" w:rsidRDefault="00D4531E" w:rsidP="007E50E8">
            <w:pPr>
              <w:pStyle w:val="TAL"/>
              <w:rPr>
                <w:lang w:eastAsia="en-US"/>
              </w:rPr>
            </w:pPr>
            <w:r w:rsidRPr="00AB5AA5">
              <w:rPr>
                <w:lang w:eastAsia="en-US"/>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CC27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D7D77A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64C18D" w14:textId="77777777" w:rsidR="00D4531E" w:rsidRPr="00AB5AA5" w:rsidRDefault="00D4531E" w:rsidP="007E50E8">
            <w:pPr>
              <w:pStyle w:val="TAL"/>
              <w:rPr>
                <w:lang w:eastAsia="en-US"/>
              </w:rPr>
            </w:pPr>
            <w:r w:rsidRPr="00AB5AA5">
              <w:rPr>
                <w:lang w:eastAsia="en-US"/>
              </w:rPr>
              <w:t>Corrections to test procedures in subclause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1FD64" w14:textId="77777777" w:rsidR="00D4531E" w:rsidRPr="00AB5AA5" w:rsidRDefault="00D4531E" w:rsidP="007E50E8">
            <w:pPr>
              <w:pStyle w:val="TAL"/>
              <w:rPr>
                <w:lang w:eastAsia="en-US"/>
              </w:rPr>
            </w:pPr>
            <w:r w:rsidRPr="00AB5AA5">
              <w:rPr>
                <w:lang w:eastAsia="en-US"/>
              </w:rPr>
              <w:t>16.6.0</w:t>
            </w:r>
          </w:p>
        </w:tc>
      </w:tr>
      <w:tr w:rsidR="00D4531E" w:rsidRPr="00AB5AA5" w14:paraId="1D19E09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A20BDC"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ADE7FD"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9B26C" w14:textId="77777777" w:rsidR="00D4531E" w:rsidRPr="00AB5AA5" w:rsidRDefault="00D4531E" w:rsidP="007E50E8">
            <w:pPr>
              <w:pStyle w:val="TAL"/>
              <w:rPr>
                <w:lang w:eastAsia="en-US"/>
              </w:rPr>
            </w:pPr>
            <w:r w:rsidRPr="00AB5AA5">
              <w:rPr>
                <w:lang w:eastAsia="en-US"/>
              </w:rPr>
              <w:t>R5-206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EA716" w14:textId="77777777" w:rsidR="00D4531E" w:rsidRPr="00AB5AA5" w:rsidRDefault="00D4531E" w:rsidP="007E50E8">
            <w:pPr>
              <w:pStyle w:val="TAL"/>
              <w:rPr>
                <w:lang w:eastAsia="en-US"/>
              </w:rPr>
            </w:pPr>
            <w:r w:rsidRPr="00AB5AA5">
              <w:rPr>
                <w:lang w:eastAsia="en-US"/>
              </w:rPr>
              <w:t>1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C64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5DEFF4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47287" w14:textId="77777777" w:rsidR="00D4531E" w:rsidRPr="00AB5AA5" w:rsidRDefault="00D4531E" w:rsidP="007E50E8">
            <w:pPr>
              <w:pStyle w:val="TAL"/>
              <w:rPr>
                <w:lang w:eastAsia="en-US"/>
              </w:rPr>
            </w:pPr>
            <w:r w:rsidRPr="00AB5AA5">
              <w:rPr>
                <w:lang w:eastAsia="en-US"/>
              </w:rPr>
              <w:t>Corrections to UE-requested PDU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A8B2C" w14:textId="77777777" w:rsidR="00D4531E" w:rsidRPr="00AB5AA5" w:rsidRDefault="00D4531E" w:rsidP="007E50E8">
            <w:pPr>
              <w:pStyle w:val="TAL"/>
              <w:rPr>
                <w:lang w:eastAsia="en-US"/>
              </w:rPr>
            </w:pPr>
            <w:r w:rsidRPr="00AB5AA5">
              <w:rPr>
                <w:lang w:eastAsia="en-US"/>
              </w:rPr>
              <w:t>16.6.0</w:t>
            </w:r>
          </w:p>
        </w:tc>
      </w:tr>
      <w:tr w:rsidR="00D4531E" w:rsidRPr="00AB5AA5" w14:paraId="5B1330B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C8DC64"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BA745"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CCBB9" w14:textId="77777777" w:rsidR="00D4531E" w:rsidRPr="00AB5AA5" w:rsidRDefault="00D4531E" w:rsidP="007E50E8">
            <w:pPr>
              <w:pStyle w:val="TAL"/>
              <w:rPr>
                <w:lang w:eastAsia="en-US"/>
              </w:rPr>
            </w:pPr>
            <w:r w:rsidRPr="00AB5AA5">
              <w:rPr>
                <w:lang w:eastAsia="en-US"/>
              </w:rPr>
              <w:t>R5-206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40E2" w14:textId="77777777" w:rsidR="00D4531E" w:rsidRPr="00AB5AA5" w:rsidRDefault="00D4531E" w:rsidP="007E50E8">
            <w:pPr>
              <w:pStyle w:val="TAL"/>
              <w:rPr>
                <w:lang w:eastAsia="en-US"/>
              </w:rPr>
            </w:pPr>
            <w:r w:rsidRPr="00AB5AA5">
              <w:rPr>
                <w:lang w:eastAsia="en-US"/>
              </w:rPr>
              <w:t>1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25A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40F1B6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9B5745" w14:textId="77777777" w:rsidR="00D4531E" w:rsidRPr="00AB5AA5" w:rsidRDefault="00D4531E" w:rsidP="007E50E8">
            <w:pPr>
              <w:pStyle w:val="TAL"/>
              <w:rPr>
                <w:lang w:eastAsia="en-US"/>
              </w:rPr>
            </w:pPr>
            <w:r w:rsidRPr="00AB5AA5">
              <w:rPr>
                <w:lang w:eastAsia="en-US"/>
              </w:rPr>
              <w:t>Update of 4.9.7 Test procedure for UE for Tracking area updating / Inter-system change from N1 mode to S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FE0E3" w14:textId="77777777" w:rsidR="00D4531E" w:rsidRPr="00AB5AA5" w:rsidRDefault="00D4531E" w:rsidP="007E50E8">
            <w:pPr>
              <w:pStyle w:val="TAL"/>
              <w:rPr>
                <w:lang w:eastAsia="en-US"/>
              </w:rPr>
            </w:pPr>
            <w:r w:rsidRPr="00AB5AA5">
              <w:rPr>
                <w:lang w:eastAsia="en-US"/>
              </w:rPr>
              <w:t>16.6.0</w:t>
            </w:r>
          </w:p>
        </w:tc>
      </w:tr>
      <w:tr w:rsidR="00D4531E" w:rsidRPr="00AB5AA5" w14:paraId="7EF47EB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41BF6B"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92FE9"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AE6C" w14:textId="77777777" w:rsidR="00D4531E" w:rsidRPr="00AB5AA5" w:rsidRDefault="00D4531E" w:rsidP="007E50E8">
            <w:pPr>
              <w:pStyle w:val="TAL"/>
              <w:rPr>
                <w:lang w:eastAsia="en-US"/>
              </w:rPr>
            </w:pPr>
            <w:r w:rsidRPr="00AB5AA5">
              <w:rPr>
                <w:lang w:eastAsia="en-US"/>
              </w:rPr>
              <w:t>R5-206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4897" w14:textId="77777777" w:rsidR="00D4531E" w:rsidRPr="00AB5AA5" w:rsidRDefault="00D4531E" w:rsidP="007E50E8">
            <w:pPr>
              <w:pStyle w:val="TAL"/>
              <w:rPr>
                <w:lang w:eastAsia="en-US"/>
              </w:rPr>
            </w:pPr>
            <w:r w:rsidRPr="00AB5AA5">
              <w:rPr>
                <w:lang w:eastAsia="en-US"/>
              </w:rPr>
              <w:t>1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9D2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2DA1E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A918B9" w14:textId="77777777" w:rsidR="00D4531E" w:rsidRPr="00AB5AA5" w:rsidRDefault="00D4531E" w:rsidP="007E50E8">
            <w:pPr>
              <w:pStyle w:val="TAL"/>
              <w:rPr>
                <w:lang w:eastAsia="en-US"/>
              </w:rPr>
            </w:pPr>
            <w:r w:rsidRPr="00AB5AA5">
              <w:rPr>
                <w:lang w:eastAsia="en-US"/>
              </w:rPr>
              <w:t>Update of 4.9.9 Test procedure for UE for Tracking area updating / Inter-system change from S1 mode to N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64A12" w14:textId="77777777" w:rsidR="00D4531E" w:rsidRPr="00AB5AA5" w:rsidRDefault="00D4531E" w:rsidP="007E50E8">
            <w:pPr>
              <w:pStyle w:val="TAL"/>
              <w:rPr>
                <w:lang w:eastAsia="en-US"/>
              </w:rPr>
            </w:pPr>
            <w:r w:rsidRPr="00AB5AA5">
              <w:rPr>
                <w:lang w:eastAsia="en-US"/>
              </w:rPr>
              <w:t>16.6.0</w:t>
            </w:r>
          </w:p>
        </w:tc>
      </w:tr>
      <w:tr w:rsidR="00D4531E" w:rsidRPr="00AB5AA5" w14:paraId="7618F1A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ADF4B9"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920033"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E77B3" w14:textId="77777777" w:rsidR="00D4531E" w:rsidRPr="00AB5AA5" w:rsidRDefault="00D4531E" w:rsidP="007E50E8">
            <w:pPr>
              <w:pStyle w:val="TAL"/>
              <w:rPr>
                <w:lang w:eastAsia="en-US"/>
              </w:rPr>
            </w:pPr>
            <w:r w:rsidRPr="00AB5AA5">
              <w:rPr>
                <w:lang w:eastAsia="en-US"/>
              </w:rPr>
              <w:t>R5-206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2D954" w14:textId="77777777" w:rsidR="00D4531E" w:rsidRPr="00AB5AA5" w:rsidRDefault="00D4531E" w:rsidP="007E50E8">
            <w:pPr>
              <w:pStyle w:val="TAL"/>
              <w:rPr>
                <w:lang w:eastAsia="en-US"/>
              </w:rPr>
            </w:pPr>
            <w:r w:rsidRPr="00AB5AA5">
              <w:rPr>
                <w:lang w:eastAsia="en-US"/>
              </w:rPr>
              <w:t>15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5A6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F71416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E66B99" w14:textId="77777777" w:rsidR="00D4531E" w:rsidRPr="00AB5AA5" w:rsidRDefault="00D4531E" w:rsidP="007E50E8">
            <w:pPr>
              <w:pStyle w:val="TAL"/>
              <w:rPr>
                <w:lang w:eastAsia="en-US"/>
              </w:rPr>
            </w:pPr>
            <w:r w:rsidRPr="00AB5AA5">
              <w:rPr>
                <w:lang w:eastAsia="en-US"/>
              </w:rPr>
              <w:t>Update of 4.5.2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AB75A" w14:textId="77777777" w:rsidR="00D4531E" w:rsidRPr="00AB5AA5" w:rsidRDefault="00D4531E" w:rsidP="007E50E8">
            <w:pPr>
              <w:pStyle w:val="TAL"/>
              <w:rPr>
                <w:lang w:eastAsia="en-US"/>
              </w:rPr>
            </w:pPr>
            <w:r w:rsidRPr="00AB5AA5">
              <w:rPr>
                <w:lang w:eastAsia="en-US"/>
              </w:rPr>
              <w:t>16.6.0</w:t>
            </w:r>
          </w:p>
        </w:tc>
      </w:tr>
      <w:tr w:rsidR="00D4531E" w:rsidRPr="00AB5AA5" w14:paraId="0DF4BB7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5FC6EF6"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9A99C"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A222" w14:textId="77777777" w:rsidR="00D4531E" w:rsidRPr="00AB5AA5" w:rsidRDefault="00D4531E" w:rsidP="007E50E8">
            <w:pPr>
              <w:pStyle w:val="TAL"/>
              <w:rPr>
                <w:lang w:eastAsia="en-US"/>
              </w:rPr>
            </w:pPr>
            <w:r w:rsidRPr="00AB5AA5">
              <w:rPr>
                <w:lang w:eastAsia="en-US"/>
              </w:rPr>
              <w:t>R5-2062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D1BC" w14:textId="77777777" w:rsidR="00D4531E" w:rsidRPr="00AB5AA5" w:rsidRDefault="00D4531E" w:rsidP="007E50E8">
            <w:pPr>
              <w:pStyle w:val="TAL"/>
              <w:rPr>
                <w:lang w:eastAsia="en-US"/>
              </w:rPr>
            </w:pPr>
            <w:r w:rsidRPr="00AB5AA5">
              <w:rPr>
                <w:lang w:eastAsia="en-US"/>
              </w:rPr>
              <w:t>1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FBE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12A84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CDAFA2" w14:textId="77777777" w:rsidR="00D4531E" w:rsidRPr="00AB5AA5" w:rsidRDefault="00D4531E" w:rsidP="007E50E8">
            <w:pPr>
              <w:pStyle w:val="TAL"/>
              <w:rPr>
                <w:lang w:eastAsia="en-US"/>
              </w:rPr>
            </w:pPr>
            <w:r w:rsidRPr="00AB5AA5">
              <w:rPr>
                <w:lang w:eastAsia="en-US"/>
              </w:rPr>
              <w:t>Correction to Test procedure 4.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7DAE0" w14:textId="77777777" w:rsidR="00D4531E" w:rsidRPr="00AB5AA5" w:rsidRDefault="00D4531E" w:rsidP="007E50E8">
            <w:pPr>
              <w:pStyle w:val="TAL"/>
              <w:rPr>
                <w:lang w:eastAsia="en-US"/>
              </w:rPr>
            </w:pPr>
            <w:r w:rsidRPr="00AB5AA5">
              <w:rPr>
                <w:lang w:eastAsia="en-US"/>
              </w:rPr>
              <w:t>16.6.0</w:t>
            </w:r>
          </w:p>
        </w:tc>
      </w:tr>
      <w:tr w:rsidR="00D4531E" w:rsidRPr="00AB5AA5" w14:paraId="04F3E59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C96469"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DB3E3"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D799" w14:textId="77777777" w:rsidR="00D4531E" w:rsidRPr="00AB5AA5" w:rsidRDefault="00D4531E" w:rsidP="007E50E8">
            <w:pPr>
              <w:pStyle w:val="TAL"/>
              <w:rPr>
                <w:lang w:eastAsia="en-US"/>
              </w:rPr>
            </w:pPr>
            <w:r w:rsidRPr="00AB5AA5">
              <w:rPr>
                <w:lang w:eastAsia="en-US"/>
              </w:rPr>
              <w:t>R5-206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DB623" w14:textId="77777777" w:rsidR="00D4531E" w:rsidRPr="00AB5AA5" w:rsidRDefault="00D4531E" w:rsidP="007E50E8">
            <w:pPr>
              <w:pStyle w:val="TAL"/>
              <w:rPr>
                <w:lang w:eastAsia="en-US"/>
              </w:rPr>
            </w:pPr>
            <w:r w:rsidRPr="00AB5AA5">
              <w:rPr>
                <w:lang w:eastAsia="en-US"/>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1475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DA9A4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DDFE0" w14:textId="77777777" w:rsidR="00D4531E" w:rsidRPr="00AB5AA5" w:rsidRDefault="00D4531E" w:rsidP="007E50E8">
            <w:pPr>
              <w:pStyle w:val="TAL"/>
              <w:rPr>
                <w:lang w:eastAsia="en-US"/>
              </w:rPr>
            </w:pPr>
            <w:r w:rsidRPr="00AB5AA5">
              <w:rPr>
                <w:lang w:eastAsia="en-US"/>
              </w:rPr>
              <w:t>Corrections to generic procedures regarding IMS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280CC" w14:textId="77777777" w:rsidR="00D4531E" w:rsidRPr="00AB5AA5" w:rsidRDefault="00D4531E" w:rsidP="007E50E8">
            <w:pPr>
              <w:pStyle w:val="TAL"/>
              <w:rPr>
                <w:lang w:eastAsia="en-US"/>
              </w:rPr>
            </w:pPr>
            <w:r w:rsidRPr="00AB5AA5">
              <w:rPr>
                <w:lang w:eastAsia="en-US"/>
              </w:rPr>
              <w:t>16.6.0</w:t>
            </w:r>
          </w:p>
        </w:tc>
      </w:tr>
      <w:tr w:rsidR="00D4531E" w:rsidRPr="00AB5AA5" w14:paraId="026D30D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BBB45F2"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770CF5"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0E1C" w14:textId="77777777" w:rsidR="00D4531E" w:rsidRPr="00AB5AA5" w:rsidRDefault="00D4531E" w:rsidP="007E50E8">
            <w:pPr>
              <w:pStyle w:val="TAL"/>
              <w:rPr>
                <w:lang w:eastAsia="en-US"/>
              </w:rPr>
            </w:pPr>
            <w:r w:rsidRPr="00AB5AA5">
              <w:rPr>
                <w:lang w:eastAsia="en-US"/>
              </w:rPr>
              <w:t>R5-206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F32CB" w14:textId="77777777" w:rsidR="00D4531E" w:rsidRPr="00AB5AA5" w:rsidRDefault="00D4531E" w:rsidP="007E50E8">
            <w:pPr>
              <w:pStyle w:val="TAL"/>
              <w:rPr>
                <w:lang w:eastAsia="en-US"/>
              </w:rPr>
            </w:pPr>
            <w:r w:rsidRPr="00AB5AA5">
              <w:rPr>
                <w:lang w:eastAsia="en-US"/>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81C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FC1FB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A6B15" w14:textId="77777777" w:rsidR="00D4531E" w:rsidRPr="00AB5AA5" w:rsidRDefault="00D4531E" w:rsidP="007E50E8">
            <w:pPr>
              <w:pStyle w:val="TAL"/>
              <w:rPr>
                <w:lang w:eastAsia="en-US"/>
              </w:rPr>
            </w:pPr>
            <w:r w:rsidRPr="00AB5AA5">
              <w:rPr>
                <w:lang w:eastAsia="en-US"/>
              </w:rPr>
              <w:t>Update Generic Test Procedures for IMS MO, MT speech ca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ABACD" w14:textId="77777777" w:rsidR="00D4531E" w:rsidRPr="00AB5AA5" w:rsidRDefault="00D4531E" w:rsidP="007E50E8">
            <w:pPr>
              <w:pStyle w:val="TAL"/>
              <w:rPr>
                <w:lang w:eastAsia="en-US"/>
              </w:rPr>
            </w:pPr>
            <w:r w:rsidRPr="00AB5AA5">
              <w:rPr>
                <w:lang w:eastAsia="en-US"/>
              </w:rPr>
              <w:t>16.6.0</w:t>
            </w:r>
          </w:p>
        </w:tc>
      </w:tr>
      <w:tr w:rsidR="00D4531E" w:rsidRPr="00AB5AA5" w14:paraId="4B5119C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F6ED23"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F4336D"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5DA06" w14:textId="77777777" w:rsidR="00D4531E" w:rsidRPr="00AB5AA5" w:rsidRDefault="00D4531E" w:rsidP="007E50E8">
            <w:pPr>
              <w:pStyle w:val="TAL"/>
              <w:rPr>
                <w:lang w:eastAsia="en-US"/>
              </w:rPr>
            </w:pPr>
            <w:r w:rsidRPr="00AB5AA5">
              <w:rPr>
                <w:lang w:eastAsia="en-US"/>
              </w:rPr>
              <w:t>R5-206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1AEF" w14:textId="77777777" w:rsidR="00D4531E" w:rsidRPr="00AB5AA5" w:rsidRDefault="00D4531E" w:rsidP="007E50E8">
            <w:pPr>
              <w:pStyle w:val="TAL"/>
              <w:rPr>
                <w:lang w:eastAsia="en-US"/>
              </w:rPr>
            </w:pPr>
            <w:r w:rsidRPr="00AB5AA5">
              <w:rPr>
                <w:lang w:eastAsia="en-US"/>
              </w:rPr>
              <w:t>1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F4F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9CFBF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564D" w14:textId="77777777" w:rsidR="00D4531E" w:rsidRPr="00AB5AA5" w:rsidRDefault="00D4531E" w:rsidP="007E50E8">
            <w:pPr>
              <w:pStyle w:val="TAL"/>
              <w:rPr>
                <w:lang w:eastAsia="en-US"/>
              </w:rPr>
            </w:pPr>
            <w:r w:rsidRPr="00AB5AA5">
              <w:rPr>
                <w:lang w:eastAsia="en-US"/>
              </w:rPr>
              <w:t>Updates to generic procedure parameters in Table 4.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A8F88" w14:textId="77777777" w:rsidR="00D4531E" w:rsidRPr="00AB5AA5" w:rsidRDefault="00D4531E" w:rsidP="007E50E8">
            <w:pPr>
              <w:pStyle w:val="TAL"/>
              <w:rPr>
                <w:lang w:eastAsia="en-US"/>
              </w:rPr>
            </w:pPr>
            <w:r w:rsidRPr="00AB5AA5">
              <w:rPr>
                <w:lang w:eastAsia="en-US"/>
              </w:rPr>
              <w:t>16.6.0</w:t>
            </w:r>
          </w:p>
        </w:tc>
      </w:tr>
      <w:tr w:rsidR="00D4531E" w:rsidRPr="00AB5AA5" w14:paraId="720E5FF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573BDE"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A07331"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FD37A" w14:textId="77777777" w:rsidR="00D4531E" w:rsidRPr="00AB5AA5" w:rsidRDefault="00D4531E" w:rsidP="007E50E8">
            <w:pPr>
              <w:pStyle w:val="TAL"/>
              <w:rPr>
                <w:lang w:eastAsia="en-US"/>
              </w:rPr>
            </w:pPr>
            <w:r w:rsidRPr="00AB5AA5">
              <w:rPr>
                <w:lang w:eastAsia="en-US"/>
              </w:rPr>
              <w:t>R5-206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C8E7" w14:textId="77777777" w:rsidR="00D4531E" w:rsidRPr="00AB5AA5" w:rsidRDefault="00D4531E" w:rsidP="007E50E8">
            <w:pPr>
              <w:pStyle w:val="TAL"/>
              <w:rPr>
                <w:lang w:eastAsia="en-US"/>
              </w:rPr>
            </w:pPr>
            <w:r w:rsidRPr="00AB5AA5">
              <w:rPr>
                <w:lang w:eastAsia="en-US"/>
              </w:rPr>
              <w:t>1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7EBF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24E08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5E3D2" w14:textId="77777777" w:rsidR="00D4531E" w:rsidRPr="00AB5AA5" w:rsidRDefault="00D4531E" w:rsidP="007E50E8">
            <w:pPr>
              <w:pStyle w:val="TAL"/>
              <w:rPr>
                <w:lang w:eastAsia="en-US"/>
              </w:rPr>
            </w:pPr>
            <w:r w:rsidRPr="00AB5AA5">
              <w:rPr>
                <w:lang w:eastAsia="en-US"/>
              </w:rPr>
              <w:t>Update for Flexible PDU-PDN - Session-Connec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1CE26" w14:textId="77777777" w:rsidR="00D4531E" w:rsidRPr="00AB5AA5" w:rsidRDefault="00D4531E" w:rsidP="007E50E8">
            <w:pPr>
              <w:pStyle w:val="TAL"/>
              <w:rPr>
                <w:lang w:eastAsia="en-US"/>
              </w:rPr>
            </w:pPr>
            <w:r w:rsidRPr="00AB5AA5">
              <w:rPr>
                <w:lang w:eastAsia="en-US"/>
              </w:rPr>
              <w:t>16.6.0</w:t>
            </w:r>
          </w:p>
        </w:tc>
      </w:tr>
      <w:tr w:rsidR="00D4531E" w:rsidRPr="00AB5AA5" w14:paraId="7F1167D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858B76"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3EED5"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E275D" w14:textId="77777777" w:rsidR="00D4531E" w:rsidRPr="00AB5AA5" w:rsidRDefault="00D4531E" w:rsidP="007E50E8">
            <w:pPr>
              <w:pStyle w:val="TAL"/>
              <w:rPr>
                <w:lang w:eastAsia="en-US"/>
              </w:rPr>
            </w:pPr>
            <w:r w:rsidRPr="00AB5AA5">
              <w:rPr>
                <w:lang w:eastAsia="en-US"/>
              </w:rPr>
              <w:t>R5-206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E749" w14:textId="77777777" w:rsidR="00D4531E" w:rsidRPr="00AB5AA5" w:rsidRDefault="00D4531E" w:rsidP="007E50E8">
            <w:pPr>
              <w:pStyle w:val="TAL"/>
              <w:rPr>
                <w:lang w:eastAsia="en-US"/>
              </w:rPr>
            </w:pPr>
            <w:r w:rsidRPr="00AB5AA5">
              <w:rPr>
                <w:lang w:eastAsia="en-US"/>
              </w:rPr>
              <w:t>1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C6D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1811DF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673EA1" w14:textId="77777777" w:rsidR="00D4531E" w:rsidRPr="00AB5AA5" w:rsidRDefault="00D4531E" w:rsidP="007E50E8">
            <w:pPr>
              <w:pStyle w:val="TAL"/>
              <w:rPr>
                <w:lang w:eastAsia="en-US"/>
              </w:rPr>
            </w:pPr>
            <w:r w:rsidRPr="00AB5AA5">
              <w:rPr>
                <w:lang w:eastAsia="en-US"/>
              </w:rPr>
              <w:t>Updates to CellGroupConfig in Table 4.6.3-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AA5A5" w14:textId="77777777" w:rsidR="00D4531E" w:rsidRPr="00AB5AA5" w:rsidRDefault="00D4531E" w:rsidP="007E50E8">
            <w:pPr>
              <w:pStyle w:val="TAL"/>
              <w:rPr>
                <w:lang w:eastAsia="en-US"/>
              </w:rPr>
            </w:pPr>
            <w:r w:rsidRPr="00AB5AA5">
              <w:rPr>
                <w:lang w:eastAsia="en-US"/>
              </w:rPr>
              <w:t>16.6.0</w:t>
            </w:r>
          </w:p>
        </w:tc>
      </w:tr>
      <w:tr w:rsidR="00D4531E" w:rsidRPr="00AB5AA5" w14:paraId="61B09AE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CA303F"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A9CC1C"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8253D" w14:textId="77777777" w:rsidR="00D4531E" w:rsidRPr="00AB5AA5" w:rsidRDefault="00D4531E" w:rsidP="007E50E8">
            <w:pPr>
              <w:pStyle w:val="TAL"/>
              <w:rPr>
                <w:lang w:eastAsia="en-US"/>
              </w:rPr>
            </w:pPr>
            <w:r w:rsidRPr="00AB5AA5">
              <w:rPr>
                <w:lang w:eastAsia="en-US"/>
              </w:rPr>
              <w:t>R5-206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718C" w14:textId="77777777" w:rsidR="00D4531E" w:rsidRPr="00AB5AA5" w:rsidRDefault="00D4531E" w:rsidP="007E50E8">
            <w:pPr>
              <w:pStyle w:val="TAL"/>
              <w:rPr>
                <w:lang w:eastAsia="en-US"/>
              </w:rPr>
            </w:pPr>
            <w:r w:rsidRPr="00AB5AA5">
              <w:rPr>
                <w:lang w:eastAsia="en-US"/>
              </w:rPr>
              <w:t>1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E04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09C42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B70D7E" w14:textId="77777777" w:rsidR="00D4531E" w:rsidRPr="00AB5AA5" w:rsidRDefault="00D4531E" w:rsidP="007E50E8">
            <w:pPr>
              <w:pStyle w:val="TAL"/>
              <w:rPr>
                <w:lang w:eastAsia="en-US"/>
              </w:rPr>
            </w:pPr>
            <w:r w:rsidRPr="00AB5AA5">
              <w:rPr>
                <w:lang w:eastAsia="en-US"/>
              </w:rPr>
              <w:t>Updates to RadioBearerConfig in Table 4.6.3-132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D883E" w14:textId="77777777" w:rsidR="00D4531E" w:rsidRPr="00AB5AA5" w:rsidRDefault="00D4531E" w:rsidP="007E50E8">
            <w:pPr>
              <w:pStyle w:val="TAL"/>
              <w:rPr>
                <w:lang w:eastAsia="en-US"/>
              </w:rPr>
            </w:pPr>
            <w:r w:rsidRPr="00AB5AA5">
              <w:rPr>
                <w:lang w:eastAsia="en-US"/>
              </w:rPr>
              <w:t>16.6.0</w:t>
            </w:r>
          </w:p>
        </w:tc>
      </w:tr>
      <w:tr w:rsidR="00D4531E" w:rsidRPr="00AB5AA5" w14:paraId="74C6902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F33445E"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D2A9AE"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468C1" w14:textId="77777777" w:rsidR="00D4531E" w:rsidRPr="00AB5AA5" w:rsidRDefault="00D4531E" w:rsidP="007E50E8">
            <w:pPr>
              <w:pStyle w:val="TAL"/>
              <w:rPr>
                <w:lang w:eastAsia="en-US"/>
              </w:rPr>
            </w:pPr>
            <w:r w:rsidRPr="00AB5AA5">
              <w:rPr>
                <w:lang w:eastAsia="en-US"/>
              </w:rPr>
              <w:t>R5-2062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875B" w14:textId="77777777" w:rsidR="00D4531E" w:rsidRPr="00AB5AA5" w:rsidRDefault="00D4531E" w:rsidP="007E50E8">
            <w:pPr>
              <w:pStyle w:val="TAL"/>
              <w:rPr>
                <w:lang w:eastAsia="en-US"/>
              </w:rPr>
            </w:pPr>
            <w:r w:rsidRPr="00AB5AA5">
              <w:rPr>
                <w:lang w:eastAsia="en-US"/>
              </w:rPr>
              <w:t>1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A6B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B3BF1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60F85" w14:textId="77777777" w:rsidR="00D4531E" w:rsidRPr="00AB5AA5" w:rsidRDefault="00D4531E" w:rsidP="007E50E8">
            <w:pPr>
              <w:pStyle w:val="TAL"/>
              <w:rPr>
                <w:lang w:eastAsia="en-US"/>
              </w:rPr>
            </w:pPr>
            <w:r w:rsidRPr="00AB5AA5">
              <w:rPr>
                <w:lang w:eastAsia="en-US"/>
              </w:rPr>
              <w:t>Updates to RRCReconfiguration in Table 4.6.1-13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E566D" w14:textId="77777777" w:rsidR="00D4531E" w:rsidRPr="00AB5AA5" w:rsidRDefault="00D4531E" w:rsidP="007E50E8">
            <w:pPr>
              <w:pStyle w:val="TAL"/>
              <w:rPr>
                <w:lang w:eastAsia="en-US"/>
              </w:rPr>
            </w:pPr>
            <w:r w:rsidRPr="00AB5AA5">
              <w:rPr>
                <w:lang w:eastAsia="en-US"/>
              </w:rPr>
              <w:t>16.6.0</w:t>
            </w:r>
          </w:p>
        </w:tc>
      </w:tr>
      <w:tr w:rsidR="00D4531E" w:rsidRPr="00AB5AA5" w14:paraId="031071B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94177C"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55AD43"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4CC8B" w14:textId="77777777" w:rsidR="00D4531E" w:rsidRPr="00AB5AA5" w:rsidRDefault="00D4531E" w:rsidP="007E50E8">
            <w:pPr>
              <w:pStyle w:val="TAL"/>
              <w:rPr>
                <w:lang w:eastAsia="en-US"/>
              </w:rPr>
            </w:pPr>
            <w:r w:rsidRPr="00AB5AA5">
              <w:rPr>
                <w:lang w:eastAsia="en-US"/>
              </w:rPr>
              <w:t>R5-206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B056" w14:textId="77777777" w:rsidR="00D4531E" w:rsidRPr="00AB5AA5" w:rsidRDefault="00D4531E" w:rsidP="007E50E8">
            <w:pPr>
              <w:pStyle w:val="TAL"/>
              <w:rPr>
                <w:lang w:eastAsia="en-US"/>
              </w:rPr>
            </w:pPr>
            <w:r w:rsidRPr="00AB5AA5">
              <w:rPr>
                <w:lang w:eastAsia="en-US"/>
              </w:rPr>
              <w:t>1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4A3C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8C605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8A912" w14:textId="77777777" w:rsidR="00D4531E" w:rsidRPr="00AB5AA5" w:rsidRDefault="00D4531E" w:rsidP="007E50E8">
            <w:pPr>
              <w:pStyle w:val="TAL"/>
              <w:rPr>
                <w:lang w:eastAsia="en-US"/>
              </w:rPr>
            </w:pPr>
            <w:r w:rsidRPr="00AB5AA5">
              <w:rPr>
                <w:lang w:eastAsia="en-US"/>
              </w:rPr>
              <w:t>Updates to RRCReconfiguration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AEBAE" w14:textId="77777777" w:rsidR="00D4531E" w:rsidRPr="00AB5AA5" w:rsidRDefault="00D4531E" w:rsidP="007E50E8">
            <w:pPr>
              <w:pStyle w:val="TAL"/>
              <w:rPr>
                <w:lang w:eastAsia="en-US"/>
              </w:rPr>
            </w:pPr>
            <w:r w:rsidRPr="00AB5AA5">
              <w:rPr>
                <w:lang w:eastAsia="en-US"/>
              </w:rPr>
              <w:t>16.6.0</w:t>
            </w:r>
          </w:p>
        </w:tc>
      </w:tr>
      <w:tr w:rsidR="00D4531E" w:rsidRPr="00AB5AA5" w14:paraId="33B087C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8E83F58"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D2EB16"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18CD9" w14:textId="77777777" w:rsidR="00D4531E" w:rsidRPr="00AB5AA5" w:rsidRDefault="00D4531E" w:rsidP="007E50E8">
            <w:pPr>
              <w:pStyle w:val="TAL"/>
              <w:rPr>
                <w:lang w:eastAsia="en-US"/>
              </w:rPr>
            </w:pPr>
            <w:r w:rsidRPr="00AB5AA5">
              <w:rPr>
                <w:lang w:eastAsia="en-US"/>
              </w:rPr>
              <w:t>R5-206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435C" w14:textId="77777777" w:rsidR="00D4531E" w:rsidRPr="00AB5AA5" w:rsidRDefault="00D4531E" w:rsidP="007E50E8">
            <w:pPr>
              <w:pStyle w:val="TAL"/>
              <w:rPr>
                <w:lang w:eastAsia="en-US"/>
              </w:rPr>
            </w:pPr>
            <w:r w:rsidRPr="00AB5AA5">
              <w:rPr>
                <w:lang w:eastAsia="en-US"/>
              </w:rPr>
              <w:t>1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1B2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CC956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BD839" w14:textId="77777777" w:rsidR="00D4531E" w:rsidRPr="00AB5AA5" w:rsidRDefault="00D4531E" w:rsidP="007E50E8">
            <w:pPr>
              <w:pStyle w:val="TAL"/>
              <w:rPr>
                <w:lang w:eastAsia="en-US"/>
              </w:rPr>
            </w:pPr>
            <w:r w:rsidRPr="00AB5AA5">
              <w:rPr>
                <w:lang w:eastAsia="en-US"/>
              </w:rPr>
              <w:t>Update IE SSB-ToMea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2D3B5" w14:textId="77777777" w:rsidR="00D4531E" w:rsidRPr="00AB5AA5" w:rsidRDefault="00D4531E" w:rsidP="007E50E8">
            <w:pPr>
              <w:pStyle w:val="TAL"/>
              <w:rPr>
                <w:lang w:eastAsia="en-US"/>
              </w:rPr>
            </w:pPr>
            <w:r w:rsidRPr="00AB5AA5">
              <w:rPr>
                <w:lang w:eastAsia="en-US"/>
              </w:rPr>
              <w:t>16.6.0</w:t>
            </w:r>
          </w:p>
        </w:tc>
      </w:tr>
      <w:tr w:rsidR="00D4531E" w:rsidRPr="00AB5AA5" w14:paraId="2159EDB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5643B3"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FF269"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36B75" w14:textId="77777777" w:rsidR="00D4531E" w:rsidRPr="00AB5AA5" w:rsidRDefault="00D4531E" w:rsidP="007E50E8">
            <w:pPr>
              <w:pStyle w:val="TAL"/>
              <w:rPr>
                <w:lang w:eastAsia="en-US"/>
              </w:rPr>
            </w:pPr>
            <w:r w:rsidRPr="00AB5AA5">
              <w:rPr>
                <w:lang w:eastAsia="en-US"/>
              </w:rPr>
              <w:t>R5-206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E1BA7" w14:textId="77777777" w:rsidR="00D4531E" w:rsidRPr="00AB5AA5" w:rsidRDefault="00D4531E" w:rsidP="007E50E8">
            <w:pPr>
              <w:pStyle w:val="TAL"/>
              <w:rPr>
                <w:lang w:eastAsia="en-US"/>
              </w:rPr>
            </w:pPr>
            <w:r w:rsidRPr="00AB5AA5">
              <w:rPr>
                <w:lang w:eastAsia="en-US"/>
              </w:rPr>
              <w:t>1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7BFB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B1C40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BA8C33" w14:textId="77777777" w:rsidR="00D4531E" w:rsidRPr="00AB5AA5" w:rsidRDefault="00D4531E" w:rsidP="007E50E8">
            <w:pPr>
              <w:pStyle w:val="TAL"/>
              <w:rPr>
                <w:lang w:eastAsia="en-US"/>
              </w:rPr>
            </w:pPr>
            <w:r w:rsidRPr="00AB5AA5">
              <w:rPr>
                <w:lang w:eastAsia="en-US"/>
              </w:rPr>
              <w:t>Correction to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14ED4" w14:textId="77777777" w:rsidR="00D4531E" w:rsidRPr="00AB5AA5" w:rsidRDefault="00D4531E" w:rsidP="007E50E8">
            <w:pPr>
              <w:pStyle w:val="TAL"/>
              <w:rPr>
                <w:lang w:eastAsia="en-US"/>
              </w:rPr>
            </w:pPr>
            <w:r w:rsidRPr="00AB5AA5">
              <w:rPr>
                <w:lang w:eastAsia="en-US"/>
              </w:rPr>
              <w:t>16.6.0</w:t>
            </w:r>
          </w:p>
        </w:tc>
      </w:tr>
      <w:tr w:rsidR="00D4531E" w:rsidRPr="00AB5AA5" w14:paraId="3534971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023385"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F3035"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589E" w14:textId="77777777" w:rsidR="00D4531E" w:rsidRPr="00AB5AA5" w:rsidRDefault="00D4531E" w:rsidP="007E50E8">
            <w:pPr>
              <w:pStyle w:val="TAL"/>
              <w:rPr>
                <w:lang w:eastAsia="en-US"/>
              </w:rPr>
            </w:pPr>
            <w:r w:rsidRPr="00AB5AA5">
              <w:rPr>
                <w:lang w:eastAsia="en-US"/>
              </w:rPr>
              <w:t>R5-206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6683" w14:textId="77777777" w:rsidR="00D4531E" w:rsidRPr="00AB5AA5" w:rsidRDefault="00D4531E" w:rsidP="007E50E8">
            <w:pPr>
              <w:pStyle w:val="TAL"/>
              <w:rPr>
                <w:lang w:eastAsia="en-US"/>
              </w:rPr>
            </w:pPr>
            <w:r w:rsidRPr="00AB5AA5">
              <w:rPr>
                <w:lang w:eastAsia="en-US"/>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838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FE7FCD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DBFCF5" w14:textId="77777777" w:rsidR="00D4531E" w:rsidRPr="00AB5AA5" w:rsidRDefault="00D4531E" w:rsidP="007E50E8">
            <w:pPr>
              <w:pStyle w:val="TAL"/>
              <w:rPr>
                <w:lang w:eastAsia="en-US"/>
              </w:rPr>
            </w:pPr>
            <w:r w:rsidRPr="00AB5AA5">
              <w:rPr>
                <w:lang w:eastAsia="en-US"/>
              </w:rPr>
              <w:t>Messages Exceptions corrections for SUL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3FAAC" w14:textId="77777777" w:rsidR="00D4531E" w:rsidRPr="00AB5AA5" w:rsidRDefault="00D4531E" w:rsidP="007E50E8">
            <w:pPr>
              <w:pStyle w:val="TAL"/>
              <w:rPr>
                <w:lang w:eastAsia="en-US"/>
              </w:rPr>
            </w:pPr>
            <w:r w:rsidRPr="00AB5AA5">
              <w:rPr>
                <w:lang w:eastAsia="en-US"/>
              </w:rPr>
              <w:t>16.6.0</w:t>
            </w:r>
          </w:p>
        </w:tc>
      </w:tr>
      <w:tr w:rsidR="00D4531E" w:rsidRPr="00AB5AA5" w14:paraId="1303C51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962367"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90786"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891A" w14:textId="77777777" w:rsidR="00D4531E" w:rsidRPr="00AB5AA5" w:rsidRDefault="00D4531E" w:rsidP="007E50E8">
            <w:pPr>
              <w:pStyle w:val="TAL"/>
              <w:rPr>
                <w:lang w:eastAsia="en-US"/>
              </w:rPr>
            </w:pPr>
            <w:r w:rsidRPr="00AB5AA5">
              <w:rPr>
                <w:lang w:eastAsia="en-US"/>
              </w:rPr>
              <w:t>R5-206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9A17" w14:textId="77777777" w:rsidR="00D4531E" w:rsidRPr="00AB5AA5" w:rsidRDefault="00D4531E" w:rsidP="007E50E8">
            <w:pPr>
              <w:pStyle w:val="TAL"/>
              <w:rPr>
                <w:lang w:eastAsia="en-US"/>
              </w:rPr>
            </w:pPr>
            <w:r w:rsidRPr="00AB5AA5">
              <w:rPr>
                <w:lang w:eastAsia="en-US"/>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E30B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CF6D1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9D7D0" w14:textId="77777777" w:rsidR="00D4531E" w:rsidRPr="00AB5AA5" w:rsidRDefault="00D4531E" w:rsidP="007E50E8">
            <w:pPr>
              <w:pStyle w:val="TAL"/>
              <w:rPr>
                <w:lang w:eastAsia="en-US"/>
              </w:rPr>
            </w:pPr>
            <w:r w:rsidRPr="00AB5AA5">
              <w:rPr>
                <w:lang w:eastAsia="en-US"/>
              </w:rPr>
              <w:t>Update to ims-EmergencySupport indication of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91E13" w14:textId="77777777" w:rsidR="00D4531E" w:rsidRPr="00AB5AA5" w:rsidRDefault="00D4531E" w:rsidP="007E50E8">
            <w:pPr>
              <w:pStyle w:val="TAL"/>
              <w:rPr>
                <w:lang w:eastAsia="en-US"/>
              </w:rPr>
            </w:pPr>
            <w:r w:rsidRPr="00AB5AA5">
              <w:rPr>
                <w:lang w:eastAsia="en-US"/>
              </w:rPr>
              <w:t>16.6.0</w:t>
            </w:r>
          </w:p>
        </w:tc>
      </w:tr>
      <w:tr w:rsidR="00D4531E" w:rsidRPr="00AB5AA5" w14:paraId="0AE078B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AD3636"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057F33"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D893D" w14:textId="77777777" w:rsidR="00D4531E" w:rsidRPr="00AB5AA5" w:rsidRDefault="00D4531E" w:rsidP="007E50E8">
            <w:pPr>
              <w:pStyle w:val="TAL"/>
              <w:rPr>
                <w:lang w:eastAsia="en-US"/>
              </w:rPr>
            </w:pPr>
            <w:r w:rsidRPr="00AB5AA5">
              <w:rPr>
                <w:lang w:eastAsia="en-US"/>
              </w:rPr>
              <w:t>R5-206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7" w14:textId="77777777" w:rsidR="00D4531E" w:rsidRPr="00AB5AA5" w:rsidRDefault="00D4531E" w:rsidP="007E50E8">
            <w:pPr>
              <w:pStyle w:val="TAL"/>
              <w:rPr>
                <w:lang w:eastAsia="en-US"/>
              </w:rPr>
            </w:pPr>
            <w:r w:rsidRPr="00AB5AA5">
              <w:rPr>
                <w:lang w:eastAsia="en-US"/>
              </w:rPr>
              <w:t>15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B74E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5FF12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B2F99F" w14:textId="77777777" w:rsidR="00D4531E" w:rsidRPr="00AB5AA5" w:rsidRDefault="00D4531E" w:rsidP="007E50E8">
            <w:pPr>
              <w:pStyle w:val="TAL"/>
              <w:rPr>
                <w:lang w:eastAsia="en-US"/>
              </w:rPr>
            </w:pPr>
            <w:r w:rsidRPr="00AB5AA5">
              <w:rPr>
                <w:lang w:eastAsia="en-US"/>
              </w:rPr>
              <w:t>Correction to test frequencies for signall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F3928" w14:textId="77777777" w:rsidR="00D4531E" w:rsidRPr="00AB5AA5" w:rsidRDefault="00D4531E" w:rsidP="007E50E8">
            <w:pPr>
              <w:pStyle w:val="TAL"/>
              <w:rPr>
                <w:lang w:eastAsia="en-US"/>
              </w:rPr>
            </w:pPr>
            <w:r w:rsidRPr="00AB5AA5">
              <w:rPr>
                <w:lang w:eastAsia="en-US"/>
              </w:rPr>
              <w:t>16.6.0</w:t>
            </w:r>
          </w:p>
        </w:tc>
      </w:tr>
      <w:tr w:rsidR="00D4531E" w:rsidRPr="00AB5AA5" w14:paraId="5EEF5B2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2EAE0"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985A5"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BE7D" w14:textId="77777777" w:rsidR="00D4531E" w:rsidRPr="00AB5AA5" w:rsidRDefault="00D4531E" w:rsidP="007E50E8">
            <w:pPr>
              <w:pStyle w:val="TAL"/>
              <w:rPr>
                <w:lang w:eastAsia="en-US"/>
              </w:rPr>
            </w:pPr>
            <w:r w:rsidRPr="00AB5AA5">
              <w:rPr>
                <w:lang w:eastAsia="en-US"/>
              </w:rPr>
              <w:t>R5-206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0C069" w14:textId="77777777" w:rsidR="00D4531E" w:rsidRPr="00AB5AA5" w:rsidRDefault="00D4531E" w:rsidP="007E50E8">
            <w:pPr>
              <w:pStyle w:val="TAL"/>
              <w:rPr>
                <w:lang w:eastAsia="en-US"/>
              </w:rPr>
            </w:pPr>
            <w:r w:rsidRPr="00AB5AA5">
              <w:rPr>
                <w:lang w:eastAsia="en-US"/>
              </w:rPr>
              <w:t>16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277C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99DC0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B683E" w14:textId="77777777" w:rsidR="00D4531E" w:rsidRPr="00AB5AA5" w:rsidRDefault="00D4531E" w:rsidP="007E50E8">
            <w:pPr>
              <w:pStyle w:val="TAL"/>
              <w:rPr>
                <w:lang w:eastAsia="en-US"/>
              </w:rPr>
            </w:pPr>
            <w:r w:rsidRPr="00AB5AA5">
              <w:rPr>
                <w:lang w:eastAsia="en-US"/>
              </w:rPr>
              <w:t>Introducing test frequencies for CA_n261(2A)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AC89E" w14:textId="77777777" w:rsidR="00D4531E" w:rsidRPr="00AB5AA5" w:rsidRDefault="00D4531E" w:rsidP="007E50E8">
            <w:pPr>
              <w:pStyle w:val="TAL"/>
              <w:rPr>
                <w:lang w:eastAsia="en-US"/>
              </w:rPr>
            </w:pPr>
            <w:r w:rsidRPr="00AB5AA5">
              <w:rPr>
                <w:lang w:eastAsia="en-US"/>
              </w:rPr>
              <w:t>16.6.0</w:t>
            </w:r>
          </w:p>
        </w:tc>
      </w:tr>
      <w:tr w:rsidR="00D4531E" w:rsidRPr="00AB5AA5" w14:paraId="44D571B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887D20"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34F091"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D081" w14:textId="77777777" w:rsidR="00D4531E" w:rsidRPr="00AB5AA5" w:rsidRDefault="00D4531E" w:rsidP="007E50E8">
            <w:pPr>
              <w:pStyle w:val="TAL"/>
              <w:rPr>
                <w:lang w:eastAsia="en-US"/>
              </w:rPr>
            </w:pPr>
            <w:r w:rsidRPr="00AB5AA5">
              <w:rPr>
                <w:lang w:eastAsia="en-US"/>
              </w:rPr>
              <w:t>R5-2063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B8EF" w14:textId="77777777" w:rsidR="00D4531E" w:rsidRPr="00AB5AA5" w:rsidRDefault="00D4531E" w:rsidP="007E50E8">
            <w:pPr>
              <w:pStyle w:val="TAL"/>
              <w:rPr>
                <w:lang w:eastAsia="en-US"/>
              </w:rPr>
            </w:pPr>
            <w:r w:rsidRPr="00AB5AA5">
              <w:rPr>
                <w:lang w:eastAsia="en-US"/>
              </w:rPr>
              <w:t>1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77B0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27529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97581" w14:textId="77777777" w:rsidR="00D4531E" w:rsidRPr="00AB5AA5" w:rsidRDefault="00D4531E" w:rsidP="007E50E8">
            <w:pPr>
              <w:pStyle w:val="TAL"/>
              <w:rPr>
                <w:lang w:eastAsia="en-US"/>
              </w:rPr>
            </w:pPr>
            <w:r w:rsidRPr="00AB5AA5">
              <w:rPr>
                <w:lang w:eastAsia="en-US"/>
              </w:rPr>
              <w:t>Introduction of NR-DC test frequenci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DA450" w14:textId="77777777" w:rsidR="00D4531E" w:rsidRPr="00AB5AA5" w:rsidRDefault="00D4531E" w:rsidP="007E50E8">
            <w:pPr>
              <w:pStyle w:val="TAL"/>
              <w:rPr>
                <w:lang w:eastAsia="en-US"/>
              </w:rPr>
            </w:pPr>
            <w:r w:rsidRPr="00AB5AA5">
              <w:rPr>
                <w:lang w:eastAsia="en-US"/>
              </w:rPr>
              <w:t>16.6.0</w:t>
            </w:r>
          </w:p>
        </w:tc>
      </w:tr>
      <w:tr w:rsidR="00D4531E" w:rsidRPr="00AB5AA5" w14:paraId="751B5EE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7885D2"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B2AB4B"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24C91" w14:textId="77777777" w:rsidR="00D4531E" w:rsidRPr="00AB5AA5" w:rsidRDefault="00D4531E" w:rsidP="007E50E8">
            <w:pPr>
              <w:pStyle w:val="TAL"/>
              <w:rPr>
                <w:lang w:eastAsia="en-US"/>
              </w:rPr>
            </w:pPr>
            <w:r w:rsidRPr="00AB5AA5">
              <w:rPr>
                <w:lang w:eastAsia="en-US"/>
              </w:rPr>
              <w:t>R5-206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14DF" w14:textId="77777777" w:rsidR="00D4531E" w:rsidRPr="00AB5AA5" w:rsidRDefault="00D4531E" w:rsidP="007E50E8">
            <w:pPr>
              <w:pStyle w:val="TAL"/>
              <w:rPr>
                <w:lang w:eastAsia="en-US"/>
              </w:rPr>
            </w:pPr>
            <w:r w:rsidRPr="00AB5AA5">
              <w:rPr>
                <w:lang w:eastAsia="en-US"/>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D595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E976D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81B35B" w14:textId="77777777" w:rsidR="00D4531E" w:rsidRPr="00AB5AA5" w:rsidRDefault="00D4531E" w:rsidP="007E50E8">
            <w:pPr>
              <w:pStyle w:val="TAL"/>
              <w:rPr>
                <w:lang w:eastAsia="en-US"/>
              </w:rPr>
            </w:pPr>
            <w:r w:rsidRPr="00AB5AA5">
              <w:rPr>
                <w:lang w:eastAsia="en-US"/>
              </w:rPr>
              <w:t>Update requirements of test equipment for Signalling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A974F" w14:textId="77777777" w:rsidR="00D4531E" w:rsidRPr="00AB5AA5" w:rsidRDefault="00D4531E" w:rsidP="007E50E8">
            <w:pPr>
              <w:pStyle w:val="TAL"/>
              <w:rPr>
                <w:lang w:eastAsia="en-US"/>
              </w:rPr>
            </w:pPr>
            <w:r w:rsidRPr="00AB5AA5">
              <w:rPr>
                <w:lang w:eastAsia="en-US"/>
              </w:rPr>
              <w:t>16.6.0</w:t>
            </w:r>
          </w:p>
        </w:tc>
      </w:tr>
      <w:tr w:rsidR="00D4531E" w:rsidRPr="00AB5AA5" w14:paraId="38E46CC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13CBE2"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1778B"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3CC2F" w14:textId="77777777" w:rsidR="00D4531E" w:rsidRPr="00AB5AA5" w:rsidRDefault="00D4531E" w:rsidP="007E50E8">
            <w:pPr>
              <w:pStyle w:val="TAL"/>
              <w:rPr>
                <w:lang w:eastAsia="en-US"/>
              </w:rPr>
            </w:pPr>
            <w:r w:rsidRPr="00AB5AA5">
              <w:rPr>
                <w:lang w:eastAsia="en-US"/>
              </w:rPr>
              <w:t>R5-206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2C38" w14:textId="77777777" w:rsidR="00D4531E" w:rsidRPr="00AB5AA5" w:rsidRDefault="00D4531E" w:rsidP="007E50E8">
            <w:pPr>
              <w:pStyle w:val="TAL"/>
              <w:rPr>
                <w:lang w:eastAsia="en-US"/>
              </w:rPr>
            </w:pPr>
            <w:r w:rsidRPr="00AB5AA5">
              <w:rPr>
                <w:lang w:eastAsia="en-US"/>
              </w:rPr>
              <w:t>1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6580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8AFB4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68F43" w14:textId="77777777" w:rsidR="00D4531E" w:rsidRPr="00AB5AA5" w:rsidRDefault="00D4531E" w:rsidP="007E50E8">
            <w:pPr>
              <w:pStyle w:val="TAL"/>
              <w:rPr>
                <w:lang w:eastAsia="en-US"/>
              </w:rPr>
            </w:pPr>
            <w:r w:rsidRPr="00AB5AA5">
              <w:rPr>
                <w:lang w:eastAsia="en-US"/>
              </w:rPr>
              <w:t>Correction to Table 4.8.1-1A RRCReconfiguration-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2C74B" w14:textId="77777777" w:rsidR="00D4531E" w:rsidRPr="00AB5AA5" w:rsidRDefault="00D4531E" w:rsidP="007E50E8">
            <w:pPr>
              <w:pStyle w:val="TAL"/>
              <w:rPr>
                <w:lang w:eastAsia="en-US"/>
              </w:rPr>
            </w:pPr>
            <w:r w:rsidRPr="00AB5AA5">
              <w:rPr>
                <w:lang w:eastAsia="en-US"/>
              </w:rPr>
              <w:t>16.6.0</w:t>
            </w:r>
          </w:p>
        </w:tc>
      </w:tr>
      <w:tr w:rsidR="00D4531E" w:rsidRPr="00AB5AA5" w14:paraId="4518818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2EC52C"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4EF483"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72307" w14:textId="77777777" w:rsidR="00D4531E" w:rsidRPr="00AB5AA5" w:rsidRDefault="00D4531E" w:rsidP="007E50E8">
            <w:pPr>
              <w:pStyle w:val="TAL"/>
              <w:rPr>
                <w:lang w:eastAsia="en-US"/>
              </w:rPr>
            </w:pPr>
            <w:r w:rsidRPr="00AB5AA5">
              <w:rPr>
                <w:lang w:eastAsia="en-US"/>
              </w:rPr>
              <w:t>R5-2063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8A6E" w14:textId="77777777" w:rsidR="00D4531E" w:rsidRPr="00AB5AA5" w:rsidRDefault="00D4531E" w:rsidP="007E50E8">
            <w:pPr>
              <w:pStyle w:val="TAL"/>
              <w:rPr>
                <w:lang w:eastAsia="en-US"/>
              </w:rPr>
            </w:pPr>
            <w:r w:rsidRPr="00AB5AA5">
              <w:rPr>
                <w:lang w:eastAsia="en-US"/>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64AF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7D7D27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B29B36" w14:textId="77777777" w:rsidR="00D4531E" w:rsidRPr="00AB5AA5" w:rsidRDefault="00D4531E" w:rsidP="007E50E8">
            <w:pPr>
              <w:pStyle w:val="TAL"/>
              <w:rPr>
                <w:lang w:eastAsia="en-US"/>
              </w:rPr>
            </w:pPr>
            <w:r w:rsidRPr="00AB5AA5">
              <w:rPr>
                <w:lang w:eastAsia="en-US"/>
              </w:rPr>
              <w:t>Introduction of n14 test frequenci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96159" w14:textId="77777777" w:rsidR="00D4531E" w:rsidRPr="00AB5AA5" w:rsidRDefault="00D4531E" w:rsidP="007E50E8">
            <w:pPr>
              <w:pStyle w:val="TAL"/>
              <w:rPr>
                <w:lang w:eastAsia="en-US"/>
              </w:rPr>
            </w:pPr>
            <w:r w:rsidRPr="00AB5AA5">
              <w:rPr>
                <w:lang w:eastAsia="en-US"/>
              </w:rPr>
              <w:t>16.6.0</w:t>
            </w:r>
          </w:p>
        </w:tc>
      </w:tr>
      <w:tr w:rsidR="00D4531E" w:rsidRPr="00AB5AA5" w14:paraId="634B048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82EDF7A"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042AF"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F49C" w14:textId="77777777" w:rsidR="00D4531E" w:rsidRPr="00AB5AA5" w:rsidRDefault="00D4531E" w:rsidP="007E50E8">
            <w:pPr>
              <w:pStyle w:val="TAL"/>
              <w:rPr>
                <w:lang w:eastAsia="en-US"/>
              </w:rPr>
            </w:pPr>
            <w:r w:rsidRPr="00AB5AA5">
              <w:rPr>
                <w:lang w:eastAsia="en-US"/>
              </w:rPr>
              <w:t>R5-206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6F7FD" w14:textId="77777777" w:rsidR="00D4531E" w:rsidRPr="00AB5AA5" w:rsidRDefault="00D4531E" w:rsidP="007E50E8">
            <w:pPr>
              <w:pStyle w:val="TAL"/>
              <w:rPr>
                <w:lang w:eastAsia="en-US"/>
              </w:rPr>
            </w:pPr>
            <w:r w:rsidRPr="00AB5AA5">
              <w:rPr>
                <w:lang w:eastAsia="en-US"/>
              </w:rPr>
              <w:t>1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46D4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D19B8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497119" w14:textId="77777777" w:rsidR="00D4531E" w:rsidRPr="00AB5AA5" w:rsidRDefault="00D4531E" w:rsidP="007E50E8">
            <w:pPr>
              <w:pStyle w:val="TAL"/>
              <w:rPr>
                <w:lang w:eastAsia="en-US"/>
              </w:rPr>
            </w:pPr>
            <w:r w:rsidRPr="00AB5AA5">
              <w:rPr>
                <w:lang w:eastAsia="en-US"/>
              </w:rPr>
              <w:t>Adding ReferenceTimeInfo IE config for IIo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4B61B" w14:textId="77777777" w:rsidR="00D4531E" w:rsidRPr="00AB5AA5" w:rsidRDefault="00D4531E" w:rsidP="007E50E8">
            <w:pPr>
              <w:pStyle w:val="TAL"/>
              <w:rPr>
                <w:lang w:eastAsia="en-US"/>
              </w:rPr>
            </w:pPr>
            <w:r w:rsidRPr="00AB5AA5">
              <w:rPr>
                <w:lang w:eastAsia="en-US"/>
              </w:rPr>
              <w:t>16.6.0</w:t>
            </w:r>
          </w:p>
        </w:tc>
      </w:tr>
      <w:tr w:rsidR="00D4531E" w:rsidRPr="00AB5AA5" w14:paraId="3CD9427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FFA476D"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92EEE6"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3C046" w14:textId="77777777" w:rsidR="00D4531E" w:rsidRPr="00AB5AA5" w:rsidRDefault="00D4531E" w:rsidP="007E50E8">
            <w:pPr>
              <w:pStyle w:val="TAL"/>
              <w:rPr>
                <w:lang w:eastAsia="en-US"/>
              </w:rPr>
            </w:pPr>
            <w:r w:rsidRPr="00AB5AA5">
              <w:rPr>
                <w:lang w:eastAsia="en-US"/>
              </w:rPr>
              <w:t>R5-206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2BA7" w14:textId="77777777" w:rsidR="00D4531E" w:rsidRPr="00AB5AA5" w:rsidRDefault="00D4531E" w:rsidP="007E50E8">
            <w:pPr>
              <w:pStyle w:val="TAL"/>
              <w:rPr>
                <w:lang w:eastAsia="en-US"/>
              </w:rPr>
            </w:pPr>
            <w:r w:rsidRPr="00AB5AA5">
              <w:rPr>
                <w:lang w:eastAsia="en-US"/>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B608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54454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F3CF1A" w14:textId="77777777" w:rsidR="00D4531E" w:rsidRPr="00AB5AA5" w:rsidRDefault="00D4531E" w:rsidP="007E50E8">
            <w:pPr>
              <w:pStyle w:val="TAL"/>
              <w:rPr>
                <w:lang w:eastAsia="en-US"/>
              </w:rPr>
            </w:pPr>
            <w:r w:rsidRPr="00AB5AA5">
              <w:rPr>
                <w:lang w:eastAsia="en-US"/>
              </w:rPr>
              <w:t>Update to RRC messages and IEs for R16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CE566" w14:textId="77777777" w:rsidR="00D4531E" w:rsidRPr="00AB5AA5" w:rsidRDefault="00D4531E" w:rsidP="007E50E8">
            <w:pPr>
              <w:pStyle w:val="TAL"/>
              <w:rPr>
                <w:lang w:eastAsia="en-US"/>
              </w:rPr>
            </w:pPr>
            <w:r w:rsidRPr="00AB5AA5">
              <w:rPr>
                <w:lang w:eastAsia="en-US"/>
              </w:rPr>
              <w:t>16.6.0</w:t>
            </w:r>
          </w:p>
        </w:tc>
      </w:tr>
      <w:tr w:rsidR="00D4531E" w:rsidRPr="00AB5AA5" w14:paraId="4E9628B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D687FE"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C1C26"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C7D4" w14:textId="77777777" w:rsidR="00D4531E" w:rsidRPr="00AB5AA5" w:rsidRDefault="00D4531E" w:rsidP="007E50E8">
            <w:pPr>
              <w:pStyle w:val="TAL"/>
              <w:rPr>
                <w:lang w:eastAsia="en-US"/>
              </w:rPr>
            </w:pPr>
            <w:r w:rsidRPr="00AB5AA5">
              <w:rPr>
                <w:lang w:eastAsia="en-US"/>
              </w:rPr>
              <w:t>R5-206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EAAE" w14:textId="77777777" w:rsidR="00D4531E" w:rsidRPr="00AB5AA5" w:rsidRDefault="00D4531E" w:rsidP="007E50E8">
            <w:pPr>
              <w:pStyle w:val="TAL"/>
              <w:rPr>
                <w:lang w:eastAsia="en-US"/>
              </w:rPr>
            </w:pPr>
            <w:r w:rsidRPr="00AB5AA5">
              <w:rPr>
                <w:lang w:eastAsia="en-US"/>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DE6D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4C659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3571C" w14:textId="77777777" w:rsidR="00D4531E" w:rsidRPr="00AB5AA5" w:rsidRDefault="00D4531E" w:rsidP="007E50E8">
            <w:pPr>
              <w:pStyle w:val="TAL"/>
              <w:rPr>
                <w:lang w:eastAsia="en-US"/>
              </w:rPr>
            </w:pPr>
            <w:r w:rsidRPr="00AB5AA5">
              <w:rPr>
                <w:lang w:eastAsia="en-US"/>
              </w:rPr>
              <w:t>Correction to Uu RRC messages and SIBs for sidelink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1988D" w14:textId="77777777" w:rsidR="00D4531E" w:rsidRPr="00AB5AA5" w:rsidRDefault="00D4531E" w:rsidP="007E50E8">
            <w:pPr>
              <w:pStyle w:val="TAL"/>
              <w:rPr>
                <w:lang w:eastAsia="en-US"/>
              </w:rPr>
            </w:pPr>
            <w:r w:rsidRPr="00AB5AA5">
              <w:rPr>
                <w:lang w:eastAsia="en-US"/>
              </w:rPr>
              <w:t>16.6.0</w:t>
            </w:r>
          </w:p>
        </w:tc>
      </w:tr>
      <w:tr w:rsidR="00D4531E" w:rsidRPr="00AB5AA5" w14:paraId="700F4A0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A51054"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705F86"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D7F01" w14:textId="77777777" w:rsidR="00D4531E" w:rsidRPr="00AB5AA5" w:rsidRDefault="00D4531E" w:rsidP="007E50E8">
            <w:pPr>
              <w:pStyle w:val="TAL"/>
              <w:rPr>
                <w:lang w:eastAsia="en-US"/>
              </w:rPr>
            </w:pPr>
            <w:r w:rsidRPr="00AB5AA5">
              <w:rPr>
                <w:lang w:eastAsia="en-US"/>
              </w:rPr>
              <w:t>R5-206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E35B7" w14:textId="77777777" w:rsidR="00D4531E" w:rsidRPr="00AB5AA5" w:rsidRDefault="00D4531E" w:rsidP="007E50E8">
            <w:pPr>
              <w:pStyle w:val="TAL"/>
              <w:rPr>
                <w:lang w:eastAsia="en-US"/>
              </w:rPr>
            </w:pPr>
            <w:r w:rsidRPr="00AB5AA5">
              <w:rPr>
                <w:lang w:eastAsia="en-US"/>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F539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367BFB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31EDB3" w14:textId="77777777" w:rsidR="00D4531E" w:rsidRPr="00AB5AA5" w:rsidRDefault="00D4531E" w:rsidP="007E50E8">
            <w:pPr>
              <w:pStyle w:val="TAL"/>
              <w:rPr>
                <w:lang w:eastAsia="en-US"/>
              </w:rPr>
            </w:pPr>
            <w:r w:rsidRPr="00AB5AA5">
              <w:rPr>
                <w:lang w:eastAsia="en-US"/>
              </w:rPr>
              <w:t>Addition of V2X default configuration_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8C44A" w14:textId="77777777" w:rsidR="00D4531E" w:rsidRPr="00AB5AA5" w:rsidRDefault="00D4531E" w:rsidP="007E50E8">
            <w:pPr>
              <w:pStyle w:val="TAL"/>
              <w:rPr>
                <w:lang w:eastAsia="en-US"/>
              </w:rPr>
            </w:pPr>
            <w:r w:rsidRPr="00AB5AA5">
              <w:rPr>
                <w:lang w:eastAsia="en-US"/>
              </w:rPr>
              <w:t>16.6.0</w:t>
            </w:r>
          </w:p>
        </w:tc>
      </w:tr>
      <w:tr w:rsidR="00D4531E" w:rsidRPr="00AB5AA5" w14:paraId="5804728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5981E8D"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8D4A1"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1C9F4" w14:textId="77777777" w:rsidR="00D4531E" w:rsidRPr="00AB5AA5" w:rsidRDefault="00D4531E" w:rsidP="007E50E8">
            <w:pPr>
              <w:pStyle w:val="TAL"/>
              <w:rPr>
                <w:lang w:eastAsia="en-US"/>
              </w:rPr>
            </w:pPr>
            <w:r w:rsidRPr="00AB5AA5">
              <w:rPr>
                <w:lang w:eastAsia="en-US"/>
              </w:rPr>
              <w:t>R5-206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6896" w14:textId="77777777" w:rsidR="00D4531E" w:rsidRPr="00AB5AA5" w:rsidRDefault="00D4531E" w:rsidP="007E50E8">
            <w:pPr>
              <w:pStyle w:val="TAL"/>
              <w:rPr>
                <w:lang w:eastAsia="en-US"/>
              </w:rPr>
            </w:pPr>
            <w:r w:rsidRPr="00AB5AA5">
              <w:rPr>
                <w:lang w:eastAsia="en-US"/>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21F4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A5D58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CAE58" w14:textId="77777777" w:rsidR="00D4531E" w:rsidRPr="00AB5AA5" w:rsidRDefault="00D4531E" w:rsidP="007E50E8">
            <w:pPr>
              <w:pStyle w:val="TAL"/>
              <w:rPr>
                <w:lang w:eastAsia="en-US"/>
              </w:rPr>
            </w:pPr>
            <w:r w:rsidRPr="00AB5AA5">
              <w:rPr>
                <w:lang w:eastAsia="en-US"/>
              </w:rPr>
              <w:t>Addition of V2X default configuration_NA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9692C" w14:textId="77777777" w:rsidR="00D4531E" w:rsidRPr="00AB5AA5" w:rsidRDefault="00D4531E" w:rsidP="007E50E8">
            <w:pPr>
              <w:pStyle w:val="TAL"/>
              <w:rPr>
                <w:lang w:eastAsia="en-US"/>
              </w:rPr>
            </w:pPr>
            <w:r w:rsidRPr="00AB5AA5">
              <w:rPr>
                <w:lang w:eastAsia="en-US"/>
              </w:rPr>
              <w:t>16.6.0</w:t>
            </w:r>
          </w:p>
        </w:tc>
      </w:tr>
      <w:tr w:rsidR="00D4531E" w:rsidRPr="00AB5AA5" w14:paraId="18F2157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ABACEB"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158C75"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A6396" w14:textId="77777777" w:rsidR="00D4531E" w:rsidRPr="00AB5AA5" w:rsidRDefault="00D4531E" w:rsidP="007E50E8">
            <w:pPr>
              <w:pStyle w:val="TAL"/>
              <w:rPr>
                <w:lang w:eastAsia="en-US"/>
              </w:rPr>
            </w:pPr>
            <w:r w:rsidRPr="00AB5AA5">
              <w:rPr>
                <w:lang w:eastAsia="en-US"/>
              </w:rPr>
              <w:t>R5-206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B275D" w14:textId="77777777" w:rsidR="00D4531E" w:rsidRPr="00AB5AA5" w:rsidRDefault="00D4531E" w:rsidP="007E50E8">
            <w:pPr>
              <w:pStyle w:val="TAL"/>
              <w:rPr>
                <w:lang w:eastAsia="en-US"/>
              </w:rPr>
            </w:pPr>
            <w:r w:rsidRPr="00AB5AA5">
              <w:rPr>
                <w:lang w:eastAsia="en-US"/>
              </w:rPr>
              <w:t>1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20BA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34E81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8BB02" w14:textId="77777777" w:rsidR="00D4531E" w:rsidRPr="00AB5AA5" w:rsidRDefault="00D4531E" w:rsidP="007E50E8">
            <w:pPr>
              <w:pStyle w:val="TAL"/>
              <w:rPr>
                <w:lang w:eastAsia="en-US"/>
              </w:rPr>
            </w:pPr>
            <w:r w:rsidRPr="00AB5AA5">
              <w:rPr>
                <w:lang w:eastAsia="en-US"/>
              </w:rPr>
              <w:t>Updates to default contents of NAS messages for Rel-16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B10D9" w14:textId="77777777" w:rsidR="00D4531E" w:rsidRPr="00AB5AA5" w:rsidRDefault="00D4531E" w:rsidP="007E50E8">
            <w:pPr>
              <w:pStyle w:val="TAL"/>
              <w:rPr>
                <w:lang w:eastAsia="en-US"/>
              </w:rPr>
            </w:pPr>
            <w:r w:rsidRPr="00AB5AA5">
              <w:rPr>
                <w:lang w:eastAsia="en-US"/>
              </w:rPr>
              <w:t>16.6.0</w:t>
            </w:r>
          </w:p>
        </w:tc>
      </w:tr>
      <w:tr w:rsidR="00D4531E" w:rsidRPr="00AB5AA5" w14:paraId="65FCDEF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A2F799D"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932A9"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940D5" w14:textId="77777777" w:rsidR="00D4531E" w:rsidRPr="00AB5AA5" w:rsidRDefault="00D4531E" w:rsidP="007E50E8">
            <w:pPr>
              <w:pStyle w:val="TAL"/>
              <w:rPr>
                <w:lang w:eastAsia="en-US"/>
              </w:rPr>
            </w:pPr>
            <w:r w:rsidRPr="00AB5AA5">
              <w:rPr>
                <w:lang w:eastAsia="en-US"/>
              </w:rPr>
              <w:t>R5-206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F124" w14:textId="77777777" w:rsidR="00D4531E" w:rsidRPr="00AB5AA5" w:rsidRDefault="00D4531E" w:rsidP="007E50E8">
            <w:pPr>
              <w:pStyle w:val="TAL"/>
              <w:rPr>
                <w:lang w:eastAsia="en-US"/>
              </w:rPr>
            </w:pPr>
            <w:r w:rsidRPr="00AB5AA5">
              <w:rPr>
                <w:lang w:eastAsia="en-US"/>
              </w:rPr>
              <w:t>1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7A9A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85232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21F59" w14:textId="77777777" w:rsidR="00D4531E" w:rsidRPr="00AB5AA5" w:rsidRDefault="00D4531E" w:rsidP="007E50E8">
            <w:pPr>
              <w:pStyle w:val="TAL"/>
              <w:rPr>
                <w:lang w:eastAsia="en-US"/>
              </w:rPr>
            </w:pPr>
            <w:r w:rsidRPr="00AB5AA5">
              <w:rPr>
                <w:lang w:eastAsia="en-US"/>
              </w:rPr>
              <w:t>Updates to default contents of RRC messages for Rel-16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9A288" w14:textId="77777777" w:rsidR="00D4531E" w:rsidRPr="00AB5AA5" w:rsidRDefault="00D4531E" w:rsidP="007E50E8">
            <w:pPr>
              <w:pStyle w:val="TAL"/>
              <w:rPr>
                <w:lang w:eastAsia="en-US"/>
              </w:rPr>
            </w:pPr>
            <w:r w:rsidRPr="00AB5AA5">
              <w:rPr>
                <w:lang w:eastAsia="en-US"/>
              </w:rPr>
              <w:t>16.6.0</w:t>
            </w:r>
          </w:p>
        </w:tc>
      </w:tr>
      <w:tr w:rsidR="00D4531E" w:rsidRPr="00AB5AA5" w14:paraId="35A5D43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03C131"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457F"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0B07" w14:textId="77777777" w:rsidR="00D4531E" w:rsidRPr="00AB5AA5" w:rsidRDefault="00D4531E" w:rsidP="007E50E8">
            <w:pPr>
              <w:pStyle w:val="TAL"/>
              <w:rPr>
                <w:lang w:eastAsia="en-US"/>
              </w:rPr>
            </w:pPr>
            <w:r w:rsidRPr="00AB5AA5">
              <w:rPr>
                <w:lang w:eastAsia="en-US"/>
              </w:rPr>
              <w:t>R5-2064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E8FB" w14:textId="77777777" w:rsidR="00D4531E" w:rsidRPr="00AB5AA5" w:rsidRDefault="00D4531E" w:rsidP="007E50E8">
            <w:pPr>
              <w:pStyle w:val="TAL"/>
              <w:rPr>
                <w:lang w:eastAsia="en-US"/>
              </w:rPr>
            </w:pPr>
            <w:r w:rsidRPr="00AB5AA5">
              <w:rPr>
                <w:lang w:eastAsia="en-US"/>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FAC1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9D8DB9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6C503F" w14:textId="77777777" w:rsidR="00D4531E" w:rsidRPr="00AB5AA5" w:rsidRDefault="00D4531E" w:rsidP="007E50E8">
            <w:pPr>
              <w:pStyle w:val="TAL"/>
              <w:rPr>
                <w:lang w:eastAsia="en-US"/>
              </w:rPr>
            </w:pPr>
            <w:r w:rsidRPr="00AB5AA5">
              <w:rPr>
                <w:lang w:eastAsia="en-US"/>
              </w:rPr>
              <w:t>Alignment of Rel-16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F636B" w14:textId="77777777" w:rsidR="00D4531E" w:rsidRPr="00AB5AA5" w:rsidRDefault="00D4531E" w:rsidP="007E50E8">
            <w:pPr>
              <w:pStyle w:val="TAL"/>
              <w:rPr>
                <w:lang w:eastAsia="en-US"/>
              </w:rPr>
            </w:pPr>
            <w:r w:rsidRPr="00AB5AA5">
              <w:rPr>
                <w:lang w:eastAsia="en-US"/>
              </w:rPr>
              <w:t>16.6.0</w:t>
            </w:r>
          </w:p>
        </w:tc>
      </w:tr>
      <w:tr w:rsidR="00D4531E" w:rsidRPr="00AB5AA5" w14:paraId="18097E1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5CC163B"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DA8C0"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CD59" w14:textId="77777777" w:rsidR="00D4531E" w:rsidRPr="00AB5AA5" w:rsidRDefault="00D4531E" w:rsidP="007E50E8">
            <w:pPr>
              <w:pStyle w:val="TAL"/>
              <w:rPr>
                <w:lang w:eastAsia="en-US"/>
              </w:rPr>
            </w:pPr>
            <w:r w:rsidRPr="00AB5AA5">
              <w:rPr>
                <w:lang w:eastAsia="en-US"/>
              </w:rPr>
              <w:t>R5-206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DC6C" w14:textId="77777777" w:rsidR="00D4531E" w:rsidRPr="00AB5AA5" w:rsidRDefault="00D4531E" w:rsidP="007E50E8">
            <w:pPr>
              <w:pStyle w:val="TAL"/>
              <w:rPr>
                <w:lang w:eastAsia="en-US"/>
              </w:rPr>
            </w:pPr>
            <w:r w:rsidRPr="00AB5AA5">
              <w:rPr>
                <w:lang w:eastAsia="en-US"/>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5F64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D5A98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D49E0A" w14:textId="77777777" w:rsidR="00D4531E" w:rsidRPr="00AB5AA5" w:rsidRDefault="00D4531E" w:rsidP="007E50E8">
            <w:pPr>
              <w:pStyle w:val="TAL"/>
              <w:rPr>
                <w:lang w:eastAsia="en-US"/>
              </w:rPr>
            </w:pPr>
            <w:r w:rsidRPr="00AB5AA5">
              <w:rPr>
                <w:lang w:eastAsia="en-US"/>
              </w:rPr>
              <w:t>Updates to DLDedicatedMessageSegmen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E037" w14:textId="77777777" w:rsidR="00D4531E" w:rsidRPr="00AB5AA5" w:rsidRDefault="00D4531E" w:rsidP="007E50E8">
            <w:pPr>
              <w:pStyle w:val="TAL"/>
              <w:rPr>
                <w:lang w:eastAsia="en-US"/>
              </w:rPr>
            </w:pPr>
            <w:r w:rsidRPr="00AB5AA5">
              <w:rPr>
                <w:lang w:eastAsia="en-US"/>
              </w:rPr>
              <w:t>16.6.0</w:t>
            </w:r>
          </w:p>
        </w:tc>
      </w:tr>
      <w:tr w:rsidR="00D4531E" w:rsidRPr="00AB5AA5" w14:paraId="2BE763D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37FA2C"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854971"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5DA0" w14:textId="77777777" w:rsidR="00D4531E" w:rsidRPr="00AB5AA5" w:rsidRDefault="00D4531E" w:rsidP="007E50E8">
            <w:pPr>
              <w:pStyle w:val="TAL"/>
              <w:rPr>
                <w:lang w:eastAsia="en-US"/>
              </w:rPr>
            </w:pPr>
            <w:r w:rsidRPr="00AB5AA5">
              <w:rPr>
                <w:lang w:eastAsia="en-US"/>
              </w:rPr>
              <w:t>R5-206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9A57" w14:textId="77777777" w:rsidR="00D4531E" w:rsidRPr="00AB5AA5" w:rsidRDefault="00D4531E" w:rsidP="007E50E8">
            <w:pPr>
              <w:pStyle w:val="TAL"/>
              <w:rPr>
                <w:lang w:eastAsia="en-US"/>
              </w:rPr>
            </w:pPr>
            <w:r w:rsidRPr="00AB5AA5">
              <w:rPr>
                <w:lang w:eastAsia="en-US"/>
              </w:rPr>
              <w:t>15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E5E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69ABA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A4D53" w14:textId="77777777" w:rsidR="00D4531E" w:rsidRPr="00AB5AA5" w:rsidRDefault="00D4531E" w:rsidP="007E50E8">
            <w:pPr>
              <w:pStyle w:val="TAL"/>
              <w:rPr>
                <w:lang w:eastAsia="en-US"/>
              </w:rPr>
            </w:pPr>
            <w:r w:rsidRPr="00AB5AA5">
              <w:rPr>
                <w:lang w:eastAsia="en-US"/>
              </w:rPr>
              <w:t>Correction to test frequencies for N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56382" w14:textId="77777777" w:rsidR="00D4531E" w:rsidRPr="00AB5AA5" w:rsidRDefault="00D4531E" w:rsidP="007E50E8">
            <w:pPr>
              <w:pStyle w:val="TAL"/>
              <w:rPr>
                <w:lang w:eastAsia="en-US"/>
              </w:rPr>
            </w:pPr>
            <w:r w:rsidRPr="00AB5AA5">
              <w:rPr>
                <w:lang w:eastAsia="en-US"/>
              </w:rPr>
              <w:t>16.6.0</w:t>
            </w:r>
          </w:p>
        </w:tc>
      </w:tr>
      <w:tr w:rsidR="00D4531E" w:rsidRPr="00AB5AA5" w14:paraId="74DFC3A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0D9"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7F290"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15035" w14:textId="77777777" w:rsidR="00D4531E" w:rsidRPr="00AB5AA5" w:rsidRDefault="00D4531E" w:rsidP="007E50E8">
            <w:pPr>
              <w:pStyle w:val="TAL"/>
              <w:rPr>
                <w:lang w:eastAsia="en-US"/>
              </w:rPr>
            </w:pPr>
            <w:r w:rsidRPr="00AB5AA5">
              <w:rPr>
                <w:lang w:eastAsia="en-US"/>
              </w:rPr>
              <w:t>R5-206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EF8C" w14:textId="77777777" w:rsidR="00D4531E" w:rsidRPr="00AB5AA5" w:rsidRDefault="00D4531E" w:rsidP="007E50E8">
            <w:pPr>
              <w:pStyle w:val="TAL"/>
              <w:rPr>
                <w:lang w:eastAsia="en-US"/>
              </w:rPr>
            </w:pPr>
            <w:r w:rsidRPr="00AB5AA5">
              <w:rPr>
                <w:lang w:eastAsia="en-US"/>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8B61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BE36D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BCA6E" w14:textId="77777777" w:rsidR="00D4531E" w:rsidRPr="00AB5AA5" w:rsidRDefault="00D4531E" w:rsidP="007E50E8">
            <w:pPr>
              <w:pStyle w:val="TAL"/>
              <w:rPr>
                <w:lang w:eastAsia="en-US"/>
              </w:rPr>
            </w:pPr>
            <w:r w:rsidRPr="00AB5AA5">
              <w:rPr>
                <w:lang w:eastAsia="en-US"/>
              </w:rPr>
              <w:t>Correction to test frequencies for N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18107" w14:textId="77777777" w:rsidR="00D4531E" w:rsidRPr="00AB5AA5" w:rsidRDefault="00D4531E" w:rsidP="007E50E8">
            <w:pPr>
              <w:pStyle w:val="TAL"/>
              <w:rPr>
                <w:lang w:eastAsia="en-US"/>
              </w:rPr>
            </w:pPr>
            <w:r w:rsidRPr="00AB5AA5">
              <w:rPr>
                <w:lang w:eastAsia="en-US"/>
              </w:rPr>
              <w:t>16.6.0</w:t>
            </w:r>
          </w:p>
        </w:tc>
      </w:tr>
      <w:tr w:rsidR="00D4531E" w:rsidRPr="00AB5AA5" w14:paraId="01AD370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762D7C2"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688"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D9D12" w14:textId="77777777" w:rsidR="00D4531E" w:rsidRPr="00AB5AA5" w:rsidRDefault="00D4531E" w:rsidP="007E50E8">
            <w:pPr>
              <w:pStyle w:val="TAL"/>
              <w:rPr>
                <w:lang w:eastAsia="en-US"/>
              </w:rPr>
            </w:pPr>
            <w:r w:rsidRPr="00AB5AA5">
              <w:rPr>
                <w:lang w:eastAsia="en-US"/>
              </w:rPr>
              <w:t>R5-206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F70F6" w14:textId="77777777" w:rsidR="00D4531E" w:rsidRPr="00AB5AA5" w:rsidRDefault="00D4531E" w:rsidP="007E50E8">
            <w:pPr>
              <w:pStyle w:val="TAL"/>
              <w:rPr>
                <w:lang w:eastAsia="en-US"/>
              </w:rPr>
            </w:pPr>
            <w:r w:rsidRPr="00AB5AA5">
              <w:rPr>
                <w:lang w:eastAsia="en-US"/>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D7AC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7EB6C2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A1ABF4" w14:textId="77777777" w:rsidR="00D4531E" w:rsidRPr="00AB5AA5" w:rsidRDefault="00D4531E" w:rsidP="007E50E8">
            <w:pPr>
              <w:pStyle w:val="TAL"/>
              <w:rPr>
                <w:lang w:eastAsia="en-US"/>
              </w:rPr>
            </w:pPr>
            <w:r w:rsidRPr="00AB5AA5">
              <w:rPr>
                <w:lang w:eastAsia="en-US"/>
              </w:rPr>
              <w:t>Correction to test frequencies for N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E6CB5" w14:textId="77777777" w:rsidR="00D4531E" w:rsidRPr="00AB5AA5" w:rsidRDefault="00D4531E" w:rsidP="007E50E8">
            <w:pPr>
              <w:pStyle w:val="TAL"/>
              <w:rPr>
                <w:lang w:eastAsia="en-US"/>
              </w:rPr>
            </w:pPr>
            <w:r w:rsidRPr="00AB5AA5">
              <w:rPr>
                <w:lang w:eastAsia="en-US"/>
              </w:rPr>
              <w:t>16.6.0</w:t>
            </w:r>
          </w:p>
        </w:tc>
      </w:tr>
      <w:tr w:rsidR="00D4531E" w:rsidRPr="00AB5AA5" w14:paraId="709F6CB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D24776E"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06B525"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01280" w14:textId="77777777" w:rsidR="00D4531E" w:rsidRPr="00AB5AA5" w:rsidRDefault="00D4531E" w:rsidP="007E50E8">
            <w:pPr>
              <w:pStyle w:val="TAL"/>
              <w:rPr>
                <w:lang w:eastAsia="en-US"/>
              </w:rPr>
            </w:pPr>
            <w:r w:rsidRPr="00AB5AA5">
              <w:rPr>
                <w:lang w:eastAsia="en-US"/>
              </w:rPr>
              <w:t>R5-2066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8BF8" w14:textId="77777777" w:rsidR="00D4531E" w:rsidRPr="00AB5AA5" w:rsidRDefault="00D4531E" w:rsidP="007E50E8">
            <w:pPr>
              <w:pStyle w:val="TAL"/>
              <w:rPr>
                <w:lang w:eastAsia="en-US"/>
              </w:rPr>
            </w:pPr>
            <w:r w:rsidRPr="00AB5AA5">
              <w:rPr>
                <w:lang w:eastAsia="en-US"/>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904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9B858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F4DF0" w14:textId="77777777" w:rsidR="00D4531E" w:rsidRPr="00AB5AA5" w:rsidRDefault="00D4531E" w:rsidP="007E50E8">
            <w:pPr>
              <w:pStyle w:val="TAL"/>
              <w:rPr>
                <w:lang w:eastAsia="en-US"/>
              </w:rPr>
            </w:pPr>
            <w:r w:rsidRPr="00AB5AA5">
              <w:rPr>
                <w:lang w:eastAsia="en-US"/>
              </w:rPr>
              <w:t>Correction to test frequencies for NR band n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DB041" w14:textId="77777777" w:rsidR="00D4531E" w:rsidRPr="00AB5AA5" w:rsidRDefault="00D4531E" w:rsidP="007E50E8">
            <w:pPr>
              <w:pStyle w:val="TAL"/>
              <w:rPr>
                <w:lang w:eastAsia="en-US"/>
              </w:rPr>
            </w:pPr>
            <w:r w:rsidRPr="00AB5AA5">
              <w:rPr>
                <w:lang w:eastAsia="en-US"/>
              </w:rPr>
              <w:t>16.6.0</w:t>
            </w:r>
          </w:p>
        </w:tc>
      </w:tr>
      <w:tr w:rsidR="00D4531E" w:rsidRPr="00AB5AA5" w14:paraId="23B491F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1A0CFC"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70F6FE"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020C7" w14:textId="77777777" w:rsidR="00D4531E" w:rsidRPr="00AB5AA5" w:rsidRDefault="00D4531E" w:rsidP="007E50E8">
            <w:pPr>
              <w:pStyle w:val="TAL"/>
              <w:rPr>
                <w:lang w:eastAsia="en-US"/>
              </w:rPr>
            </w:pPr>
            <w:r w:rsidRPr="00AB5AA5">
              <w:rPr>
                <w:lang w:eastAsia="en-US"/>
              </w:rPr>
              <w:t>R5-206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361A" w14:textId="77777777" w:rsidR="00D4531E" w:rsidRPr="00AB5AA5" w:rsidRDefault="00D4531E" w:rsidP="007E50E8">
            <w:pPr>
              <w:pStyle w:val="TAL"/>
              <w:rPr>
                <w:lang w:eastAsia="en-US"/>
              </w:rPr>
            </w:pPr>
            <w:r w:rsidRPr="00AB5AA5">
              <w:rPr>
                <w:lang w:eastAsia="en-US"/>
              </w:rPr>
              <w:t>1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6C0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7ABD1B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92CA7" w14:textId="77777777" w:rsidR="00D4531E" w:rsidRPr="00AB5AA5" w:rsidRDefault="00D4531E" w:rsidP="007E50E8">
            <w:pPr>
              <w:pStyle w:val="TAL"/>
              <w:rPr>
                <w:lang w:eastAsia="en-US"/>
              </w:rPr>
            </w:pPr>
            <w:r w:rsidRPr="00AB5AA5">
              <w:rPr>
                <w:lang w:eastAsia="en-US"/>
              </w:rPr>
              <w:t>Correction to test frequencies for NR band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2CDF9" w14:textId="77777777" w:rsidR="00D4531E" w:rsidRPr="00AB5AA5" w:rsidRDefault="00D4531E" w:rsidP="007E50E8">
            <w:pPr>
              <w:pStyle w:val="TAL"/>
              <w:rPr>
                <w:lang w:eastAsia="en-US"/>
              </w:rPr>
            </w:pPr>
            <w:r w:rsidRPr="00AB5AA5">
              <w:rPr>
                <w:lang w:eastAsia="en-US"/>
              </w:rPr>
              <w:t>16.6.0</w:t>
            </w:r>
          </w:p>
        </w:tc>
      </w:tr>
      <w:tr w:rsidR="00D4531E" w:rsidRPr="00AB5AA5" w14:paraId="6C35AEF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A27"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252CE"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F6D3F" w14:textId="77777777" w:rsidR="00D4531E" w:rsidRPr="00AB5AA5" w:rsidRDefault="00D4531E" w:rsidP="007E50E8">
            <w:pPr>
              <w:pStyle w:val="TAL"/>
              <w:rPr>
                <w:lang w:eastAsia="en-US"/>
              </w:rPr>
            </w:pPr>
            <w:r w:rsidRPr="00AB5AA5">
              <w:rPr>
                <w:lang w:eastAsia="en-US"/>
              </w:rPr>
              <w:t>R5-206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EDD82" w14:textId="77777777" w:rsidR="00D4531E" w:rsidRPr="00AB5AA5" w:rsidRDefault="00D4531E" w:rsidP="007E50E8">
            <w:pPr>
              <w:pStyle w:val="TAL"/>
              <w:rPr>
                <w:lang w:eastAsia="en-US"/>
              </w:rPr>
            </w:pPr>
            <w:r w:rsidRPr="00AB5AA5">
              <w:rPr>
                <w:lang w:eastAsia="en-US"/>
              </w:rPr>
              <w:t>1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492F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E756F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00FD68" w14:textId="77777777" w:rsidR="00D4531E" w:rsidRPr="00AB5AA5" w:rsidRDefault="00D4531E" w:rsidP="007E50E8">
            <w:pPr>
              <w:pStyle w:val="TAL"/>
              <w:rPr>
                <w:lang w:eastAsia="en-US"/>
              </w:rPr>
            </w:pPr>
            <w:r w:rsidRPr="00AB5AA5">
              <w:rPr>
                <w:lang w:eastAsia="en-US"/>
              </w:rPr>
              <w:t>Correction of test frequency of CA_n7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63BEC" w14:textId="77777777" w:rsidR="00D4531E" w:rsidRPr="00AB5AA5" w:rsidRDefault="00D4531E" w:rsidP="007E50E8">
            <w:pPr>
              <w:pStyle w:val="TAL"/>
              <w:rPr>
                <w:lang w:eastAsia="en-US"/>
              </w:rPr>
            </w:pPr>
            <w:r w:rsidRPr="00AB5AA5">
              <w:rPr>
                <w:lang w:eastAsia="en-US"/>
              </w:rPr>
              <w:t>16.6.0</w:t>
            </w:r>
          </w:p>
        </w:tc>
      </w:tr>
      <w:tr w:rsidR="00D4531E" w:rsidRPr="00AB5AA5" w14:paraId="7DB2991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861897"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6A3132"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2AEB" w14:textId="77777777" w:rsidR="00D4531E" w:rsidRPr="00AB5AA5" w:rsidRDefault="00D4531E" w:rsidP="007E50E8">
            <w:pPr>
              <w:pStyle w:val="TAL"/>
              <w:rPr>
                <w:lang w:eastAsia="en-US"/>
              </w:rPr>
            </w:pPr>
            <w:r w:rsidRPr="00AB5AA5">
              <w:rPr>
                <w:lang w:eastAsia="en-US"/>
              </w:rPr>
              <w:t>R5-2066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17ED2" w14:textId="77777777" w:rsidR="00D4531E" w:rsidRPr="00AB5AA5" w:rsidRDefault="00D4531E" w:rsidP="007E50E8">
            <w:pPr>
              <w:pStyle w:val="TAL"/>
              <w:rPr>
                <w:lang w:eastAsia="en-US"/>
              </w:rPr>
            </w:pPr>
            <w:r w:rsidRPr="00AB5AA5">
              <w:rPr>
                <w:lang w:eastAsia="en-US"/>
              </w:rPr>
              <w:t>1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051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91F5C8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CCB8E" w14:textId="77777777" w:rsidR="00D4531E" w:rsidRPr="00AB5AA5" w:rsidRDefault="00D4531E" w:rsidP="007E50E8">
            <w:pPr>
              <w:pStyle w:val="TAL"/>
              <w:rPr>
                <w:lang w:eastAsia="en-US"/>
              </w:rPr>
            </w:pPr>
            <w:r w:rsidRPr="00AB5AA5">
              <w:rPr>
                <w:lang w:eastAsia="en-US"/>
              </w:rPr>
              <w:t>Update to DEMOD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E8BF" w14:textId="77777777" w:rsidR="00D4531E" w:rsidRPr="00AB5AA5" w:rsidRDefault="00D4531E" w:rsidP="007E50E8">
            <w:pPr>
              <w:pStyle w:val="TAL"/>
              <w:rPr>
                <w:lang w:eastAsia="en-US"/>
              </w:rPr>
            </w:pPr>
            <w:r w:rsidRPr="00AB5AA5">
              <w:rPr>
                <w:lang w:eastAsia="en-US"/>
              </w:rPr>
              <w:t>16.6.0</w:t>
            </w:r>
          </w:p>
        </w:tc>
      </w:tr>
      <w:tr w:rsidR="00D4531E" w:rsidRPr="00AB5AA5" w14:paraId="57C3952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7A6E510"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E602A"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C24CC" w14:textId="77777777" w:rsidR="00D4531E" w:rsidRPr="00AB5AA5" w:rsidRDefault="00D4531E" w:rsidP="007E50E8">
            <w:pPr>
              <w:pStyle w:val="TAL"/>
              <w:rPr>
                <w:lang w:eastAsia="en-US"/>
              </w:rPr>
            </w:pPr>
            <w:r w:rsidRPr="00AB5AA5">
              <w:rPr>
                <w:lang w:eastAsia="en-US"/>
              </w:rPr>
              <w:t>R5-206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B0C" w14:textId="77777777" w:rsidR="00D4531E" w:rsidRPr="00AB5AA5" w:rsidRDefault="00D4531E" w:rsidP="007E50E8">
            <w:pPr>
              <w:pStyle w:val="TAL"/>
              <w:rPr>
                <w:lang w:eastAsia="en-US"/>
              </w:rPr>
            </w:pPr>
            <w:r w:rsidRPr="00AB5AA5">
              <w:rPr>
                <w:lang w:eastAsia="en-US"/>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7FA4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3862D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56432" w14:textId="77777777" w:rsidR="00D4531E" w:rsidRPr="00AB5AA5" w:rsidRDefault="00D4531E" w:rsidP="007E50E8">
            <w:pPr>
              <w:pStyle w:val="TAL"/>
              <w:rPr>
                <w:lang w:eastAsia="en-US"/>
              </w:rPr>
            </w:pPr>
            <w:r w:rsidRPr="00AB5AA5">
              <w:rPr>
                <w:lang w:eastAsia="en-US"/>
              </w:rPr>
              <w:t>Single PDN and PDU configuration for EN-DC RF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1A212" w14:textId="77777777" w:rsidR="00D4531E" w:rsidRPr="00AB5AA5" w:rsidRDefault="00D4531E" w:rsidP="007E50E8">
            <w:pPr>
              <w:pStyle w:val="TAL"/>
              <w:rPr>
                <w:lang w:eastAsia="en-US"/>
              </w:rPr>
            </w:pPr>
            <w:r w:rsidRPr="00AB5AA5">
              <w:rPr>
                <w:lang w:eastAsia="en-US"/>
              </w:rPr>
              <w:t>16.6.0</w:t>
            </w:r>
          </w:p>
        </w:tc>
      </w:tr>
      <w:tr w:rsidR="00D4531E" w:rsidRPr="00AB5AA5" w14:paraId="1B1AABD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53E8830"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FB4CB0"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9DF12" w14:textId="77777777" w:rsidR="00D4531E" w:rsidRPr="00AB5AA5" w:rsidRDefault="00D4531E" w:rsidP="007E50E8">
            <w:pPr>
              <w:pStyle w:val="TAL"/>
              <w:rPr>
                <w:lang w:eastAsia="en-US"/>
              </w:rPr>
            </w:pPr>
            <w:r w:rsidRPr="00AB5AA5">
              <w:rPr>
                <w:lang w:eastAsia="en-US"/>
              </w:rPr>
              <w:t>R5-206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74ED" w14:textId="77777777" w:rsidR="00D4531E" w:rsidRPr="00AB5AA5" w:rsidRDefault="00D4531E" w:rsidP="007E50E8">
            <w:pPr>
              <w:pStyle w:val="TAL"/>
              <w:rPr>
                <w:lang w:eastAsia="en-US"/>
              </w:rPr>
            </w:pPr>
            <w:r w:rsidRPr="00AB5AA5">
              <w:rPr>
                <w:lang w:eastAsia="en-US"/>
              </w:rPr>
              <w:t>1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9B8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CDB9A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5738EB" w14:textId="77777777" w:rsidR="00D4531E" w:rsidRPr="00AB5AA5" w:rsidRDefault="00D4531E" w:rsidP="007E50E8">
            <w:pPr>
              <w:pStyle w:val="TAL"/>
              <w:rPr>
                <w:lang w:eastAsia="en-US"/>
              </w:rPr>
            </w:pPr>
            <w:r w:rsidRPr="00AB5AA5">
              <w:rPr>
                <w:lang w:eastAsia="en-US"/>
              </w:rPr>
              <w:t>Addition of aperiodic CSI-RS reference configuration for RRM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F6AA3" w14:textId="77777777" w:rsidR="00D4531E" w:rsidRPr="00AB5AA5" w:rsidRDefault="00D4531E" w:rsidP="007E50E8">
            <w:pPr>
              <w:pStyle w:val="TAL"/>
              <w:rPr>
                <w:lang w:eastAsia="en-US"/>
              </w:rPr>
            </w:pPr>
            <w:r w:rsidRPr="00AB5AA5">
              <w:rPr>
                <w:lang w:eastAsia="en-US"/>
              </w:rPr>
              <w:t>16.6.0</w:t>
            </w:r>
          </w:p>
        </w:tc>
      </w:tr>
      <w:tr w:rsidR="00D4531E" w:rsidRPr="00AB5AA5" w14:paraId="3CD34F1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93EE231" w14:textId="77777777" w:rsidR="00D4531E" w:rsidRPr="00AB5AA5" w:rsidRDefault="00D4531E" w:rsidP="007E50E8">
            <w:pPr>
              <w:pStyle w:val="TAL"/>
              <w:rPr>
                <w:lang w:eastAsia="en-US"/>
              </w:rPr>
            </w:pPr>
            <w:r w:rsidRPr="00AB5AA5">
              <w:rPr>
                <w:lang w:eastAsia="en-US"/>
              </w:rPr>
              <w:lastRenderedPageBreak/>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786D82"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E9CC" w14:textId="77777777" w:rsidR="00D4531E" w:rsidRPr="00AB5AA5" w:rsidRDefault="00D4531E" w:rsidP="007E50E8">
            <w:pPr>
              <w:pStyle w:val="TAL"/>
              <w:rPr>
                <w:lang w:eastAsia="en-US"/>
              </w:rPr>
            </w:pPr>
            <w:r w:rsidRPr="00AB5AA5">
              <w:rPr>
                <w:lang w:eastAsia="en-US"/>
              </w:rPr>
              <w:t>R5-206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FB38" w14:textId="77777777" w:rsidR="00D4531E" w:rsidRPr="00AB5AA5" w:rsidRDefault="00D4531E" w:rsidP="007E50E8">
            <w:pPr>
              <w:pStyle w:val="TAL"/>
              <w:rPr>
                <w:lang w:eastAsia="en-US"/>
              </w:rPr>
            </w:pPr>
            <w:r w:rsidRPr="00AB5AA5">
              <w:rPr>
                <w:lang w:eastAsia="en-US"/>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8717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754E6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C8D8B" w14:textId="77777777" w:rsidR="00D4531E" w:rsidRPr="00AB5AA5" w:rsidRDefault="00D4531E" w:rsidP="007E50E8">
            <w:pPr>
              <w:pStyle w:val="TAL"/>
              <w:rPr>
                <w:lang w:eastAsia="en-US"/>
              </w:rPr>
            </w:pPr>
            <w:r w:rsidRPr="00AB5AA5">
              <w:rPr>
                <w:lang w:eastAsia="en-US"/>
              </w:rPr>
              <w:t>Introduction of test frequencies for SCS=60 kHz and EN-DC configurations DC_41X_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EF114" w14:textId="77777777" w:rsidR="00D4531E" w:rsidRPr="00AB5AA5" w:rsidRDefault="00D4531E" w:rsidP="007E50E8">
            <w:pPr>
              <w:pStyle w:val="TAL"/>
              <w:rPr>
                <w:lang w:eastAsia="en-US"/>
              </w:rPr>
            </w:pPr>
            <w:r w:rsidRPr="00AB5AA5">
              <w:rPr>
                <w:lang w:eastAsia="en-US"/>
              </w:rPr>
              <w:t>16.6.0</w:t>
            </w:r>
          </w:p>
        </w:tc>
      </w:tr>
      <w:tr w:rsidR="00D4531E" w:rsidRPr="00AB5AA5" w14:paraId="5FCA01E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8E7330"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E5AAA4"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023E1" w14:textId="77777777" w:rsidR="00D4531E" w:rsidRPr="00AB5AA5" w:rsidRDefault="00D4531E" w:rsidP="007E50E8">
            <w:pPr>
              <w:pStyle w:val="TAL"/>
              <w:rPr>
                <w:lang w:eastAsia="en-US"/>
              </w:rPr>
            </w:pPr>
            <w:r w:rsidRPr="00AB5AA5">
              <w:rPr>
                <w:lang w:eastAsia="en-US"/>
              </w:rPr>
              <w:t>R5-206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4176" w14:textId="77777777" w:rsidR="00D4531E" w:rsidRPr="00AB5AA5" w:rsidRDefault="00D4531E" w:rsidP="007E50E8">
            <w:pPr>
              <w:pStyle w:val="TAL"/>
              <w:rPr>
                <w:lang w:eastAsia="en-US"/>
              </w:rPr>
            </w:pPr>
            <w:r w:rsidRPr="00AB5AA5">
              <w:rPr>
                <w:lang w:eastAsia="en-US"/>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513B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592817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D833A" w14:textId="77777777" w:rsidR="00D4531E" w:rsidRPr="00AB5AA5" w:rsidRDefault="00D4531E" w:rsidP="007E50E8">
            <w:pPr>
              <w:pStyle w:val="TAL"/>
              <w:rPr>
                <w:lang w:eastAsia="en-US"/>
              </w:rPr>
            </w:pPr>
            <w:r w:rsidRPr="00AB5AA5">
              <w:rPr>
                <w:lang w:eastAsia="en-US"/>
              </w:rPr>
              <w:t>Message contents for iRAT periodica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02F79" w14:textId="77777777" w:rsidR="00D4531E" w:rsidRPr="00AB5AA5" w:rsidRDefault="00D4531E" w:rsidP="007E50E8">
            <w:pPr>
              <w:pStyle w:val="TAL"/>
              <w:rPr>
                <w:lang w:eastAsia="en-US"/>
              </w:rPr>
            </w:pPr>
            <w:r w:rsidRPr="00AB5AA5">
              <w:rPr>
                <w:lang w:eastAsia="en-US"/>
              </w:rPr>
              <w:t>16.6.0</w:t>
            </w:r>
          </w:p>
        </w:tc>
      </w:tr>
      <w:tr w:rsidR="00D4531E" w:rsidRPr="00AB5AA5" w14:paraId="7CA74C8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3B81006"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4BA1DA"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02B6" w14:textId="77777777" w:rsidR="00D4531E" w:rsidRPr="00AB5AA5" w:rsidRDefault="00D4531E" w:rsidP="007E50E8">
            <w:pPr>
              <w:pStyle w:val="TAL"/>
              <w:rPr>
                <w:lang w:eastAsia="en-US"/>
              </w:rPr>
            </w:pPr>
            <w:r w:rsidRPr="00AB5AA5">
              <w:rPr>
                <w:lang w:eastAsia="en-US"/>
              </w:rPr>
              <w:t>R5-206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C3C8" w14:textId="77777777" w:rsidR="00D4531E" w:rsidRPr="00AB5AA5" w:rsidRDefault="00D4531E" w:rsidP="007E50E8">
            <w:pPr>
              <w:pStyle w:val="TAL"/>
              <w:rPr>
                <w:lang w:eastAsia="en-US"/>
              </w:rPr>
            </w:pPr>
            <w:r w:rsidRPr="00AB5AA5">
              <w:rPr>
                <w:lang w:eastAsia="en-US"/>
              </w:rPr>
              <w:t>1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83F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09F1F9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8C295E" w14:textId="77777777" w:rsidR="00D4531E" w:rsidRPr="00AB5AA5" w:rsidRDefault="00D4531E" w:rsidP="007E50E8">
            <w:pPr>
              <w:pStyle w:val="TAL"/>
              <w:rPr>
                <w:lang w:eastAsia="en-US"/>
              </w:rPr>
            </w:pPr>
            <w:r w:rsidRPr="00AB5AA5">
              <w:rPr>
                <w:lang w:eastAsia="en-US"/>
              </w:rPr>
              <w:t>Minor corrections of 4.1 for test environment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BCD7F" w14:textId="77777777" w:rsidR="00D4531E" w:rsidRPr="00AB5AA5" w:rsidRDefault="00D4531E" w:rsidP="007E50E8">
            <w:pPr>
              <w:pStyle w:val="TAL"/>
              <w:rPr>
                <w:lang w:eastAsia="en-US"/>
              </w:rPr>
            </w:pPr>
            <w:r w:rsidRPr="00AB5AA5">
              <w:rPr>
                <w:lang w:eastAsia="en-US"/>
              </w:rPr>
              <w:t>16.6.0</w:t>
            </w:r>
          </w:p>
        </w:tc>
      </w:tr>
      <w:tr w:rsidR="00D4531E" w:rsidRPr="00AB5AA5" w14:paraId="010B566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2F3374"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D5B857"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DBB38" w14:textId="77777777" w:rsidR="00D4531E" w:rsidRPr="00AB5AA5" w:rsidRDefault="00D4531E" w:rsidP="007E50E8">
            <w:pPr>
              <w:pStyle w:val="TAL"/>
              <w:rPr>
                <w:lang w:eastAsia="en-US"/>
              </w:rPr>
            </w:pPr>
            <w:r w:rsidRPr="00AB5AA5">
              <w:rPr>
                <w:lang w:eastAsia="en-US"/>
              </w:rPr>
              <w:t>R5-206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3679" w14:textId="77777777" w:rsidR="00D4531E" w:rsidRPr="00AB5AA5" w:rsidRDefault="00D4531E" w:rsidP="007E50E8">
            <w:pPr>
              <w:pStyle w:val="TAL"/>
              <w:rPr>
                <w:lang w:eastAsia="en-US"/>
              </w:rPr>
            </w:pPr>
            <w:r w:rsidRPr="00AB5AA5">
              <w:rPr>
                <w:lang w:eastAsia="en-US"/>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A5B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F4045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86E66" w14:textId="77777777" w:rsidR="00D4531E" w:rsidRPr="00AB5AA5" w:rsidRDefault="00D4531E" w:rsidP="007E50E8">
            <w:pPr>
              <w:pStyle w:val="TAL"/>
              <w:rPr>
                <w:lang w:eastAsia="en-US"/>
              </w:rPr>
            </w:pPr>
            <w:r w:rsidRPr="00AB5AA5">
              <w:rPr>
                <w:lang w:eastAsia="en-US"/>
              </w:rPr>
              <w:t>Addition of UL and DL inter-band CA configurations for several FR1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0409B" w14:textId="77777777" w:rsidR="00D4531E" w:rsidRPr="00AB5AA5" w:rsidRDefault="00D4531E" w:rsidP="007E50E8">
            <w:pPr>
              <w:pStyle w:val="TAL"/>
              <w:rPr>
                <w:lang w:eastAsia="en-US"/>
              </w:rPr>
            </w:pPr>
            <w:r w:rsidRPr="00AB5AA5">
              <w:rPr>
                <w:lang w:eastAsia="en-US"/>
              </w:rPr>
              <w:t>16.6.0</w:t>
            </w:r>
          </w:p>
        </w:tc>
      </w:tr>
      <w:tr w:rsidR="00D4531E" w:rsidRPr="00AB5AA5" w14:paraId="3FA54AA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AFE4399"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4156E"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701ED" w14:textId="77777777" w:rsidR="00D4531E" w:rsidRPr="00AB5AA5" w:rsidRDefault="00D4531E" w:rsidP="007E50E8">
            <w:pPr>
              <w:pStyle w:val="TAL"/>
              <w:rPr>
                <w:lang w:eastAsia="en-US"/>
              </w:rPr>
            </w:pPr>
            <w:r w:rsidRPr="00AB5AA5">
              <w:rPr>
                <w:lang w:eastAsia="en-US"/>
              </w:rPr>
              <w:t>R5-206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1C4F9" w14:textId="77777777" w:rsidR="00D4531E" w:rsidRPr="00AB5AA5" w:rsidRDefault="00D4531E" w:rsidP="007E50E8">
            <w:pPr>
              <w:pStyle w:val="TAL"/>
              <w:rPr>
                <w:lang w:eastAsia="en-US"/>
              </w:rPr>
            </w:pPr>
            <w:r w:rsidRPr="00AB5AA5">
              <w:rPr>
                <w:lang w:eastAsia="en-US"/>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E898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DEF0A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C35D76" w14:textId="77777777" w:rsidR="00D4531E" w:rsidRPr="00AB5AA5" w:rsidRDefault="00D4531E" w:rsidP="007E50E8">
            <w:pPr>
              <w:pStyle w:val="TAL"/>
              <w:rPr>
                <w:lang w:eastAsia="en-US"/>
              </w:rPr>
            </w:pPr>
            <w:r w:rsidRPr="00AB5AA5">
              <w:rPr>
                <w:lang w:eastAsia="en-US"/>
              </w:rPr>
              <w:t>Update to reference test conditions for R16 EN-D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53815" w14:textId="77777777" w:rsidR="00D4531E" w:rsidRPr="00AB5AA5" w:rsidRDefault="00D4531E" w:rsidP="007E50E8">
            <w:pPr>
              <w:pStyle w:val="TAL"/>
              <w:rPr>
                <w:lang w:eastAsia="en-US"/>
              </w:rPr>
            </w:pPr>
            <w:r w:rsidRPr="00AB5AA5">
              <w:rPr>
                <w:lang w:eastAsia="en-US"/>
              </w:rPr>
              <w:t>16.6.0</w:t>
            </w:r>
          </w:p>
        </w:tc>
      </w:tr>
      <w:tr w:rsidR="00D4531E" w:rsidRPr="00AB5AA5" w14:paraId="0E1FB4F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32DDE61"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B916CA"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1E45" w14:textId="77777777" w:rsidR="00D4531E" w:rsidRPr="00AB5AA5" w:rsidRDefault="00D4531E" w:rsidP="007E50E8">
            <w:pPr>
              <w:pStyle w:val="TAL"/>
              <w:rPr>
                <w:lang w:eastAsia="en-US"/>
              </w:rPr>
            </w:pPr>
            <w:r w:rsidRPr="00AB5AA5">
              <w:rPr>
                <w:lang w:eastAsia="en-US"/>
              </w:rPr>
              <w:t>R5-206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2392" w14:textId="77777777" w:rsidR="00D4531E" w:rsidRPr="00AB5AA5" w:rsidRDefault="00D4531E" w:rsidP="007E50E8">
            <w:pPr>
              <w:pStyle w:val="TAL"/>
              <w:rPr>
                <w:lang w:eastAsia="en-US"/>
              </w:rPr>
            </w:pPr>
            <w:r w:rsidRPr="00AB5AA5">
              <w:rPr>
                <w:lang w:eastAsia="en-US"/>
              </w:rPr>
              <w:t>1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5E1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85B88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05E066" w14:textId="77777777" w:rsidR="00D4531E" w:rsidRPr="00AB5AA5" w:rsidRDefault="00D4531E" w:rsidP="007E50E8">
            <w:pPr>
              <w:pStyle w:val="TAL"/>
              <w:rPr>
                <w:lang w:eastAsia="en-US"/>
              </w:rPr>
            </w:pPr>
            <w:r w:rsidRPr="00AB5AA5">
              <w:rPr>
                <w:lang w:eastAsia="en-US"/>
              </w:rPr>
              <w:t>Introduction of test frequencies for additional Rel-16 EN-DC inter-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E8777" w14:textId="77777777" w:rsidR="00D4531E" w:rsidRPr="00AB5AA5" w:rsidRDefault="00D4531E" w:rsidP="007E50E8">
            <w:pPr>
              <w:pStyle w:val="TAL"/>
              <w:rPr>
                <w:lang w:eastAsia="en-US"/>
              </w:rPr>
            </w:pPr>
            <w:r w:rsidRPr="00AB5AA5">
              <w:rPr>
                <w:lang w:eastAsia="en-US"/>
              </w:rPr>
              <w:t>16.6.0</w:t>
            </w:r>
          </w:p>
        </w:tc>
      </w:tr>
      <w:tr w:rsidR="00D4531E" w:rsidRPr="00AB5AA5" w14:paraId="499C231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6E9F01"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6CE71"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AA03D" w14:textId="77777777" w:rsidR="00D4531E" w:rsidRPr="00AB5AA5" w:rsidRDefault="00D4531E" w:rsidP="007E50E8">
            <w:pPr>
              <w:pStyle w:val="TAL"/>
              <w:rPr>
                <w:lang w:eastAsia="en-US"/>
              </w:rPr>
            </w:pPr>
            <w:r w:rsidRPr="00AB5AA5">
              <w:rPr>
                <w:lang w:eastAsia="en-US"/>
              </w:rPr>
              <w:t>R5-206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202D" w14:textId="77777777" w:rsidR="00D4531E" w:rsidRPr="00AB5AA5" w:rsidRDefault="00D4531E" w:rsidP="007E50E8">
            <w:pPr>
              <w:pStyle w:val="TAL"/>
              <w:rPr>
                <w:lang w:eastAsia="en-US"/>
              </w:rPr>
            </w:pPr>
            <w:r w:rsidRPr="00AB5AA5">
              <w:rPr>
                <w:lang w:eastAsia="en-US"/>
              </w:rPr>
              <w:t>1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13E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3E19B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6CE7A1" w14:textId="77777777" w:rsidR="00D4531E" w:rsidRPr="00AB5AA5" w:rsidRDefault="00D4531E" w:rsidP="007E50E8">
            <w:pPr>
              <w:pStyle w:val="TAL"/>
              <w:rPr>
                <w:lang w:eastAsia="en-US"/>
              </w:rPr>
            </w:pPr>
            <w:r w:rsidRPr="00AB5AA5">
              <w:rPr>
                <w:lang w:eastAsia="en-US"/>
              </w:rPr>
              <w:t>Introduction of test frequencies for additional Rel-16 EN-DC inter-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EF224" w14:textId="77777777" w:rsidR="00D4531E" w:rsidRPr="00AB5AA5" w:rsidRDefault="00D4531E" w:rsidP="007E50E8">
            <w:pPr>
              <w:pStyle w:val="TAL"/>
              <w:rPr>
                <w:lang w:eastAsia="en-US"/>
              </w:rPr>
            </w:pPr>
            <w:r w:rsidRPr="00AB5AA5">
              <w:rPr>
                <w:lang w:eastAsia="en-US"/>
              </w:rPr>
              <w:t>16.6.0</w:t>
            </w:r>
          </w:p>
        </w:tc>
      </w:tr>
      <w:tr w:rsidR="00D4531E" w:rsidRPr="00AB5AA5" w14:paraId="355B3E6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5FA5B22"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86E8E9"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3061" w14:textId="77777777" w:rsidR="00D4531E" w:rsidRPr="00AB5AA5" w:rsidRDefault="00D4531E" w:rsidP="007E50E8">
            <w:pPr>
              <w:pStyle w:val="TAL"/>
              <w:rPr>
                <w:lang w:eastAsia="en-US"/>
              </w:rPr>
            </w:pPr>
            <w:r w:rsidRPr="00AB5AA5">
              <w:rPr>
                <w:lang w:eastAsia="en-US"/>
              </w:rPr>
              <w:t>R5-206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6A4EC" w14:textId="77777777" w:rsidR="00D4531E" w:rsidRPr="00AB5AA5" w:rsidRDefault="00D4531E" w:rsidP="007E50E8">
            <w:pPr>
              <w:pStyle w:val="TAL"/>
              <w:rPr>
                <w:lang w:eastAsia="en-US"/>
              </w:rPr>
            </w:pPr>
            <w:r w:rsidRPr="00AB5AA5">
              <w:rPr>
                <w:lang w:eastAsia="en-US"/>
              </w:rPr>
              <w:t>1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1C79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FA355E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47662" w14:textId="77777777" w:rsidR="00D4531E" w:rsidRPr="00AB5AA5" w:rsidRDefault="00D4531E" w:rsidP="007E50E8">
            <w:pPr>
              <w:pStyle w:val="TAL"/>
              <w:rPr>
                <w:lang w:eastAsia="en-US"/>
              </w:rPr>
            </w:pPr>
            <w:r w:rsidRPr="00AB5AA5">
              <w:rPr>
                <w:lang w:eastAsia="en-US"/>
              </w:rPr>
              <w:t>Introduction of test frequencies for NR Band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E6F29" w14:textId="77777777" w:rsidR="00D4531E" w:rsidRPr="00AB5AA5" w:rsidRDefault="00D4531E" w:rsidP="007E50E8">
            <w:pPr>
              <w:pStyle w:val="TAL"/>
              <w:rPr>
                <w:lang w:eastAsia="en-US"/>
              </w:rPr>
            </w:pPr>
            <w:r w:rsidRPr="00AB5AA5">
              <w:rPr>
                <w:lang w:eastAsia="en-US"/>
              </w:rPr>
              <w:t>16.6.0</w:t>
            </w:r>
          </w:p>
        </w:tc>
      </w:tr>
      <w:tr w:rsidR="00D4531E" w:rsidRPr="00AB5AA5" w14:paraId="7CCCCAD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75CC57"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CCDB2"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DFF6" w14:textId="77777777" w:rsidR="00D4531E" w:rsidRPr="00AB5AA5" w:rsidRDefault="00D4531E" w:rsidP="007E50E8">
            <w:pPr>
              <w:pStyle w:val="TAL"/>
              <w:rPr>
                <w:lang w:eastAsia="en-US"/>
              </w:rPr>
            </w:pPr>
            <w:r w:rsidRPr="00AB5AA5">
              <w:rPr>
                <w:lang w:eastAsia="en-US"/>
              </w:rPr>
              <w:t>R5-206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B9FFA" w14:textId="77777777" w:rsidR="00D4531E" w:rsidRPr="00AB5AA5" w:rsidRDefault="00D4531E" w:rsidP="007E50E8">
            <w:pPr>
              <w:pStyle w:val="TAL"/>
              <w:rPr>
                <w:lang w:eastAsia="en-US"/>
              </w:rPr>
            </w:pPr>
            <w:r w:rsidRPr="00AB5AA5">
              <w:rPr>
                <w:lang w:eastAsia="en-US"/>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5423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E91BC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DA9FAB" w14:textId="77777777" w:rsidR="00D4531E" w:rsidRPr="00AB5AA5" w:rsidRDefault="00D4531E" w:rsidP="007E50E8">
            <w:pPr>
              <w:pStyle w:val="TAL"/>
              <w:rPr>
                <w:lang w:eastAsia="en-US"/>
              </w:rPr>
            </w:pPr>
            <w:r w:rsidRPr="00AB5AA5">
              <w:rPr>
                <w:lang w:eastAsia="en-US"/>
              </w:rPr>
              <w:t>Addition of R16 new channel bandwidths for n3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C33D2" w14:textId="77777777" w:rsidR="00D4531E" w:rsidRPr="00AB5AA5" w:rsidRDefault="00D4531E" w:rsidP="007E50E8">
            <w:pPr>
              <w:pStyle w:val="TAL"/>
              <w:rPr>
                <w:lang w:eastAsia="en-US"/>
              </w:rPr>
            </w:pPr>
            <w:r w:rsidRPr="00AB5AA5">
              <w:rPr>
                <w:lang w:eastAsia="en-US"/>
              </w:rPr>
              <w:t>16.6.0</w:t>
            </w:r>
          </w:p>
        </w:tc>
      </w:tr>
      <w:tr w:rsidR="00D4531E" w:rsidRPr="00AB5AA5" w14:paraId="601995C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8D915C"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0E63BD"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54A63" w14:textId="77777777" w:rsidR="00D4531E" w:rsidRPr="00AB5AA5" w:rsidRDefault="00D4531E" w:rsidP="007E50E8">
            <w:pPr>
              <w:pStyle w:val="TAL"/>
              <w:rPr>
                <w:lang w:eastAsia="en-US"/>
              </w:rPr>
            </w:pPr>
            <w:r w:rsidRPr="00AB5AA5">
              <w:rPr>
                <w:lang w:eastAsia="en-US"/>
              </w:rPr>
              <w:t>R5-206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9434" w14:textId="77777777" w:rsidR="00D4531E" w:rsidRPr="00AB5AA5" w:rsidRDefault="00D4531E" w:rsidP="007E50E8">
            <w:pPr>
              <w:pStyle w:val="TAL"/>
              <w:rPr>
                <w:lang w:eastAsia="en-US"/>
              </w:rPr>
            </w:pPr>
            <w:r w:rsidRPr="00AB5AA5">
              <w:rPr>
                <w:lang w:eastAsia="en-US"/>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595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5165A1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8C0B1C" w14:textId="77777777" w:rsidR="00D4531E" w:rsidRPr="00AB5AA5" w:rsidRDefault="00D4531E" w:rsidP="007E50E8">
            <w:pPr>
              <w:pStyle w:val="TAL"/>
              <w:rPr>
                <w:lang w:eastAsia="en-US"/>
              </w:rPr>
            </w:pPr>
            <w:r w:rsidRPr="00AB5AA5">
              <w:rPr>
                <w:lang w:eastAsia="en-US"/>
              </w:rPr>
              <w:t>Introduction of test frequencies for n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325B0" w14:textId="77777777" w:rsidR="00D4531E" w:rsidRPr="00AB5AA5" w:rsidRDefault="00D4531E" w:rsidP="007E50E8">
            <w:pPr>
              <w:pStyle w:val="TAL"/>
              <w:rPr>
                <w:lang w:eastAsia="en-US"/>
              </w:rPr>
            </w:pPr>
            <w:r w:rsidRPr="00AB5AA5">
              <w:rPr>
                <w:lang w:eastAsia="en-US"/>
              </w:rPr>
              <w:t>16.6.0</w:t>
            </w:r>
          </w:p>
        </w:tc>
      </w:tr>
      <w:tr w:rsidR="00D4531E" w:rsidRPr="00AB5AA5" w14:paraId="5A723AB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0948A2D"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85BCBB"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650B6" w14:textId="77777777" w:rsidR="00D4531E" w:rsidRPr="00AB5AA5" w:rsidRDefault="00D4531E" w:rsidP="007E50E8">
            <w:pPr>
              <w:pStyle w:val="TAL"/>
              <w:rPr>
                <w:lang w:eastAsia="en-US"/>
              </w:rPr>
            </w:pPr>
            <w:r w:rsidRPr="00AB5AA5">
              <w:rPr>
                <w:lang w:eastAsia="en-US"/>
              </w:rPr>
              <w:t>R5-206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3CD9" w14:textId="77777777" w:rsidR="00D4531E" w:rsidRPr="00AB5AA5" w:rsidRDefault="00D4531E" w:rsidP="007E50E8">
            <w:pPr>
              <w:pStyle w:val="TAL"/>
              <w:rPr>
                <w:lang w:eastAsia="en-US"/>
              </w:rPr>
            </w:pPr>
            <w:r w:rsidRPr="00AB5AA5">
              <w:rPr>
                <w:lang w:eastAsia="en-US"/>
              </w:rPr>
              <w:t>1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056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C73A6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97643" w14:textId="77777777" w:rsidR="00D4531E" w:rsidRPr="00AB5AA5" w:rsidRDefault="00D4531E" w:rsidP="007E50E8">
            <w:pPr>
              <w:pStyle w:val="TAL"/>
              <w:rPr>
                <w:lang w:eastAsia="en-US"/>
              </w:rPr>
            </w:pPr>
            <w:r w:rsidRPr="00AB5AA5">
              <w:rPr>
                <w:lang w:eastAsia="en-US"/>
              </w:rPr>
              <w:t>Correction of 4.3.1 for test channel bandwidth of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ABC2F" w14:textId="77777777" w:rsidR="00D4531E" w:rsidRPr="00AB5AA5" w:rsidRDefault="00D4531E" w:rsidP="007E50E8">
            <w:pPr>
              <w:pStyle w:val="TAL"/>
              <w:rPr>
                <w:lang w:eastAsia="en-US"/>
              </w:rPr>
            </w:pPr>
            <w:r w:rsidRPr="00AB5AA5">
              <w:rPr>
                <w:lang w:eastAsia="en-US"/>
              </w:rPr>
              <w:t>16.6.0</w:t>
            </w:r>
          </w:p>
        </w:tc>
      </w:tr>
      <w:tr w:rsidR="00D4531E" w:rsidRPr="00AB5AA5" w14:paraId="61F2C93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43E1BC"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37E647"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A0ABC" w14:textId="77777777" w:rsidR="00D4531E" w:rsidRPr="00AB5AA5" w:rsidRDefault="00D4531E" w:rsidP="007E50E8">
            <w:pPr>
              <w:pStyle w:val="TAL"/>
              <w:rPr>
                <w:lang w:eastAsia="en-US"/>
              </w:rPr>
            </w:pPr>
            <w:r w:rsidRPr="00AB5AA5">
              <w:rPr>
                <w:lang w:eastAsia="en-US"/>
              </w:rPr>
              <w:t>R5-2067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9913" w14:textId="77777777" w:rsidR="00D4531E" w:rsidRPr="00AB5AA5" w:rsidRDefault="00D4531E" w:rsidP="007E50E8">
            <w:pPr>
              <w:pStyle w:val="TAL"/>
              <w:rPr>
                <w:lang w:eastAsia="en-US"/>
              </w:rPr>
            </w:pPr>
            <w:r w:rsidRPr="00AB5AA5">
              <w:rPr>
                <w:lang w:eastAsia="en-US"/>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F526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E8435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BE387" w14:textId="77777777" w:rsidR="00D4531E" w:rsidRPr="00AB5AA5" w:rsidRDefault="00D4531E" w:rsidP="007E50E8">
            <w:pPr>
              <w:pStyle w:val="TAL"/>
              <w:rPr>
                <w:lang w:eastAsia="en-US"/>
              </w:rPr>
            </w:pPr>
            <w:r w:rsidRPr="00AB5AA5">
              <w:rPr>
                <w:lang w:eastAsia="en-US"/>
              </w:rPr>
              <w:t>Adding test frequencies for CA_n40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48F1A" w14:textId="77777777" w:rsidR="00D4531E" w:rsidRPr="00AB5AA5" w:rsidRDefault="00D4531E" w:rsidP="007E50E8">
            <w:pPr>
              <w:pStyle w:val="TAL"/>
              <w:rPr>
                <w:lang w:eastAsia="en-US"/>
              </w:rPr>
            </w:pPr>
            <w:r w:rsidRPr="00AB5AA5">
              <w:rPr>
                <w:lang w:eastAsia="en-US"/>
              </w:rPr>
              <w:t>16.6.0</w:t>
            </w:r>
          </w:p>
        </w:tc>
      </w:tr>
      <w:tr w:rsidR="00D4531E" w:rsidRPr="00AB5AA5" w14:paraId="34C159C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A1E04B1"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A6DF9B"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06F7" w14:textId="77777777" w:rsidR="00D4531E" w:rsidRPr="00AB5AA5" w:rsidRDefault="00D4531E" w:rsidP="007E50E8">
            <w:pPr>
              <w:pStyle w:val="TAL"/>
              <w:rPr>
                <w:lang w:eastAsia="en-US"/>
              </w:rPr>
            </w:pPr>
            <w:r w:rsidRPr="00AB5AA5">
              <w:rPr>
                <w:lang w:eastAsia="en-US"/>
              </w:rPr>
              <w:t>R5-206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0FA68" w14:textId="77777777" w:rsidR="00D4531E" w:rsidRPr="00AB5AA5" w:rsidRDefault="00D4531E" w:rsidP="007E50E8">
            <w:pPr>
              <w:pStyle w:val="TAL"/>
              <w:rPr>
                <w:lang w:eastAsia="en-US"/>
              </w:rPr>
            </w:pPr>
            <w:r w:rsidRPr="00AB5AA5">
              <w:rPr>
                <w:lang w:eastAsia="en-US"/>
              </w:rPr>
              <w:t>1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36F5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82B39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31A6E3" w14:textId="77777777" w:rsidR="00D4531E" w:rsidRPr="00AB5AA5" w:rsidRDefault="00D4531E" w:rsidP="007E50E8">
            <w:pPr>
              <w:pStyle w:val="TAL"/>
              <w:rPr>
                <w:lang w:eastAsia="en-US"/>
              </w:rPr>
            </w:pPr>
            <w:r w:rsidRPr="00AB5AA5">
              <w:rPr>
                <w:lang w:eastAsia="en-US"/>
              </w:rPr>
              <w:t>Adding test frequencies for CA_n77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C4148" w14:textId="77777777" w:rsidR="00D4531E" w:rsidRPr="00AB5AA5" w:rsidRDefault="00D4531E" w:rsidP="007E50E8">
            <w:pPr>
              <w:pStyle w:val="TAL"/>
              <w:rPr>
                <w:lang w:eastAsia="en-US"/>
              </w:rPr>
            </w:pPr>
            <w:r w:rsidRPr="00AB5AA5">
              <w:rPr>
                <w:lang w:eastAsia="en-US"/>
              </w:rPr>
              <w:t>16.6.0</w:t>
            </w:r>
          </w:p>
        </w:tc>
      </w:tr>
      <w:tr w:rsidR="00D4531E" w:rsidRPr="00AB5AA5" w14:paraId="5366209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9EBDA6"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DE81A3"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3FA0" w14:textId="77777777" w:rsidR="00D4531E" w:rsidRPr="00AB5AA5" w:rsidRDefault="00D4531E" w:rsidP="007E50E8">
            <w:pPr>
              <w:pStyle w:val="TAL"/>
              <w:rPr>
                <w:lang w:eastAsia="en-US"/>
              </w:rPr>
            </w:pPr>
            <w:r w:rsidRPr="00AB5AA5">
              <w:rPr>
                <w:lang w:eastAsia="en-US"/>
              </w:rPr>
              <w:t>R5-2067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CF3E" w14:textId="77777777" w:rsidR="00D4531E" w:rsidRPr="00AB5AA5" w:rsidRDefault="00D4531E" w:rsidP="007E50E8">
            <w:pPr>
              <w:pStyle w:val="TAL"/>
              <w:rPr>
                <w:lang w:eastAsia="en-US"/>
              </w:rPr>
            </w:pPr>
            <w:r w:rsidRPr="00AB5AA5">
              <w:rPr>
                <w:lang w:eastAsia="en-US"/>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C499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7F744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9BB203" w14:textId="77777777" w:rsidR="00D4531E" w:rsidRPr="00AB5AA5" w:rsidRDefault="00D4531E" w:rsidP="007E50E8">
            <w:pPr>
              <w:pStyle w:val="TAL"/>
              <w:rPr>
                <w:lang w:eastAsia="en-US"/>
              </w:rPr>
            </w:pPr>
            <w:r w:rsidRPr="00AB5AA5">
              <w:rPr>
                <w:lang w:eastAsia="en-US"/>
              </w:rPr>
              <w:t>Adding test frequencies for CA_n78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8F32E" w14:textId="77777777" w:rsidR="00D4531E" w:rsidRPr="00AB5AA5" w:rsidRDefault="00D4531E" w:rsidP="007E50E8">
            <w:pPr>
              <w:pStyle w:val="TAL"/>
              <w:rPr>
                <w:lang w:eastAsia="en-US"/>
              </w:rPr>
            </w:pPr>
            <w:r w:rsidRPr="00AB5AA5">
              <w:rPr>
                <w:lang w:eastAsia="en-US"/>
              </w:rPr>
              <w:t>16.6.0</w:t>
            </w:r>
          </w:p>
        </w:tc>
      </w:tr>
      <w:tr w:rsidR="00D4531E" w:rsidRPr="00AB5AA5" w14:paraId="4F99092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FD7536"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6541D"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5988F" w14:textId="77777777" w:rsidR="00D4531E" w:rsidRPr="00AB5AA5" w:rsidRDefault="00D4531E" w:rsidP="007E50E8">
            <w:pPr>
              <w:pStyle w:val="TAL"/>
              <w:rPr>
                <w:lang w:eastAsia="en-US"/>
              </w:rPr>
            </w:pPr>
            <w:r w:rsidRPr="00AB5AA5">
              <w:rPr>
                <w:lang w:eastAsia="en-US"/>
              </w:rPr>
              <w:t>R5-2067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4605" w14:textId="77777777" w:rsidR="00D4531E" w:rsidRPr="00AB5AA5" w:rsidRDefault="00D4531E" w:rsidP="007E50E8">
            <w:pPr>
              <w:pStyle w:val="TAL"/>
              <w:rPr>
                <w:lang w:eastAsia="en-US"/>
              </w:rPr>
            </w:pPr>
            <w:r w:rsidRPr="00AB5AA5">
              <w:rPr>
                <w:lang w:eastAsia="en-US"/>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FDC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D0263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7CA6D" w14:textId="77777777" w:rsidR="00D4531E" w:rsidRPr="00AB5AA5" w:rsidRDefault="00D4531E" w:rsidP="007E50E8">
            <w:pPr>
              <w:pStyle w:val="TAL"/>
              <w:rPr>
                <w:lang w:eastAsia="en-US"/>
              </w:rPr>
            </w:pPr>
            <w:r w:rsidRPr="00AB5AA5">
              <w:rPr>
                <w:lang w:eastAsia="en-US"/>
              </w:rPr>
              <w:t>Updating message contents for Uplink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D9063" w14:textId="77777777" w:rsidR="00D4531E" w:rsidRPr="00AB5AA5" w:rsidRDefault="00D4531E" w:rsidP="007E50E8">
            <w:pPr>
              <w:pStyle w:val="TAL"/>
              <w:rPr>
                <w:lang w:eastAsia="en-US"/>
              </w:rPr>
            </w:pPr>
            <w:r w:rsidRPr="00AB5AA5">
              <w:rPr>
                <w:lang w:eastAsia="en-US"/>
              </w:rPr>
              <w:t>16.6.0</w:t>
            </w:r>
          </w:p>
        </w:tc>
      </w:tr>
      <w:tr w:rsidR="00D4531E" w:rsidRPr="00AB5AA5" w14:paraId="36002DE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01A358"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E42FF4"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53F9" w14:textId="77777777" w:rsidR="00D4531E" w:rsidRPr="00AB5AA5" w:rsidRDefault="00D4531E" w:rsidP="007E50E8">
            <w:pPr>
              <w:pStyle w:val="TAL"/>
              <w:rPr>
                <w:lang w:eastAsia="en-US"/>
              </w:rPr>
            </w:pPr>
            <w:r w:rsidRPr="00AB5AA5">
              <w:rPr>
                <w:lang w:eastAsia="en-US"/>
              </w:rPr>
              <w:t>R5-206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23102" w14:textId="77777777" w:rsidR="00D4531E" w:rsidRPr="00AB5AA5" w:rsidRDefault="00D4531E" w:rsidP="007E50E8">
            <w:pPr>
              <w:pStyle w:val="TAL"/>
              <w:rPr>
                <w:lang w:eastAsia="en-US"/>
              </w:rPr>
            </w:pPr>
            <w:r w:rsidRPr="00AB5AA5">
              <w:rPr>
                <w:lang w:eastAsia="en-US"/>
              </w:rPr>
              <w:t>1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D10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C3552F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DB5E9" w14:textId="77777777" w:rsidR="00D4531E" w:rsidRPr="00AB5AA5" w:rsidRDefault="00D4531E" w:rsidP="007E50E8">
            <w:pPr>
              <w:pStyle w:val="TAL"/>
              <w:rPr>
                <w:lang w:eastAsia="en-US"/>
              </w:rPr>
            </w:pPr>
            <w:r w:rsidRPr="00AB5AA5">
              <w:rPr>
                <w:lang w:eastAsia="en-US"/>
              </w:rPr>
              <w:t>Introduction of test frequencies for RRM and NR band n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88B2E" w14:textId="77777777" w:rsidR="00D4531E" w:rsidRPr="00AB5AA5" w:rsidRDefault="00D4531E" w:rsidP="007E50E8">
            <w:pPr>
              <w:pStyle w:val="TAL"/>
              <w:rPr>
                <w:lang w:eastAsia="en-US"/>
              </w:rPr>
            </w:pPr>
            <w:r w:rsidRPr="00AB5AA5">
              <w:rPr>
                <w:lang w:eastAsia="en-US"/>
              </w:rPr>
              <w:t>16.6.0</w:t>
            </w:r>
          </w:p>
        </w:tc>
      </w:tr>
      <w:tr w:rsidR="00D4531E" w:rsidRPr="00AB5AA5" w14:paraId="1E280B1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ED56ED"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2C8670"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E1CFA" w14:textId="77777777" w:rsidR="00D4531E" w:rsidRPr="00AB5AA5" w:rsidRDefault="00D4531E" w:rsidP="007E50E8">
            <w:pPr>
              <w:pStyle w:val="TAL"/>
              <w:rPr>
                <w:lang w:eastAsia="en-US"/>
              </w:rPr>
            </w:pPr>
            <w:r w:rsidRPr="00AB5AA5">
              <w:rPr>
                <w:lang w:eastAsia="en-US"/>
              </w:rPr>
              <w:t>R5-206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75B2" w14:textId="77777777" w:rsidR="00D4531E" w:rsidRPr="00AB5AA5" w:rsidRDefault="00D4531E" w:rsidP="007E50E8">
            <w:pPr>
              <w:pStyle w:val="TAL"/>
              <w:rPr>
                <w:lang w:eastAsia="en-US"/>
              </w:rPr>
            </w:pPr>
            <w:r w:rsidRPr="00AB5AA5">
              <w:rPr>
                <w:lang w:eastAsia="en-US"/>
              </w:rPr>
              <w:t>1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1DD1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E2BBAB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A7900B" w14:textId="77777777" w:rsidR="00D4531E" w:rsidRPr="00AB5AA5" w:rsidRDefault="00D4531E" w:rsidP="007E50E8">
            <w:pPr>
              <w:pStyle w:val="TAL"/>
              <w:rPr>
                <w:lang w:eastAsia="en-US"/>
              </w:rPr>
            </w:pPr>
            <w:r w:rsidRPr="00AB5AA5">
              <w:rPr>
                <w:lang w:eastAsia="en-US"/>
              </w:rPr>
              <w:t>Introduction of test frequencies for RRM and NR band n2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DD66E" w14:textId="77777777" w:rsidR="00D4531E" w:rsidRPr="00AB5AA5" w:rsidRDefault="00D4531E" w:rsidP="007E50E8">
            <w:pPr>
              <w:pStyle w:val="TAL"/>
              <w:rPr>
                <w:lang w:eastAsia="en-US"/>
              </w:rPr>
            </w:pPr>
            <w:r w:rsidRPr="00AB5AA5">
              <w:rPr>
                <w:lang w:eastAsia="en-US"/>
              </w:rPr>
              <w:t>16.6.0</w:t>
            </w:r>
          </w:p>
        </w:tc>
      </w:tr>
      <w:tr w:rsidR="00D4531E" w:rsidRPr="00AB5AA5" w14:paraId="031BA74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3F0027"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F57683"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06F16" w14:textId="77777777" w:rsidR="00D4531E" w:rsidRPr="00AB5AA5" w:rsidRDefault="00D4531E" w:rsidP="007E50E8">
            <w:pPr>
              <w:pStyle w:val="TAL"/>
              <w:rPr>
                <w:lang w:eastAsia="en-US"/>
              </w:rPr>
            </w:pPr>
            <w:r w:rsidRPr="00AB5AA5">
              <w:rPr>
                <w:lang w:eastAsia="en-US"/>
              </w:rPr>
              <w:t>R5-206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68B8" w14:textId="77777777" w:rsidR="00D4531E" w:rsidRPr="00AB5AA5" w:rsidRDefault="00D4531E" w:rsidP="007E50E8">
            <w:pPr>
              <w:pStyle w:val="TAL"/>
              <w:rPr>
                <w:lang w:eastAsia="en-US"/>
              </w:rPr>
            </w:pPr>
            <w:r w:rsidRPr="00AB5AA5">
              <w:rPr>
                <w:lang w:eastAsia="en-US"/>
              </w:rPr>
              <w:t>1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850D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02BEB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A841C" w14:textId="77777777" w:rsidR="00D4531E" w:rsidRPr="00AB5AA5" w:rsidRDefault="00D4531E" w:rsidP="007E50E8">
            <w:pPr>
              <w:pStyle w:val="TAL"/>
              <w:rPr>
                <w:lang w:eastAsia="en-US"/>
              </w:rPr>
            </w:pPr>
            <w:r w:rsidRPr="00AB5AA5">
              <w:rPr>
                <w:lang w:eastAsia="en-US"/>
              </w:rPr>
              <w:t>Introduction of test frequencies for RRM and NR band 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B1118" w14:textId="77777777" w:rsidR="00D4531E" w:rsidRPr="00AB5AA5" w:rsidRDefault="00D4531E" w:rsidP="007E50E8">
            <w:pPr>
              <w:pStyle w:val="TAL"/>
              <w:rPr>
                <w:lang w:eastAsia="en-US"/>
              </w:rPr>
            </w:pPr>
            <w:r w:rsidRPr="00AB5AA5">
              <w:rPr>
                <w:lang w:eastAsia="en-US"/>
              </w:rPr>
              <w:t>16.6.0</w:t>
            </w:r>
          </w:p>
        </w:tc>
      </w:tr>
      <w:tr w:rsidR="00D4531E" w:rsidRPr="00AB5AA5" w14:paraId="7E0ED9F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ED154D"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5701E4"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06D49" w14:textId="77777777" w:rsidR="00D4531E" w:rsidRPr="00AB5AA5" w:rsidRDefault="00D4531E" w:rsidP="007E50E8">
            <w:pPr>
              <w:pStyle w:val="TAL"/>
              <w:rPr>
                <w:lang w:eastAsia="en-US"/>
              </w:rPr>
            </w:pPr>
            <w:r w:rsidRPr="00AB5AA5">
              <w:rPr>
                <w:lang w:eastAsia="en-US"/>
              </w:rPr>
              <w:t>R5-206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D3AC0" w14:textId="77777777" w:rsidR="00D4531E" w:rsidRPr="00AB5AA5" w:rsidRDefault="00D4531E" w:rsidP="007E50E8">
            <w:pPr>
              <w:pStyle w:val="TAL"/>
              <w:rPr>
                <w:lang w:eastAsia="en-US"/>
              </w:rPr>
            </w:pPr>
            <w:r w:rsidRPr="00AB5AA5">
              <w:rPr>
                <w:lang w:eastAsia="en-US"/>
              </w:rPr>
              <w:t>15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3983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E524B5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223E7F" w14:textId="77777777" w:rsidR="00D4531E" w:rsidRPr="00AB5AA5" w:rsidRDefault="00D4531E" w:rsidP="007E50E8">
            <w:pPr>
              <w:pStyle w:val="TAL"/>
              <w:rPr>
                <w:lang w:eastAsia="en-US"/>
              </w:rPr>
            </w:pPr>
            <w:r w:rsidRPr="00AB5AA5">
              <w:rPr>
                <w:lang w:eastAsia="en-US"/>
              </w:rPr>
              <w:t>Introduction of test frequencies for RRM and NR band 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476D0" w14:textId="77777777" w:rsidR="00D4531E" w:rsidRPr="00AB5AA5" w:rsidRDefault="00D4531E" w:rsidP="007E50E8">
            <w:pPr>
              <w:pStyle w:val="TAL"/>
              <w:rPr>
                <w:lang w:eastAsia="en-US"/>
              </w:rPr>
            </w:pPr>
            <w:r w:rsidRPr="00AB5AA5">
              <w:rPr>
                <w:lang w:eastAsia="en-US"/>
              </w:rPr>
              <w:t>16.6.0</w:t>
            </w:r>
          </w:p>
        </w:tc>
      </w:tr>
      <w:tr w:rsidR="00D4531E" w:rsidRPr="00AB5AA5" w14:paraId="2DE6E21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ACC8863"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990586"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5AB11" w14:textId="77777777" w:rsidR="00D4531E" w:rsidRPr="00AB5AA5" w:rsidRDefault="00D4531E" w:rsidP="007E50E8">
            <w:pPr>
              <w:pStyle w:val="TAL"/>
              <w:rPr>
                <w:lang w:eastAsia="en-US"/>
              </w:rPr>
            </w:pPr>
            <w:r w:rsidRPr="00AB5AA5">
              <w:rPr>
                <w:lang w:eastAsia="en-US"/>
              </w:rPr>
              <w:t>R5-206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64C" w14:textId="77777777" w:rsidR="00D4531E" w:rsidRPr="00AB5AA5" w:rsidRDefault="00D4531E" w:rsidP="007E50E8">
            <w:pPr>
              <w:pStyle w:val="TAL"/>
              <w:rPr>
                <w:lang w:eastAsia="en-US"/>
              </w:rPr>
            </w:pPr>
            <w:r w:rsidRPr="00AB5AA5">
              <w:rPr>
                <w:lang w:eastAsia="en-US"/>
              </w:rPr>
              <w:t>1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312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5759D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E818C" w14:textId="77777777" w:rsidR="00D4531E" w:rsidRPr="00AB5AA5" w:rsidRDefault="00D4531E" w:rsidP="007E50E8">
            <w:pPr>
              <w:pStyle w:val="TAL"/>
              <w:rPr>
                <w:lang w:eastAsia="en-US"/>
              </w:rPr>
            </w:pPr>
            <w:r w:rsidRPr="00AB5AA5">
              <w:rPr>
                <w:lang w:eastAsia="en-US"/>
              </w:rPr>
              <w:t>Introduction of test frequencies for RRM and NR band n2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C95AD" w14:textId="77777777" w:rsidR="00D4531E" w:rsidRPr="00AB5AA5" w:rsidRDefault="00D4531E" w:rsidP="007E50E8">
            <w:pPr>
              <w:pStyle w:val="TAL"/>
              <w:rPr>
                <w:lang w:eastAsia="en-US"/>
              </w:rPr>
            </w:pPr>
            <w:r w:rsidRPr="00AB5AA5">
              <w:rPr>
                <w:lang w:eastAsia="en-US"/>
              </w:rPr>
              <w:t>16.6.0</w:t>
            </w:r>
          </w:p>
        </w:tc>
      </w:tr>
      <w:tr w:rsidR="00D4531E" w:rsidRPr="00AB5AA5" w14:paraId="18990DF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D7B8650"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C6043"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C2D4" w14:textId="77777777" w:rsidR="00D4531E" w:rsidRPr="00AB5AA5" w:rsidRDefault="00D4531E" w:rsidP="007E50E8">
            <w:pPr>
              <w:pStyle w:val="TAL"/>
              <w:rPr>
                <w:lang w:eastAsia="en-US"/>
              </w:rPr>
            </w:pPr>
            <w:r w:rsidRPr="00AB5AA5">
              <w:rPr>
                <w:lang w:eastAsia="en-US"/>
              </w:rPr>
              <w:t>R5-206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2CB6" w14:textId="77777777" w:rsidR="00D4531E" w:rsidRPr="00AB5AA5" w:rsidRDefault="00D4531E" w:rsidP="007E50E8">
            <w:pPr>
              <w:pStyle w:val="TAL"/>
              <w:rPr>
                <w:lang w:eastAsia="en-US"/>
              </w:rPr>
            </w:pPr>
            <w:r w:rsidRPr="00AB5AA5">
              <w:rPr>
                <w:lang w:eastAsia="en-US"/>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018F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FA5CD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C8D59C" w14:textId="77777777" w:rsidR="00D4531E" w:rsidRPr="00AB5AA5" w:rsidRDefault="00D4531E" w:rsidP="007E50E8">
            <w:pPr>
              <w:pStyle w:val="TAL"/>
              <w:rPr>
                <w:lang w:eastAsia="en-US"/>
              </w:rPr>
            </w:pPr>
            <w:r w:rsidRPr="00AB5AA5">
              <w:rPr>
                <w:lang w:eastAsia="en-US"/>
              </w:rPr>
              <w:t>Update to quality of quiet zone validation rule for IFF DFF hybrid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7A746" w14:textId="77777777" w:rsidR="00D4531E" w:rsidRPr="00AB5AA5" w:rsidRDefault="00D4531E" w:rsidP="007E50E8">
            <w:pPr>
              <w:pStyle w:val="TAL"/>
              <w:rPr>
                <w:lang w:eastAsia="en-US"/>
              </w:rPr>
            </w:pPr>
            <w:r w:rsidRPr="00AB5AA5">
              <w:rPr>
                <w:lang w:eastAsia="en-US"/>
              </w:rPr>
              <w:t>16.6.0</w:t>
            </w:r>
          </w:p>
        </w:tc>
      </w:tr>
      <w:tr w:rsidR="00D4531E" w:rsidRPr="00AB5AA5" w14:paraId="1475D9E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B94E90"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7CCFE"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00E94" w14:textId="77777777" w:rsidR="00D4531E" w:rsidRPr="00AB5AA5" w:rsidRDefault="00D4531E" w:rsidP="007E50E8">
            <w:pPr>
              <w:pStyle w:val="TAL"/>
              <w:rPr>
                <w:lang w:eastAsia="en-US"/>
              </w:rPr>
            </w:pPr>
            <w:r w:rsidRPr="00AB5AA5">
              <w:rPr>
                <w:lang w:eastAsia="en-US"/>
              </w:rPr>
              <w:t>R5-206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C2998" w14:textId="77777777" w:rsidR="00D4531E" w:rsidRPr="00AB5AA5" w:rsidRDefault="00D4531E" w:rsidP="007E50E8">
            <w:pPr>
              <w:pStyle w:val="TAL"/>
              <w:rPr>
                <w:lang w:eastAsia="en-US"/>
              </w:rPr>
            </w:pPr>
            <w:r w:rsidRPr="00AB5AA5">
              <w:rPr>
                <w:lang w:eastAsia="en-US"/>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4805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1D48F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8471F5" w14:textId="77777777" w:rsidR="00D4531E" w:rsidRPr="00AB5AA5" w:rsidRDefault="00D4531E" w:rsidP="007E50E8">
            <w:pPr>
              <w:pStyle w:val="TAL"/>
              <w:rPr>
                <w:lang w:eastAsia="en-US"/>
              </w:rPr>
            </w:pPr>
            <w:r w:rsidRPr="00AB5AA5">
              <w:rPr>
                <w:lang w:eastAsia="en-US"/>
              </w:rPr>
              <w:t>SSB bitmap correction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C27D" w14:textId="77777777" w:rsidR="00D4531E" w:rsidRPr="00AB5AA5" w:rsidRDefault="00D4531E" w:rsidP="007E50E8">
            <w:pPr>
              <w:pStyle w:val="TAL"/>
              <w:rPr>
                <w:lang w:eastAsia="en-US"/>
              </w:rPr>
            </w:pPr>
            <w:r w:rsidRPr="00AB5AA5">
              <w:rPr>
                <w:lang w:eastAsia="en-US"/>
              </w:rPr>
              <w:t>16.6.0</w:t>
            </w:r>
          </w:p>
        </w:tc>
      </w:tr>
      <w:tr w:rsidR="00D4531E" w:rsidRPr="00AB5AA5" w14:paraId="35A0CF7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353802"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24F78"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B3A1" w14:textId="77777777" w:rsidR="00D4531E" w:rsidRPr="00AB5AA5" w:rsidRDefault="00D4531E" w:rsidP="007E50E8">
            <w:pPr>
              <w:pStyle w:val="TAL"/>
              <w:rPr>
                <w:lang w:eastAsia="en-US"/>
              </w:rPr>
            </w:pPr>
            <w:r w:rsidRPr="00AB5AA5">
              <w:rPr>
                <w:lang w:eastAsia="en-US"/>
              </w:rPr>
              <w:t>R5-206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017B" w14:textId="77777777" w:rsidR="00D4531E" w:rsidRPr="00AB5AA5" w:rsidRDefault="00D4531E" w:rsidP="007E50E8">
            <w:pPr>
              <w:pStyle w:val="TAL"/>
              <w:rPr>
                <w:lang w:eastAsia="en-US"/>
              </w:rPr>
            </w:pPr>
            <w:r w:rsidRPr="00AB5AA5">
              <w:rPr>
                <w:lang w:eastAsia="en-US"/>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84E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DC6F9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B282B9" w14:textId="77777777" w:rsidR="00D4531E" w:rsidRPr="00AB5AA5" w:rsidRDefault="00D4531E" w:rsidP="007E50E8">
            <w:pPr>
              <w:pStyle w:val="TAL"/>
              <w:rPr>
                <w:lang w:eastAsia="en-US"/>
              </w:rPr>
            </w:pPr>
            <w:r w:rsidRPr="00AB5AA5">
              <w:rPr>
                <w:lang w:eastAsia="en-US"/>
              </w:rPr>
              <w:t>Introducing test frequencies for CA_n261(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DBEE3" w14:textId="77777777" w:rsidR="00D4531E" w:rsidRPr="00AB5AA5" w:rsidRDefault="00D4531E" w:rsidP="007E50E8">
            <w:pPr>
              <w:pStyle w:val="TAL"/>
              <w:rPr>
                <w:lang w:eastAsia="en-US"/>
              </w:rPr>
            </w:pPr>
            <w:r w:rsidRPr="00AB5AA5">
              <w:rPr>
                <w:lang w:eastAsia="en-US"/>
              </w:rPr>
              <w:t>16.6.0</w:t>
            </w:r>
          </w:p>
        </w:tc>
      </w:tr>
      <w:tr w:rsidR="00D4531E" w:rsidRPr="00AB5AA5" w14:paraId="490D8CD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4439F5" w14:textId="77777777" w:rsidR="00D4531E" w:rsidRPr="00AB5AA5" w:rsidRDefault="00D4531E" w:rsidP="007E50E8">
            <w:pPr>
              <w:pStyle w:val="TAL"/>
              <w:rPr>
                <w:lang w:eastAsia="en-US"/>
              </w:rPr>
            </w:pPr>
            <w:r w:rsidRPr="00AB5AA5">
              <w:rPr>
                <w:lang w:eastAsia="en-US"/>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706683" w14:textId="77777777" w:rsidR="00D4531E" w:rsidRPr="00AB5AA5" w:rsidRDefault="00D4531E" w:rsidP="007E50E8">
            <w:pPr>
              <w:pStyle w:val="TAL"/>
              <w:rPr>
                <w:lang w:eastAsia="en-US"/>
              </w:rPr>
            </w:pPr>
            <w:r w:rsidRPr="00AB5AA5">
              <w:rPr>
                <w:lang w:eastAsia="en-US"/>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88D4" w14:textId="77777777" w:rsidR="00D4531E" w:rsidRPr="00AB5AA5" w:rsidRDefault="00D4531E" w:rsidP="007E50E8">
            <w:pPr>
              <w:pStyle w:val="TAL"/>
              <w:rPr>
                <w:lang w:eastAsia="en-US"/>
              </w:rPr>
            </w:pPr>
            <w:r w:rsidRPr="00AB5AA5">
              <w:rPr>
                <w:lang w:eastAsia="en-US"/>
              </w:rPr>
              <w:t>R5-206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13AA" w14:textId="77777777" w:rsidR="00D4531E" w:rsidRPr="00AB5AA5" w:rsidRDefault="00D4531E" w:rsidP="007E50E8">
            <w:pPr>
              <w:pStyle w:val="TAL"/>
              <w:rPr>
                <w:lang w:eastAsia="en-US"/>
              </w:rPr>
            </w:pPr>
            <w:r w:rsidRPr="00AB5AA5">
              <w:rPr>
                <w:lang w:eastAsia="en-US"/>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65B1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52593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34E880" w14:textId="77777777" w:rsidR="00D4531E" w:rsidRPr="00AB5AA5" w:rsidRDefault="00D4531E" w:rsidP="007E50E8">
            <w:pPr>
              <w:pStyle w:val="TAL"/>
              <w:rPr>
                <w:lang w:eastAsia="en-US"/>
              </w:rPr>
            </w:pPr>
            <w:r w:rsidRPr="00AB5AA5">
              <w:rPr>
                <w:lang w:eastAsia="en-US"/>
              </w:rPr>
              <w:t>Clarify the RF / RRM conditions for default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C82A59" w14:textId="77777777" w:rsidR="00D4531E" w:rsidRPr="00AB5AA5" w:rsidRDefault="00D4531E" w:rsidP="007E50E8">
            <w:pPr>
              <w:pStyle w:val="TAL"/>
              <w:rPr>
                <w:lang w:eastAsia="en-US"/>
              </w:rPr>
            </w:pPr>
            <w:r w:rsidRPr="00AB5AA5">
              <w:rPr>
                <w:lang w:eastAsia="en-US"/>
              </w:rPr>
              <w:t>16.6.0</w:t>
            </w:r>
          </w:p>
        </w:tc>
      </w:tr>
      <w:tr w:rsidR="00D4531E" w:rsidRPr="00AB5AA5" w14:paraId="2062733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E125B1"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6FCE5F"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CC888" w14:textId="77777777" w:rsidR="00D4531E" w:rsidRPr="00AB5AA5" w:rsidRDefault="00D4531E" w:rsidP="007E50E8">
            <w:pPr>
              <w:pStyle w:val="TAL"/>
              <w:rPr>
                <w:lang w:eastAsia="en-US"/>
              </w:rPr>
            </w:pPr>
            <w:r w:rsidRPr="00AB5AA5">
              <w:rPr>
                <w:lang w:eastAsia="en-US"/>
              </w:rPr>
              <w:t>R5-210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6082F" w14:textId="77777777" w:rsidR="00D4531E" w:rsidRPr="00AB5AA5" w:rsidRDefault="00D4531E" w:rsidP="007E50E8">
            <w:pPr>
              <w:pStyle w:val="TAL"/>
              <w:rPr>
                <w:lang w:eastAsia="en-US"/>
              </w:rPr>
            </w:pPr>
            <w:r w:rsidRPr="00AB5AA5">
              <w:rPr>
                <w:lang w:eastAsia="en-US"/>
              </w:rPr>
              <w:t>1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4D9C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D04687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757CB" w14:textId="77777777" w:rsidR="00D4531E" w:rsidRPr="00AB5AA5" w:rsidRDefault="00D4531E" w:rsidP="007E50E8">
            <w:pPr>
              <w:pStyle w:val="TAL"/>
              <w:rPr>
                <w:lang w:eastAsia="en-US"/>
              </w:rPr>
            </w:pPr>
            <w:r w:rsidRPr="00AB5AA5">
              <w:rPr>
                <w:lang w:eastAsia="en-US"/>
              </w:rPr>
              <w:t>Update global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FEF0B" w14:textId="77777777" w:rsidR="00D4531E" w:rsidRPr="00AB5AA5" w:rsidRDefault="00D4531E" w:rsidP="007E50E8">
            <w:pPr>
              <w:pStyle w:val="TAL"/>
              <w:rPr>
                <w:lang w:eastAsia="en-US"/>
              </w:rPr>
            </w:pPr>
            <w:r w:rsidRPr="00AB5AA5">
              <w:rPr>
                <w:lang w:eastAsia="en-US"/>
              </w:rPr>
              <w:t>16.7.0</w:t>
            </w:r>
          </w:p>
        </w:tc>
      </w:tr>
      <w:tr w:rsidR="00D4531E" w:rsidRPr="00AB5AA5" w14:paraId="7B6BA75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BEA758B"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45A9"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96174" w14:textId="77777777" w:rsidR="00D4531E" w:rsidRPr="00AB5AA5" w:rsidRDefault="00D4531E" w:rsidP="007E50E8">
            <w:pPr>
              <w:pStyle w:val="TAL"/>
              <w:rPr>
                <w:lang w:eastAsia="en-US"/>
              </w:rPr>
            </w:pPr>
            <w:r w:rsidRPr="00AB5AA5">
              <w:rPr>
                <w:lang w:eastAsia="en-US"/>
              </w:rPr>
              <w:t>R5-21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C58C3" w14:textId="77777777" w:rsidR="00D4531E" w:rsidRPr="00AB5AA5" w:rsidRDefault="00D4531E" w:rsidP="007E50E8">
            <w:pPr>
              <w:pStyle w:val="TAL"/>
              <w:rPr>
                <w:lang w:eastAsia="en-US"/>
              </w:rPr>
            </w:pPr>
            <w:r w:rsidRPr="00AB5AA5">
              <w:rPr>
                <w:lang w:eastAsia="en-US"/>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5FE7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7FFBF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1F950" w14:textId="77777777" w:rsidR="00D4531E" w:rsidRPr="00AB5AA5" w:rsidRDefault="00D4531E" w:rsidP="007E50E8">
            <w:pPr>
              <w:pStyle w:val="TAL"/>
              <w:rPr>
                <w:lang w:eastAsia="en-US"/>
              </w:rPr>
            </w:pPr>
            <w:r w:rsidRPr="00AB5AA5">
              <w:rPr>
                <w:lang w:eastAsia="en-US"/>
              </w:rPr>
              <w:t>Update FailureInform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65018" w14:textId="77777777" w:rsidR="00D4531E" w:rsidRPr="00AB5AA5" w:rsidRDefault="00D4531E" w:rsidP="007E50E8">
            <w:pPr>
              <w:pStyle w:val="TAL"/>
              <w:rPr>
                <w:lang w:eastAsia="en-US"/>
              </w:rPr>
            </w:pPr>
            <w:r w:rsidRPr="00AB5AA5">
              <w:rPr>
                <w:lang w:eastAsia="en-US"/>
              </w:rPr>
              <w:t>16.7.0</w:t>
            </w:r>
          </w:p>
        </w:tc>
      </w:tr>
      <w:tr w:rsidR="00D4531E" w:rsidRPr="00AB5AA5" w14:paraId="0ECC4AA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FFDA1F"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FBA8A"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33E5" w14:textId="77777777" w:rsidR="00D4531E" w:rsidRPr="00AB5AA5" w:rsidRDefault="00D4531E" w:rsidP="007E50E8">
            <w:pPr>
              <w:pStyle w:val="TAL"/>
              <w:rPr>
                <w:lang w:eastAsia="en-US"/>
              </w:rPr>
            </w:pPr>
            <w:r w:rsidRPr="00AB5AA5">
              <w:rPr>
                <w:lang w:eastAsia="en-US"/>
              </w:rPr>
              <w:t>R5-210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CA62" w14:textId="77777777" w:rsidR="00D4531E" w:rsidRPr="00AB5AA5" w:rsidRDefault="00D4531E" w:rsidP="007E50E8">
            <w:pPr>
              <w:pStyle w:val="TAL"/>
              <w:rPr>
                <w:lang w:eastAsia="en-US"/>
              </w:rPr>
            </w:pPr>
            <w:r w:rsidRPr="00AB5AA5">
              <w:rPr>
                <w:lang w:eastAsia="en-US"/>
              </w:rPr>
              <w:t>1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BE48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6BAB9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3C7CF" w14:textId="77777777" w:rsidR="00D4531E" w:rsidRPr="00AB5AA5" w:rsidRDefault="00D4531E" w:rsidP="007E50E8">
            <w:pPr>
              <w:pStyle w:val="TAL"/>
              <w:rPr>
                <w:lang w:eastAsia="en-US"/>
              </w:rPr>
            </w:pPr>
            <w:r w:rsidRPr="00AB5AA5">
              <w:rPr>
                <w:lang w:eastAsia="en-US"/>
              </w:rPr>
              <w:t>Editorial update RRCReconfigur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509F7" w14:textId="77777777" w:rsidR="00D4531E" w:rsidRPr="00AB5AA5" w:rsidRDefault="00D4531E" w:rsidP="007E50E8">
            <w:pPr>
              <w:pStyle w:val="TAL"/>
              <w:rPr>
                <w:lang w:eastAsia="en-US"/>
              </w:rPr>
            </w:pPr>
            <w:r w:rsidRPr="00AB5AA5">
              <w:rPr>
                <w:lang w:eastAsia="en-US"/>
              </w:rPr>
              <w:t>16.7.0</w:t>
            </w:r>
          </w:p>
        </w:tc>
      </w:tr>
      <w:tr w:rsidR="00D4531E" w:rsidRPr="00AB5AA5" w14:paraId="679B005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58E7AC"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BC86C1"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A68B7" w14:textId="77777777" w:rsidR="00D4531E" w:rsidRPr="00AB5AA5" w:rsidRDefault="00D4531E" w:rsidP="007E50E8">
            <w:pPr>
              <w:pStyle w:val="TAL"/>
              <w:rPr>
                <w:lang w:eastAsia="en-US"/>
              </w:rPr>
            </w:pPr>
            <w:r w:rsidRPr="00AB5AA5">
              <w:rPr>
                <w:lang w:eastAsia="en-US"/>
              </w:rPr>
              <w:t>R5-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FFCB7" w14:textId="77777777" w:rsidR="00D4531E" w:rsidRPr="00AB5AA5" w:rsidRDefault="00D4531E" w:rsidP="007E50E8">
            <w:pPr>
              <w:pStyle w:val="TAL"/>
              <w:rPr>
                <w:lang w:eastAsia="en-US"/>
              </w:rPr>
            </w:pPr>
            <w:r w:rsidRPr="00AB5AA5">
              <w:rPr>
                <w:lang w:eastAsia="en-US"/>
              </w:rPr>
              <w:t>1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EAFD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DD20F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460A8F" w14:textId="77777777" w:rsidR="00D4531E" w:rsidRPr="00AB5AA5" w:rsidRDefault="00D4531E" w:rsidP="007E50E8">
            <w:pPr>
              <w:pStyle w:val="TAL"/>
              <w:rPr>
                <w:lang w:eastAsia="en-US"/>
              </w:rPr>
            </w:pPr>
            <w:r w:rsidRPr="00AB5AA5">
              <w:rPr>
                <w:lang w:eastAsia="en-US"/>
              </w:rPr>
              <w:t>Editorial updat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FC23A" w14:textId="77777777" w:rsidR="00D4531E" w:rsidRPr="00AB5AA5" w:rsidRDefault="00D4531E" w:rsidP="007E50E8">
            <w:pPr>
              <w:pStyle w:val="TAL"/>
              <w:rPr>
                <w:lang w:eastAsia="en-US"/>
              </w:rPr>
            </w:pPr>
            <w:r w:rsidRPr="00AB5AA5">
              <w:rPr>
                <w:lang w:eastAsia="en-US"/>
              </w:rPr>
              <w:t>16.7.0</w:t>
            </w:r>
          </w:p>
        </w:tc>
      </w:tr>
      <w:tr w:rsidR="00D4531E" w:rsidRPr="00AB5AA5" w14:paraId="0A1D597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68D835"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3B317D"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63FC9" w14:textId="77777777" w:rsidR="00D4531E" w:rsidRPr="00AB5AA5" w:rsidRDefault="00D4531E" w:rsidP="007E50E8">
            <w:pPr>
              <w:pStyle w:val="TAL"/>
              <w:rPr>
                <w:lang w:eastAsia="en-US"/>
              </w:rPr>
            </w:pPr>
            <w:r w:rsidRPr="00AB5AA5">
              <w:rPr>
                <w:lang w:eastAsia="en-US"/>
              </w:rPr>
              <w:t>R5-21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BE69" w14:textId="77777777" w:rsidR="00D4531E" w:rsidRPr="00AB5AA5" w:rsidRDefault="00D4531E" w:rsidP="007E50E8">
            <w:pPr>
              <w:pStyle w:val="TAL"/>
              <w:rPr>
                <w:lang w:eastAsia="en-US"/>
              </w:rPr>
            </w:pPr>
            <w:r w:rsidRPr="00AB5AA5">
              <w:rPr>
                <w:lang w:eastAsia="en-US"/>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AB6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0F099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EF4736" w14:textId="77777777" w:rsidR="00D4531E" w:rsidRPr="00AB5AA5" w:rsidRDefault="00D4531E" w:rsidP="007E50E8">
            <w:pPr>
              <w:pStyle w:val="TAL"/>
              <w:rPr>
                <w:lang w:eastAsia="en-US"/>
              </w:rPr>
            </w:pPr>
            <w:r w:rsidRPr="00AB5AA5">
              <w:rPr>
                <w:lang w:eastAsia="en-US"/>
              </w:rPr>
              <w:t>Editorial update UEAssistanceInform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BB14C" w14:textId="77777777" w:rsidR="00D4531E" w:rsidRPr="00AB5AA5" w:rsidRDefault="00D4531E" w:rsidP="007E50E8">
            <w:pPr>
              <w:pStyle w:val="TAL"/>
              <w:rPr>
                <w:lang w:eastAsia="en-US"/>
              </w:rPr>
            </w:pPr>
            <w:r w:rsidRPr="00AB5AA5">
              <w:rPr>
                <w:lang w:eastAsia="en-US"/>
              </w:rPr>
              <w:t>16.7.0</w:t>
            </w:r>
          </w:p>
        </w:tc>
      </w:tr>
      <w:tr w:rsidR="00D4531E" w:rsidRPr="00AB5AA5" w14:paraId="0F1EE62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2FD4408"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7AF2C"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81F63" w14:textId="77777777" w:rsidR="00D4531E" w:rsidRPr="00AB5AA5" w:rsidRDefault="00D4531E" w:rsidP="007E50E8">
            <w:pPr>
              <w:pStyle w:val="TAL"/>
              <w:rPr>
                <w:lang w:eastAsia="en-US"/>
              </w:rPr>
            </w:pPr>
            <w:r w:rsidRPr="00AB5AA5">
              <w:rPr>
                <w:lang w:eastAsia="en-US"/>
              </w:rPr>
              <w:t>R5-21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8E671" w14:textId="77777777" w:rsidR="00D4531E" w:rsidRPr="00AB5AA5" w:rsidRDefault="00D4531E" w:rsidP="007E50E8">
            <w:pPr>
              <w:pStyle w:val="TAL"/>
              <w:rPr>
                <w:lang w:eastAsia="en-US"/>
              </w:rPr>
            </w:pPr>
            <w:r w:rsidRPr="00AB5AA5">
              <w:rPr>
                <w:lang w:eastAsia="en-US"/>
              </w:rPr>
              <w:t>1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4FD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3D06A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5382B" w14:textId="77777777" w:rsidR="00D4531E" w:rsidRPr="00AB5AA5" w:rsidRDefault="00D4531E" w:rsidP="007E50E8">
            <w:pPr>
              <w:pStyle w:val="TAL"/>
              <w:rPr>
                <w:lang w:eastAsia="en-US"/>
              </w:rPr>
            </w:pPr>
            <w:r w:rsidRPr="00AB5AA5">
              <w:rPr>
                <w:lang w:eastAsia="en-US"/>
              </w:rPr>
              <w:t>Update UECapabilityEnquiry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89AFE" w14:textId="77777777" w:rsidR="00D4531E" w:rsidRPr="00AB5AA5" w:rsidRDefault="00D4531E" w:rsidP="007E50E8">
            <w:pPr>
              <w:pStyle w:val="TAL"/>
              <w:rPr>
                <w:lang w:eastAsia="en-US"/>
              </w:rPr>
            </w:pPr>
            <w:r w:rsidRPr="00AB5AA5">
              <w:rPr>
                <w:lang w:eastAsia="en-US"/>
              </w:rPr>
              <w:t>16.7.0</w:t>
            </w:r>
          </w:p>
        </w:tc>
      </w:tr>
      <w:tr w:rsidR="00D4531E" w:rsidRPr="00AB5AA5" w14:paraId="1E0DC60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7044E1"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0F35FF"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2B56" w14:textId="77777777" w:rsidR="00D4531E" w:rsidRPr="00AB5AA5" w:rsidRDefault="00D4531E" w:rsidP="007E50E8">
            <w:pPr>
              <w:pStyle w:val="TAL"/>
              <w:rPr>
                <w:lang w:eastAsia="en-US"/>
              </w:rPr>
            </w:pPr>
            <w:r w:rsidRPr="00AB5AA5">
              <w:rPr>
                <w:lang w:eastAsia="en-US"/>
              </w:rPr>
              <w:t>R5-210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668D2" w14:textId="77777777" w:rsidR="00D4531E" w:rsidRPr="00AB5AA5" w:rsidRDefault="00D4531E" w:rsidP="007E50E8">
            <w:pPr>
              <w:pStyle w:val="TAL"/>
              <w:rPr>
                <w:lang w:eastAsia="en-US"/>
              </w:rPr>
            </w:pPr>
            <w:r w:rsidRPr="00AB5AA5">
              <w:rPr>
                <w:lang w:eastAsia="en-US"/>
              </w:rPr>
              <w:t>1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18C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5377F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EFBC2" w14:textId="77777777" w:rsidR="00D4531E" w:rsidRPr="00AB5AA5" w:rsidRDefault="00D4531E" w:rsidP="007E50E8">
            <w:pPr>
              <w:pStyle w:val="TAL"/>
              <w:rPr>
                <w:lang w:eastAsia="en-US"/>
              </w:rPr>
            </w:pPr>
            <w:r w:rsidRPr="00AB5AA5">
              <w:rPr>
                <w:lang w:eastAsia="en-US"/>
              </w:rPr>
              <w:t>Add new SIB combination for RRM tests with single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CE298" w14:textId="77777777" w:rsidR="00D4531E" w:rsidRPr="00AB5AA5" w:rsidRDefault="00D4531E" w:rsidP="007E50E8">
            <w:pPr>
              <w:pStyle w:val="TAL"/>
              <w:rPr>
                <w:lang w:eastAsia="en-US"/>
              </w:rPr>
            </w:pPr>
            <w:r w:rsidRPr="00AB5AA5">
              <w:rPr>
                <w:lang w:eastAsia="en-US"/>
              </w:rPr>
              <w:t>16.7.0</w:t>
            </w:r>
          </w:p>
        </w:tc>
      </w:tr>
      <w:tr w:rsidR="00D4531E" w:rsidRPr="00AB5AA5" w14:paraId="3517982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71C43F"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825AFC"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54EF" w14:textId="77777777" w:rsidR="00D4531E" w:rsidRPr="00AB5AA5" w:rsidRDefault="00D4531E" w:rsidP="007E50E8">
            <w:pPr>
              <w:pStyle w:val="TAL"/>
              <w:rPr>
                <w:lang w:eastAsia="en-US"/>
              </w:rPr>
            </w:pPr>
            <w:r w:rsidRPr="00AB5AA5">
              <w:rPr>
                <w:lang w:eastAsia="en-US"/>
              </w:rPr>
              <w:t>R5-2105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1111" w14:textId="77777777" w:rsidR="00D4531E" w:rsidRPr="00AB5AA5" w:rsidRDefault="00D4531E" w:rsidP="007E50E8">
            <w:pPr>
              <w:pStyle w:val="TAL"/>
              <w:rPr>
                <w:lang w:eastAsia="en-US"/>
              </w:rPr>
            </w:pPr>
            <w:r w:rsidRPr="00AB5AA5">
              <w:rPr>
                <w:lang w:eastAsia="en-US"/>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948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694F8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D34FA" w14:textId="77777777" w:rsidR="00D4531E" w:rsidRPr="00AB5AA5" w:rsidRDefault="00D4531E" w:rsidP="007E50E8">
            <w:pPr>
              <w:pStyle w:val="TAL"/>
              <w:rPr>
                <w:lang w:eastAsia="en-US"/>
              </w:rPr>
            </w:pPr>
            <w:r w:rsidRPr="00AB5AA5">
              <w:rPr>
                <w:lang w:eastAsia="en-US"/>
              </w:rPr>
              <w:t>Editorial correction on numbering of several Tables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63E7A" w14:textId="77777777" w:rsidR="00D4531E" w:rsidRPr="00AB5AA5" w:rsidRDefault="00D4531E" w:rsidP="007E50E8">
            <w:pPr>
              <w:pStyle w:val="TAL"/>
              <w:rPr>
                <w:lang w:eastAsia="en-US"/>
              </w:rPr>
            </w:pPr>
            <w:r w:rsidRPr="00AB5AA5">
              <w:rPr>
                <w:lang w:eastAsia="en-US"/>
              </w:rPr>
              <w:t>16.7.0</w:t>
            </w:r>
          </w:p>
        </w:tc>
      </w:tr>
      <w:tr w:rsidR="00D4531E" w:rsidRPr="00AB5AA5" w14:paraId="2649DAF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533DA3D"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485577"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8103" w14:textId="77777777" w:rsidR="00D4531E" w:rsidRPr="00AB5AA5" w:rsidRDefault="00D4531E" w:rsidP="007E50E8">
            <w:pPr>
              <w:pStyle w:val="TAL"/>
              <w:rPr>
                <w:lang w:eastAsia="en-US"/>
              </w:rPr>
            </w:pPr>
            <w:r w:rsidRPr="00AB5AA5">
              <w:rPr>
                <w:lang w:eastAsia="en-US"/>
              </w:rPr>
              <w:t>R5-210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E34" w14:textId="77777777" w:rsidR="00D4531E" w:rsidRPr="00AB5AA5" w:rsidRDefault="00D4531E" w:rsidP="007E50E8">
            <w:pPr>
              <w:pStyle w:val="TAL"/>
              <w:rPr>
                <w:lang w:eastAsia="en-US"/>
              </w:rPr>
            </w:pPr>
            <w:r w:rsidRPr="00AB5AA5">
              <w:rPr>
                <w:lang w:eastAsia="en-US"/>
              </w:rPr>
              <w:t>1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D0F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B8233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2B1239" w14:textId="77777777" w:rsidR="00D4531E" w:rsidRPr="00AB5AA5" w:rsidRDefault="00D4531E" w:rsidP="007E50E8">
            <w:pPr>
              <w:pStyle w:val="TAL"/>
              <w:rPr>
                <w:lang w:eastAsia="en-US"/>
              </w:rPr>
            </w:pPr>
            <w:r w:rsidRPr="00AB5AA5">
              <w:rPr>
                <w:lang w:eastAsia="en-US"/>
              </w:rPr>
              <w:t>Editorial update DLDedicatedMessageSegmen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70579" w14:textId="77777777" w:rsidR="00D4531E" w:rsidRPr="00AB5AA5" w:rsidRDefault="00D4531E" w:rsidP="007E50E8">
            <w:pPr>
              <w:pStyle w:val="TAL"/>
              <w:rPr>
                <w:lang w:eastAsia="en-US"/>
              </w:rPr>
            </w:pPr>
            <w:r w:rsidRPr="00AB5AA5">
              <w:rPr>
                <w:lang w:eastAsia="en-US"/>
              </w:rPr>
              <w:t>16.7.0</w:t>
            </w:r>
          </w:p>
        </w:tc>
      </w:tr>
      <w:tr w:rsidR="00D4531E" w:rsidRPr="00AB5AA5" w14:paraId="72F3EA7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1C756"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292262"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8D210" w14:textId="77777777" w:rsidR="00D4531E" w:rsidRPr="00AB5AA5" w:rsidRDefault="00D4531E" w:rsidP="007E50E8">
            <w:pPr>
              <w:pStyle w:val="TAL"/>
              <w:rPr>
                <w:lang w:eastAsia="en-US"/>
              </w:rPr>
            </w:pPr>
            <w:r w:rsidRPr="00AB5AA5">
              <w:rPr>
                <w:lang w:eastAsia="en-US"/>
              </w:rPr>
              <w:t>R5-210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55BB" w14:textId="77777777" w:rsidR="00D4531E" w:rsidRPr="00AB5AA5" w:rsidRDefault="00D4531E" w:rsidP="007E50E8">
            <w:pPr>
              <w:pStyle w:val="TAL"/>
              <w:rPr>
                <w:lang w:eastAsia="en-US"/>
              </w:rPr>
            </w:pPr>
            <w:r w:rsidRPr="00AB5AA5">
              <w:rPr>
                <w:lang w:eastAsia="en-US"/>
              </w:rPr>
              <w:t>1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896F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5445C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54758" w14:textId="77777777" w:rsidR="00D4531E" w:rsidRPr="00AB5AA5" w:rsidRDefault="00D4531E" w:rsidP="007E50E8">
            <w:pPr>
              <w:pStyle w:val="TAL"/>
              <w:rPr>
                <w:lang w:eastAsia="en-US"/>
              </w:rPr>
            </w:pPr>
            <w:r w:rsidRPr="00AB5AA5">
              <w:rPr>
                <w:lang w:eastAsia="en-US"/>
              </w:rPr>
              <w:t>Correction to Table 4.6.1-13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EDE53" w14:textId="77777777" w:rsidR="00D4531E" w:rsidRPr="00AB5AA5" w:rsidRDefault="00D4531E" w:rsidP="007E50E8">
            <w:pPr>
              <w:pStyle w:val="TAL"/>
              <w:rPr>
                <w:lang w:eastAsia="en-US"/>
              </w:rPr>
            </w:pPr>
            <w:r w:rsidRPr="00AB5AA5">
              <w:rPr>
                <w:lang w:eastAsia="en-US"/>
              </w:rPr>
              <w:t>16.7.0</w:t>
            </w:r>
          </w:p>
        </w:tc>
      </w:tr>
      <w:tr w:rsidR="00D4531E" w:rsidRPr="00AB5AA5" w14:paraId="630B34F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75FE85"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B1E565"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2C8E" w14:textId="77777777" w:rsidR="00D4531E" w:rsidRPr="00AB5AA5" w:rsidRDefault="00D4531E" w:rsidP="007E50E8">
            <w:pPr>
              <w:pStyle w:val="TAL"/>
              <w:rPr>
                <w:lang w:eastAsia="en-US"/>
              </w:rPr>
            </w:pPr>
            <w:r w:rsidRPr="00AB5AA5">
              <w:rPr>
                <w:lang w:eastAsia="en-US"/>
              </w:rPr>
              <w:t>R5-21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2DC3" w14:textId="77777777" w:rsidR="00D4531E" w:rsidRPr="00AB5AA5" w:rsidRDefault="00D4531E" w:rsidP="007E50E8">
            <w:pPr>
              <w:pStyle w:val="TAL"/>
              <w:rPr>
                <w:lang w:eastAsia="en-US"/>
              </w:rPr>
            </w:pPr>
            <w:r w:rsidRPr="00AB5AA5">
              <w:rPr>
                <w:lang w:eastAsia="en-US"/>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541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B9A4CA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A59F0" w14:textId="77777777" w:rsidR="00D4531E" w:rsidRPr="00AB5AA5" w:rsidRDefault="00D4531E" w:rsidP="007E50E8">
            <w:pPr>
              <w:pStyle w:val="TAL"/>
              <w:rPr>
                <w:lang w:eastAsia="en-US"/>
              </w:rPr>
            </w:pPr>
            <w:r w:rsidRPr="00AB5AA5">
              <w:rPr>
                <w:lang w:eastAsia="en-US"/>
              </w:rPr>
              <w:t>Correction to Table 6.4.1-11 USIM Configuration 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90E6D" w14:textId="77777777" w:rsidR="00D4531E" w:rsidRPr="00AB5AA5" w:rsidRDefault="00D4531E" w:rsidP="007E50E8">
            <w:pPr>
              <w:pStyle w:val="TAL"/>
              <w:rPr>
                <w:lang w:eastAsia="en-US"/>
              </w:rPr>
            </w:pPr>
            <w:r w:rsidRPr="00AB5AA5">
              <w:rPr>
                <w:lang w:eastAsia="en-US"/>
              </w:rPr>
              <w:t>16.7.0</w:t>
            </w:r>
          </w:p>
        </w:tc>
      </w:tr>
      <w:tr w:rsidR="00D4531E" w:rsidRPr="00AB5AA5" w14:paraId="6AC603C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FB47D0"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FEC1DE"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2A2E" w14:textId="77777777" w:rsidR="00D4531E" w:rsidRPr="00AB5AA5" w:rsidRDefault="00D4531E" w:rsidP="007E50E8">
            <w:pPr>
              <w:pStyle w:val="TAL"/>
              <w:rPr>
                <w:lang w:eastAsia="en-US"/>
              </w:rPr>
            </w:pPr>
            <w:r w:rsidRPr="00AB5AA5">
              <w:rPr>
                <w:lang w:eastAsia="en-US"/>
              </w:rPr>
              <w:t>R5-2106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F9F5" w14:textId="77777777" w:rsidR="00D4531E" w:rsidRPr="00AB5AA5" w:rsidRDefault="00D4531E" w:rsidP="007E50E8">
            <w:pPr>
              <w:pStyle w:val="TAL"/>
              <w:rPr>
                <w:lang w:eastAsia="en-US"/>
              </w:rPr>
            </w:pPr>
            <w:r w:rsidRPr="00AB5AA5">
              <w:rPr>
                <w:lang w:eastAsia="en-US"/>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7FE4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DB2AE3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D1D483" w14:textId="77777777" w:rsidR="00D4531E" w:rsidRPr="00AB5AA5" w:rsidRDefault="00D4531E" w:rsidP="007E50E8">
            <w:pPr>
              <w:pStyle w:val="TAL"/>
              <w:rPr>
                <w:lang w:eastAsia="en-US"/>
              </w:rPr>
            </w:pPr>
            <w:r w:rsidRPr="00AB5AA5">
              <w:rPr>
                <w:lang w:eastAsia="en-US"/>
              </w:rPr>
              <w:t>Correction to Table 4.8.2.1-7 Reference QoS rul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27456" w14:textId="77777777" w:rsidR="00D4531E" w:rsidRPr="00AB5AA5" w:rsidRDefault="00D4531E" w:rsidP="007E50E8">
            <w:pPr>
              <w:pStyle w:val="TAL"/>
              <w:rPr>
                <w:lang w:eastAsia="en-US"/>
              </w:rPr>
            </w:pPr>
            <w:r w:rsidRPr="00AB5AA5">
              <w:rPr>
                <w:lang w:eastAsia="en-US"/>
              </w:rPr>
              <w:t>16.7.0</w:t>
            </w:r>
          </w:p>
        </w:tc>
      </w:tr>
      <w:tr w:rsidR="00D4531E" w:rsidRPr="00AB5AA5" w14:paraId="0228679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98B9893"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90A8F"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CA8B" w14:textId="77777777" w:rsidR="00D4531E" w:rsidRPr="00AB5AA5" w:rsidRDefault="00D4531E" w:rsidP="007E50E8">
            <w:pPr>
              <w:pStyle w:val="TAL"/>
              <w:rPr>
                <w:lang w:eastAsia="en-US"/>
              </w:rPr>
            </w:pPr>
            <w:r w:rsidRPr="00AB5AA5">
              <w:rPr>
                <w:lang w:eastAsia="en-US"/>
              </w:rPr>
              <w:t>R5-21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11FD" w14:textId="77777777" w:rsidR="00D4531E" w:rsidRPr="00AB5AA5" w:rsidRDefault="00D4531E" w:rsidP="007E50E8">
            <w:pPr>
              <w:pStyle w:val="TAL"/>
              <w:rPr>
                <w:lang w:eastAsia="en-US"/>
              </w:rPr>
            </w:pPr>
            <w:r w:rsidRPr="00AB5AA5">
              <w:rPr>
                <w:lang w:eastAsia="en-US"/>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FC21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E4F7F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AB021" w14:textId="77777777" w:rsidR="00D4531E" w:rsidRPr="00AB5AA5" w:rsidRDefault="00D4531E" w:rsidP="007E50E8">
            <w:pPr>
              <w:pStyle w:val="TAL"/>
              <w:rPr>
                <w:lang w:eastAsia="en-US"/>
              </w:rPr>
            </w:pPr>
            <w:r w:rsidRPr="00AB5AA5">
              <w:rPr>
                <w:lang w:eastAsia="en-US"/>
              </w:rPr>
              <w:t>Correction to Table 4.6.3-25B CondReconfig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3A831" w14:textId="77777777" w:rsidR="00D4531E" w:rsidRPr="00AB5AA5" w:rsidRDefault="00D4531E" w:rsidP="007E50E8">
            <w:pPr>
              <w:pStyle w:val="TAL"/>
              <w:rPr>
                <w:lang w:eastAsia="en-US"/>
              </w:rPr>
            </w:pPr>
            <w:r w:rsidRPr="00AB5AA5">
              <w:rPr>
                <w:lang w:eastAsia="en-US"/>
              </w:rPr>
              <w:t>16.7.0</w:t>
            </w:r>
          </w:p>
        </w:tc>
      </w:tr>
      <w:tr w:rsidR="00D4531E" w:rsidRPr="00AB5AA5" w14:paraId="4E3AE89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31A2AF9"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EF719D"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69F1A" w14:textId="77777777" w:rsidR="00D4531E" w:rsidRPr="00AB5AA5" w:rsidRDefault="00D4531E" w:rsidP="007E50E8">
            <w:pPr>
              <w:pStyle w:val="TAL"/>
              <w:rPr>
                <w:lang w:eastAsia="en-US"/>
              </w:rPr>
            </w:pPr>
            <w:r w:rsidRPr="00AB5AA5">
              <w:rPr>
                <w:lang w:eastAsia="en-US"/>
              </w:rPr>
              <w:t>R5-21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8714" w14:textId="77777777" w:rsidR="00D4531E" w:rsidRPr="00AB5AA5" w:rsidRDefault="00D4531E" w:rsidP="007E50E8">
            <w:pPr>
              <w:pStyle w:val="TAL"/>
              <w:rPr>
                <w:lang w:eastAsia="en-US"/>
              </w:rPr>
            </w:pPr>
            <w:r w:rsidRPr="00AB5AA5">
              <w:rPr>
                <w:lang w:eastAsia="en-US"/>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4F3E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FE363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71DC01" w14:textId="77777777" w:rsidR="00D4531E" w:rsidRPr="00AB5AA5" w:rsidRDefault="00D4531E" w:rsidP="007E50E8">
            <w:pPr>
              <w:pStyle w:val="TAL"/>
              <w:rPr>
                <w:lang w:eastAsia="en-US"/>
              </w:rPr>
            </w:pPr>
            <w:r w:rsidRPr="00AB5AA5">
              <w:rPr>
                <w:lang w:eastAsia="en-US"/>
              </w:rPr>
              <w:t>Correction to Table 4.6.3-25C CondReconfigToAddMod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1E2E9" w14:textId="77777777" w:rsidR="00D4531E" w:rsidRPr="00AB5AA5" w:rsidRDefault="00D4531E" w:rsidP="007E50E8">
            <w:pPr>
              <w:pStyle w:val="TAL"/>
              <w:rPr>
                <w:lang w:eastAsia="en-US"/>
              </w:rPr>
            </w:pPr>
            <w:r w:rsidRPr="00AB5AA5">
              <w:rPr>
                <w:lang w:eastAsia="en-US"/>
              </w:rPr>
              <w:t>16.7.0</w:t>
            </w:r>
          </w:p>
        </w:tc>
      </w:tr>
      <w:tr w:rsidR="00D4531E" w:rsidRPr="00AB5AA5" w14:paraId="46364B4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4FA1B42"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49F79"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6BF65" w14:textId="77777777" w:rsidR="00D4531E" w:rsidRPr="00AB5AA5" w:rsidRDefault="00D4531E" w:rsidP="007E50E8">
            <w:pPr>
              <w:pStyle w:val="TAL"/>
              <w:rPr>
                <w:lang w:eastAsia="en-US"/>
              </w:rPr>
            </w:pPr>
            <w:r w:rsidRPr="00AB5AA5">
              <w:rPr>
                <w:lang w:eastAsia="en-US"/>
              </w:rPr>
              <w:t>R5-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968BF" w14:textId="77777777" w:rsidR="00D4531E" w:rsidRPr="00AB5AA5" w:rsidRDefault="00D4531E" w:rsidP="007E50E8">
            <w:pPr>
              <w:pStyle w:val="TAL"/>
              <w:rPr>
                <w:lang w:eastAsia="en-US"/>
              </w:rPr>
            </w:pPr>
            <w:r w:rsidRPr="00AB5AA5">
              <w:rPr>
                <w:lang w:eastAsia="en-US"/>
              </w:rPr>
              <w:t>1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462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B4D73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0E233" w14:textId="77777777" w:rsidR="00D4531E" w:rsidRPr="00AB5AA5" w:rsidRDefault="00D4531E" w:rsidP="007E50E8">
            <w:pPr>
              <w:pStyle w:val="TAL"/>
              <w:rPr>
                <w:lang w:eastAsia="en-US"/>
              </w:rPr>
            </w:pPr>
            <w:r w:rsidRPr="00AB5AA5">
              <w:rPr>
                <w:lang w:eastAsia="en-US"/>
              </w:rPr>
              <w:t>Correction to Table 4.6.3-25D Conditional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27F32" w14:textId="77777777" w:rsidR="00D4531E" w:rsidRPr="00AB5AA5" w:rsidRDefault="00D4531E" w:rsidP="007E50E8">
            <w:pPr>
              <w:pStyle w:val="TAL"/>
              <w:rPr>
                <w:lang w:eastAsia="en-US"/>
              </w:rPr>
            </w:pPr>
            <w:r w:rsidRPr="00AB5AA5">
              <w:rPr>
                <w:lang w:eastAsia="en-US"/>
              </w:rPr>
              <w:t>16.7.0</w:t>
            </w:r>
          </w:p>
        </w:tc>
      </w:tr>
      <w:tr w:rsidR="00D4531E" w:rsidRPr="00AB5AA5" w14:paraId="50F0BEF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BF2996B"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F47850"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851C2" w14:textId="77777777" w:rsidR="00D4531E" w:rsidRPr="00AB5AA5" w:rsidRDefault="00D4531E" w:rsidP="007E50E8">
            <w:pPr>
              <w:pStyle w:val="TAL"/>
              <w:rPr>
                <w:lang w:eastAsia="en-US"/>
              </w:rPr>
            </w:pPr>
            <w:r w:rsidRPr="00AB5AA5">
              <w:rPr>
                <w:lang w:eastAsia="en-US"/>
              </w:rPr>
              <w:t>R5-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537E6" w14:textId="77777777" w:rsidR="00D4531E" w:rsidRPr="00AB5AA5" w:rsidRDefault="00D4531E" w:rsidP="007E50E8">
            <w:pPr>
              <w:pStyle w:val="TAL"/>
              <w:rPr>
                <w:lang w:eastAsia="en-US"/>
              </w:rPr>
            </w:pPr>
            <w:r w:rsidRPr="00AB5AA5">
              <w:rPr>
                <w:lang w:eastAsia="en-US"/>
              </w:rPr>
              <w:t>1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E43C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DB163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F1000C" w14:textId="77777777" w:rsidR="00D4531E" w:rsidRPr="00AB5AA5" w:rsidRDefault="00D4531E" w:rsidP="007E50E8">
            <w:pPr>
              <w:pStyle w:val="TAL"/>
              <w:rPr>
                <w:lang w:eastAsia="en-US"/>
              </w:rPr>
            </w:pPr>
            <w:r w:rsidRPr="00AB5AA5">
              <w:rPr>
                <w:lang w:eastAsia="en-US"/>
              </w:rPr>
              <w:t>Addition of IE SL-Preconfiguration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B96B1" w14:textId="77777777" w:rsidR="00D4531E" w:rsidRPr="00AB5AA5" w:rsidRDefault="00D4531E" w:rsidP="007E50E8">
            <w:pPr>
              <w:pStyle w:val="TAL"/>
              <w:rPr>
                <w:lang w:eastAsia="en-US"/>
              </w:rPr>
            </w:pPr>
            <w:r w:rsidRPr="00AB5AA5">
              <w:rPr>
                <w:lang w:eastAsia="en-US"/>
              </w:rPr>
              <w:t>16.7.0</w:t>
            </w:r>
          </w:p>
        </w:tc>
      </w:tr>
      <w:tr w:rsidR="00D4531E" w:rsidRPr="00AB5AA5" w14:paraId="1CFFE67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DB128D"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63789F"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5DF5" w14:textId="77777777" w:rsidR="00D4531E" w:rsidRPr="00AB5AA5" w:rsidRDefault="00D4531E" w:rsidP="007E50E8">
            <w:pPr>
              <w:pStyle w:val="TAL"/>
              <w:rPr>
                <w:lang w:eastAsia="en-US"/>
              </w:rPr>
            </w:pPr>
            <w:r w:rsidRPr="00AB5AA5">
              <w:rPr>
                <w:lang w:eastAsia="en-US"/>
              </w:rPr>
              <w:t>R5-21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2C97" w14:textId="77777777" w:rsidR="00D4531E" w:rsidRPr="00AB5AA5" w:rsidRDefault="00D4531E" w:rsidP="007E50E8">
            <w:pPr>
              <w:pStyle w:val="TAL"/>
              <w:rPr>
                <w:lang w:eastAsia="en-US"/>
              </w:rPr>
            </w:pPr>
            <w:r w:rsidRPr="00AB5AA5">
              <w:rPr>
                <w:lang w:eastAsia="en-US"/>
              </w:rPr>
              <w:t>17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7534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D1B98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68259" w14:textId="77777777" w:rsidR="00D4531E" w:rsidRPr="00AB5AA5" w:rsidRDefault="00D4531E" w:rsidP="007E50E8">
            <w:pPr>
              <w:pStyle w:val="TAL"/>
              <w:rPr>
                <w:lang w:eastAsia="en-US"/>
              </w:rPr>
            </w:pPr>
            <w:r w:rsidRPr="00AB5AA5">
              <w:rPr>
                <w:lang w:eastAsia="en-US"/>
              </w:rPr>
              <w:t>Addition of V2X NAS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36D2C" w14:textId="77777777" w:rsidR="00D4531E" w:rsidRPr="00AB5AA5" w:rsidRDefault="00D4531E" w:rsidP="007E50E8">
            <w:pPr>
              <w:pStyle w:val="TAL"/>
              <w:rPr>
                <w:lang w:eastAsia="en-US"/>
              </w:rPr>
            </w:pPr>
            <w:r w:rsidRPr="00AB5AA5">
              <w:rPr>
                <w:lang w:eastAsia="en-US"/>
              </w:rPr>
              <w:t>16.7.0</w:t>
            </w:r>
          </w:p>
        </w:tc>
      </w:tr>
      <w:tr w:rsidR="00D4531E" w:rsidRPr="00AB5AA5" w14:paraId="0F2BAA2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039F10D"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E13691"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75760" w14:textId="77777777" w:rsidR="00D4531E" w:rsidRPr="00AB5AA5" w:rsidRDefault="00D4531E" w:rsidP="007E50E8">
            <w:pPr>
              <w:pStyle w:val="TAL"/>
              <w:rPr>
                <w:lang w:eastAsia="en-US"/>
              </w:rPr>
            </w:pPr>
            <w:r w:rsidRPr="00AB5AA5">
              <w:rPr>
                <w:lang w:eastAsia="en-US"/>
              </w:rPr>
              <w:t>R5-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03FF" w14:textId="77777777" w:rsidR="00D4531E" w:rsidRPr="00AB5AA5" w:rsidRDefault="00D4531E" w:rsidP="007E50E8">
            <w:pPr>
              <w:pStyle w:val="TAL"/>
              <w:rPr>
                <w:lang w:eastAsia="en-US"/>
              </w:rPr>
            </w:pPr>
            <w:r w:rsidRPr="00AB5AA5">
              <w:rPr>
                <w:lang w:eastAsia="en-US"/>
              </w:rPr>
              <w:t>17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2CE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F43BA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265CC" w14:textId="77777777" w:rsidR="00D4531E" w:rsidRPr="00AB5AA5" w:rsidRDefault="00D4531E" w:rsidP="007E50E8">
            <w:pPr>
              <w:pStyle w:val="TAL"/>
              <w:rPr>
                <w:lang w:eastAsia="en-US"/>
              </w:rPr>
            </w:pPr>
            <w:r w:rsidRPr="00AB5AA5">
              <w:rPr>
                <w:lang w:eastAsia="en-US"/>
              </w:rPr>
              <w:t>Correction of NR SL IE SL-BWP-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7F695" w14:textId="77777777" w:rsidR="00D4531E" w:rsidRPr="00AB5AA5" w:rsidRDefault="00D4531E" w:rsidP="007E50E8">
            <w:pPr>
              <w:pStyle w:val="TAL"/>
              <w:rPr>
                <w:lang w:eastAsia="en-US"/>
              </w:rPr>
            </w:pPr>
            <w:r w:rsidRPr="00AB5AA5">
              <w:rPr>
                <w:lang w:eastAsia="en-US"/>
              </w:rPr>
              <w:t>16.7.0</w:t>
            </w:r>
          </w:p>
        </w:tc>
      </w:tr>
      <w:tr w:rsidR="00D4531E" w:rsidRPr="00AB5AA5" w14:paraId="1A27D05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2BE6A6"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3C3C88"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F928" w14:textId="77777777" w:rsidR="00D4531E" w:rsidRPr="00AB5AA5" w:rsidRDefault="00D4531E" w:rsidP="007E50E8">
            <w:pPr>
              <w:pStyle w:val="TAL"/>
              <w:rPr>
                <w:lang w:eastAsia="en-US"/>
              </w:rPr>
            </w:pPr>
            <w:r w:rsidRPr="00AB5AA5">
              <w:rPr>
                <w:lang w:eastAsia="en-US"/>
              </w:rPr>
              <w:t>R5-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565DF" w14:textId="77777777" w:rsidR="00D4531E" w:rsidRPr="00AB5AA5" w:rsidRDefault="00D4531E" w:rsidP="007E50E8">
            <w:pPr>
              <w:pStyle w:val="TAL"/>
              <w:rPr>
                <w:lang w:eastAsia="en-US"/>
              </w:rPr>
            </w:pPr>
            <w:r w:rsidRPr="00AB5AA5">
              <w:rPr>
                <w:lang w:eastAsia="en-US"/>
              </w:rPr>
              <w:t>1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1FCE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4FB1B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6168C2" w14:textId="77777777" w:rsidR="00D4531E" w:rsidRPr="00AB5AA5" w:rsidRDefault="00D4531E" w:rsidP="007E50E8">
            <w:pPr>
              <w:pStyle w:val="TAL"/>
              <w:rPr>
                <w:lang w:eastAsia="en-US"/>
              </w:rPr>
            </w:pPr>
            <w:r w:rsidRPr="00AB5AA5">
              <w:rPr>
                <w:lang w:eastAsia="en-US"/>
              </w:rPr>
              <w:t>Correction of NR SL IE SL-ConfigDedicated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FCCBEB" w14:textId="77777777" w:rsidR="00D4531E" w:rsidRPr="00AB5AA5" w:rsidRDefault="00D4531E" w:rsidP="007E50E8">
            <w:pPr>
              <w:pStyle w:val="TAL"/>
              <w:rPr>
                <w:lang w:eastAsia="en-US"/>
              </w:rPr>
            </w:pPr>
            <w:r w:rsidRPr="00AB5AA5">
              <w:rPr>
                <w:lang w:eastAsia="en-US"/>
              </w:rPr>
              <w:t>16.7.0</w:t>
            </w:r>
          </w:p>
        </w:tc>
      </w:tr>
      <w:tr w:rsidR="00D4531E" w:rsidRPr="00AB5AA5" w14:paraId="7FB8A7F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713909"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5B90F"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91D10" w14:textId="77777777" w:rsidR="00D4531E" w:rsidRPr="00AB5AA5" w:rsidRDefault="00D4531E" w:rsidP="007E50E8">
            <w:pPr>
              <w:pStyle w:val="TAL"/>
              <w:rPr>
                <w:lang w:eastAsia="en-US"/>
              </w:rPr>
            </w:pPr>
            <w:r w:rsidRPr="00AB5AA5">
              <w:rPr>
                <w:lang w:eastAsia="en-US"/>
              </w:rPr>
              <w:t>R5-2107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B386" w14:textId="77777777" w:rsidR="00D4531E" w:rsidRPr="00AB5AA5" w:rsidRDefault="00D4531E" w:rsidP="007E50E8">
            <w:pPr>
              <w:pStyle w:val="TAL"/>
              <w:rPr>
                <w:lang w:eastAsia="en-US"/>
              </w:rPr>
            </w:pPr>
            <w:r w:rsidRPr="00AB5AA5">
              <w:rPr>
                <w:lang w:eastAsia="en-US"/>
              </w:rPr>
              <w:t>1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FE4D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19BDD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445AF" w14:textId="77777777" w:rsidR="00D4531E" w:rsidRPr="00AB5AA5" w:rsidRDefault="00D4531E" w:rsidP="007E50E8">
            <w:pPr>
              <w:pStyle w:val="TAL"/>
              <w:rPr>
                <w:lang w:eastAsia="en-US"/>
              </w:rPr>
            </w:pPr>
            <w:r w:rsidRPr="00AB5AA5">
              <w:rPr>
                <w:lang w:eastAsia="en-US"/>
              </w:rPr>
              <w:t>Correction of NR SL IE SL-Freq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211FC" w14:textId="77777777" w:rsidR="00D4531E" w:rsidRPr="00AB5AA5" w:rsidRDefault="00D4531E" w:rsidP="007E50E8">
            <w:pPr>
              <w:pStyle w:val="TAL"/>
              <w:rPr>
                <w:lang w:eastAsia="en-US"/>
              </w:rPr>
            </w:pPr>
            <w:r w:rsidRPr="00AB5AA5">
              <w:rPr>
                <w:lang w:eastAsia="en-US"/>
              </w:rPr>
              <w:t>16.7.0</w:t>
            </w:r>
          </w:p>
        </w:tc>
      </w:tr>
      <w:tr w:rsidR="00D4531E" w:rsidRPr="00AB5AA5" w14:paraId="4AFCFDB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A11A4FF"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3AFDD"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9A56" w14:textId="77777777" w:rsidR="00D4531E" w:rsidRPr="00AB5AA5" w:rsidRDefault="00D4531E" w:rsidP="007E50E8">
            <w:pPr>
              <w:pStyle w:val="TAL"/>
              <w:rPr>
                <w:lang w:eastAsia="en-US"/>
              </w:rPr>
            </w:pPr>
            <w:r w:rsidRPr="00AB5AA5">
              <w:rPr>
                <w:lang w:eastAsia="en-US"/>
              </w:rPr>
              <w:t>R5-21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3A20C" w14:textId="77777777" w:rsidR="00D4531E" w:rsidRPr="00AB5AA5" w:rsidRDefault="00D4531E" w:rsidP="007E50E8">
            <w:pPr>
              <w:pStyle w:val="TAL"/>
              <w:rPr>
                <w:lang w:eastAsia="en-US"/>
              </w:rPr>
            </w:pPr>
            <w:r w:rsidRPr="00AB5AA5">
              <w:rPr>
                <w:lang w:eastAsia="en-US"/>
              </w:rPr>
              <w:t>1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60C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2A8C6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88BBB" w14:textId="77777777" w:rsidR="00D4531E" w:rsidRPr="00AB5AA5" w:rsidRDefault="00D4531E" w:rsidP="007E50E8">
            <w:pPr>
              <w:pStyle w:val="TAL"/>
              <w:rPr>
                <w:lang w:eastAsia="en-US"/>
              </w:rPr>
            </w:pPr>
            <w:r w:rsidRPr="00AB5AA5">
              <w:rPr>
                <w:lang w:eastAsia="en-US"/>
              </w:rPr>
              <w:t>Correction of NR SL IE SL-LogicalChanne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54FA3" w14:textId="77777777" w:rsidR="00D4531E" w:rsidRPr="00AB5AA5" w:rsidRDefault="00D4531E" w:rsidP="007E50E8">
            <w:pPr>
              <w:pStyle w:val="TAL"/>
              <w:rPr>
                <w:lang w:eastAsia="en-US"/>
              </w:rPr>
            </w:pPr>
            <w:r w:rsidRPr="00AB5AA5">
              <w:rPr>
                <w:lang w:eastAsia="en-US"/>
              </w:rPr>
              <w:t>16.7.0</w:t>
            </w:r>
          </w:p>
        </w:tc>
      </w:tr>
      <w:tr w:rsidR="00D4531E" w:rsidRPr="00AB5AA5" w14:paraId="7AF58D9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9E966B"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D7C82"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E67CF" w14:textId="77777777" w:rsidR="00D4531E" w:rsidRPr="00AB5AA5" w:rsidRDefault="00D4531E" w:rsidP="007E50E8">
            <w:pPr>
              <w:pStyle w:val="TAL"/>
              <w:rPr>
                <w:lang w:eastAsia="en-US"/>
              </w:rPr>
            </w:pPr>
            <w:r w:rsidRPr="00AB5AA5">
              <w:rPr>
                <w:lang w:eastAsia="en-US"/>
              </w:rPr>
              <w:t>R5-2107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14F48" w14:textId="77777777" w:rsidR="00D4531E" w:rsidRPr="00AB5AA5" w:rsidRDefault="00D4531E" w:rsidP="007E50E8">
            <w:pPr>
              <w:pStyle w:val="TAL"/>
              <w:rPr>
                <w:lang w:eastAsia="en-US"/>
              </w:rPr>
            </w:pPr>
            <w:r w:rsidRPr="00AB5AA5">
              <w:rPr>
                <w:lang w:eastAsia="en-US"/>
              </w:rPr>
              <w:t>1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6A4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38051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76C11" w14:textId="77777777" w:rsidR="00D4531E" w:rsidRPr="00AB5AA5" w:rsidRDefault="00D4531E" w:rsidP="007E50E8">
            <w:pPr>
              <w:pStyle w:val="TAL"/>
              <w:rPr>
                <w:lang w:eastAsia="en-US"/>
              </w:rPr>
            </w:pPr>
            <w:r w:rsidRPr="00AB5AA5">
              <w:rPr>
                <w:lang w:eastAsia="en-US"/>
              </w:rPr>
              <w:t>Correction of NR SL IE SL-Meas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98A90" w14:textId="77777777" w:rsidR="00D4531E" w:rsidRPr="00AB5AA5" w:rsidRDefault="00D4531E" w:rsidP="007E50E8">
            <w:pPr>
              <w:pStyle w:val="TAL"/>
              <w:rPr>
                <w:lang w:eastAsia="en-US"/>
              </w:rPr>
            </w:pPr>
            <w:r w:rsidRPr="00AB5AA5">
              <w:rPr>
                <w:lang w:eastAsia="en-US"/>
              </w:rPr>
              <w:t>16.7.0</w:t>
            </w:r>
          </w:p>
        </w:tc>
      </w:tr>
      <w:tr w:rsidR="00D4531E" w:rsidRPr="00AB5AA5" w14:paraId="4058B78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463E3D"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CE7636"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9DD78" w14:textId="77777777" w:rsidR="00D4531E" w:rsidRPr="00AB5AA5" w:rsidRDefault="00D4531E" w:rsidP="007E50E8">
            <w:pPr>
              <w:pStyle w:val="TAL"/>
              <w:rPr>
                <w:lang w:eastAsia="en-US"/>
              </w:rPr>
            </w:pPr>
            <w:r w:rsidRPr="00AB5AA5">
              <w:rPr>
                <w:lang w:eastAsia="en-US"/>
              </w:rPr>
              <w:t>R5-21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214FE" w14:textId="77777777" w:rsidR="00D4531E" w:rsidRPr="00AB5AA5" w:rsidRDefault="00D4531E" w:rsidP="007E50E8">
            <w:pPr>
              <w:pStyle w:val="TAL"/>
              <w:rPr>
                <w:lang w:eastAsia="en-US"/>
              </w:rPr>
            </w:pPr>
            <w:r w:rsidRPr="00AB5AA5">
              <w:rPr>
                <w:lang w:eastAsia="en-US"/>
              </w:rPr>
              <w:t>1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C2A4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6F46C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FC1239" w14:textId="77777777" w:rsidR="00D4531E" w:rsidRPr="00AB5AA5" w:rsidRDefault="00D4531E" w:rsidP="007E50E8">
            <w:pPr>
              <w:pStyle w:val="TAL"/>
              <w:rPr>
                <w:lang w:eastAsia="en-US"/>
              </w:rPr>
            </w:pPr>
            <w:r w:rsidRPr="00AB5AA5">
              <w:rPr>
                <w:lang w:eastAsia="en-US"/>
              </w:rPr>
              <w:t>Correction of NR SL IE SL-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3CFD4" w14:textId="77777777" w:rsidR="00D4531E" w:rsidRPr="00AB5AA5" w:rsidRDefault="00D4531E" w:rsidP="007E50E8">
            <w:pPr>
              <w:pStyle w:val="TAL"/>
              <w:rPr>
                <w:lang w:eastAsia="en-US"/>
              </w:rPr>
            </w:pPr>
            <w:r w:rsidRPr="00AB5AA5">
              <w:rPr>
                <w:lang w:eastAsia="en-US"/>
              </w:rPr>
              <w:t>16.7.0</w:t>
            </w:r>
          </w:p>
        </w:tc>
      </w:tr>
      <w:tr w:rsidR="00D4531E" w:rsidRPr="00AB5AA5" w14:paraId="5AAEC9F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6869DA0"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59D134"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B75B5" w14:textId="77777777" w:rsidR="00D4531E" w:rsidRPr="00AB5AA5" w:rsidRDefault="00D4531E" w:rsidP="007E50E8">
            <w:pPr>
              <w:pStyle w:val="TAL"/>
              <w:rPr>
                <w:lang w:eastAsia="en-US"/>
              </w:rPr>
            </w:pPr>
            <w:r w:rsidRPr="00AB5AA5">
              <w:rPr>
                <w:lang w:eastAsia="en-US"/>
              </w:rPr>
              <w:t>R5-21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74F8" w14:textId="77777777" w:rsidR="00D4531E" w:rsidRPr="00AB5AA5" w:rsidRDefault="00D4531E" w:rsidP="007E50E8">
            <w:pPr>
              <w:pStyle w:val="TAL"/>
              <w:rPr>
                <w:lang w:eastAsia="en-US"/>
              </w:rPr>
            </w:pPr>
            <w:r w:rsidRPr="00AB5AA5">
              <w:rPr>
                <w:lang w:eastAsia="en-US"/>
              </w:rPr>
              <w:t>17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7549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55007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00C13C" w14:textId="77777777" w:rsidR="00D4531E" w:rsidRPr="00AB5AA5" w:rsidRDefault="00D4531E" w:rsidP="007E50E8">
            <w:pPr>
              <w:pStyle w:val="TAL"/>
              <w:rPr>
                <w:lang w:eastAsia="en-US"/>
              </w:rPr>
            </w:pPr>
            <w:r w:rsidRPr="00AB5AA5">
              <w:rPr>
                <w:lang w:eastAsia="en-US"/>
              </w:rPr>
              <w:t>Correction of NR SL IE SL-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1DE02" w14:textId="77777777" w:rsidR="00D4531E" w:rsidRPr="00AB5AA5" w:rsidRDefault="00D4531E" w:rsidP="007E50E8">
            <w:pPr>
              <w:pStyle w:val="TAL"/>
              <w:rPr>
                <w:lang w:eastAsia="en-US"/>
              </w:rPr>
            </w:pPr>
            <w:r w:rsidRPr="00AB5AA5">
              <w:rPr>
                <w:lang w:eastAsia="en-US"/>
              </w:rPr>
              <w:t>16.7.0</w:t>
            </w:r>
          </w:p>
        </w:tc>
      </w:tr>
      <w:tr w:rsidR="00D4531E" w:rsidRPr="00AB5AA5" w14:paraId="1825433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E860CDF"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A8BD8C"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8B7D" w14:textId="77777777" w:rsidR="00D4531E" w:rsidRPr="00AB5AA5" w:rsidRDefault="00D4531E" w:rsidP="007E50E8">
            <w:pPr>
              <w:pStyle w:val="TAL"/>
              <w:rPr>
                <w:lang w:eastAsia="en-US"/>
              </w:rPr>
            </w:pPr>
            <w:r w:rsidRPr="00AB5AA5">
              <w:rPr>
                <w:lang w:eastAsia="en-US"/>
              </w:rPr>
              <w:t>R5-2107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F5FB" w14:textId="77777777" w:rsidR="00D4531E" w:rsidRPr="00AB5AA5" w:rsidRDefault="00D4531E" w:rsidP="007E50E8">
            <w:pPr>
              <w:pStyle w:val="TAL"/>
              <w:rPr>
                <w:lang w:eastAsia="en-US"/>
              </w:rPr>
            </w:pPr>
            <w:r w:rsidRPr="00AB5AA5">
              <w:rPr>
                <w:lang w:eastAsia="en-US"/>
              </w:rPr>
              <w:t>17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C612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78974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510EF0" w14:textId="77777777" w:rsidR="00D4531E" w:rsidRPr="00AB5AA5" w:rsidRDefault="00D4531E" w:rsidP="007E50E8">
            <w:pPr>
              <w:pStyle w:val="TAL"/>
              <w:rPr>
                <w:lang w:eastAsia="en-US"/>
              </w:rPr>
            </w:pPr>
            <w:r w:rsidRPr="00AB5AA5">
              <w:rPr>
                <w:lang w:eastAsia="en-US"/>
              </w:rPr>
              <w:t>Correction of NR SL IE SL-ResourcePo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6C15F" w14:textId="77777777" w:rsidR="00D4531E" w:rsidRPr="00AB5AA5" w:rsidRDefault="00D4531E" w:rsidP="007E50E8">
            <w:pPr>
              <w:pStyle w:val="TAL"/>
              <w:rPr>
                <w:lang w:eastAsia="en-US"/>
              </w:rPr>
            </w:pPr>
            <w:r w:rsidRPr="00AB5AA5">
              <w:rPr>
                <w:lang w:eastAsia="en-US"/>
              </w:rPr>
              <w:t>16.7.0</w:t>
            </w:r>
          </w:p>
        </w:tc>
      </w:tr>
      <w:tr w:rsidR="00D4531E" w:rsidRPr="00AB5AA5" w14:paraId="4B1725A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9025FD"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0E3DAA"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8C09" w14:textId="77777777" w:rsidR="00D4531E" w:rsidRPr="00AB5AA5" w:rsidRDefault="00D4531E" w:rsidP="007E50E8">
            <w:pPr>
              <w:pStyle w:val="TAL"/>
              <w:rPr>
                <w:lang w:eastAsia="en-US"/>
              </w:rPr>
            </w:pPr>
            <w:r w:rsidRPr="00AB5AA5">
              <w:rPr>
                <w:lang w:eastAsia="en-US"/>
              </w:rPr>
              <w:t>R5-2107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8F0B0" w14:textId="77777777" w:rsidR="00D4531E" w:rsidRPr="00AB5AA5" w:rsidRDefault="00D4531E" w:rsidP="007E50E8">
            <w:pPr>
              <w:pStyle w:val="TAL"/>
              <w:rPr>
                <w:lang w:eastAsia="en-US"/>
              </w:rPr>
            </w:pPr>
            <w:r w:rsidRPr="00AB5AA5">
              <w:rPr>
                <w:lang w:eastAsia="en-US"/>
              </w:rPr>
              <w:t>1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66B5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31263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534D3" w14:textId="77777777" w:rsidR="00D4531E" w:rsidRPr="00AB5AA5" w:rsidRDefault="00D4531E" w:rsidP="007E50E8">
            <w:pPr>
              <w:pStyle w:val="TAL"/>
              <w:rPr>
                <w:lang w:eastAsia="en-US"/>
              </w:rPr>
            </w:pPr>
            <w:r w:rsidRPr="00AB5AA5">
              <w:rPr>
                <w:lang w:eastAsia="en-US"/>
              </w:rPr>
              <w:t>Correction of NR SL IE SL-RLC-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858E6" w14:textId="77777777" w:rsidR="00D4531E" w:rsidRPr="00AB5AA5" w:rsidRDefault="00D4531E" w:rsidP="007E50E8">
            <w:pPr>
              <w:pStyle w:val="TAL"/>
              <w:rPr>
                <w:lang w:eastAsia="en-US"/>
              </w:rPr>
            </w:pPr>
            <w:r w:rsidRPr="00AB5AA5">
              <w:rPr>
                <w:lang w:eastAsia="en-US"/>
              </w:rPr>
              <w:t>16.7.0</w:t>
            </w:r>
          </w:p>
        </w:tc>
      </w:tr>
      <w:tr w:rsidR="00D4531E" w:rsidRPr="00AB5AA5" w14:paraId="0B9C243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0C570D"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47054"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1DB" w14:textId="77777777" w:rsidR="00D4531E" w:rsidRPr="00AB5AA5" w:rsidRDefault="00D4531E" w:rsidP="007E50E8">
            <w:pPr>
              <w:pStyle w:val="TAL"/>
              <w:rPr>
                <w:lang w:eastAsia="en-US"/>
              </w:rPr>
            </w:pPr>
            <w:r w:rsidRPr="00AB5AA5">
              <w:rPr>
                <w:lang w:eastAsia="en-US"/>
              </w:rPr>
              <w:t>R5-210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D9225" w14:textId="77777777" w:rsidR="00D4531E" w:rsidRPr="00AB5AA5" w:rsidRDefault="00D4531E" w:rsidP="007E50E8">
            <w:pPr>
              <w:pStyle w:val="TAL"/>
              <w:rPr>
                <w:lang w:eastAsia="en-US"/>
              </w:rPr>
            </w:pPr>
            <w:r w:rsidRPr="00AB5AA5">
              <w:rPr>
                <w:lang w:eastAsia="en-US"/>
              </w:rPr>
              <w:t>1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C692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8A396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CA295F" w14:textId="77777777" w:rsidR="00D4531E" w:rsidRPr="00AB5AA5" w:rsidRDefault="00D4531E" w:rsidP="007E50E8">
            <w:pPr>
              <w:pStyle w:val="TAL"/>
              <w:rPr>
                <w:lang w:eastAsia="en-US"/>
              </w:rPr>
            </w:pPr>
            <w:r w:rsidRPr="00AB5AA5">
              <w:rPr>
                <w:lang w:eastAsia="en-US"/>
              </w:rPr>
              <w:t>Correction of NR SL IE SL-RLC-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1F762" w14:textId="77777777" w:rsidR="00D4531E" w:rsidRPr="00AB5AA5" w:rsidRDefault="00D4531E" w:rsidP="007E50E8">
            <w:pPr>
              <w:pStyle w:val="TAL"/>
              <w:rPr>
                <w:lang w:eastAsia="en-US"/>
              </w:rPr>
            </w:pPr>
            <w:r w:rsidRPr="00AB5AA5">
              <w:rPr>
                <w:lang w:eastAsia="en-US"/>
              </w:rPr>
              <w:t>16.7.0</w:t>
            </w:r>
          </w:p>
        </w:tc>
      </w:tr>
      <w:tr w:rsidR="00D4531E" w:rsidRPr="00AB5AA5" w14:paraId="1070FB5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266C56"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6D99C"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229E" w14:textId="77777777" w:rsidR="00D4531E" w:rsidRPr="00AB5AA5" w:rsidRDefault="00D4531E" w:rsidP="007E50E8">
            <w:pPr>
              <w:pStyle w:val="TAL"/>
              <w:rPr>
                <w:lang w:eastAsia="en-US"/>
              </w:rPr>
            </w:pPr>
            <w:r w:rsidRPr="00AB5AA5">
              <w:rPr>
                <w:lang w:eastAsia="en-US"/>
              </w:rPr>
              <w:t>R5-210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7F3AC" w14:textId="77777777" w:rsidR="00D4531E" w:rsidRPr="00AB5AA5" w:rsidRDefault="00D4531E" w:rsidP="007E50E8">
            <w:pPr>
              <w:pStyle w:val="TAL"/>
              <w:rPr>
                <w:lang w:eastAsia="en-US"/>
              </w:rPr>
            </w:pPr>
            <w:r w:rsidRPr="00AB5AA5">
              <w:rPr>
                <w:lang w:eastAsia="en-US"/>
              </w:rPr>
              <w:t>17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BD30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5B2FD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85BBF" w14:textId="77777777" w:rsidR="00D4531E" w:rsidRPr="00AB5AA5" w:rsidRDefault="00D4531E" w:rsidP="007E50E8">
            <w:pPr>
              <w:pStyle w:val="TAL"/>
              <w:rPr>
                <w:lang w:eastAsia="en-US"/>
              </w:rPr>
            </w:pPr>
            <w:r w:rsidRPr="00AB5AA5">
              <w:rPr>
                <w:lang w:eastAsia="en-US"/>
              </w:rPr>
              <w:t>Correction to NR Uu IE ARFCN-Value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49125" w14:textId="77777777" w:rsidR="00D4531E" w:rsidRPr="00AB5AA5" w:rsidRDefault="00D4531E" w:rsidP="007E50E8">
            <w:pPr>
              <w:pStyle w:val="TAL"/>
              <w:rPr>
                <w:lang w:eastAsia="en-US"/>
              </w:rPr>
            </w:pPr>
            <w:r w:rsidRPr="00AB5AA5">
              <w:rPr>
                <w:lang w:eastAsia="en-US"/>
              </w:rPr>
              <w:t>16.7.0</w:t>
            </w:r>
          </w:p>
        </w:tc>
      </w:tr>
      <w:tr w:rsidR="00D4531E" w:rsidRPr="00AB5AA5" w14:paraId="19F9F58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678D67"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A87CDC"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AF8F5" w14:textId="77777777" w:rsidR="00D4531E" w:rsidRPr="00AB5AA5" w:rsidRDefault="00D4531E" w:rsidP="007E50E8">
            <w:pPr>
              <w:pStyle w:val="TAL"/>
              <w:rPr>
                <w:lang w:eastAsia="en-US"/>
              </w:rPr>
            </w:pPr>
            <w:r w:rsidRPr="00AB5AA5">
              <w:rPr>
                <w:lang w:eastAsia="en-US"/>
              </w:rPr>
              <w:t>R5-210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C4B7" w14:textId="77777777" w:rsidR="00D4531E" w:rsidRPr="00AB5AA5" w:rsidRDefault="00D4531E" w:rsidP="007E50E8">
            <w:pPr>
              <w:pStyle w:val="TAL"/>
              <w:rPr>
                <w:lang w:eastAsia="en-US"/>
              </w:rPr>
            </w:pPr>
            <w:r w:rsidRPr="00AB5AA5">
              <w:rPr>
                <w:lang w:eastAsia="en-US"/>
              </w:rPr>
              <w:t>17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0881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2E255A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FD3D23" w14:textId="77777777" w:rsidR="00D4531E" w:rsidRPr="00AB5AA5" w:rsidRDefault="00D4531E" w:rsidP="007E50E8">
            <w:pPr>
              <w:pStyle w:val="TAL"/>
              <w:rPr>
                <w:lang w:eastAsia="en-US"/>
              </w:rPr>
            </w:pPr>
            <w:r w:rsidRPr="00AB5AA5">
              <w:rPr>
                <w:lang w:eastAsia="en-US"/>
              </w:rPr>
              <w:t>Correction to NR Uu IE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F5483" w14:textId="77777777" w:rsidR="00D4531E" w:rsidRPr="00AB5AA5" w:rsidRDefault="00D4531E" w:rsidP="007E50E8">
            <w:pPr>
              <w:pStyle w:val="TAL"/>
              <w:rPr>
                <w:lang w:eastAsia="en-US"/>
              </w:rPr>
            </w:pPr>
            <w:r w:rsidRPr="00AB5AA5">
              <w:rPr>
                <w:lang w:eastAsia="en-US"/>
              </w:rPr>
              <w:t>16.7.0</w:t>
            </w:r>
          </w:p>
        </w:tc>
      </w:tr>
      <w:tr w:rsidR="00D4531E" w:rsidRPr="00AB5AA5" w14:paraId="60568F0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4D81B5"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75B6AD"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DCDFC" w14:textId="77777777" w:rsidR="00D4531E" w:rsidRPr="00AB5AA5" w:rsidRDefault="00D4531E" w:rsidP="007E50E8">
            <w:pPr>
              <w:pStyle w:val="TAL"/>
              <w:rPr>
                <w:lang w:eastAsia="en-US"/>
              </w:rPr>
            </w:pPr>
            <w:r w:rsidRPr="00AB5AA5">
              <w:rPr>
                <w:lang w:eastAsia="en-US"/>
              </w:rPr>
              <w:t>R5-21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40CCB" w14:textId="77777777" w:rsidR="00D4531E" w:rsidRPr="00AB5AA5" w:rsidRDefault="00D4531E" w:rsidP="007E50E8">
            <w:pPr>
              <w:pStyle w:val="TAL"/>
              <w:rPr>
                <w:lang w:eastAsia="en-US"/>
              </w:rPr>
            </w:pPr>
            <w:r w:rsidRPr="00AB5AA5">
              <w:rPr>
                <w:lang w:eastAsia="en-US"/>
              </w:rPr>
              <w:t>17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BB63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3945C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35A952" w14:textId="77777777" w:rsidR="00D4531E" w:rsidRPr="00AB5AA5" w:rsidRDefault="00D4531E" w:rsidP="007E50E8">
            <w:pPr>
              <w:pStyle w:val="TAL"/>
              <w:rPr>
                <w:lang w:eastAsia="en-US"/>
              </w:rPr>
            </w:pPr>
            <w:r w:rsidRPr="00AB5AA5">
              <w:rPr>
                <w:lang w:eastAsia="en-US"/>
              </w:rPr>
              <w:t>Correction in CodebookConfig for 4Tx RI Demo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D8F13" w14:textId="77777777" w:rsidR="00D4531E" w:rsidRPr="00AB5AA5" w:rsidRDefault="00D4531E" w:rsidP="007E50E8">
            <w:pPr>
              <w:pStyle w:val="TAL"/>
              <w:rPr>
                <w:lang w:eastAsia="en-US"/>
              </w:rPr>
            </w:pPr>
            <w:r w:rsidRPr="00AB5AA5">
              <w:rPr>
                <w:lang w:eastAsia="en-US"/>
              </w:rPr>
              <w:t>16.7.0</w:t>
            </w:r>
          </w:p>
        </w:tc>
      </w:tr>
      <w:tr w:rsidR="00D4531E" w:rsidRPr="00AB5AA5" w14:paraId="6B828EB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BA42E1"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4A02F"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FB07" w14:textId="77777777" w:rsidR="00D4531E" w:rsidRPr="00AB5AA5" w:rsidRDefault="00D4531E" w:rsidP="007E50E8">
            <w:pPr>
              <w:pStyle w:val="TAL"/>
              <w:rPr>
                <w:lang w:eastAsia="en-US"/>
              </w:rPr>
            </w:pPr>
            <w:r w:rsidRPr="00AB5AA5">
              <w:rPr>
                <w:lang w:eastAsia="en-US"/>
              </w:rPr>
              <w:t>R5-21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E7C0" w14:textId="77777777" w:rsidR="00D4531E" w:rsidRPr="00AB5AA5" w:rsidRDefault="00D4531E" w:rsidP="007E50E8">
            <w:pPr>
              <w:pStyle w:val="TAL"/>
              <w:rPr>
                <w:lang w:eastAsia="en-US"/>
              </w:rPr>
            </w:pPr>
            <w:r w:rsidRPr="00AB5AA5">
              <w:rPr>
                <w:lang w:eastAsia="en-US"/>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910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B2C96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56B09" w14:textId="77777777" w:rsidR="00D4531E" w:rsidRPr="00AB5AA5" w:rsidRDefault="00D4531E" w:rsidP="007E50E8">
            <w:pPr>
              <w:pStyle w:val="TAL"/>
              <w:rPr>
                <w:lang w:eastAsia="en-US"/>
              </w:rPr>
            </w:pPr>
            <w:r w:rsidRPr="00AB5AA5">
              <w:rPr>
                <w:lang w:eastAsia="en-US"/>
              </w:rPr>
              <w:t>Alignment xOverhead setting with PDSCH RMCs for Demod FR2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7D9FC" w14:textId="77777777" w:rsidR="00D4531E" w:rsidRPr="00AB5AA5" w:rsidRDefault="00D4531E" w:rsidP="007E50E8">
            <w:pPr>
              <w:pStyle w:val="TAL"/>
              <w:rPr>
                <w:lang w:eastAsia="en-US"/>
              </w:rPr>
            </w:pPr>
            <w:r w:rsidRPr="00AB5AA5">
              <w:rPr>
                <w:lang w:eastAsia="en-US"/>
              </w:rPr>
              <w:t>16.7.0</w:t>
            </w:r>
          </w:p>
        </w:tc>
      </w:tr>
      <w:tr w:rsidR="00D4531E" w:rsidRPr="00AB5AA5" w14:paraId="5FCFEE7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A9AC5E"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65A4E"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3391A" w14:textId="77777777" w:rsidR="00D4531E" w:rsidRPr="00AB5AA5" w:rsidRDefault="00D4531E" w:rsidP="007E50E8">
            <w:pPr>
              <w:pStyle w:val="TAL"/>
              <w:rPr>
                <w:lang w:eastAsia="en-US"/>
              </w:rPr>
            </w:pPr>
            <w:r w:rsidRPr="00AB5AA5">
              <w:rPr>
                <w:lang w:eastAsia="en-US"/>
              </w:rPr>
              <w:t>R5-21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8152" w14:textId="77777777" w:rsidR="00D4531E" w:rsidRPr="00AB5AA5" w:rsidRDefault="00D4531E" w:rsidP="007E50E8">
            <w:pPr>
              <w:pStyle w:val="TAL"/>
              <w:rPr>
                <w:lang w:eastAsia="en-US"/>
              </w:rPr>
            </w:pPr>
            <w:r w:rsidRPr="00AB5AA5">
              <w:rPr>
                <w:lang w:eastAsia="en-US"/>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80FB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31EB82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C0C50" w14:textId="77777777" w:rsidR="00D4531E" w:rsidRPr="00AB5AA5" w:rsidRDefault="00D4531E" w:rsidP="007E50E8">
            <w:pPr>
              <w:pStyle w:val="TAL"/>
              <w:rPr>
                <w:lang w:eastAsia="en-US"/>
              </w:rPr>
            </w:pPr>
            <w:r w:rsidRPr="00AB5AA5">
              <w:rPr>
                <w:lang w:eastAsia="en-US"/>
              </w:rPr>
              <w:t>Update IE SemiStaticChannelAcces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10B01" w14:textId="77777777" w:rsidR="00D4531E" w:rsidRPr="00AB5AA5" w:rsidRDefault="00D4531E" w:rsidP="007E50E8">
            <w:pPr>
              <w:pStyle w:val="TAL"/>
              <w:rPr>
                <w:lang w:eastAsia="en-US"/>
              </w:rPr>
            </w:pPr>
            <w:r w:rsidRPr="00AB5AA5">
              <w:rPr>
                <w:lang w:eastAsia="en-US"/>
              </w:rPr>
              <w:t>16.7.0</w:t>
            </w:r>
          </w:p>
        </w:tc>
      </w:tr>
      <w:tr w:rsidR="00D4531E" w:rsidRPr="00AB5AA5" w14:paraId="4DE319A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6FBCC6E" w14:textId="77777777" w:rsidR="00D4531E" w:rsidRPr="00AB5AA5" w:rsidRDefault="00D4531E" w:rsidP="007E50E8">
            <w:pPr>
              <w:pStyle w:val="TAL"/>
              <w:rPr>
                <w:lang w:eastAsia="en-US"/>
              </w:rPr>
            </w:pPr>
            <w:r w:rsidRPr="00AB5AA5">
              <w:rPr>
                <w:lang w:eastAsia="en-US"/>
              </w:rPr>
              <w:lastRenderedPageBreak/>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DE6E34"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69D5B" w14:textId="77777777" w:rsidR="00D4531E" w:rsidRPr="00AB5AA5" w:rsidRDefault="00D4531E" w:rsidP="007E50E8">
            <w:pPr>
              <w:pStyle w:val="TAL"/>
              <w:rPr>
                <w:lang w:eastAsia="en-US"/>
              </w:rPr>
            </w:pPr>
            <w:r w:rsidRPr="00AB5AA5">
              <w:rPr>
                <w:lang w:eastAsia="en-US"/>
              </w:rPr>
              <w:t>R5-21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6514" w14:textId="77777777" w:rsidR="00D4531E" w:rsidRPr="00AB5AA5" w:rsidRDefault="00D4531E" w:rsidP="007E50E8">
            <w:pPr>
              <w:pStyle w:val="TAL"/>
              <w:rPr>
                <w:lang w:eastAsia="en-US"/>
              </w:rPr>
            </w:pPr>
            <w:r w:rsidRPr="00AB5AA5">
              <w:rPr>
                <w:lang w:eastAsia="en-US"/>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592D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3B0505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75048" w14:textId="77777777" w:rsidR="00D4531E" w:rsidRPr="00AB5AA5" w:rsidRDefault="00D4531E" w:rsidP="007E50E8">
            <w:pPr>
              <w:pStyle w:val="TAL"/>
              <w:rPr>
                <w:lang w:eastAsia="en-US"/>
              </w:rPr>
            </w:pPr>
            <w:r w:rsidRPr="00AB5AA5">
              <w:rPr>
                <w:lang w:eastAsia="en-US"/>
              </w:rPr>
              <w:t>Update IE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FAE01" w14:textId="77777777" w:rsidR="00D4531E" w:rsidRPr="00AB5AA5" w:rsidRDefault="00D4531E" w:rsidP="007E50E8">
            <w:pPr>
              <w:pStyle w:val="TAL"/>
              <w:rPr>
                <w:lang w:eastAsia="en-US"/>
              </w:rPr>
            </w:pPr>
            <w:r w:rsidRPr="00AB5AA5">
              <w:rPr>
                <w:lang w:eastAsia="en-US"/>
              </w:rPr>
              <w:t>16.7.0</w:t>
            </w:r>
          </w:p>
        </w:tc>
      </w:tr>
      <w:tr w:rsidR="00D4531E" w:rsidRPr="00AB5AA5" w14:paraId="4F5B5AE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5C0BD7"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3EE75D"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8D5D" w14:textId="77777777" w:rsidR="00D4531E" w:rsidRPr="00AB5AA5" w:rsidRDefault="00D4531E" w:rsidP="007E50E8">
            <w:pPr>
              <w:pStyle w:val="TAL"/>
              <w:rPr>
                <w:lang w:eastAsia="en-US"/>
              </w:rPr>
            </w:pPr>
            <w:r w:rsidRPr="00AB5AA5">
              <w:rPr>
                <w:lang w:eastAsia="en-US"/>
              </w:rPr>
              <w:t>R5-210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1F391" w14:textId="77777777" w:rsidR="00D4531E" w:rsidRPr="00AB5AA5" w:rsidRDefault="00D4531E" w:rsidP="007E50E8">
            <w:pPr>
              <w:pStyle w:val="TAL"/>
              <w:rPr>
                <w:lang w:eastAsia="en-US"/>
              </w:rPr>
            </w:pPr>
            <w:r w:rsidRPr="00AB5AA5">
              <w:rPr>
                <w:lang w:eastAsia="en-US"/>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9BFC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E2F987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F94FF9" w14:textId="77777777" w:rsidR="00D4531E" w:rsidRPr="00AB5AA5" w:rsidRDefault="00D4531E" w:rsidP="007E50E8">
            <w:pPr>
              <w:pStyle w:val="TAL"/>
              <w:rPr>
                <w:lang w:eastAsia="en-US"/>
              </w:rPr>
            </w:pPr>
            <w:r w:rsidRPr="00AB5AA5">
              <w:rPr>
                <w:lang w:eastAsia="en-US"/>
              </w:rPr>
              <w:t>Number of control symbols for RRM tests with 240kHz SSB 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DBA29" w14:textId="77777777" w:rsidR="00D4531E" w:rsidRPr="00AB5AA5" w:rsidRDefault="00D4531E" w:rsidP="007E50E8">
            <w:pPr>
              <w:pStyle w:val="TAL"/>
              <w:rPr>
                <w:lang w:eastAsia="en-US"/>
              </w:rPr>
            </w:pPr>
            <w:r w:rsidRPr="00AB5AA5">
              <w:rPr>
                <w:lang w:eastAsia="en-US"/>
              </w:rPr>
              <w:t>16.7.0</w:t>
            </w:r>
          </w:p>
        </w:tc>
      </w:tr>
      <w:tr w:rsidR="00D4531E" w:rsidRPr="00AB5AA5" w14:paraId="36BE7C5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EBC6AD3"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5B0A74"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CC9E6" w14:textId="77777777" w:rsidR="00D4531E" w:rsidRPr="00AB5AA5" w:rsidRDefault="00D4531E" w:rsidP="007E50E8">
            <w:pPr>
              <w:pStyle w:val="TAL"/>
              <w:rPr>
                <w:lang w:eastAsia="en-US"/>
              </w:rPr>
            </w:pPr>
            <w:r w:rsidRPr="00AB5AA5">
              <w:rPr>
                <w:lang w:eastAsia="en-US"/>
              </w:rPr>
              <w:t>R5-210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5A84" w14:textId="77777777" w:rsidR="00D4531E" w:rsidRPr="00AB5AA5" w:rsidRDefault="00D4531E" w:rsidP="007E50E8">
            <w:pPr>
              <w:pStyle w:val="TAL"/>
              <w:rPr>
                <w:lang w:eastAsia="en-US"/>
              </w:rPr>
            </w:pPr>
            <w:r w:rsidRPr="00AB5AA5">
              <w:rPr>
                <w:lang w:eastAsia="en-US"/>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F4B4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F6B32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440EB9" w14:textId="77777777" w:rsidR="00D4531E" w:rsidRPr="00AB5AA5" w:rsidRDefault="00D4531E" w:rsidP="007E50E8">
            <w:pPr>
              <w:pStyle w:val="TAL"/>
              <w:rPr>
                <w:lang w:eastAsia="en-US"/>
              </w:rPr>
            </w:pPr>
            <w:r w:rsidRPr="00AB5AA5">
              <w:rPr>
                <w:lang w:eastAsia="en-US"/>
              </w:rPr>
              <w:t>Editorial update IE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5BF73" w14:textId="77777777" w:rsidR="00D4531E" w:rsidRPr="00AB5AA5" w:rsidRDefault="00D4531E" w:rsidP="007E50E8">
            <w:pPr>
              <w:pStyle w:val="TAL"/>
              <w:rPr>
                <w:lang w:eastAsia="en-US"/>
              </w:rPr>
            </w:pPr>
            <w:r w:rsidRPr="00AB5AA5">
              <w:rPr>
                <w:lang w:eastAsia="en-US"/>
              </w:rPr>
              <w:t>16.7.0</w:t>
            </w:r>
          </w:p>
        </w:tc>
      </w:tr>
      <w:tr w:rsidR="00D4531E" w:rsidRPr="00AB5AA5" w14:paraId="54F4F99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4B5D09B"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09577"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B0D3" w14:textId="77777777" w:rsidR="00D4531E" w:rsidRPr="00AB5AA5" w:rsidRDefault="00D4531E" w:rsidP="007E50E8">
            <w:pPr>
              <w:pStyle w:val="TAL"/>
              <w:rPr>
                <w:lang w:eastAsia="en-US"/>
              </w:rPr>
            </w:pPr>
            <w:r w:rsidRPr="00AB5AA5">
              <w:rPr>
                <w:lang w:eastAsia="en-US"/>
              </w:rPr>
              <w:t>R5-2108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66A23" w14:textId="77777777" w:rsidR="00D4531E" w:rsidRPr="00AB5AA5" w:rsidRDefault="00D4531E" w:rsidP="007E50E8">
            <w:pPr>
              <w:pStyle w:val="TAL"/>
              <w:rPr>
                <w:lang w:eastAsia="en-US"/>
              </w:rPr>
            </w:pPr>
            <w:r w:rsidRPr="00AB5AA5">
              <w:rPr>
                <w:lang w:eastAsia="en-US"/>
              </w:rPr>
              <w:t>1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2B89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90B76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D89A85" w14:textId="77777777" w:rsidR="00D4531E" w:rsidRPr="00AB5AA5" w:rsidRDefault="00D4531E" w:rsidP="007E50E8">
            <w:pPr>
              <w:pStyle w:val="TAL"/>
              <w:rPr>
                <w:lang w:eastAsia="en-US"/>
              </w:rPr>
            </w:pPr>
            <w:r w:rsidRPr="00AB5AA5">
              <w:rPr>
                <w:lang w:eastAsia="en-US"/>
              </w:rPr>
              <w:t>Correction of aperiodic CSI-RS reference configuration for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CD1AE" w14:textId="77777777" w:rsidR="00D4531E" w:rsidRPr="00AB5AA5" w:rsidRDefault="00D4531E" w:rsidP="007E50E8">
            <w:pPr>
              <w:pStyle w:val="TAL"/>
              <w:rPr>
                <w:lang w:eastAsia="en-US"/>
              </w:rPr>
            </w:pPr>
            <w:r w:rsidRPr="00AB5AA5">
              <w:rPr>
                <w:lang w:eastAsia="en-US"/>
              </w:rPr>
              <w:t>16.7.0</w:t>
            </w:r>
          </w:p>
        </w:tc>
      </w:tr>
      <w:tr w:rsidR="00D4531E" w:rsidRPr="00AB5AA5" w14:paraId="50EDA91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5181FF3"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8E7E0D"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68B39" w14:textId="77777777" w:rsidR="00D4531E" w:rsidRPr="00AB5AA5" w:rsidRDefault="00D4531E" w:rsidP="007E50E8">
            <w:pPr>
              <w:pStyle w:val="TAL"/>
              <w:rPr>
                <w:lang w:eastAsia="en-US"/>
              </w:rPr>
            </w:pPr>
            <w:r w:rsidRPr="00AB5AA5">
              <w:rPr>
                <w:lang w:eastAsia="en-US"/>
              </w:rPr>
              <w:t>R5-210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7BCA8" w14:textId="77777777" w:rsidR="00D4531E" w:rsidRPr="00AB5AA5" w:rsidRDefault="00D4531E" w:rsidP="007E50E8">
            <w:pPr>
              <w:pStyle w:val="TAL"/>
              <w:rPr>
                <w:lang w:eastAsia="en-US"/>
              </w:rPr>
            </w:pPr>
            <w:r w:rsidRPr="00AB5AA5">
              <w:rPr>
                <w:lang w:eastAsia="en-US"/>
              </w:rPr>
              <w:t>1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D66A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C7E48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977419" w14:textId="77777777" w:rsidR="00D4531E" w:rsidRPr="00AB5AA5" w:rsidRDefault="00D4531E" w:rsidP="007E50E8">
            <w:pPr>
              <w:pStyle w:val="TAL"/>
              <w:rPr>
                <w:lang w:eastAsia="en-US"/>
              </w:rPr>
            </w:pPr>
            <w:r w:rsidRPr="00AB5AA5">
              <w:rPr>
                <w:lang w:eastAsia="en-US"/>
              </w:rPr>
              <w:t>Correction to test frequency parameters for band n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DC78F" w14:textId="77777777" w:rsidR="00D4531E" w:rsidRPr="00AB5AA5" w:rsidRDefault="00D4531E" w:rsidP="007E50E8">
            <w:pPr>
              <w:pStyle w:val="TAL"/>
              <w:rPr>
                <w:lang w:eastAsia="en-US"/>
              </w:rPr>
            </w:pPr>
            <w:r w:rsidRPr="00AB5AA5">
              <w:rPr>
                <w:lang w:eastAsia="en-US"/>
              </w:rPr>
              <w:t>16.7.0</w:t>
            </w:r>
          </w:p>
        </w:tc>
      </w:tr>
      <w:tr w:rsidR="00D4531E" w:rsidRPr="00AB5AA5" w14:paraId="5F50F70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87DBA84"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932E5"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245F8" w14:textId="77777777" w:rsidR="00D4531E" w:rsidRPr="00AB5AA5" w:rsidRDefault="00D4531E" w:rsidP="007E50E8">
            <w:pPr>
              <w:pStyle w:val="TAL"/>
              <w:rPr>
                <w:lang w:eastAsia="en-US"/>
              </w:rPr>
            </w:pPr>
            <w:r w:rsidRPr="00AB5AA5">
              <w:rPr>
                <w:lang w:eastAsia="en-US"/>
              </w:rPr>
              <w:t>R5-210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31F93" w14:textId="77777777" w:rsidR="00D4531E" w:rsidRPr="00AB5AA5" w:rsidRDefault="00D4531E" w:rsidP="007E50E8">
            <w:pPr>
              <w:pStyle w:val="TAL"/>
              <w:rPr>
                <w:lang w:eastAsia="en-US"/>
              </w:rPr>
            </w:pPr>
            <w:r w:rsidRPr="00AB5AA5">
              <w:rPr>
                <w:lang w:eastAsia="en-US"/>
              </w:rPr>
              <w:t>1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F142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B642C0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8D90F" w14:textId="77777777" w:rsidR="00D4531E" w:rsidRPr="00AB5AA5" w:rsidRDefault="00D4531E" w:rsidP="007E50E8">
            <w:pPr>
              <w:pStyle w:val="TAL"/>
              <w:rPr>
                <w:lang w:eastAsia="en-US"/>
              </w:rPr>
            </w:pPr>
            <w:r w:rsidRPr="00AB5AA5">
              <w:rPr>
                <w:lang w:eastAsia="en-US"/>
              </w:rPr>
              <w:t>Correction to test frequency parameters for band n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C0538" w14:textId="77777777" w:rsidR="00D4531E" w:rsidRPr="00AB5AA5" w:rsidRDefault="00D4531E" w:rsidP="007E50E8">
            <w:pPr>
              <w:pStyle w:val="TAL"/>
              <w:rPr>
                <w:lang w:eastAsia="en-US"/>
              </w:rPr>
            </w:pPr>
            <w:r w:rsidRPr="00AB5AA5">
              <w:rPr>
                <w:lang w:eastAsia="en-US"/>
              </w:rPr>
              <w:t>16.7.0</w:t>
            </w:r>
          </w:p>
        </w:tc>
      </w:tr>
      <w:tr w:rsidR="00D4531E" w:rsidRPr="00AB5AA5" w14:paraId="4084758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22B964"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2EFAFC"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F5E3B" w14:textId="77777777" w:rsidR="00D4531E" w:rsidRPr="00AB5AA5" w:rsidRDefault="00D4531E" w:rsidP="007E50E8">
            <w:pPr>
              <w:pStyle w:val="TAL"/>
              <w:rPr>
                <w:lang w:eastAsia="en-US"/>
              </w:rPr>
            </w:pPr>
            <w:r w:rsidRPr="00AB5AA5">
              <w:rPr>
                <w:lang w:eastAsia="en-US"/>
              </w:rPr>
              <w:t>R5-21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EB841" w14:textId="77777777" w:rsidR="00D4531E" w:rsidRPr="00AB5AA5" w:rsidRDefault="00D4531E" w:rsidP="007E50E8">
            <w:pPr>
              <w:pStyle w:val="TAL"/>
              <w:rPr>
                <w:lang w:eastAsia="en-US"/>
              </w:rPr>
            </w:pPr>
            <w:r w:rsidRPr="00AB5AA5">
              <w:rPr>
                <w:lang w:eastAsia="en-US"/>
              </w:rPr>
              <w:t>1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F5FA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65021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0E6C05" w14:textId="77777777" w:rsidR="00D4531E" w:rsidRPr="00AB5AA5" w:rsidRDefault="00D4531E" w:rsidP="007E50E8">
            <w:pPr>
              <w:pStyle w:val="TAL"/>
              <w:rPr>
                <w:lang w:eastAsia="en-US"/>
              </w:rPr>
            </w:pPr>
            <w:r w:rsidRPr="00AB5AA5">
              <w:rPr>
                <w:lang w:eastAsia="en-US"/>
              </w:rPr>
              <w:t>Correction  test frequencies for CA_n261(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2EE16" w14:textId="77777777" w:rsidR="00D4531E" w:rsidRPr="00AB5AA5" w:rsidRDefault="00D4531E" w:rsidP="007E50E8">
            <w:pPr>
              <w:pStyle w:val="TAL"/>
              <w:rPr>
                <w:lang w:eastAsia="en-US"/>
              </w:rPr>
            </w:pPr>
            <w:r w:rsidRPr="00AB5AA5">
              <w:rPr>
                <w:lang w:eastAsia="en-US"/>
              </w:rPr>
              <w:t>16.7.0</w:t>
            </w:r>
          </w:p>
        </w:tc>
      </w:tr>
      <w:tr w:rsidR="00D4531E" w:rsidRPr="00AB5AA5" w14:paraId="331B908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9E2E23"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5CC9FC"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D9726" w14:textId="77777777" w:rsidR="00D4531E" w:rsidRPr="00AB5AA5" w:rsidRDefault="00D4531E" w:rsidP="007E50E8">
            <w:pPr>
              <w:pStyle w:val="TAL"/>
              <w:rPr>
                <w:lang w:eastAsia="en-US"/>
              </w:rPr>
            </w:pPr>
            <w:r w:rsidRPr="00AB5AA5">
              <w:rPr>
                <w:lang w:eastAsia="en-US"/>
              </w:rPr>
              <w:t>R5-21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5509" w14:textId="77777777" w:rsidR="00D4531E" w:rsidRPr="00AB5AA5" w:rsidRDefault="00D4531E" w:rsidP="007E50E8">
            <w:pPr>
              <w:pStyle w:val="TAL"/>
              <w:rPr>
                <w:lang w:eastAsia="en-US"/>
              </w:rPr>
            </w:pPr>
            <w:r w:rsidRPr="00AB5AA5">
              <w:rPr>
                <w:lang w:eastAsia="en-US"/>
              </w:rPr>
              <w:t>1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7180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A0C11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D8553" w14:textId="77777777" w:rsidR="00D4531E" w:rsidRPr="00AB5AA5" w:rsidRDefault="00D4531E" w:rsidP="007E50E8">
            <w:pPr>
              <w:pStyle w:val="TAL"/>
              <w:rPr>
                <w:lang w:eastAsia="en-US"/>
              </w:rPr>
            </w:pPr>
            <w:r w:rsidRPr="00AB5AA5">
              <w:rPr>
                <w:lang w:eastAsia="en-US"/>
              </w:rPr>
              <w:t>Correction test frequencies for CA_n261(2A)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08A6F" w14:textId="77777777" w:rsidR="00D4531E" w:rsidRPr="00AB5AA5" w:rsidRDefault="00D4531E" w:rsidP="007E50E8">
            <w:pPr>
              <w:pStyle w:val="TAL"/>
              <w:rPr>
                <w:lang w:eastAsia="en-US"/>
              </w:rPr>
            </w:pPr>
            <w:r w:rsidRPr="00AB5AA5">
              <w:rPr>
                <w:lang w:eastAsia="en-US"/>
              </w:rPr>
              <w:t>16.7.0</w:t>
            </w:r>
          </w:p>
        </w:tc>
      </w:tr>
      <w:tr w:rsidR="00D4531E" w:rsidRPr="00AB5AA5" w14:paraId="4F8E20A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3845A78"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8F75C0"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D84" w14:textId="77777777" w:rsidR="00D4531E" w:rsidRPr="00AB5AA5" w:rsidRDefault="00D4531E" w:rsidP="007E50E8">
            <w:pPr>
              <w:pStyle w:val="TAL"/>
              <w:rPr>
                <w:lang w:eastAsia="en-US"/>
              </w:rPr>
            </w:pPr>
            <w:r w:rsidRPr="00AB5AA5">
              <w:rPr>
                <w:lang w:eastAsia="en-US"/>
              </w:rPr>
              <w:t>R5-21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37D5" w14:textId="77777777" w:rsidR="00D4531E" w:rsidRPr="00AB5AA5" w:rsidRDefault="00D4531E" w:rsidP="007E50E8">
            <w:pPr>
              <w:pStyle w:val="TAL"/>
              <w:rPr>
                <w:lang w:eastAsia="en-US"/>
              </w:rPr>
            </w:pPr>
            <w:r w:rsidRPr="00AB5AA5">
              <w:rPr>
                <w:lang w:eastAsia="en-US"/>
              </w:rPr>
              <w:t>1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CA8E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18FE3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E2CDA" w14:textId="77777777" w:rsidR="00D4531E" w:rsidRPr="00AB5AA5" w:rsidRDefault="00D4531E" w:rsidP="007E50E8">
            <w:pPr>
              <w:pStyle w:val="TAL"/>
              <w:rPr>
                <w:lang w:eastAsia="en-US"/>
              </w:rPr>
            </w:pPr>
            <w:r w:rsidRPr="00AB5AA5">
              <w:rPr>
                <w:lang w:eastAsia="en-US"/>
              </w:rPr>
              <w:t>Correction of protocol applicability for test frequencies for DC_xA_n261(2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B4DA3" w14:textId="77777777" w:rsidR="00D4531E" w:rsidRPr="00AB5AA5" w:rsidRDefault="00D4531E" w:rsidP="007E50E8">
            <w:pPr>
              <w:pStyle w:val="TAL"/>
              <w:rPr>
                <w:lang w:eastAsia="en-US"/>
              </w:rPr>
            </w:pPr>
            <w:r w:rsidRPr="00AB5AA5">
              <w:rPr>
                <w:lang w:eastAsia="en-US"/>
              </w:rPr>
              <w:t>16.7.0</w:t>
            </w:r>
          </w:p>
        </w:tc>
      </w:tr>
      <w:tr w:rsidR="00D4531E" w:rsidRPr="00AB5AA5" w14:paraId="6C5DD43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A87D7F3"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7455F9"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32359" w14:textId="77777777" w:rsidR="00D4531E" w:rsidRPr="00AB5AA5" w:rsidRDefault="00D4531E" w:rsidP="007E50E8">
            <w:pPr>
              <w:pStyle w:val="TAL"/>
              <w:rPr>
                <w:lang w:eastAsia="en-US"/>
              </w:rPr>
            </w:pPr>
            <w:r w:rsidRPr="00AB5AA5">
              <w:rPr>
                <w:lang w:eastAsia="en-US"/>
              </w:rPr>
              <w:t>R5-211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FEAC5" w14:textId="77777777" w:rsidR="00D4531E" w:rsidRPr="00AB5AA5" w:rsidRDefault="00D4531E" w:rsidP="007E50E8">
            <w:pPr>
              <w:pStyle w:val="TAL"/>
              <w:rPr>
                <w:lang w:eastAsia="en-US"/>
              </w:rPr>
            </w:pPr>
            <w:r w:rsidRPr="00AB5AA5">
              <w:rPr>
                <w:lang w:eastAsia="en-US"/>
              </w:rPr>
              <w:t>1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4E7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3B4652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A2931" w14:textId="77777777" w:rsidR="00D4531E" w:rsidRPr="00AB5AA5" w:rsidRDefault="00D4531E" w:rsidP="007E50E8">
            <w:pPr>
              <w:pStyle w:val="TAL"/>
              <w:rPr>
                <w:lang w:eastAsia="en-US"/>
              </w:rPr>
            </w:pPr>
            <w:r w:rsidRPr="00AB5AA5">
              <w:rPr>
                <w:lang w:eastAsia="en-US"/>
              </w:rPr>
              <w:t>Corrections to subclauses in 38.508-1 with appropriate subclause level and heading sty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B1F56" w14:textId="77777777" w:rsidR="00D4531E" w:rsidRPr="00AB5AA5" w:rsidRDefault="00D4531E" w:rsidP="007E50E8">
            <w:pPr>
              <w:pStyle w:val="TAL"/>
              <w:rPr>
                <w:lang w:eastAsia="en-US"/>
              </w:rPr>
            </w:pPr>
            <w:r w:rsidRPr="00AB5AA5">
              <w:rPr>
                <w:lang w:eastAsia="en-US"/>
              </w:rPr>
              <w:t>16.7.0</w:t>
            </w:r>
          </w:p>
        </w:tc>
      </w:tr>
      <w:tr w:rsidR="00D4531E" w:rsidRPr="00AB5AA5" w14:paraId="7F8141B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A462F4"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52466"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23D43" w14:textId="77777777" w:rsidR="00D4531E" w:rsidRPr="00AB5AA5" w:rsidRDefault="00D4531E" w:rsidP="007E50E8">
            <w:pPr>
              <w:pStyle w:val="TAL"/>
              <w:rPr>
                <w:lang w:eastAsia="en-US"/>
              </w:rPr>
            </w:pPr>
            <w:r w:rsidRPr="00AB5AA5">
              <w:rPr>
                <w:lang w:eastAsia="en-US"/>
              </w:rPr>
              <w:t>R5-211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15DF" w14:textId="77777777" w:rsidR="00D4531E" w:rsidRPr="00AB5AA5" w:rsidRDefault="00D4531E" w:rsidP="007E50E8">
            <w:pPr>
              <w:pStyle w:val="TAL"/>
              <w:rPr>
                <w:lang w:eastAsia="en-US"/>
              </w:rPr>
            </w:pPr>
            <w:r w:rsidRPr="00AB5AA5">
              <w:rPr>
                <w:lang w:eastAsia="en-US"/>
              </w:rPr>
              <w:t>1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E06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30D74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C0C504" w14:textId="77777777" w:rsidR="00D4531E" w:rsidRPr="00AB5AA5" w:rsidRDefault="00D4531E" w:rsidP="007E50E8">
            <w:pPr>
              <w:pStyle w:val="TAL"/>
              <w:rPr>
                <w:lang w:eastAsia="en-US"/>
              </w:rPr>
            </w:pPr>
            <w:r w:rsidRPr="00AB5AA5">
              <w:rPr>
                <w:lang w:eastAsia="en-US"/>
              </w:rPr>
              <w:t>Update of 4.3.1.1.3.41.1 for test frequency of NR intra-band contiguous CA_n4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32A0E" w14:textId="77777777" w:rsidR="00D4531E" w:rsidRPr="00AB5AA5" w:rsidRDefault="00D4531E" w:rsidP="007E50E8">
            <w:pPr>
              <w:pStyle w:val="TAL"/>
              <w:rPr>
                <w:lang w:eastAsia="en-US"/>
              </w:rPr>
            </w:pPr>
            <w:r w:rsidRPr="00AB5AA5">
              <w:rPr>
                <w:lang w:eastAsia="en-US"/>
              </w:rPr>
              <w:t>16.7.0</w:t>
            </w:r>
          </w:p>
        </w:tc>
      </w:tr>
      <w:tr w:rsidR="00D4531E" w:rsidRPr="00AB5AA5" w14:paraId="2372269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C3C3A8"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5CF56"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FDEC6" w14:textId="77777777" w:rsidR="00D4531E" w:rsidRPr="00AB5AA5" w:rsidRDefault="00D4531E" w:rsidP="007E50E8">
            <w:pPr>
              <w:pStyle w:val="TAL"/>
              <w:rPr>
                <w:lang w:eastAsia="en-US"/>
              </w:rPr>
            </w:pPr>
            <w:r w:rsidRPr="00AB5AA5">
              <w:rPr>
                <w:lang w:eastAsia="en-US"/>
              </w:rPr>
              <w:t>R5-211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2252C" w14:textId="77777777" w:rsidR="00D4531E" w:rsidRPr="00AB5AA5" w:rsidRDefault="00D4531E" w:rsidP="007E50E8">
            <w:pPr>
              <w:pStyle w:val="TAL"/>
              <w:rPr>
                <w:lang w:eastAsia="en-US"/>
              </w:rPr>
            </w:pPr>
            <w:r w:rsidRPr="00AB5AA5">
              <w:rPr>
                <w:lang w:eastAsia="en-US"/>
              </w:rPr>
              <w:t>1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019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0FF52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3D6C9C" w14:textId="77777777" w:rsidR="00D4531E" w:rsidRPr="00AB5AA5" w:rsidRDefault="00D4531E" w:rsidP="007E50E8">
            <w:pPr>
              <w:pStyle w:val="TAL"/>
              <w:rPr>
                <w:lang w:eastAsia="en-US"/>
              </w:rPr>
            </w:pPr>
            <w:r w:rsidRPr="00AB5AA5">
              <w:rPr>
                <w:lang w:eastAsia="en-US"/>
              </w:rPr>
              <w:t>Update of 4.3.1.1.3.66.1 for test frequency of NR intra-band contiguous CA_n66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C450E" w14:textId="77777777" w:rsidR="00D4531E" w:rsidRPr="00AB5AA5" w:rsidRDefault="00D4531E" w:rsidP="007E50E8">
            <w:pPr>
              <w:pStyle w:val="TAL"/>
              <w:rPr>
                <w:lang w:eastAsia="en-US"/>
              </w:rPr>
            </w:pPr>
            <w:r w:rsidRPr="00AB5AA5">
              <w:rPr>
                <w:lang w:eastAsia="en-US"/>
              </w:rPr>
              <w:t>16.7.0</w:t>
            </w:r>
          </w:p>
        </w:tc>
      </w:tr>
      <w:tr w:rsidR="00D4531E" w:rsidRPr="00AB5AA5" w14:paraId="1278136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D40510A"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71DE13"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1590A" w14:textId="77777777" w:rsidR="00D4531E" w:rsidRPr="00AB5AA5" w:rsidRDefault="00D4531E" w:rsidP="007E50E8">
            <w:pPr>
              <w:pStyle w:val="TAL"/>
              <w:rPr>
                <w:lang w:eastAsia="en-US"/>
              </w:rPr>
            </w:pPr>
            <w:r w:rsidRPr="00AB5AA5">
              <w:rPr>
                <w:lang w:eastAsia="en-US"/>
              </w:rPr>
              <w:t>R5-2111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C22E" w14:textId="77777777" w:rsidR="00D4531E" w:rsidRPr="00AB5AA5" w:rsidRDefault="00D4531E" w:rsidP="007E50E8">
            <w:pPr>
              <w:pStyle w:val="TAL"/>
              <w:rPr>
                <w:lang w:eastAsia="en-US"/>
              </w:rPr>
            </w:pPr>
            <w:r w:rsidRPr="00AB5AA5">
              <w:rPr>
                <w:lang w:eastAsia="en-US"/>
              </w:rPr>
              <w:t>17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3279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33A81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C5914B" w14:textId="77777777" w:rsidR="00D4531E" w:rsidRPr="00AB5AA5" w:rsidRDefault="00D4531E" w:rsidP="007E50E8">
            <w:pPr>
              <w:pStyle w:val="TAL"/>
              <w:rPr>
                <w:lang w:eastAsia="en-US"/>
              </w:rPr>
            </w:pPr>
            <w:r w:rsidRPr="00AB5AA5">
              <w:rPr>
                <w:lang w:eastAsia="en-US"/>
              </w:rPr>
              <w:t>Update of 4.3.1.1.3.78.1 for test frequency of NR intra-band contiguous CA_n7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3B088" w14:textId="77777777" w:rsidR="00D4531E" w:rsidRPr="00AB5AA5" w:rsidRDefault="00D4531E" w:rsidP="007E50E8">
            <w:pPr>
              <w:pStyle w:val="TAL"/>
              <w:rPr>
                <w:lang w:eastAsia="en-US"/>
              </w:rPr>
            </w:pPr>
            <w:r w:rsidRPr="00AB5AA5">
              <w:rPr>
                <w:lang w:eastAsia="en-US"/>
              </w:rPr>
              <w:t>16.7.0</w:t>
            </w:r>
          </w:p>
        </w:tc>
      </w:tr>
      <w:tr w:rsidR="00D4531E" w:rsidRPr="00AB5AA5" w14:paraId="5365DB5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38DCAB0"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57B1C"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0AB5B" w14:textId="77777777" w:rsidR="00D4531E" w:rsidRPr="00AB5AA5" w:rsidRDefault="00D4531E" w:rsidP="007E50E8">
            <w:pPr>
              <w:pStyle w:val="TAL"/>
              <w:rPr>
                <w:lang w:eastAsia="en-US"/>
              </w:rPr>
            </w:pPr>
            <w:r w:rsidRPr="00AB5AA5">
              <w:rPr>
                <w:lang w:eastAsia="en-US"/>
              </w:rPr>
              <w:t>R5-211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6ECB" w14:textId="77777777" w:rsidR="00D4531E" w:rsidRPr="00AB5AA5" w:rsidRDefault="00D4531E" w:rsidP="007E50E8">
            <w:pPr>
              <w:pStyle w:val="TAL"/>
              <w:rPr>
                <w:lang w:eastAsia="en-US"/>
              </w:rPr>
            </w:pPr>
            <w:r w:rsidRPr="00AB5AA5">
              <w:rPr>
                <w:lang w:eastAsia="en-US"/>
              </w:rPr>
              <w:t>1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261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A6C04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2B5D06" w14:textId="77777777" w:rsidR="00D4531E" w:rsidRPr="00AB5AA5" w:rsidRDefault="00D4531E" w:rsidP="007E50E8">
            <w:pPr>
              <w:pStyle w:val="TAL"/>
              <w:rPr>
                <w:lang w:eastAsia="en-US"/>
              </w:rPr>
            </w:pPr>
            <w:r w:rsidRPr="00AB5AA5">
              <w:rPr>
                <w:lang w:eastAsia="en-US"/>
              </w:rPr>
              <w:t>Update of 4.3.1.3.2.1 for test frequencies for NR-DC configurations between FR1 and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CAB56" w14:textId="77777777" w:rsidR="00D4531E" w:rsidRPr="00AB5AA5" w:rsidRDefault="00D4531E" w:rsidP="007E50E8">
            <w:pPr>
              <w:pStyle w:val="TAL"/>
              <w:rPr>
                <w:lang w:eastAsia="en-US"/>
              </w:rPr>
            </w:pPr>
            <w:r w:rsidRPr="00AB5AA5">
              <w:rPr>
                <w:lang w:eastAsia="en-US"/>
              </w:rPr>
              <w:t>16.7.0</w:t>
            </w:r>
          </w:p>
        </w:tc>
      </w:tr>
      <w:tr w:rsidR="00D4531E" w:rsidRPr="00AB5AA5" w14:paraId="1ADEB01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59C2499"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34B774"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ECDFB" w14:textId="77777777" w:rsidR="00D4531E" w:rsidRPr="00AB5AA5" w:rsidRDefault="00D4531E" w:rsidP="007E50E8">
            <w:pPr>
              <w:pStyle w:val="TAL"/>
              <w:rPr>
                <w:lang w:eastAsia="en-US"/>
              </w:rPr>
            </w:pPr>
            <w:r w:rsidRPr="00AB5AA5">
              <w:rPr>
                <w:lang w:eastAsia="en-US"/>
              </w:rPr>
              <w:t>R5-2111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0526" w14:textId="77777777" w:rsidR="00D4531E" w:rsidRPr="00AB5AA5" w:rsidRDefault="00D4531E" w:rsidP="007E50E8">
            <w:pPr>
              <w:pStyle w:val="TAL"/>
              <w:rPr>
                <w:lang w:eastAsia="en-US"/>
              </w:rPr>
            </w:pPr>
            <w:r w:rsidRPr="00AB5AA5">
              <w:rPr>
                <w:lang w:eastAsia="en-US"/>
              </w:rPr>
              <w:t>1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F836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B014C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18F4FA" w14:textId="77777777" w:rsidR="00D4531E" w:rsidRPr="00AB5AA5" w:rsidRDefault="00D4531E" w:rsidP="007E50E8">
            <w:pPr>
              <w:pStyle w:val="TAL"/>
              <w:rPr>
                <w:lang w:eastAsia="en-US"/>
              </w:rPr>
            </w:pPr>
            <w:r w:rsidRPr="00AB5AA5">
              <w:rPr>
                <w:lang w:eastAsia="en-US"/>
              </w:rPr>
              <w:t>Update of 4.3.1.6.1.3 for test frequencies for EN-DC band combinations including FR1 and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ACB85" w14:textId="77777777" w:rsidR="00D4531E" w:rsidRPr="00AB5AA5" w:rsidRDefault="00D4531E" w:rsidP="007E50E8">
            <w:pPr>
              <w:pStyle w:val="TAL"/>
              <w:rPr>
                <w:lang w:eastAsia="en-US"/>
              </w:rPr>
            </w:pPr>
            <w:r w:rsidRPr="00AB5AA5">
              <w:rPr>
                <w:lang w:eastAsia="en-US"/>
              </w:rPr>
              <w:t>16.7.0</w:t>
            </w:r>
          </w:p>
        </w:tc>
      </w:tr>
      <w:tr w:rsidR="00D4531E" w:rsidRPr="00AB5AA5" w14:paraId="2578D34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C1554AA"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DEB75"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97FB" w14:textId="77777777" w:rsidR="00D4531E" w:rsidRPr="00AB5AA5" w:rsidRDefault="00D4531E" w:rsidP="007E50E8">
            <w:pPr>
              <w:pStyle w:val="TAL"/>
              <w:rPr>
                <w:lang w:eastAsia="en-US"/>
              </w:rPr>
            </w:pPr>
            <w:r w:rsidRPr="00AB5AA5">
              <w:rPr>
                <w:lang w:eastAsia="en-US"/>
              </w:rPr>
              <w:t>R5-21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6607" w14:textId="77777777" w:rsidR="00D4531E" w:rsidRPr="00AB5AA5" w:rsidRDefault="00D4531E" w:rsidP="007E50E8">
            <w:pPr>
              <w:pStyle w:val="TAL"/>
              <w:rPr>
                <w:lang w:eastAsia="en-US"/>
              </w:rPr>
            </w:pPr>
            <w:r w:rsidRPr="00AB5AA5">
              <w:rPr>
                <w:lang w:eastAsia="en-US"/>
              </w:rPr>
              <w:t>1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BFF7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BD4923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9DF83" w14:textId="77777777" w:rsidR="00D4531E" w:rsidRPr="00AB5AA5" w:rsidRDefault="00D4531E" w:rsidP="007E50E8">
            <w:pPr>
              <w:pStyle w:val="TAL"/>
              <w:rPr>
                <w:lang w:eastAsia="en-US"/>
              </w:rPr>
            </w:pPr>
            <w:r w:rsidRPr="00AB5AA5">
              <w:rPr>
                <w:lang w:eastAsia="en-US"/>
              </w:rPr>
              <w:t>Updates to PDU SESSION ESTABLISHMENT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05991" w14:textId="77777777" w:rsidR="00D4531E" w:rsidRPr="00AB5AA5" w:rsidRDefault="00D4531E" w:rsidP="007E50E8">
            <w:pPr>
              <w:pStyle w:val="TAL"/>
              <w:rPr>
                <w:lang w:eastAsia="en-US"/>
              </w:rPr>
            </w:pPr>
            <w:r w:rsidRPr="00AB5AA5">
              <w:rPr>
                <w:lang w:eastAsia="en-US"/>
              </w:rPr>
              <w:t>16.7.0</w:t>
            </w:r>
          </w:p>
        </w:tc>
      </w:tr>
      <w:tr w:rsidR="00D4531E" w:rsidRPr="00AB5AA5" w14:paraId="3DC6D12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4D8509"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F57FFC"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BDEF5" w14:textId="77777777" w:rsidR="00D4531E" w:rsidRPr="00AB5AA5" w:rsidRDefault="00D4531E" w:rsidP="007E50E8">
            <w:pPr>
              <w:pStyle w:val="TAL"/>
              <w:rPr>
                <w:lang w:eastAsia="en-US"/>
              </w:rPr>
            </w:pPr>
            <w:r w:rsidRPr="00AB5AA5">
              <w:rPr>
                <w:lang w:eastAsia="en-US"/>
              </w:rPr>
              <w:t>R5-21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32DE" w14:textId="77777777" w:rsidR="00D4531E" w:rsidRPr="00AB5AA5" w:rsidRDefault="00D4531E" w:rsidP="007E50E8">
            <w:pPr>
              <w:pStyle w:val="TAL"/>
              <w:rPr>
                <w:lang w:eastAsia="en-US"/>
              </w:rPr>
            </w:pPr>
            <w:r w:rsidRPr="00AB5AA5">
              <w:rPr>
                <w:lang w:eastAsia="en-US"/>
              </w:rPr>
              <w:t>1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74F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8DE285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BE52F2" w14:textId="77777777" w:rsidR="00D4531E" w:rsidRPr="00AB5AA5" w:rsidRDefault="00D4531E" w:rsidP="007E50E8">
            <w:pPr>
              <w:pStyle w:val="TAL"/>
              <w:rPr>
                <w:lang w:eastAsia="en-US"/>
              </w:rPr>
            </w:pPr>
            <w:r w:rsidRPr="00AB5AA5">
              <w:rPr>
                <w:lang w:eastAsia="en-US"/>
              </w:rPr>
              <w:t>Editorial update to BandCombinationListSidelink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0D060" w14:textId="77777777" w:rsidR="00D4531E" w:rsidRPr="00AB5AA5" w:rsidRDefault="00D4531E" w:rsidP="007E50E8">
            <w:pPr>
              <w:pStyle w:val="TAL"/>
              <w:rPr>
                <w:lang w:eastAsia="en-US"/>
              </w:rPr>
            </w:pPr>
            <w:r w:rsidRPr="00AB5AA5">
              <w:rPr>
                <w:lang w:eastAsia="en-US"/>
              </w:rPr>
              <w:t>16.7.0</w:t>
            </w:r>
          </w:p>
        </w:tc>
      </w:tr>
      <w:tr w:rsidR="00D4531E" w:rsidRPr="00AB5AA5" w14:paraId="46C3C0D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51F286"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1CB1B"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AF23" w14:textId="77777777" w:rsidR="00D4531E" w:rsidRPr="00AB5AA5" w:rsidRDefault="00D4531E" w:rsidP="007E50E8">
            <w:pPr>
              <w:pStyle w:val="TAL"/>
              <w:rPr>
                <w:lang w:eastAsia="en-US"/>
              </w:rPr>
            </w:pPr>
            <w:r w:rsidRPr="00AB5AA5">
              <w:rPr>
                <w:lang w:eastAsia="en-US"/>
              </w:rPr>
              <w:t>R5-21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B3DF" w14:textId="77777777" w:rsidR="00D4531E" w:rsidRPr="00AB5AA5" w:rsidRDefault="00D4531E" w:rsidP="007E50E8">
            <w:pPr>
              <w:pStyle w:val="TAL"/>
              <w:rPr>
                <w:lang w:eastAsia="en-US"/>
              </w:rPr>
            </w:pPr>
            <w:r w:rsidRPr="00AB5AA5">
              <w:rPr>
                <w:lang w:eastAsia="en-US"/>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4A0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72BEF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51FAA" w14:textId="77777777" w:rsidR="00D4531E" w:rsidRPr="00AB5AA5" w:rsidRDefault="00D4531E" w:rsidP="007E50E8">
            <w:pPr>
              <w:pStyle w:val="TAL"/>
              <w:rPr>
                <w:lang w:eastAsia="en-US"/>
              </w:rPr>
            </w:pPr>
            <w:r w:rsidRPr="00AB5AA5">
              <w:rPr>
                <w:lang w:eastAsia="en-US"/>
              </w:rPr>
              <w:t>Update to RRCReconfiguration-Speech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C81FD" w14:textId="77777777" w:rsidR="00D4531E" w:rsidRPr="00AB5AA5" w:rsidRDefault="00D4531E" w:rsidP="007E50E8">
            <w:pPr>
              <w:pStyle w:val="TAL"/>
              <w:rPr>
                <w:lang w:eastAsia="en-US"/>
              </w:rPr>
            </w:pPr>
            <w:r w:rsidRPr="00AB5AA5">
              <w:rPr>
                <w:lang w:eastAsia="en-US"/>
              </w:rPr>
              <w:t>16.7.0</w:t>
            </w:r>
          </w:p>
        </w:tc>
      </w:tr>
      <w:tr w:rsidR="00D4531E" w:rsidRPr="00AB5AA5" w14:paraId="272C93B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EC90025"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176CB2"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1E005" w14:textId="77777777" w:rsidR="00D4531E" w:rsidRPr="00AB5AA5" w:rsidRDefault="00D4531E" w:rsidP="007E50E8">
            <w:pPr>
              <w:pStyle w:val="TAL"/>
              <w:rPr>
                <w:lang w:eastAsia="en-US"/>
              </w:rPr>
            </w:pPr>
            <w:r w:rsidRPr="00AB5AA5">
              <w:rPr>
                <w:lang w:eastAsia="en-US"/>
              </w:rPr>
              <w:t>R5-211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C2D95" w14:textId="77777777" w:rsidR="00D4531E" w:rsidRPr="00AB5AA5" w:rsidRDefault="00D4531E" w:rsidP="007E50E8">
            <w:pPr>
              <w:pStyle w:val="TAL"/>
              <w:rPr>
                <w:lang w:eastAsia="en-US"/>
              </w:rPr>
            </w:pPr>
            <w:r w:rsidRPr="00AB5AA5">
              <w:rPr>
                <w:lang w:eastAsia="en-US"/>
              </w:rPr>
              <w:t>1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D7A1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A61400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17867" w14:textId="77777777" w:rsidR="00D4531E" w:rsidRPr="00AB5AA5" w:rsidRDefault="00D4531E" w:rsidP="007E50E8">
            <w:pPr>
              <w:pStyle w:val="TAL"/>
              <w:rPr>
                <w:lang w:eastAsia="en-US"/>
              </w:rPr>
            </w:pPr>
            <w:r w:rsidRPr="00AB5AA5">
              <w:rPr>
                <w:lang w:eastAsia="en-US"/>
              </w:rPr>
              <w:t>Editorial update IE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4BB92" w14:textId="77777777" w:rsidR="00D4531E" w:rsidRPr="00AB5AA5" w:rsidRDefault="00D4531E" w:rsidP="007E50E8">
            <w:pPr>
              <w:pStyle w:val="TAL"/>
              <w:rPr>
                <w:lang w:eastAsia="en-US"/>
              </w:rPr>
            </w:pPr>
            <w:r w:rsidRPr="00AB5AA5">
              <w:rPr>
                <w:lang w:eastAsia="en-US"/>
              </w:rPr>
              <w:t>16.7.0</w:t>
            </w:r>
          </w:p>
        </w:tc>
      </w:tr>
      <w:tr w:rsidR="00D4531E" w:rsidRPr="00AB5AA5" w14:paraId="272632F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2B14B0"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C59BE6"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990D" w14:textId="77777777" w:rsidR="00D4531E" w:rsidRPr="00AB5AA5" w:rsidRDefault="00D4531E" w:rsidP="007E50E8">
            <w:pPr>
              <w:pStyle w:val="TAL"/>
              <w:rPr>
                <w:lang w:eastAsia="en-US"/>
              </w:rPr>
            </w:pPr>
            <w:r w:rsidRPr="00AB5AA5">
              <w:rPr>
                <w:lang w:eastAsia="en-US"/>
              </w:rPr>
              <w:t>R5-211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610A" w14:textId="77777777" w:rsidR="00D4531E" w:rsidRPr="00AB5AA5" w:rsidRDefault="00D4531E" w:rsidP="007E50E8">
            <w:pPr>
              <w:pStyle w:val="TAL"/>
              <w:rPr>
                <w:lang w:eastAsia="en-US"/>
              </w:rPr>
            </w:pPr>
            <w:r w:rsidRPr="00AB5AA5">
              <w:rPr>
                <w:lang w:eastAsia="en-US"/>
              </w:rPr>
              <w:t>1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D83E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6991B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0771FF" w14:textId="77777777" w:rsidR="00D4531E" w:rsidRPr="00AB5AA5" w:rsidRDefault="00D4531E" w:rsidP="007E50E8">
            <w:pPr>
              <w:pStyle w:val="TAL"/>
              <w:rPr>
                <w:lang w:eastAsia="en-US"/>
              </w:rPr>
            </w:pPr>
            <w:r w:rsidRPr="00AB5AA5">
              <w:rPr>
                <w:lang w:eastAsia="en-US"/>
              </w:rPr>
              <w:t>Correction to frequency parameters for band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D01AE" w14:textId="77777777" w:rsidR="00D4531E" w:rsidRPr="00AB5AA5" w:rsidRDefault="00D4531E" w:rsidP="007E50E8">
            <w:pPr>
              <w:pStyle w:val="TAL"/>
              <w:rPr>
                <w:lang w:eastAsia="en-US"/>
              </w:rPr>
            </w:pPr>
            <w:r w:rsidRPr="00AB5AA5">
              <w:rPr>
                <w:lang w:eastAsia="en-US"/>
              </w:rPr>
              <w:t>16.7.0</w:t>
            </w:r>
          </w:p>
        </w:tc>
      </w:tr>
      <w:tr w:rsidR="00D4531E" w:rsidRPr="00AB5AA5" w14:paraId="7BB9F2C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7E4E39"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8BE3C2"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577A" w14:textId="77777777" w:rsidR="00D4531E" w:rsidRPr="00AB5AA5" w:rsidRDefault="00D4531E" w:rsidP="007E50E8">
            <w:pPr>
              <w:pStyle w:val="TAL"/>
              <w:rPr>
                <w:lang w:eastAsia="en-US"/>
              </w:rPr>
            </w:pPr>
            <w:r w:rsidRPr="00AB5AA5">
              <w:rPr>
                <w:lang w:eastAsia="en-US"/>
              </w:rPr>
              <w:t>R5-211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C089" w14:textId="77777777" w:rsidR="00D4531E" w:rsidRPr="00AB5AA5" w:rsidRDefault="00D4531E" w:rsidP="007E50E8">
            <w:pPr>
              <w:pStyle w:val="TAL"/>
              <w:rPr>
                <w:lang w:eastAsia="en-US"/>
              </w:rPr>
            </w:pPr>
            <w:r w:rsidRPr="00AB5AA5">
              <w:rPr>
                <w:lang w:eastAsia="en-US"/>
              </w:rPr>
              <w:t>17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F9C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D0F42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30E87" w14:textId="77777777" w:rsidR="00D4531E" w:rsidRPr="00AB5AA5" w:rsidRDefault="00D4531E" w:rsidP="007E50E8">
            <w:pPr>
              <w:pStyle w:val="TAL"/>
              <w:rPr>
                <w:lang w:eastAsia="en-US"/>
              </w:rPr>
            </w:pPr>
            <w:r w:rsidRPr="00AB5AA5">
              <w:rPr>
                <w:lang w:eastAsia="en-US"/>
              </w:rPr>
              <w:t>Correction of NR SL IE SL-BWP-Poo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117C7" w14:textId="77777777" w:rsidR="00D4531E" w:rsidRPr="00AB5AA5" w:rsidRDefault="00D4531E" w:rsidP="007E50E8">
            <w:pPr>
              <w:pStyle w:val="TAL"/>
              <w:rPr>
                <w:lang w:eastAsia="en-US"/>
              </w:rPr>
            </w:pPr>
            <w:r w:rsidRPr="00AB5AA5">
              <w:rPr>
                <w:lang w:eastAsia="en-US"/>
              </w:rPr>
              <w:t>16.7.0</w:t>
            </w:r>
          </w:p>
        </w:tc>
      </w:tr>
      <w:tr w:rsidR="00D4531E" w:rsidRPr="00AB5AA5" w14:paraId="42C1D88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A29834"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B5BE76"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877DB" w14:textId="77777777" w:rsidR="00D4531E" w:rsidRPr="00AB5AA5" w:rsidRDefault="00D4531E" w:rsidP="007E50E8">
            <w:pPr>
              <w:pStyle w:val="TAL"/>
              <w:rPr>
                <w:lang w:eastAsia="en-US"/>
              </w:rPr>
            </w:pPr>
            <w:r w:rsidRPr="00AB5AA5">
              <w:rPr>
                <w:lang w:eastAsia="en-US"/>
              </w:rPr>
              <w:t>R5-211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ACEDE" w14:textId="77777777" w:rsidR="00D4531E" w:rsidRPr="00AB5AA5" w:rsidRDefault="00D4531E" w:rsidP="007E50E8">
            <w:pPr>
              <w:pStyle w:val="TAL"/>
              <w:rPr>
                <w:lang w:eastAsia="en-US"/>
              </w:rPr>
            </w:pPr>
            <w:r w:rsidRPr="00AB5AA5">
              <w:rPr>
                <w:lang w:eastAsia="en-US"/>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115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A8DF4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8B0BED" w14:textId="77777777" w:rsidR="00D4531E" w:rsidRPr="00AB5AA5" w:rsidRDefault="00D4531E" w:rsidP="007E50E8">
            <w:pPr>
              <w:pStyle w:val="TAL"/>
              <w:rPr>
                <w:lang w:eastAsia="en-US"/>
              </w:rPr>
            </w:pPr>
            <w:r w:rsidRPr="00AB5AA5">
              <w:rPr>
                <w:lang w:eastAsia="en-US"/>
              </w:rPr>
              <w:t>Correction of NR SL IE SL-SDA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54841" w14:textId="77777777" w:rsidR="00D4531E" w:rsidRPr="00AB5AA5" w:rsidRDefault="00D4531E" w:rsidP="007E50E8">
            <w:pPr>
              <w:pStyle w:val="TAL"/>
              <w:rPr>
                <w:lang w:eastAsia="en-US"/>
              </w:rPr>
            </w:pPr>
            <w:r w:rsidRPr="00AB5AA5">
              <w:rPr>
                <w:lang w:eastAsia="en-US"/>
              </w:rPr>
              <w:t>16.7.0</w:t>
            </w:r>
          </w:p>
        </w:tc>
      </w:tr>
      <w:tr w:rsidR="00D4531E" w:rsidRPr="00AB5AA5" w14:paraId="6202439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19D8B7E"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FD1453"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18CCC" w14:textId="77777777" w:rsidR="00D4531E" w:rsidRPr="00AB5AA5" w:rsidRDefault="00D4531E" w:rsidP="007E50E8">
            <w:pPr>
              <w:pStyle w:val="TAL"/>
              <w:rPr>
                <w:lang w:eastAsia="en-US"/>
              </w:rPr>
            </w:pPr>
            <w:r w:rsidRPr="00AB5AA5">
              <w:rPr>
                <w:lang w:eastAsia="en-US"/>
              </w:rPr>
              <w:t>R5-211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1D04" w14:textId="77777777" w:rsidR="00D4531E" w:rsidRPr="00AB5AA5" w:rsidRDefault="00D4531E" w:rsidP="007E50E8">
            <w:pPr>
              <w:pStyle w:val="TAL"/>
              <w:rPr>
                <w:lang w:eastAsia="en-US"/>
              </w:rPr>
            </w:pPr>
            <w:r w:rsidRPr="00AB5AA5">
              <w:rPr>
                <w:lang w:eastAsia="en-US"/>
              </w:rPr>
              <w:t>17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F10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3B86E5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6CF72A" w14:textId="77777777" w:rsidR="00D4531E" w:rsidRPr="00AB5AA5" w:rsidRDefault="00D4531E" w:rsidP="007E50E8">
            <w:pPr>
              <w:pStyle w:val="TAL"/>
              <w:rPr>
                <w:lang w:eastAsia="en-US"/>
              </w:rPr>
            </w:pPr>
            <w:r w:rsidRPr="00AB5AA5">
              <w:rPr>
                <w:lang w:eastAsia="en-US"/>
              </w:rPr>
              <w:t>Correction to PC5-RRC message RRCReconfiguration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2C2A6" w14:textId="77777777" w:rsidR="00D4531E" w:rsidRPr="00AB5AA5" w:rsidRDefault="00D4531E" w:rsidP="007E50E8">
            <w:pPr>
              <w:pStyle w:val="TAL"/>
              <w:rPr>
                <w:lang w:eastAsia="en-US"/>
              </w:rPr>
            </w:pPr>
            <w:r w:rsidRPr="00AB5AA5">
              <w:rPr>
                <w:lang w:eastAsia="en-US"/>
              </w:rPr>
              <w:t>16.7.0</w:t>
            </w:r>
          </w:p>
        </w:tc>
      </w:tr>
      <w:tr w:rsidR="00D4531E" w:rsidRPr="00AB5AA5" w14:paraId="495D4CC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BE7667A"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30467"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CB217" w14:textId="77777777" w:rsidR="00D4531E" w:rsidRPr="00AB5AA5" w:rsidRDefault="00D4531E" w:rsidP="007E50E8">
            <w:pPr>
              <w:pStyle w:val="TAL"/>
              <w:rPr>
                <w:lang w:eastAsia="en-US"/>
              </w:rPr>
            </w:pPr>
            <w:r w:rsidRPr="00AB5AA5">
              <w:rPr>
                <w:lang w:eastAsia="en-US"/>
              </w:rPr>
              <w:t>R5-211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11EA" w14:textId="77777777" w:rsidR="00D4531E" w:rsidRPr="00AB5AA5" w:rsidRDefault="00D4531E" w:rsidP="007E50E8">
            <w:pPr>
              <w:pStyle w:val="TAL"/>
              <w:rPr>
                <w:lang w:eastAsia="en-US"/>
              </w:rPr>
            </w:pPr>
            <w:r w:rsidRPr="00AB5AA5">
              <w:rPr>
                <w:lang w:eastAsia="en-US"/>
              </w:rPr>
              <w:t>1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13DF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53CFA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530599" w14:textId="77777777" w:rsidR="00D4531E" w:rsidRPr="00AB5AA5" w:rsidRDefault="00D4531E" w:rsidP="007E50E8">
            <w:pPr>
              <w:pStyle w:val="TAL"/>
              <w:rPr>
                <w:lang w:eastAsia="en-US"/>
              </w:rPr>
            </w:pPr>
            <w:r w:rsidRPr="00AB5AA5">
              <w:rPr>
                <w:lang w:eastAsia="en-US"/>
              </w:rPr>
              <w:t>Correction to PC5-RRC message UECapabilityEnquiry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AB20C" w14:textId="77777777" w:rsidR="00D4531E" w:rsidRPr="00AB5AA5" w:rsidRDefault="00D4531E" w:rsidP="007E50E8">
            <w:pPr>
              <w:pStyle w:val="TAL"/>
              <w:rPr>
                <w:lang w:eastAsia="en-US"/>
              </w:rPr>
            </w:pPr>
            <w:r w:rsidRPr="00AB5AA5">
              <w:rPr>
                <w:lang w:eastAsia="en-US"/>
              </w:rPr>
              <w:t>16.7.0</w:t>
            </w:r>
          </w:p>
        </w:tc>
      </w:tr>
      <w:tr w:rsidR="00D4531E" w:rsidRPr="00AB5AA5" w14:paraId="6A3F07C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B564C27"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424F2"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3B46" w14:textId="77777777" w:rsidR="00D4531E" w:rsidRPr="00AB5AA5" w:rsidRDefault="00D4531E" w:rsidP="007E50E8">
            <w:pPr>
              <w:pStyle w:val="TAL"/>
              <w:rPr>
                <w:lang w:eastAsia="en-US"/>
              </w:rPr>
            </w:pPr>
            <w:r w:rsidRPr="00AB5AA5">
              <w:rPr>
                <w:lang w:eastAsia="en-US"/>
              </w:rPr>
              <w:t>R5-21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9A5C" w14:textId="77777777" w:rsidR="00D4531E" w:rsidRPr="00AB5AA5" w:rsidRDefault="00D4531E" w:rsidP="007E50E8">
            <w:pPr>
              <w:pStyle w:val="TAL"/>
              <w:rPr>
                <w:lang w:eastAsia="en-US"/>
              </w:rPr>
            </w:pPr>
            <w:r w:rsidRPr="00AB5AA5">
              <w:rPr>
                <w:lang w:eastAsia="en-US"/>
              </w:rPr>
              <w:t>17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EA28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DDC61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066C20" w14:textId="77777777" w:rsidR="00D4531E" w:rsidRPr="00AB5AA5" w:rsidRDefault="00D4531E" w:rsidP="007E50E8">
            <w:pPr>
              <w:pStyle w:val="TAL"/>
              <w:rPr>
                <w:lang w:eastAsia="en-US"/>
              </w:rPr>
            </w:pPr>
            <w:r w:rsidRPr="00AB5AA5">
              <w:rPr>
                <w:lang w:eastAsia="en-US"/>
              </w:rPr>
              <w:t>Correction to PC5-RRC message UECapabilityInformation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EF1CC" w14:textId="77777777" w:rsidR="00D4531E" w:rsidRPr="00AB5AA5" w:rsidRDefault="00D4531E" w:rsidP="007E50E8">
            <w:pPr>
              <w:pStyle w:val="TAL"/>
              <w:rPr>
                <w:lang w:eastAsia="en-US"/>
              </w:rPr>
            </w:pPr>
            <w:r w:rsidRPr="00AB5AA5">
              <w:rPr>
                <w:lang w:eastAsia="en-US"/>
              </w:rPr>
              <w:t>16.7.0</w:t>
            </w:r>
          </w:p>
        </w:tc>
      </w:tr>
      <w:tr w:rsidR="00D4531E" w:rsidRPr="00AB5AA5" w14:paraId="4ABC376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1A7A6C"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D730E5"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B6263" w14:textId="77777777" w:rsidR="00D4531E" w:rsidRPr="00AB5AA5" w:rsidRDefault="00D4531E" w:rsidP="007E50E8">
            <w:pPr>
              <w:pStyle w:val="TAL"/>
              <w:rPr>
                <w:lang w:eastAsia="en-US"/>
              </w:rPr>
            </w:pPr>
            <w:r w:rsidRPr="00AB5AA5">
              <w:rPr>
                <w:lang w:eastAsia="en-US"/>
              </w:rPr>
              <w:t>R5-211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A3559" w14:textId="77777777" w:rsidR="00D4531E" w:rsidRPr="00AB5AA5" w:rsidRDefault="00D4531E" w:rsidP="007E50E8">
            <w:pPr>
              <w:pStyle w:val="TAL"/>
              <w:rPr>
                <w:lang w:eastAsia="en-US"/>
              </w:rPr>
            </w:pPr>
            <w:r w:rsidRPr="00AB5AA5">
              <w:rPr>
                <w:lang w:eastAsia="en-US"/>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D78D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AF0A97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21544" w14:textId="77777777" w:rsidR="00D4531E" w:rsidRPr="00AB5AA5" w:rsidRDefault="00D4531E" w:rsidP="007E50E8">
            <w:pPr>
              <w:pStyle w:val="TAL"/>
              <w:rPr>
                <w:lang w:eastAsia="en-US"/>
              </w:rPr>
            </w:pPr>
            <w:r w:rsidRPr="00AB5AA5">
              <w:rPr>
                <w:lang w:eastAsia="en-US"/>
              </w:rPr>
              <w:t>Corrections to generic test procedures for I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16C623" w14:textId="77777777" w:rsidR="00D4531E" w:rsidRPr="00AB5AA5" w:rsidRDefault="00D4531E" w:rsidP="007E50E8">
            <w:pPr>
              <w:pStyle w:val="TAL"/>
              <w:rPr>
                <w:lang w:eastAsia="en-US"/>
              </w:rPr>
            </w:pPr>
            <w:r w:rsidRPr="00AB5AA5">
              <w:rPr>
                <w:lang w:eastAsia="en-US"/>
              </w:rPr>
              <w:t>16.7.0</w:t>
            </w:r>
          </w:p>
        </w:tc>
      </w:tr>
      <w:tr w:rsidR="00D4531E" w:rsidRPr="00AB5AA5" w14:paraId="0C9583C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A67303"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718F3"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4FA79" w14:textId="77777777" w:rsidR="00D4531E" w:rsidRPr="00AB5AA5" w:rsidRDefault="00D4531E" w:rsidP="007E50E8">
            <w:pPr>
              <w:pStyle w:val="TAL"/>
              <w:rPr>
                <w:lang w:eastAsia="en-US"/>
              </w:rPr>
            </w:pPr>
            <w:r w:rsidRPr="00AB5AA5">
              <w:rPr>
                <w:lang w:eastAsia="en-US"/>
              </w:rPr>
              <w:t>R5-2113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9F6B" w14:textId="77777777" w:rsidR="00D4531E" w:rsidRPr="00AB5AA5" w:rsidRDefault="00D4531E" w:rsidP="007E50E8">
            <w:pPr>
              <w:pStyle w:val="TAL"/>
              <w:rPr>
                <w:lang w:eastAsia="en-US"/>
              </w:rPr>
            </w:pPr>
            <w:r w:rsidRPr="00AB5AA5">
              <w:rPr>
                <w:lang w:eastAsia="en-US"/>
              </w:rPr>
              <w:t>1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58CD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88B3B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63B313" w14:textId="77777777" w:rsidR="00D4531E" w:rsidRPr="00AB5AA5" w:rsidRDefault="00D4531E" w:rsidP="007E50E8">
            <w:pPr>
              <w:pStyle w:val="TAL"/>
              <w:rPr>
                <w:lang w:eastAsia="en-US"/>
              </w:rPr>
            </w:pPr>
            <w:r w:rsidRPr="00AB5AA5">
              <w:rPr>
                <w:lang w:eastAsia="en-US"/>
              </w:rPr>
              <w:t>Correction to generic procedure for UE-requested PDU session modification after S1 to N1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9A4D6" w14:textId="77777777" w:rsidR="00D4531E" w:rsidRPr="00AB5AA5" w:rsidRDefault="00D4531E" w:rsidP="007E50E8">
            <w:pPr>
              <w:pStyle w:val="TAL"/>
              <w:rPr>
                <w:lang w:eastAsia="en-US"/>
              </w:rPr>
            </w:pPr>
            <w:r w:rsidRPr="00AB5AA5">
              <w:rPr>
                <w:lang w:eastAsia="en-US"/>
              </w:rPr>
              <w:t>16.7.0</w:t>
            </w:r>
          </w:p>
        </w:tc>
      </w:tr>
      <w:tr w:rsidR="00D4531E" w:rsidRPr="00AB5AA5" w14:paraId="4719D30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EED418F"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F8E3BD"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5ACDE" w14:textId="77777777" w:rsidR="00D4531E" w:rsidRPr="00AB5AA5" w:rsidRDefault="00D4531E" w:rsidP="007E50E8">
            <w:pPr>
              <w:pStyle w:val="TAL"/>
              <w:rPr>
                <w:lang w:eastAsia="en-US"/>
              </w:rPr>
            </w:pPr>
            <w:r w:rsidRPr="00AB5AA5">
              <w:rPr>
                <w:lang w:eastAsia="en-US"/>
              </w:rPr>
              <w:t>R5-211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58702" w14:textId="77777777" w:rsidR="00D4531E" w:rsidRPr="00AB5AA5" w:rsidRDefault="00D4531E" w:rsidP="007E50E8">
            <w:pPr>
              <w:pStyle w:val="TAL"/>
              <w:rPr>
                <w:lang w:eastAsia="en-US"/>
              </w:rPr>
            </w:pPr>
            <w:r w:rsidRPr="00AB5AA5">
              <w:rPr>
                <w:lang w:eastAsia="en-US"/>
              </w:rPr>
              <w:t>1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20B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08967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807353" w14:textId="77777777" w:rsidR="00D4531E" w:rsidRPr="00AB5AA5" w:rsidRDefault="00D4531E" w:rsidP="007E50E8">
            <w:pPr>
              <w:pStyle w:val="TAL"/>
              <w:rPr>
                <w:lang w:eastAsia="en-US"/>
              </w:rPr>
            </w:pPr>
            <w:r w:rsidRPr="00AB5AA5">
              <w:rPr>
                <w:lang w:eastAsia="en-US"/>
              </w:rPr>
              <w:t>Correction to test procedure 4.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4FDD0" w14:textId="77777777" w:rsidR="00D4531E" w:rsidRPr="00AB5AA5" w:rsidRDefault="00D4531E" w:rsidP="007E50E8">
            <w:pPr>
              <w:pStyle w:val="TAL"/>
              <w:rPr>
                <w:lang w:eastAsia="en-US"/>
              </w:rPr>
            </w:pPr>
            <w:r w:rsidRPr="00AB5AA5">
              <w:rPr>
                <w:lang w:eastAsia="en-US"/>
              </w:rPr>
              <w:t>16.7.0</w:t>
            </w:r>
          </w:p>
        </w:tc>
      </w:tr>
      <w:tr w:rsidR="00D4531E" w:rsidRPr="00AB5AA5" w14:paraId="6E059E5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4C2864B"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6CCA6"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19B" w14:textId="77777777" w:rsidR="00D4531E" w:rsidRPr="00AB5AA5" w:rsidRDefault="00D4531E" w:rsidP="007E50E8">
            <w:pPr>
              <w:pStyle w:val="TAL"/>
              <w:rPr>
                <w:lang w:eastAsia="en-US"/>
              </w:rPr>
            </w:pPr>
            <w:r w:rsidRPr="00AB5AA5">
              <w:rPr>
                <w:lang w:eastAsia="en-US"/>
              </w:rPr>
              <w:t>R5-211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502E" w14:textId="77777777" w:rsidR="00D4531E" w:rsidRPr="00AB5AA5" w:rsidRDefault="00D4531E" w:rsidP="007E50E8">
            <w:pPr>
              <w:pStyle w:val="TAL"/>
              <w:rPr>
                <w:lang w:eastAsia="en-US"/>
              </w:rPr>
            </w:pPr>
            <w:r w:rsidRPr="00AB5AA5">
              <w:rPr>
                <w:lang w:eastAsia="en-US"/>
              </w:rPr>
              <w:t>1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8C96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4271D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154820" w14:textId="77777777" w:rsidR="00D4531E" w:rsidRPr="00AB5AA5" w:rsidRDefault="00D4531E" w:rsidP="007E50E8">
            <w:pPr>
              <w:pStyle w:val="TAL"/>
              <w:rPr>
                <w:lang w:eastAsia="en-US"/>
              </w:rPr>
            </w:pPr>
            <w:r w:rsidRPr="00AB5AA5">
              <w:rPr>
                <w:lang w:eastAsia="en-US"/>
              </w:rPr>
              <w:t>Correction to RRC IDL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CCE5D" w14:textId="77777777" w:rsidR="00D4531E" w:rsidRPr="00AB5AA5" w:rsidRDefault="00D4531E" w:rsidP="007E50E8">
            <w:pPr>
              <w:pStyle w:val="TAL"/>
              <w:rPr>
                <w:lang w:eastAsia="en-US"/>
              </w:rPr>
            </w:pPr>
            <w:r w:rsidRPr="00AB5AA5">
              <w:rPr>
                <w:lang w:eastAsia="en-US"/>
              </w:rPr>
              <w:t>16.7.0</w:t>
            </w:r>
          </w:p>
        </w:tc>
      </w:tr>
      <w:tr w:rsidR="00D4531E" w:rsidRPr="00AB5AA5" w14:paraId="6193FF0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98B0FE"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AF96F"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E626" w14:textId="77777777" w:rsidR="00D4531E" w:rsidRPr="00AB5AA5" w:rsidRDefault="00D4531E" w:rsidP="007E50E8">
            <w:pPr>
              <w:pStyle w:val="TAL"/>
              <w:rPr>
                <w:lang w:eastAsia="en-US"/>
              </w:rPr>
            </w:pPr>
            <w:r w:rsidRPr="00AB5AA5">
              <w:rPr>
                <w:lang w:eastAsia="en-US"/>
              </w:rPr>
              <w:t>R5-21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1CF0" w14:textId="77777777" w:rsidR="00D4531E" w:rsidRPr="00AB5AA5" w:rsidRDefault="00D4531E" w:rsidP="007E50E8">
            <w:pPr>
              <w:pStyle w:val="TAL"/>
              <w:rPr>
                <w:lang w:eastAsia="en-US"/>
              </w:rPr>
            </w:pPr>
            <w:r w:rsidRPr="00AB5AA5">
              <w:rPr>
                <w:lang w:eastAsia="en-US"/>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1AE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471B3C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A2C7C" w14:textId="77777777" w:rsidR="00D4531E" w:rsidRPr="00AB5AA5" w:rsidRDefault="00D4531E" w:rsidP="007E50E8">
            <w:pPr>
              <w:pStyle w:val="TAL"/>
              <w:rPr>
                <w:lang w:eastAsia="en-US"/>
              </w:rPr>
            </w:pPr>
            <w:r w:rsidRPr="00AB5AA5">
              <w:rPr>
                <w:lang w:eastAsia="en-US"/>
              </w:rPr>
              <w:t>Update IE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9796B" w14:textId="77777777" w:rsidR="00D4531E" w:rsidRPr="00AB5AA5" w:rsidRDefault="00D4531E" w:rsidP="007E50E8">
            <w:pPr>
              <w:pStyle w:val="TAL"/>
              <w:rPr>
                <w:lang w:eastAsia="en-US"/>
              </w:rPr>
            </w:pPr>
            <w:r w:rsidRPr="00AB5AA5">
              <w:rPr>
                <w:lang w:eastAsia="en-US"/>
              </w:rPr>
              <w:t>16.7.0</w:t>
            </w:r>
          </w:p>
        </w:tc>
      </w:tr>
      <w:tr w:rsidR="00D4531E" w:rsidRPr="00AB5AA5" w14:paraId="38770E2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5AC4EE6"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715F"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1C9B" w14:textId="77777777" w:rsidR="00D4531E" w:rsidRPr="00AB5AA5" w:rsidRDefault="00D4531E" w:rsidP="007E50E8">
            <w:pPr>
              <w:pStyle w:val="TAL"/>
              <w:rPr>
                <w:lang w:eastAsia="en-US"/>
              </w:rPr>
            </w:pPr>
            <w:r w:rsidRPr="00AB5AA5">
              <w:rPr>
                <w:lang w:eastAsia="en-US"/>
              </w:rPr>
              <w:t>R5-21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B5102" w14:textId="77777777" w:rsidR="00D4531E" w:rsidRPr="00AB5AA5" w:rsidRDefault="00D4531E" w:rsidP="007E50E8">
            <w:pPr>
              <w:pStyle w:val="TAL"/>
              <w:rPr>
                <w:lang w:eastAsia="en-US"/>
              </w:rPr>
            </w:pPr>
            <w:r w:rsidRPr="00AB5AA5">
              <w:rPr>
                <w:lang w:eastAsia="en-US"/>
              </w:rPr>
              <w:t>1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F866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5A30A1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7A9F6" w14:textId="77777777" w:rsidR="00D4531E" w:rsidRPr="00AB5AA5" w:rsidRDefault="00D4531E" w:rsidP="007E50E8">
            <w:pPr>
              <w:pStyle w:val="TAL"/>
              <w:rPr>
                <w:lang w:eastAsia="en-US"/>
              </w:rPr>
            </w:pPr>
            <w:r w:rsidRPr="00AB5AA5">
              <w:rPr>
                <w:lang w:eastAsia="en-US"/>
              </w:rPr>
              <w:t>Correction to Table 4.6.3-185 SSB-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041C0" w14:textId="77777777" w:rsidR="00D4531E" w:rsidRPr="00AB5AA5" w:rsidRDefault="00D4531E" w:rsidP="007E50E8">
            <w:pPr>
              <w:pStyle w:val="TAL"/>
              <w:rPr>
                <w:lang w:eastAsia="en-US"/>
              </w:rPr>
            </w:pPr>
            <w:r w:rsidRPr="00AB5AA5">
              <w:rPr>
                <w:lang w:eastAsia="en-US"/>
              </w:rPr>
              <w:t>16.7.0</w:t>
            </w:r>
          </w:p>
        </w:tc>
      </w:tr>
      <w:tr w:rsidR="00D4531E" w:rsidRPr="00AB5AA5" w14:paraId="5EBA5BB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A660EB6"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F2639"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A24D6" w14:textId="77777777" w:rsidR="00D4531E" w:rsidRPr="00AB5AA5" w:rsidRDefault="00D4531E" w:rsidP="007E50E8">
            <w:pPr>
              <w:pStyle w:val="TAL"/>
              <w:rPr>
                <w:lang w:eastAsia="en-US"/>
              </w:rPr>
            </w:pPr>
            <w:r w:rsidRPr="00AB5AA5">
              <w:rPr>
                <w:lang w:eastAsia="en-US"/>
              </w:rPr>
              <w:t>R5-211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3EE33" w14:textId="77777777" w:rsidR="00D4531E" w:rsidRPr="00AB5AA5" w:rsidRDefault="00D4531E" w:rsidP="007E50E8">
            <w:pPr>
              <w:pStyle w:val="TAL"/>
              <w:rPr>
                <w:lang w:eastAsia="en-US"/>
              </w:rPr>
            </w:pPr>
            <w:r w:rsidRPr="00AB5AA5">
              <w:rPr>
                <w:lang w:eastAsia="en-US"/>
              </w:rPr>
              <w:t>17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5E6C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8E4433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3F277" w14:textId="77777777" w:rsidR="00D4531E" w:rsidRPr="00AB5AA5" w:rsidRDefault="00D4531E" w:rsidP="007E50E8">
            <w:pPr>
              <w:pStyle w:val="TAL"/>
              <w:rPr>
                <w:lang w:eastAsia="en-US"/>
              </w:rPr>
            </w:pPr>
            <w:r w:rsidRPr="00AB5AA5">
              <w:rPr>
                <w:lang w:eastAsia="en-US"/>
              </w:rPr>
              <w:t>Correction to Table 4.6.3-142 ReportConfig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9BCBC" w14:textId="77777777" w:rsidR="00D4531E" w:rsidRPr="00AB5AA5" w:rsidRDefault="00D4531E" w:rsidP="007E50E8">
            <w:pPr>
              <w:pStyle w:val="TAL"/>
              <w:rPr>
                <w:lang w:eastAsia="en-US"/>
              </w:rPr>
            </w:pPr>
            <w:r w:rsidRPr="00AB5AA5">
              <w:rPr>
                <w:lang w:eastAsia="en-US"/>
              </w:rPr>
              <w:t>16.7.0</w:t>
            </w:r>
          </w:p>
        </w:tc>
      </w:tr>
      <w:tr w:rsidR="00D4531E" w:rsidRPr="00AB5AA5" w14:paraId="6A84749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5DC9D6"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4D35C"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D483D" w14:textId="77777777" w:rsidR="00D4531E" w:rsidRPr="00AB5AA5" w:rsidRDefault="00D4531E" w:rsidP="007E50E8">
            <w:pPr>
              <w:pStyle w:val="TAL"/>
              <w:rPr>
                <w:lang w:eastAsia="en-US"/>
              </w:rPr>
            </w:pPr>
            <w:r w:rsidRPr="00AB5AA5">
              <w:rPr>
                <w:lang w:eastAsia="en-US"/>
              </w:rPr>
              <w:t>R5-211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2181" w14:textId="77777777" w:rsidR="00D4531E" w:rsidRPr="00AB5AA5" w:rsidRDefault="00D4531E" w:rsidP="007E50E8">
            <w:pPr>
              <w:pStyle w:val="TAL"/>
              <w:rPr>
                <w:lang w:eastAsia="en-US"/>
              </w:rPr>
            </w:pPr>
            <w:r w:rsidRPr="00AB5AA5">
              <w:rPr>
                <w:lang w:eastAsia="en-US"/>
              </w:rPr>
              <w:t>1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276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950916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82D6F" w14:textId="77777777" w:rsidR="00D4531E" w:rsidRPr="00AB5AA5" w:rsidRDefault="00D4531E" w:rsidP="007E50E8">
            <w:pPr>
              <w:pStyle w:val="TAL"/>
              <w:rPr>
                <w:lang w:eastAsia="en-US"/>
              </w:rPr>
            </w:pPr>
            <w:r w:rsidRPr="00AB5AA5">
              <w:rPr>
                <w:lang w:eastAsia="en-US"/>
              </w:rPr>
              <w:t>Addition of SI combination for NR S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3DA8F" w14:textId="77777777" w:rsidR="00D4531E" w:rsidRPr="00AB5AA5" w:rsidRDefault="00D4531E" w:rsidP="007E50E8">
            <w:pPr>
              <w:pStyle w:val="TAL"/>
              <w:rPr>
                <w:lang w:eastAsia="en-US"/>
              </w:rPr>
            </w:pPr>
            <w:r w:rsidRPr="00AB5AA5">
              <w:rPr>
                <w:lang w:eastAsia="en-US"/>
              </w:rPr>
              <w:t>16.7.0</w:t>
            </w:r>
          </w:p>
        </w:tc>
      </w:tr>
      <w:tr w:rsidR="00D4531E" w:rsidRPr="00AB5AA5" w14:paraId="3C0D9FA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7AB4FA"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DC405"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5CE8E" w14:textId="77777777" w:rsidR="00D4531E" w:rsidRPr="00AB5AA5" w:rsidRDefault="00D4531E" w:rsidP="007E50E8">
            <w:pPr>
              <w:pStyle w:val="TAL"/>
              <w:rPr>
                <w:lang w:eastAsia="en-US"/>
              </w:rPr>
            </w:pPr>
            <w:r w:rsidRPr="00AB5AA5">
              <w:rPr>
                <w:lang w:eastAsia="en-US"/>
              </w:rPr>
              <w:t>R5-2114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1F627" w14:textId="77777777" w:rsidR="00D4531E" w:rsidRPr="00AB5AA5" w:rsidRDefault="00D4531E" w:rsidP="007E50E8">
            <w:pPr>
              <w:pStyle w:val="TAL"/>
              <w:rPr>
                <w:lang w:eastAsia="en-US"/>
              </w:rPr>
            </w:pPr>
            <w:r w:rsidRPr="00AB5AA5">
              <w:rPr>
                <w:lang w:eastAsia="en-US"/>
              </w:rPr>
              <w:t>1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D047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11425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9E547" w14:textId="77777777" w:rsidR="00D4531E" w:rsidRPr="00AB5AA5" w:rsidRDefault="00D4531E" w:rsidP="007E50E8">
            <w:pPr>
              <w:pStyle w:val="TAL"/>
              <w:rPr>
                <w:lang w:eastAsia="en-US"/>
              </w:rPr>
            </w:pPr>
            <w:r w:rsidRPr="00AB5AA5">
              <w:rPr>
                <w:lang w:eastAsia="en-US"/>
              </w:rPr>
              <w:t>Updates to SIB1 and SIB10 for Rel-16 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DDC69" w14:textId="77777777" w:rsidR="00D4531E" w:rsidRPr="00AB5AA5" w:rsidRDefault="00D4531E" w:rsidP="007E50E8">
            <w:pPr>
              <w:pStyle w:val="TAL"/>
              <w:rPr>
                <w:lang w:eastAsia="en-US"/>
              </w:rPr>
            </w:pPr>
            <w:r w:rsidRPr="00AB5AA5">
              <w:rPr>
                <w:lang w:eastAsia="en-US"/>
              </w:rPr>
              <w:t>16.7.0</w:t>
            </w:r>
          </w:p>
        </w:tc>
      </w:tr>
      <w:tr w:rsidR="00D4531E" w:rsidRPr="00AB5AA5" w14:paraId="03A5621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B2BF14"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59544E"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1FDD" w14:textId="77777777" w:rsidR="00D4531E" w:rsidRPr="00AB5AA5" w:rsidRDefault="00D4531E" w:rsidP="007E50E8">
            <w:pPr>
              <w:pStyle w:val="TAL"/>
              <w:rPr>
                <w:lang w:eastAsia="en-US"/>
              </w:rPr>
            </w:pPr>
            <w:r w:rsidRPr="00AB5AA5">
              <w:rPr>
                <w:lang w:eastAsia="en-US"/>
              </w:rPr>
              <w:t>R5-211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0793" w14:textId="77777777" w:rsidR="00D4531E" w:rsidRPr="00AB5AA5" w:rsidRDefault="00D4531E" w:rsidP="007E50E8">
            <w:pPr>
              <w:pStyle w:val="TAL"/>
              <w:rPr>
                <w:lang w:eastAsia="en-US"/>
              </w:rPr>
            </w:pPr>
            <w:r w:rsidRPr="00AB5AA5">
              <w:rPr>
                <w:lang w:eastAsia="en-US"/>
              </w:rPr>
              <w:t>1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654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C0C043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AD7B8" w14:textId="77777777" w:rsidR="00D4531E" w:rsidRPr="00AB5AA5" w:rsidRDefault="00D4531E" w:rsidP="007E50E8">
            <w:pPr>
              <w:pStyle w:val="TAL"/>
              <w:rPr>
                <w:lang w:eastAsia="en-US"/>
              </w:rPr>
            </w:pPr>
            <w:r w:rsidRPr="00AB5AA5">
              <w:rPr>
                <w:lang w:eastAsia="en-US"/>
              </w:rPr>
              <w:t>Addition of System information combination for Rel-16 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2A5F4" w14:textId="77777777" w:rsidR="00D4531E" w:rsidRPr="00AB5AA5" w:rsidRDefault="00D4531E" w:rsidP="007E50E8">
            <w:pPr>
              <w:pStyle w:val="TAL"/>
              <w:rPr>
                <w:lang w:eastAsia="en-US"/>
              </w:rPr>
            </w:pPr>
            <w:r w:rsidRPr="00AB5AA5">
              <w:rPr>
                <w:lang w:eastAsia="en-US"/>
              </w:rPr>
              <w:t>16.7.0</w:t>
            </w:r>
          </w:p>
        </w:tc>
      </w:tr>
      <w:tr w:rsidR="00D4531E" w:rsidRPr="00AB5AA5" w14:paraId="605911B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B043F9"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2C95D3"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CAEEB" w14:textId="77777777" w:rsidR="00D4531E" w:rsidRPr="00AB5AA5" w:rsidRDefault="00D4531E" w:rsidP="007E50E8">
            <w:pPr>
              <w:pStyle w:val="TAL"/>
              <w:rPr>
                <w:lang w:eastAsia="en-US"/>
              </w:rPr>
            </w:pPr>
            <w:r w:rsidRPr="00AB5AA5">
              <w:rPr>
                <w:lang w:eastAsia="en-US"/>
              </w:rPr>
              <w:t>R5-211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6376" w14:textId="77777777" w:rsidR="00D4531E" w:rsidRPr="00AB5AA5" w:rsidRDefault="00D4531E" w:rsidP="007E50E8">
            <w:pPr>
              <w:pStyle w:val="TAL"/>
              <w:rPr>
                <w:lang w:eastAsia="en-US"/>
              </w:rPr>
            </w:pPr>
            <w:r w:rsidRPr="00AB5AA5">
              <w:rPr>
                <w:lang w:eastAsia="en-US"/>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7638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EA2450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3FEC18" w14:textId="77777777" w:rsidR="00D4531E" w:rsidRPr="00AB5AA5" w:rsidRDefault="00D4531E" w:rsidP="007E50E8">
            <w:pPr>
              <w:pStyle w:val="TAL"/>
              <w:rPr>
                <w:lang w:eastAsia="en-US"/>
              </w:rPr>
            </w:pPr>
            <w:r w:rsidRPr="00AB5AA5">
              <w:rPr>
                <w:lang w:eastAsia="en-US"/>
              </w:rPr>
              <w:t>Introduction of definition of common environment for R16 N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155E6" w14:textId="77777777" w:rsidR="00D4531E" w:rsidRPr="00AB5AA5" w:rsidRDefault="00D4531E" w:rsidP="007E50E8">
            <w:pPr>
              <w:pStyle w:val="TAL"/>
              <w:rPr>
                <w:lang w:eastAsia="en-US"/>
              </w:rPr>
            </w:pPr>
            <w:r w:rsidRPr="00AB5AA5">
              <w:rPr>
                <w:lang w:eastAsia="en-US"/>
              </w:rPr>
              <w:t>16.7.0</w:t>
            </w:r>
          </w:p>
        </w:tc>
      </w:tr>
      <w:tr w:rsidR="00D4531E" w:rsidRPr="00AB5AA5" w14:paraId="1056A8B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09D6C0"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8056D9"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0872C" w14:textId="77777777" w:rsidR="00D4531E" w:rsidRPr="00AB5AA5" w:rsidRDefault="00D4531E" w:rsidP="007E50E8">
            <w:pPr>
              <w:pStyle w:val="TAL"/>
              <w:rPr>
                <w:lang w:eastAsia="en-US"/>
              </w:rPr>
            </w:pPr>
            <w:r w:rsidRPr="00AB5AA5">
              <w:rPr>
                <w:lang w:eastAsia="en-US"/>
              </w:rPr>
              <w:t>R5-211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4946" w14:textId="77777777" w:rsidR="00D4531E" w:rsidRPr="00AB5AA5" w:rsidRDefault="00D4531E" w:rsidP="007E50E8">
            <w:pPr>
              <w:pStyle w:val="TAL"/>
              <w:rPr>
                <w:lang w:eastAsia="en-US"/>
              </w:rPr>
            </w:pPr>
            <w:r w:rsidRPr="00AB5AA5">
              <w:rPr>
                <w:lang w:eastAsia="en-US"/>
              </w:rPr>
              <w:t>1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D54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9CC0C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BF838" w14:textId="77777777" w:rsidR="00D4531E" w:rsidRPr="00AB5AA5" w:rsidRDefault="00D4531E" w:rsidP="007E50E8">
            <w:pPr>
              <w:pStyle w:val="TAL"/>
              <w:rPr>
                <w:lang w:eastAsia="en-US"/>
              </w:rPr>
            </w:pPr>
            <w:r w:rsidRPr="00AB5AA5">
              <w:rPr>
                <w:lang w:eastAsia="en-US"/>
              </w:rPr>
              <w:t>Updating Contents of RRC messages for Logged MD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E4E18" w14:textId="77777777" w:rsidR="00D4531E" w:rsidRPr="00AB5AA5" w:rsidRDefault="00D4531E" w:rsidP="007E50E8">
            <w:pPr>
              <w:pStyle w:val="TAL"/>
              <w:rPr>
                <w:lang w:eastAsia="en-US"/>
              </w:rPr>
            </w:pPr>
            <w:r w:rsidRPr="00AB5AA5">
              <w:rPr>
                <w:lang w:eastAsia="en-US"/>
              </w:rPr>
              <w:t>16.7.0</w:t>
            </w:r>
          </w:p>
        </w:tc>
      </w:tr>
      <w:tr w:rsidR="00D4531E" w:rsidRPr="00AB5AA5" w14:paraId="1553633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933E95"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D4CC9F"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AB837" w14:textId="77777777" w:rsidR="00D4531E" w:rsidRPr="00AB5AA5" w:rsidRDefault="00D4531E" w:rsidP="007E50E8">
            <w:pPr>
              <w:pStyle w:val="TAL"/>
              <w:rPr>
                <w:lang w:eastAsia="en-US"/>
              </w:rPr>
            </w:pPr>
            <w:r w:rsidRPr="00AB5AA5">
              <w:rPr>
                <w:lang w:eastAsia="en-US"/>
              </w:rPr>
              <w:t>R5-21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089F" w14:textId="77777777" w:rsidR="00D4531E" w:rsidRPr="00AB5AA5" w:rsidRDefault="00D4531E" w:rsidP="007E50E8">
            <w:pPr>
              <w:pStyle w:val="TAL"/>
              <w:rPr>
                <w:lang w:eastAsia="en-US"/>
              </w:rPr>
            </w:pPr>
            <w:r w:rsidRPr="00AB5AA5">
              <w:rPr>
                <w:lang w:eastAsia="en-US"/>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924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1E8C4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98199" w14:textId="77777777" w:rsidR="00D4531E" w:rsidRPr="00AB5AA5" w:rsidRDefault="00D4531E" w:rsidP="007E50E8">
            <w:pPr>
              <w:pStyle w:val="TAL"/>
              <w:rPr>
                <w:lang w:eastAsia="en-US"/>
              </w:rPr>
            </w:pPr>
            <w:r w:rsidRPr="00AB5AA5">
              <w:rPr>
                <w:lang w:eastAsia="en-US"/>
              </w:rPr>
              <w:t>Addition of Cell configurations for 5G-SRVCC from NG-RAN to 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DAEB1" w14:textId="77777777" w:rsidR="00D4531E" w:rsidRPr="00AB5AA5" w:rsidRDefault="00D4531E" w:rsidP="007E50E8">
            <w:pPr>
              <w:pStyle w:val="TAL"/>
              <w:rPr>
                <w:lang w:eastAsia="en-US"/>
              </w:rPr>
            </w:pPr>
            <w:r w:rsidRPr="00AB5AA5">
              <w:rPr>
                <w:lang w:eastAsia="en-US"/>
              </w:rPr>
              <w:t>16.7.0</w:t>
            </w:r>
          </w:p>
        </w:tc>
      </w:tr>
      <w:tr w:rsidR="00D4531E" w:rsidRPr="00AB5AA5" w14:paraId="0BC8E0F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B110CB1"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20BD7E"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2406C" w14:textId="77777777" w:rsidR="00D4531E" w:rsidRPr="00AB5AA5" w:rsidRDefault="00D4531E" w:rsidP="007E50E8">
            <w:pPr>
              <w:pStyle w:val="TAL"/>
              <w:rPr>
                <w:lang w:eastAsia="en-US"/>
              </w:rPr>
            </w:pPr>
            <w:r w:rsidRPr="00AB5AA5">
              <w:rPr>
                <w:lang w:eastAsia="en-US"/>
              </w:rPr>
              <w:t>R5-211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4B2C" w14:textId="77777777" w:rsidR="00D4531E" w:rsidRPr="00AB5AA5" w:rsidRDefault="00D4531E" w:rsidP="007E50E8">
            <w:pPr>
              <w:pStyle w:val="TAL"/>
              <w:rPr>
                <w:lang w:eastAsia="en-US"/>
              </w:rPr>
            </w:pPr>
            <w:r w:rsidRPr="00AB5AA5">
              <w:rPr>
                <w:lang w:eastAsia="en-US"/>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6ABF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C8F88B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D46A6" w14:textId="77777777" w:rsidR="00D4531E" w:rsidRPr="00AB5AA5" w:rsidRDefault="00D4531E" w:rsidP="007E50E8">
            <w:pPr>
              <w:pStyle w:val="TAL"/>
              <w:rPr>
                <w:lang w:eastAsia="en-US"/>
              </w:rPr>
            </w:pPr>
            <w:r w:rsidRPr="00AB5AA5">
              <w:rPr>
                <w:lang w:eastAsia="en-US"/>
              </w:rPr>
              <w:t>Editorial update IE Physical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C2A8B" w14:textId="77777777" w:rsidR="00D4531E" w:rsidRPr="00AB5AA5" w:rsidRDefault="00D4531E" w:rsidP="007E50E8">
            <w:pPr>
              <w:pStyle w:val="TAL"/>
              <w:rPr>
                <w:lang w:eastAsia="en-US"/>
              </w:rPr>
            </w:pPr>
            <w:r w:rsidRPr="00AB5AA5">
              <w:rPr>
                <w:lang w:eastAsia="en-US"/>
              </w:rPr>
              <w:t>16.7.0</w:t>
            </w:r>
          </w:p>
        </w:tc>
      </w:tr>
      <w:tr w:rsidR="00D4531E" w:rsidRPr="00AB5AA5" w14:paraId="4120E11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6B9F6D"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CFF2D0"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2E3B7" w14:textId="77777777" w:rsidR="00D4531E" w:rsidRPr="00AB5AA5" w:rsidRDefault="00D4531E" w:rsidP="007E50E8">
            <w:pPr>
              <w:pStyle w:val="TAL"/>
              <w:rPr>
                <w:lang w:eastAsia="en-US"/>
              </w:rPr>
            </w:pPr>
            <w:r w:rsidRPr="00AB5AA5">
              <w:rPr>
                <w:lang w:eastAsia="en-US"/>
              </w:rPr>
              <w:t>R5-211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A845" w14:textId="77777777" w:rsidR="00D4531E" w:rsidRPr="00AB5AA5" w:rsidRDefault="00D4531E" w:rsidP="007E50E8">
            <w:pPr>
              <w:pStyle w:val="TAL"/>
              <w:rPr>
                <w:lang w:eastAsia="en-US"/>
              </w:rPr>
            </w:pPr>
            <w:r w:rsidRPr="00AB5AA5">
              <w:rPr>
                <w:lang w:eastAsia="en-US"/>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08C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C880F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8F53A" w14:textId="77777777" w:rsidR="00D4531E" w:rsidRPr="00AB5AA5" w:rsidRDefault="00D4531E" w:rsidP="007E50E8">
            <w:pPr>
              <w:pStyle w:val="TAL"/>
              <w:rPr>
                <w:lang w:eastAsia="en-US"/>
              </w:rPr>
            </w:pPr>
            <w:r w:rsidRPr="00AB5AA5">
              <w:rPr>
                <w:lang w:eastAsia="en-US"/>
              </w:rPr>
              <w:t>Introduction of support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47607" w14:textId="77777777" w:rsidR="00D4531E" w:rsidRPr="00AB5AA5" w:rsidRDefault="00D4531E" w:rsidP="007E50E8">
            <w:pPr>
              <w:pStyle w:val="TAL"/>
              <w:rPr>
                <w:lang w:eastAsia="en-US"/>
              </w:rPr>
            </w:pPr>
            <w:r w:rsidRPr="00AB5AA5">
              <w:rPr>
                <w:lang w:eastAsia="en-US"/>
              </w:rPr>
              <w:t>16.7.0</w:t>
            </w:r>
          </w:p>
        </w:tc>
      </w:tr>
      <w:tr w:rsidR="00D4531E" w:rsidRPr="00AB5AA5" w14:paraId="214552C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67A3BE"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0183F2"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F9F2D" w14:textId="77777777" w:rsidR="00D4531E" w:rsidRPr="00AB5AA5" w:rsidRDefault="00D4531E" w:rsidP="007E50E8">
            <w:pPr>
              <w:pStyle w:val="TAL"/>
              <w:rPr>
                <w:lang w:eastAsia="en-US"/>
              </w:rPr>
            </w:pPr>
            <w:r w:rsidRPr="00AB5AA5">
              <w:rPr>
                <w:lang w:eastAsia="en-US"/>
              </w:rPr>
              <w:t>R5-211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A4708" w14:textId="77777777" w:rsidR="00D4531E" w:rsidRPr="00AB5AA5" w:rsidRDefault="00D4531E" w:rsidP="007E50E8">
            <w:pPr>
              <w:pStyle w:val="TAL"/>
              <w:rPr>
                <w:lang w:eastAsia="en-US"/>
              </w:rPr>
            </w:pPr>
            <w:r w:rsidRPr="00AB5AA5">
              <w:rPr>
                <w:lang w:eastAsia="en-US"/>
              </w:rPr>
              <w:t>17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D4E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8B50F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E3CFD" w14:textId="77777777" w:rsidR="00D4531E" w:rsidRPr="00AB5AA5" w:rsidRDefault="00D4531E" w:rsidP="007E50E8">
            <w:pPr>
              <w:pStyle w:val="TAL"/>
              <w:rPr>
                <w:lang w:eastAsia="en-US"/>
              </w:rPr>
            </w:pPr>
            <w:r w:rsidRPr="00AB5AA5">
              <w:rPr>
                <w:lang w:eastAsia="en-US"/>
              </w:rPr>
              <w:t>Addition of QoS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6C2A1" w14:textId="77777777" w:rsidR="00D4531E" w:rsidRPr="00AB5AA5" w:rsidRDefault="00D4531E" w:rsidP="007E50E8">
            <w:pPr>
              <w:pStyle w:val="TAL"/>
              <w:rPr>
                <w:lang w:eastAsia="en-US"/>
              </w:rPr>
            </w:pPr>
            <w:r w:rsidRPr="00AB5AA5">
              <w:rPr>
                <w:lang w:eastAsia="en-US"/>
              </w:rPr>
              <w:t>16.7.0</w:t>
            </w:r>
          </w:p>
        </w:tc>
      </w:tr>
      <w:tr w:rsidR="00D4531E" w:rsidRPr="00AB5AA5" w14:paraId="5724ECD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B84C61F"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B197D0"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9C67A" w14:textId="77777777" w:rsidR="00D4531E" w:rsidRPr="00AB5AA5" w:rsidRDefault="00D4531E" w:rsidP="007E50E8">
            <w:pPr>
              <w:pStyle w:val="TAL"/>
              <w:rPr>
                <w:lang w:eastAsia="en-US"/>
              </w:rPr>
            </w:pPr>
            <w:r w:rsidRPr="00AB5AA5">
              <w:rPr>
                <w:lang w:eastAsia="en-US"/>
              </w:rPr>
              <w:t>R5-21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0DD6" w14:textId="77777777" w:rsidR="00D4531E" w:rsidRPr="00AB5AA5" w:rsidRDefault="00D4531E" w:rsidP="007E50E8">
            <w:pPr>
              <w:pStyle w:val="TAL"/>
              <w:rPr>
                <w:lang w:eastAsia="en-US"/>
              </w:rPr>
            </w:pPr>
            <w:r w:rsidRPr="00AB5AA5">
              <w:rPr>
                <w:lang w:eastAsia="en-US"/>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FAA9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BFAF7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ADE1D" w14:textId="77777777" w:rsidR="00D4531E" w:rsidRPr="00AB5AA5" w:rsidRDefault="00D4531E" w:rsidP="007E50E8">
            <w:pPr>
              <w:pStyle w:val="TAL"/>
              <w:rPr>
                <w:lang w:eastAsia="en-US"/>
              </w:rPr>
            </w:pPr>
            <w:r w:rsidRPr="00AB5AA5">
              <w:rPr>
                <w:lang w:eastAsia="en-US"/>
              </w:rPr>
              <w:t>Addition of NID information for Rel-16 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7EABC" w14:textId="77777777" w:rsidR="00D4531E" w:rsidRPr="00AB5AA5" w:rsidRDefault="00D4531E" w:rsidP="007E50E8">
            <w:pPr>
              <w:pStyle w:val="TAL"/>
              <w:rPr>
                <w:lang w:eastAsia="en-US"/>
              </w:rPr>
            </w:pPr>
            <w:r w:rsidRPr="00AB5AA5">
              <w:rPr>
                <w:lang w:eastAsia="en-US"/>
              </w:rPr>
              <w:t>16.7.0</w:t>
            </w:r>
          </w:p>
        </w:tc>
      </w:tr>
      <w:tr w:rsidR="00D4531E" w:rsidRPr="00AB5AA5" w14:paraId="7A4258B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9FA776"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E83728"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8B27B" w14:textId="77777777" w:rsidR="00D4531E" w:rsidRPr="00AB5AA5" w:rsidRDefault="00D4531E" w:rsidP="007E50E8">
            <w:pPr>
              <w:pStyle w:val="TAL"/>
              <w:rPr>
                <w:lang w:eastAsia="en-US"/>
              </w:rPr>
            </w:pPr>
            <w:r w:rsidRPr="00AB5AA5">
              <w:rPr>
                <w:lang w:eastAsia="en-US"/>
              </w:rPr>
              <w:t>R5-2116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3CDF6" w14:textId="77777777" w:rsidR="00D4531E" w:rsidRPr="00AB5AA5" w:rsidRDefault="00D4531E" w:rsidP="007E50E8">
            <w:pPr>
              <w:pStyle w:val="TAL"/>
              <w:rPr>
                <w:lang w:eastAsia="en-US"/>
              </w:rPr>
            </w:pPr>
            <w:r w:rsidRPr="00AB5AA5">
              <w:rPr>
                <w:lang w:eastAsia="en-US"/>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10F7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BB0B7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2C544" w14:textId="77777777" w:rsidR="00D4531E" w:rsidRPr="00AB5AA5" w:rsidRDefault="00D4531E" w:rsidP="007E50E8">
            <w:pPr>
              <w:pStyle w:val="TAL"/>
              <w:rPr>
                <w:lang w:eastAsia="en-US"/>
              </w:rPr>
            </w:pPr>
            <w:r w:rsidRPr="00AB5AA5">
              <w:rPr>
                <w:lang w:eastAsia="en-US"/>
              </w:rPr>
              <w:t>Introduction of test frequencies for CBW 70 MHz for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6AC06" w14:textId="77777777" w:rsidR="00D4531E" w:rsidRPr="00AB5AA5" w:rsidRDefault="00D4531E" w:rsidP="007E50E8">
            <w:pPr>
              <w:pStyle w:val="TAL"/>
              <w:rPr>
                <w:lang w:eastAsia="en-US"/>
              </w:rPr>
            </w:pPr>
            <w:r w:rsidRPr="00AB5AA5">
              <w:rPr>
                <w:lang w:eastAsia="en-US"/>
              </w:rPr>
              <w:t>16.7.0</w:t>
            </w:r>
          </w:p>
        </w:tc>
      </w:tr>
      <w:tr w:rsidR="00D4531E" w:rsidRPr="00AB5AA5" w14:paraId="59F6321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E524BF4"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38CA00"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2D3B" w14:textId="77777777" w:rsidR="00D4531E" w:rsidRPr="00AB5AA5" w:rsidRDefault="00D4531E" w:rsidP="007E50E8">
            <w:pPr>
              <w:pStyle w:val="TAL"/>
              <w:rPr>
                <w:lang w:eastAsia="en-US"/>
              </w:rPr>
            </w:pPr>
            <w:r w:rsidRPr="00AB5AA5">
              <w:rPr>
                <w:lang w:eastAsia="en-US"/>
              </w:rPr>
              <w:t>R5-2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5F1FE" w14:textId="77777777" w:rsidR="00D4531E" w:rsidRPr="00AB5AA5" w:rsidRDefault="00D4531E" w:rsidP="007E50E8">
            <w:pPr>
              <w:pStyle w:val="TAL"/>
              <w:rPr>
                <w:lang w:eastAsia="en-US"/>
              </w:rPr>
            </w:pPr>
            <w:r w:rsidRPr="00AB5AA5">
              <w:rPr>
                <w:lang w:eastAsia="en-US"/>
              </w:rPr>
              <w:t>1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19B0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254474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3E9D46" w14:textId="77777777" w:rsidR="00D4531E" w:rsidRPr="00AB5AA5" w:rsidRDefault="00D4531E" w:rsidP="007E50E8">
            <w:pPr>
              <w:pStyle w:val="TAL"/>
              <w:rPr>
                <w:lang w:eastAsia="en-US"/>
              </w:rPr>
            </w:pPr>
            <w:r w:rsidRPr="00AB5AA5">
              <w:rPr>
                <w:lang w:eastAsia="en-US"/>
              </w:rPr>
              <w:t>Introduction of test frequencies for CBW 70 MHz for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4484B" w14:textId="77777777" w:rsidR="00D4531E" w:rsidRPr="00AB5AA5" w:rsidRDefault="00D4531E" w:rsidP="007E50E8">
            <w:pPr>
              <w:pStyle w:val="TAL"/>
              <w:rPr>
                <w:lang w:eastAsia="en-US"/>
              </w:rPr>
            </w:pPr>
            <w:r w:rsidRPr="00AB5AA5">
              <w:rPr>
                <w:lang w:eastAsia="en-US"/>
              </w:rPr>
              <w:t>16.7.0</w:t>
            </w:r>
          </w:p>
        </w:tc>
      </w:tr>
      <w:tr w:rsidR="00D4531E" w:rsidRPr="00AB5AA5" w14:paraId="01B9042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EDB709"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3C410"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573F4" w14:textId="77777777" w:rsidR="00D4531E" w:rsidRPr="00AB5AA5" w:rsidRDefault="00D4531E" w:rsidP="007E50E8">
            <w:pPr>
              <w:pStyle w:val="TAL"/>
              <w:rPr>
                <w:lang w:eastAsia="en-US"/>
              </w:rPr>
            </w:pPr>
            <w:r w:rsidRPr="00AB5AA5">
              <w:rPr>
                <w:lang w:eastAsia="en-US"/>
              </w:rPr>
              <w:t>R5-211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1ED3" w14:textId="77777777" w:rsidR="00D4531E" w:rsidRPr="00AB5AA5" w:rsidRDefault="00D4531E" w:rsidP="007E50E8">
            <w:pPr>
              <w:pStyle w:val="TAL"/>
              <w:rPr>
                <w:lang w:eastAsia="en-US"/>
              </w:rPr>
            </w:pPr>
            <w:r w:rsidRPr="00AB5AA5">
              <w:rPr>
                <w:lang w:eastAsia="en-US"/>
              </w:rPr>
              <w:t>1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14D9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8936A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34884" w14:textId="77777777" w:rsidR="00D4531E" w:rsidRPr="00AB5AA5" w:rsidRDefault="00D4531E" w:rsidP="007E50E8">
            <w:pPr>
              <w:pStyle w:val="TAL"/>
              <w:rPr>
                <w:lang w:eastAsia="en-US"/>
              </w:rPr>
            </w:pPr>
            <w:r w:rsidRPr="00AB5AA5">
              <w:rPr>
                <w:lang w:eastAsia="en-US"/>
              </w:rPr>
              <w:t>Update of EN-DC inter-band configurations in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1B63C" w14:textId="77777777" w:rsidR="00D4531E" w:rsidRPr="00AB5AA5" w:rsidRDefault="00D4531E" w:rsidP="007E50E8">
            <w:pPr>
              <w:pStyle w:val="TAL"/>
              <w:rPr>
                <w:lang w:eastAsia="en-US"/>
              </w:rPr>
            </w:pPr>
            <w:r w:rsidRPr="00AB5AA5">
              <w:rPr>
                <w:lang w:eastAsia="en-US"/>
              </w:rPr>
              <w:t>16.7.0</w:t>
            </w:r>
          </w:p>
        </w:tc>
      </w:tr>
      <w:tr w:rsidR="00D4531E" w:rsidRPr="00AB5AA5" w14:paraId="30FB70E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E1E6CC"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5FFFA5"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3E1F" w14:textId="77777777" w:rsidR="00D4531E" w:rsidRPr="00AB5AA5" w:rsidRDefault="00D4531E" w:rsidP="007E50E8">
            <w:pPr>
              <w:pStyle w:val="TAL"/>
              <w:rPr>
                <w:lang w:eastAsia="en-US"/>
              </w:rPr>
            </w:pPr>
            <w:r w:rsidRPr="00AB5AA5">
              <w:rPr>
                <w:lang w:eastAsia="en-US"/>
              </w:rPr>
              <w:t>R5-211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1BA7" w14:textId="77777777" w:rsidR="00D4531E" w:rsidRPr="00AB5AA5" w:rsidRDefault="00D4531E" w:rsidP="007E50E8">
            <w:pPr>
              <w:pStyle w:val="TAL"/>
              <w:rPr>
                <w:lang w:eastAsia="en-US"/>
              </w:rPr>
            </w:pPr>
            <w:r w:rsidRPr="00AB5AA5">
              <w:rPr>
                <w:lang w:eastAsia="en-US"/>
              </w:rPr>
              <w:t>1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C13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64416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CF224" w14:textId="77777777" w:rsidR="00D4531E" w:rsidRPr="00AB5AA5" w:rsidRDefault="00D4531E" w:rsidP="007E50E8">
            <w:pPr>
              <w:pStyle w:val="TAL"/>
              <w:rPr>
                <w:lang w:eastAsia="en-US"/>
              </w:rPr>
            </w:pPr>
            <w:r w:rsidRPr="00AB5AA5">
              <w:rPr>
                <w:lang w:eastAsia="en-US"/>
              </w:rPr>
              <w:t xml:space="preserve">Addition of 3 band EN-DC Test Frequency (DC_1A-8A_n78A, DC_3A-8A_n78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228FD" w14:textId="77777777" w:rsidR="00D4531E" w:rsidRPr="00AB5AA5" w:rsidRDefault="00D4531E" w:rsidP="007E50E8">
            <w:pPr>
              <w:pStyle w:val="TAL"/>
              <w:rPr>
                <w:lang w:eastAsia="en-US"/>
              </w:rPr>
            </w:pPr>
            <w:r w:rsidRPr="00AB5AA5">
              <w:rPr>
                <w:lang w:eastAsia="en-US"/>
              </w:rPr>
              <w:t>16.7.0</w:t>
            </w:r>
          </w:p>
        </w:tc>
      </w:tr>
      <w:tr w:rsidR="00D4531E" w:rsidRPr="00AB5AA5" w14:paraId="3491B34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27965A" w14:textId="77777777" w:rsidR="00D4531E" w:rsidRPr="00AB5AA5" w:rsidRDefault="00D4531E" w:rsidP="007E50E8">
            <w:pPr>
              <w:pStyle w:val="TAL"/>
              <w:rPr>
                <w:lang w:eastAsia="en-US"/>
              </w:rPr>
            </w:pPr>
            <w:r w:rsidRPr="00AB5AA5">
              <w:rPr>
                <w:lang w:eastAsia="en-US"/>
              </w:rPr>
              <w:lastRenderedPageBreak/>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FD044"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84D0" w14:textId="77777777" w:rsidR="00D4531E" w:rsidRPr="00AB5AA5" w:rsidRDefault="00D4531E" w:rsidP="007E50E8">
            <w:pPr>
              <w:pStyle w:val="TAL"/>
              <w:rPr>
                <w:lang w:eastAsia="en-US"/>
              </w:rPr>
            </w:pPr>
            <w:r w:rsidRPr="00AB5AA5">
              <w:rPr>
                <w:lang w:eastAsia="en-US"/>
              </w:rPr>
              <w:t>R5-211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FDAC" w14:textId="77777777" w:rsidR="00D4531E" w:rsidRPr="00AB5AA5" w:rsidRDefault="00D4531E" w:rsidP="007E50E8">
            <w:pPr>
              <w:pStyle w:val="TAL"/>
              <w:rPr>
                <w:lang w:eastAsia="en-US"/>
              </w:rPr>
            </w:pPr>
            <w:r w:rsidRPr="00AB5AA5">
              <w:rPr>
                <w:lang w:eastAsia="en-US"/>
              </w:rPr>
              <w:t>16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8EB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43FD9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44E0A" w14:textId="77777777" w:rsidR="00D4531E" w:rsidRPr="00AB5AA5" w:rsidRDefault="00D4531E" w:rsidP="007E50E8">
            <w:pPr>
              <w:pStyle w:val="TAL"/>
              <w:rPr>
                <w:lang w:eastAsia="en-US"/>
              </w:rPr>
            </w:pPr>
            <w:r w:rsidRPr="00AB5AA5">
              <w:rPr>
                <w:lang w:eastAsia="en-US"/>
              </w:rPr>
              <w:t>Addition of 4 band EN-DC Test Frequency (DC_1A-3A-8A_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2BAB6" w14:textId="77777777" w:rsidR="00D4531E" w:rsidRPr="00AB5AA5" w:rsidRDefault="00D4531E" w:rsidP="007E50E8">
            <w:pPr>
              <w:pStyle w:val="TAL"/>
              <w:rPr>
                <w:lang w:eastAsia="en-US"/>
              </w:rPr>
            </w:pPr>
            <w:r w:rsidRPr="00AB5AA5">
              <w:rPr>
                <w:lang w:eastAsia="en-US"/>
              </w:rPr>
              <w:t>16.7.0</w:t>
            </w:r>
          </w:p>
        </w:tc>
      </w:tr>
      <w:tr w:rsidR="00D4531E" w:rsidRPr="00AB5AA5" w14:paraId="1B7397A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989359"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599944"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C10A" w14:textId="77777777" w:rsidR="00D4531E" w:rsidRPr="00AB5AA5" w:rsidRDefault="00D4531E" w:rsidP="007E50E8">
            <w:pPr>
              <w:pStyle w:val="TAL"/>
              <w:rPr>
                <w:lang w:eastAsia="en-US"/>
              </w:rPr>
            </w:pPr>
            <w:r w:rsidRPr="00AB5AA5">
              <w:rPr>
                <w:lang w:eastAsia="en-US"/>
              </w:rPr>
              <w:t>R5-211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4F82" w14:textId="77777777" w:rsidR="00D4531E" w:rsidRPr="00AB5AA5" w:rsidRDefault="00D4531E" w:rsidP="007E50E8">
            <w:pPr>
              <w:pStyle w:val="TAL"/>
              <w:rPr>
                <w:lang w:eastAsia="en-US"/>
              </w:rPr>
            </w:pPr>
            <w:r w:rsidRPr="00AB5AA5">
              <w:rPr>
                <w:lang w:eastAsia="en-US"/>
              </w:rPr>
              <w:t>17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14E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EFCFB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12A87" w14:textId="77777777" w:rsidR="00D4531E" w:rsidRPr="00AB5AA5" w:rsidRDefault="00D4531E" w:rsidP="007E50E8">
            <w:pPr>
              <w:pStyle w:val="TAL"/>
              <w:rPr>
                <w:lang w:eastAsia="en-US"/>
              </w:rPr>
            </w:pPr>
            <w:r w:rsidRPr="00AB5AA5">
              <w:rPr>
                <w:lang w:eastAsia="en-US"/>
              </w:rPr>
              <w:t>Update PDSCH-TimeDomainResourceAllocationList to consider coreset0 for Demod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93E9B" w14:textId="77777777" w:rsidR="00D4531E" w:rsidRPr="00AB5AA5" w:rsidRDefault="00D4531E" w:rsidP="007E50E8">
            <w:pPr>
              <w:pStyle w:val="TAL"/>
              <w:rPr>
                <w:lang w:eastAsia="en-US"/>
              </w:rPr>
            </w:pPr>
            <w:r w:rsidRPr="00AB5AA5">
              <w:rPr>
                <w:lang w:eastAsia="en-US"/>
              </w:rPr>
              <w:t>16.7.0</w:t>
            </w:r>
          </w:p>
        </w:tc>
      </w:tr>
      <w:tr w:rsidR="00D4531E" w:rsidRPr="00AB5AA5" w14:paraId="4BE3CD8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8E99BF"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FC51"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897A7" w14:textId="77777777" w:rsidR="00D4531E" w:rsidRPr="00AB5AA5" w:rsidRDefault="00D4531E" w:rsidP="007E50E8">
            <w:pPr>
              <w:pStyle w:val="TAL"/>
              <w:rPr>
                <w:lang w:eastAsia="en-US"/>
              </w:rPr>
            </w:pPr>
            <w:r w:rsidRPr="00AB5AA5">
              <w:rPr>
                <w:lang w:eastAsia="en-US"/>
              </w:rPr>
              <w:t>R5-211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AE8C" w14:textId="77777777" w:rsidR="00D4531E" w:rsidRPr="00AB5AA5" w:rsidRDefault="00D4531E" w:rsidP="007E50E8">
            <w:pPr>
              <w:pStyle w:val="TAL"/>
              <w:rPr>
                <w:lang w:eastAsia="en-US"/>
              </w:rPr>
            </w:pPr>
            <w:r w:rsidRPr="00AB5AA5">
              <w:rPr>
                <w:lang w:eastAsia="en-US"/>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AF24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6D30D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84210" w14:textId="77777777" w:rsidR="00D4531E" w:rsidRPr="00AB5AA5" w:rsidRDefault="00D4531E" w:rsidP="007E50E8">
            <w:pPr>
              <w:pStyle w:val="TAL"/>
              <w:rPr>
                <w:lang w:eastAsia="en-US"/>
              </w:rPr>
            </w:pPr>
            <w:r w:rsidRPr="00AB5AA5">
              <w:rPr>
                <w:lang w:eastAsia="en-US"/>
              </w:rPr>
              <w:t>Update message content for PMI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B26FF" w14:textId="77777777" w:rsidR="00D4531E" w:rsidRPr="00AB5AA5" w:rsidRDefault="00D4531E" w:rsidP="007E50E8">
            <w:pPr>
              <w:pStyle w:val="TAL"/>
              <w:rPr>
                <w:lang w:eastAsia="en-US"/>
              </w:rPr>
            </w:pPr>
            <w:r w:rsidRPr="00AB5AA5">
              <w:rPr>
                <w:lang w:eastAsia="en-US"/>
              </w:rPr>
              <w:t>16.7.0</w:t>
            </w:r>
          </w:p>
        </w:tc>
      </w:tr>
      <w:tr w:rsidR="00D4531E" w:rsidRPr="00AB5AA5" w14:paraId="7042A31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511D37"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AD160"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163D" w14:textId="77777777" w:rsidR="00D4531E" w:rsidRPr="00AB5AA5" w:rsidRDefault="00D4531E" w:rsidP="007E50E8">
            <w:pPr>
              <w:pStyle w:val="TAL"/>
              <w:rPr>
                <w:lang w:eastAsia="en-US"/>
              </w:rPr>
            </w:pPr>
            <w:r w:rsidRPr="00AB5AA5">
              <w:rPr>
                <w:lang w:eastAsia="en-US"/>
              </w:rPr>
              <w:t>R5-211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4C4C6" w14:textId="77777777" w:rsidR="00D4531E" w:rsidRPr="00AB5AA5" w:rsidRDefault="00D4531E" w:rsidP="007E50E8">
            <w:pPr>
              <w:pStyle w:val="TAL"/>
              <w:rPr>
                <w:lang w:eastAsia="en-US"/>
              </w:rPr>
            </w:pPr>
            <w:r w:rsidRPr="00AB5AA5">
              <w:rPr>
                <w:lang w:eastAsia="en-US"/>
              </w:rPr>
              <w:t>1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DCF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338F7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34229" w14:textId="77777777" w:rsidR="00D4531E" w:rsidRPr="00AB5AA5" w:rsidRDefault="00D4531E" w:rsidP="007E50E8">
            <w:pPr>
              <w:pStyle w:val="TAL"/>
              <w:rPr>
                <w:lang w:eastAsia="en-US"/>
              </w:rPr>
            </w:pPr>
            <w:r w:rsidRPr="00AB5AA5">
              <w:rPr>
                <w:lang w:eastAsia="en-US"/>
              </w:rPr>
              <w:t>Changes to RRM default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E03BF" w14:textId="77777777" w:rsidR="00D4531E" w:rsidRPr="00AB5AA5" w:rsidRDefault="00D4531E" w:rsidP="007E50E8">
            <w:pPr>
              <w:pStyle w:val="TAL"/>
              <w:rPr>
                <w:lang w:eastAsia="en-US"/>
              </w:rPr>
            </w:pPr>
            <w:r w:rsidRPr="00AB5AA5">
              <w:rPr>
                <w:lang w:eastAsia="en-US"/>
              </w:rPr>
              <w:t>16.7.0</w:t>
            </w:r>
          </w:p>
        </w:tc>
      </w:tr>
      <w:tr w:rsidR="00D4531E" w:rsidRPr="00AB5AA5" w14:paraId="2EBBD2B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7783227"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8D902"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A0F92" w14:textId="77777777" w:rsidR="00D4531E" w:rsidRPr="00AB5AA5" w:rsidRDefault="00D4531E" w:rsidP="007E50E8">
            <w:pPr>
              <w:pStyle w:val="TAL"/>
              <w:rPr>
                <w:lang w:eastAsia="en-US"/>
              </w:rPr>
            </w:pPr>
            <w:r w:rsidRPr="00AB5AA5">
              <w:rPr>
                <w:lang w:eastAsia="en-US"/>
              </w:rPr>
              <w:t>R5-211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438D2" w14:textId="77777777" w:rsidR="00D4531E" w:rsidRPr="00AB5AA5" w:rsidRDefault="00D4531E" w:rsidP="007E50E8">
            <w:pPr>
              <w:pStyle w:val="TAL"/>
              <w:rPr>
                <w:lang w:eastAsia="en-US"/>
              </w:rPr>
            </w:pPr>
            <w:r w:rsidRPr="00AB5AA5">
              <w:rPr>
                <w:lang w:eastAsia="en-US"/>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48F8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353139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22A698" w14:textId="77777777" w:rsidR="00D4531E" w:rsidRPr="00AB5AA5" w:rsidRDefault="00D4531E" w:rsidP="007E50E8">
            <w:pPr>
              <w:pStyle w:val="TAL"/>
              <w:rPr>
                <w:lang w:eastAsia="en-US"/>
              </w:rPr>
            </w:pPr>
            <w:r w:rsidRPr="00AB5AA5">
              <w:rPr>
                <w:lang w:eastAsia="en-US"/>
              </w:rPr>
              <w:t>Add SSB Index table for RRM with SECOND_SSB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E1E43" w14:textId="77777777" w:rsidR="00D4531E" w:rsidRPr="00AB5AA5" w:rsidRDefault="00D4531E" w:rsidP="007E50E8">
            <w:pPr>
              <w:pStyle w:val="TAL"/>
              <w:rPr>
                <w:lang w:eastAsia="en-US"/>
              </w:rPr>
            </w:pPr>
            <w:r w:rsidRPr="00AB5AA5">
              <w:rPr>
                <w:lang w:eastAsia="en-US"/>
              </w:rPr>
              <w:t>16.7.0</w:t>
            </w:r>
          </w:p>
        </w:tc>
      </w:tr>
      <w:tr w:rsidR="00D4531E" w:rsidRPr="00AB5AA5" w14:paraId="06977BB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8FC9A3"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376888"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1D5B1" w14:textId="77777777" w:rsidR="00D4531E" w:rsidRPr="00AB5AA5" w:rsidRDefault="00D4531E" w:rsidP="007E50E8">
            <w:pPr>
              <w:pStyle w:val="TAL"/>
              <w:rPr>
                <w:lang w:eastAsia="en-US"/>
              </w:rPr>
            </w:pPr>
            <w:r w:rsidRPr="00AB5AA5">
              <w:rPr>
                <w:lang w:eastAsia="en-US"/>
              </w:rPr>
              <w:t>R5-211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A830" w14:textId="77777777" w:rsidR="00D4531E" w:rsidRPr="00AB5AA5" w:rsidRDefault="00D4531E" w:rsidP="007E50E8">
            <w:pPr>
              <w:pStyle w:val="TAL"/>
              <w:rPr>
                <w:lang w:eastAsia="en-US"/>
              </w:rPr>
            </w:pPr>
            <w:r w:rsidRPr="00AB5AA5">
              <w:rPr>
                <w:lang w:eastAsia="en-US"/>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1ED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4DF089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5AADA8" w14:textId="77777777" w:rsidR="00D4531E" w:rsidRPr="00AB5AA5" w:rsidRDefault="00D4531E" w:rsidP="007E50E8">
            <w:pPr>
              <w:pStyle w:val="TAL"/>
              <w:rPr>
                <w:lang w:eastAsia="en-US"/>
              </w:rPr>
            </w:pPr>
            <w:r w:rsidRPr="00AB5AA5">
              <w:rPr>
                <w:lang w:eastAsia="en-US"/>
              </w:rPr>
              <w:t>Addition of default configuration of CSI-IM for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4BD1B" w14:textId="77777777" w:rsidR="00D4531E" w:rsidRPr="00AB5AA5" w:rsidRDefault="00D4531E" w:rsidP="007E50E8">
            <w:pPr>
              <w:pStyle w:val="TAL"/>
              <w:rPr>
                <w:lang w:eastAsia="en-US"/>
              </w:rPr>
            </w:pPr>
            <w:r w:rsidRPr="00AB5AA5">
              <w:rPr>
                <w:lang w:eastAsia="en-US"/>
              </w:rPr>
              <w:t>16.7.0</w:t>
            </w:r>
          </w:p>
        </w:tc>
      </w:tr>
      <w:tr w:rsidR="00D4531E" w:rsidRPr="00AB5AA5" w14:paraId="137C263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C7108B1"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774E0"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B718A" w14:textId="77777777" w:rsidR="00D4531E" w:rsidRPr="00AB5AA5" w:rsidRDefault="00D4531E" w:rsidP="007E50E8">
            <w:pPr>
              <w:pStyle w:val="TAL"/>
              <w:rPr>
                <w:lang w:eastAsia="en-US"/>
              </w:rPr>
            </w:pPr>
            <w:r w:rsidRPr="00AB5AA5">
              <w:rPr>
                <w:lang w:eastAsia="en-US"/>
              </w:rPr>
              <w:t>R5-211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B5DE" w14:textId="77777777" w:rsidR="00D4531E" w:rsidRPr="00AB5AA5" w:rsidRDefault="00D4531E" w:rsidP="007E50E8">
            <w:pPr>
              <w:pStyle w:val="TAL"/>
              <w:rPr>
                <w:lang w:eastAsia="en-US"/>
              </w:rPr>
            </w:pPr>
            <w:r w:rsidRPr="00AB5AA5">
              <w:rPr>
                <w:lang w:eastAsia="en-US"/>
              </w:rPr>
              <w:t>1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CD8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548AF1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30942" w14:textId="77777777" w:rsidR="00D4531E" w:rsidRPr="00AB5AA5" w:rsidRDefault="00D4531E" w:rsidP="007E50E8">
            <w:pPr>
              <w:pStyle w:val="TAL"/>
              <w:rPr>
                <w:lang w:eastAsia="en-US"/>
              </w:rPr>
            </w:pPr>
            <w:r w:rsidRPr="00AB5AA5">
              <w:rPr>
                <w:lang w:eastAsia="en-US"/>
              </w:rPr>
              <w:t>Specify CSI-SSB-ResourceSet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71061" w14:textId="77777777" w:rsidR="00D4531E" w:rsidRPr="00AB5AA5" w:rsidRDefault="00D4531E" w:rsidP="007E50E8">
            <w:pPr>
              <w:pStyle w:val="TAL"/>
              <w:rPr>
                <w:lang w:eastAsia="en-US"/>
              </w:rPr>
            </w:pPr>
            <w:r w:rsidRPr="00AB5AA5">
              <w:rPr>
                <w:lang w:eastAsia="en-US"/>
              </w:rPr>
              <w:t>16.7.0</w:t>
            </w:r>
          </w:p>
        </w:tc>
      </w:tr>
      <w:tr w:rsidR="00D4531E" w:rsidRPr="00AB5AA5" w14:paraId="4D45C3A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D1EE2F"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AB4662"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7F81E" w14:textId="77777777" w:rsidR="00D4531E" w:rsidRPr="00AB5AA5" w:rsidRDefault="00D4531E" w:rsidP="007E50E8">
            <w:pPr>
              <w:pStyle w:val="TAL"/>
              <w:rPr>
                <w:lang w:eastAsia="en-US"/>
              </w:rPr>
            </w:pPr>
            <w:r w:rsidRPr="00AB5AA5">
              <w:rPr>
                <w:lang w:eastAsia="en-US"/>
              </w:rPr>
              <w:t>R5-211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65A8F" w14:textId="77777777" w:rsidR="00D4531E" w:rsidRPr="00AB5AA5" w:rsidRDefault="00D4531E" w:rsidP="007E50E8">
            <w:pPr>
              <w:pStyle w:val="TAL"/>
              <w:rPr>
                <w:lang w:eastAsia="en-US"/>
              </w:rPr>
            </w:pPr>
            <w:r w:rsidRPr="00AB5AA5">
              <w:rPr>
                <w:lang w:eastAsia="en-US"/>
              </w:rPr>
              <w:t>1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CFA9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E72AA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5B5B47" w14:textId="77777777" w:rsidR="00D4531E" w:rsidRPr="00AB5AA5" w:rsidRDefault="00D4531E" w:rsidP="007E50E8">
            <w:pPr>
              <w:pStyle w:val="TAL"/>
              <w:rPr>
                <w:lang w:eastAsia="en-US"/>
              </w:rPr>
            </w:pPr>
            <w:r w:rsidRPr="00AB5AA5">
              <w:rPr>
                <w:lang w:eastAsia="en-US"/>
              </w:rPr>
              <w:t>Editorial rework of the conditions for CSI-FrequencyOccup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95EC7" w14:textId="77777777" w:rsidR="00D4531E" w:rsidRPr="00AB5AA5" w:rsidRDefault="00D4531E" w:rsidP="007E50E8">
            <w:pPr>
              <w:pStyle w:val="TAL"/>
              <w:rPr>
                <w:lang w:eastAsia="en-US"/>
              </w:rPr>
            </w:pPr>
            <w:r w:rsidRPr="00AB5AA5">
              <w:rPr>
                <w:lang w:eastAsia="en-US"/>
              </w:rPr>
              <w:t>16.7.0</w:t>
            </w:r>
          </w:p>
        </w:tc>
      </w:tr>
      <w:tr w:rsidR="00D4531E" w:rsidRPr="00AB5AA5" w14:paraId="083DD76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706CFD"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11CEAB"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26F22" w14:textId="77777777" w:rsidR="00D4531E" w:rsidRPr="00AB5AA5" w:rsidRDefault="00D4531E" w:rsidP="007E50E8">
            <w:pPr>
              <w:pStyle w:val="TAL"/>
              <w:rPr>
                <w:lang w:eastAsia="en-US"/>
              </w:rPr>
            </w:pPr>
            <w:r w:rsidRPr="00AB5AA5">
              <w:rPr>
                <w:lang w:eastAsia="en-US"/>
              </w:rPr>
              <w:t>R5-211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2C3D" w14:textId="77777777" w:rsidR="00D4531E" w:rsidRPr="00AB5AA5" w:rsidRDefault="00D4531E" w:rsidP="007E50E8">
            <w:pPr>
              <w:pStyle w:val="TAL"/>
              <w:rPr>
                <w:lang w:eastAsia="en-US"/>
              </w:rPr>
            </w:pPr>
            <w:r w:rsidRPr="00AB5AA5">
              <w:rPr>
                <w:lang w:eastAsia="en-US"/>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058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654FC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B18A0A" w14:textId="77777777" w:rsidR="00D4531E" w:rsidRPr="00AB5AA5" w:rsidRDefault="00D4531E" w:rsidP="007E50E8">
            <w:pPr>
              <w:pStyle w:val="TAL"/>
              <w:rPr>
                <w:lang w:eastAsia="en-US"/>
              </w:rPr>
            </w:pPr>
            <w:r w:rsidRPr="00AB5AA5">
              <w:rPr>
                <w:lang w:eastAsia="en-US"/>
              </w:rPr>
              <w:t>Align TDD UL DL Common for RRM with TS 38.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95CE7" w14:textId="77777777" w:rsidR="00D4531E" w:rsidRPr="00AB5AA5" w:rsidRDefault="00D4531E" w:rsidP="007E50E8">
            <w:pPr>
              <w:pStyle w:val="TAL"/>
              <w:rPr>
                <w:lang w:eastAsia="en-US"/>
              </w:rPr>
            </w:pPr>
            <w:r w:rsidRPr="00AB5AA5">
              <w:rPr>
                <w:lang w:eastAsia="en-US"/>
              </w:rPr>
              <w:t>16.7.0</w:t>
            </w:r>
          </w:p>
        </w:tc>
      </w:tr>
      <w:tr w:rsidR="00D4531E" w:rsidRPr="00AB5AA5" w14:paraId="23BCEFF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77D107D"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E5A3D"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8CF0" w14:textId="77777777" w:rsidR="00D4531E" w:rsidRPr="00AB5AA5" w:rsidRDefault="00D4531E" w:rsidP="007E50E8">
            <w:pPr>
              <w:pStyle w:val="TAL"/>
              <w:rPr>
                <w:lang w:eastAsia="en-US"/>
              </w:rPr>
            </w:pPr>
            <w:r w:rsidRPr="00AB5AA5">
              <w:rPr>
                <w:lang w:eastAsia="en-US"/>
              </w:rPr>
              <w:t>R5-211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37E33" w14:textId="77777777" w:rsidR="00D4531E" w:rsidRPr="00AB5AA5" w:rsidRDefault="00D4531E" w:rsidP="007E50E8">
            <w:pPr>
              <w:pStyle w:val="TAL"/>
              <w:rPr>
                <w:lang w:eastAsia="en-US"/>
              </w:rPr>
            </w:pPr>
            <w:r w:rsidRPr="00AB5AA5">
              <w:rPr>
                <w:lang w:eastAsia="en-US"/>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D280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560CB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24602" w14:textId="77777777" w:rsidR="00D4531E" w:rsidRPr="00AB5AA5" w:rsidRDefault="00D4531E" w:rsidP="007E50E8">
            <w:pPr>
              <w:pStyle w:val="TAL"/>
              <w:rPr>
                <w:lang w:eastAsia="en-US"/>
              </w:rPr>
            </w:pPr>
            <w:r w:rsidRPr="00AB5AA5">
              <w:rPr>
                <w:lang w:eastAsia="en-US"/>
              </w:rPr>
              <w:t>Correct reportOffsetList in CSI-Repor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494CA" w14:textId="77777777" w:rsidR="00D4531E" w:rsidRPr="00AB5AA5" w:rsidRDefault="00D4531E" w:rsidP="007E50E8">
            <w:pPr>
              <w:pStyle w:val="TAL"/>
              <w:rPr>
                <w:lang w:eastAsia="en-US"/>
              </w:rPr>
            </w:pPr>
            <w:r w:rsidRPr="00AB5AA5">
              <w:rPr>
                <w:lang w:eastAsia="en-US"/>
              </w:rPr>
              <w:t>16.7.0</w:t>
            </w:r>
          </w:p>
        </w:tc>
      </w:tr>
      <w:tr w:rsidR="00D4531E" w:rsidRPr="00AB5AA5" w14:paraId="776BE85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24E7D65"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2D5B0B"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762F" w14:textId="77777777" w:rsidR="00D4531E" w:rsidRPr="00AB5AA5" w:rsidRDefault="00D4531E" w:rsidP="007E50E8">
            <w:pPr>
              <w:pStyle w:val="TAL"/>
              <w:rPr>
                <w:lang w:eastAsia="en-US"/>
              </w:rPr>
            </w:pPr>
            <w:r w:rsidRPr="00AB5AA5">
              <w:rPr>
                <w:lang w:eastAsia="en-US"/>
              </w:rPr>
              <w:t>R5-2116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4C3F7" w14:textId="77777777" w:rsidR="00D4531E" w:rsidRPr="00AB5AA5" w:rsidRDefault="00D4531E" w:rsidP="007E50E8">
            <w:pPr>
              <w:pStyle w:val="TAL"/>
              <w:rPr>
                <w:lang w:eastAsia="en-US"/>
              </w:rPr>
            </w:pPr>
            <w:r w:rsidRPr="00AB5AA5">
              <w:rPr>
                <w:lang w:eastAsia="en-US"/>
              </w:rPr>
              <w:t>1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9AD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48231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63D03" w14:textId="77777777" w:rsidR="00D4531E" w:rsidRPr="00AB5AA5" w:rsidRDefault="00D4531E" w:rsidP="007E50E8">
            <w:pPr>
              <w:pStyle w:val="TAL"/>
              <w:rPr>
                <w:lang w:eastAsia="en-US"/>
              </w:rPr>
            </w:pPr>
            <w:r w:rsidRPr="00AB5AA5">
              <w:rPr>
                <w:lang w:eastAsia="en-US"/>
              </w:rPr>
              <w:t>Specify CSI-SSB-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F5CE7" w14:textId="77777777" w:rsidR="00D4531E" w:rsidRPr="00AB5AA5" w:rsidRDefault="00D4531E" w:rsidP="007E50E8">
            <w:pPr>
              <w:pStyle w:val="TAL"/>
              <w:rPr>
                <w:lang w:eastAsia="en-US"/>
              </w:rPr>
            </w:pPr>
            <w:r w:rsidRPr="00AB5AA5">
              <w:rPr>
                <w:lang w:eastAsia="en-US"/>
              </w:rPr>
              <w:t>16.7.0</w:t>
            </w:r>
          </w:p>
        </w:tc>
      </w:tr>
      <w:tr w:rsidR="00D4531E" w:rsidRPr="00AB5AA5" w14:paraId="5F7C476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BCB343"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35D59A"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3AA2" w14:textId="77777777" w:rsidR="00D4531E" w:rsidRPr="00AB5AA5" w:rsidRDefault="00D4531E" w:rsidP="007E50E8">
            <w:pPr>
              <w:pStyle w:val="TAL"/>
              <w:rPr>
                <w:lang w:eastAsia="en-US"/>
              </w:rPr>
            </w:pPr>
            <w:r w:rsidRPr="00AB5AA5">
              <w:rPr>
                <w:lang w:eastAsia="en-US"/>
              </w:rPr>
              <w:t>R5-211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6207C" w14:textId="77777777" w:rsidR="00D4531E" w:rsidRPr="00AB5AA5" w:rsidRDefault="00D4531E" w:rsidP="007E50E8">
            <w:pPr>
              <w:pStyle w:val="TAL"/>
              <w:rPr>
                <w:lang w:eastAsia="en-US"/>
              </w:rPr>
            </w:pPr>
            <w:r w:rsidRPr="00AB5AA5">
              <w:rPr>
                <w:lang w:eastAsia="en-US"/>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9016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37836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95FF0" w14:textId="77777777" w:rsidR="00D4531E" w:rsidRPr="00AB5AA5" w:rsidRDefault="00D4531E" w:rsidP="007E50E8">
            <w:pPr>
              <w:pStyle w:val="TAL"/>
              <w:rPr>
                <w:lang w:eastAsia="en-US"/>
              </w:rPr>
            </w:pPr>
            <w:r w:rsidRPr="00AB5AA5">
              <w:rPr>
                <w:lang w:eastAsia="en-US"/>
              </w:rPr>
              <w:t>Clarification on the connection diagram for FR2 demod and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23947" w14:textId="77777777" w:rsidR="00D4531E" w:rsidRPr="00AB5AA5" w:rsidRDefault="00D4531E" w:rsidP="007E50E8">
            <w:pPr>
              <w:pStyle w:val="TAL"/>
              <w:rPr>
                <w:lang w:eastAsia="en-US"/>
              </w:rPr>
            </w:pPr>
            <w:r w:rsidRPr="00AB5AA5">
              <w:rPr>
                <w:lang w:eastAsia="en-US"/>
              </w:rPr>
              <w:t>16.7.0</w:t>
            </w:r>
          </w:p>
        </w:tc>
      </w:tr>
      <w:tr w:rsidR="00D4531E" w:rsidRPr="00AB5AA5" w14:paraId="58BD279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CB22D7"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45A56"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A72FB" w14:textId="77777777" w:rsidR="00D4531E" w:rsidRPr="00AB5AA5" w:rsidRDefault="00D4531E" w:rsidP="007E50E8">
            <w:pPr>
              <w:pStyle w:val="TAL"/>
              <w:rPr>
                <w:lang w:eastAsia="en-US"/>
              </w:rPr>
            </w:pPr>
            <w:r w:rsidRPr="00AB5AA5">
              <w:rPr>
                <w:lang w:eastAsia="en-US"/>
              </w:rPr>
              <w:t>R5-21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C393" w14:textId="77777777" w:rsidR="00D4531E" w:rsidRPr="00AB5AA5" w:rsidRDefault="00D4531E" w:rsidP="007E50E8">
            <w:pPr>
              <w:pStyle w:val="TAL"/>
              <w:rPr>
                <w:lang w:eastAsia="en-US"/>
              </w:rPr>
            </w:pPr>
            <w:r w:rsidRPr="00AB5AA5">
              <w:rPr>
                <w:lang w:eastAsia="en-US"/>
              </w:rPr>
              <w:t>1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0C7A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F9308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C8A955" w14:textId="77777777" w:rsidR="00D4531E" w:rsidRPr="00AB5AA5" w:rsidRDefault="00D4531E" w:rsidP="007E50E8">
            <w:pPr>
              <w:pStyle w:val="TAL"/>
              <w:rPr>
                <w:lang w:eastAsia="en-US"/>
              </w:rPr>
            </w:pPr>
            <w:r w:rsidRPr="00AB5AA5">
              <w:rPr>
                <w:lang w:eastAsia="en-US"/>
              </w:rPr>
              <w:t>Update of 4.3.1.4.1 for test frequencies for EN-DC band combination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4CB04" w14:textId="77777777" w:rsidR="00D4531E" w:rsidRPr="00AB5AA5" w:rsidRDefault="00D4531E" w:rsidP="007E50E8">
            <w:pPr>
              <w:pStyle w:val="TAL"/>
              <w:rPr>
                <w:lang w:eastAsia="en-US"/>
              </w:rPr>
            </w:pPr>
            <w:r w:rsidRPr="00AB5AA5">
              <w:rPr>
                <w:lang w:eastAsia="en-US"/>
              </w:rPr>
              <w:t>16.7.0</w:t>
            </w:r>
          </w:p>
        </w:tc>
      </w:tr>
      <w:tr w:rsidR="00D4531E" w:rsidRPr="00AB5AA5" w14:paraId="5A6C430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A42B69"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224266"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0239" w14:textId="77777777" w:rsidR="00D4531E" w:rsidRPr="00AB5AA5" w:rsidRDefault="00D4531E" w:rsidP="007E50E8">
            <w:pPr>
              <w:pStyle w:val="TAL"/>
              <w:rPr>
                <w:lang w:eastAsia="en-US"/>
              </w:rPr>
            </w:pPr>
            <w:r w:rsidRPr="00AB5AA5">
              <w:rPr>
                <w:lang w:eastAsia="en-US"/>
              </w:rPr>
              <w:t>R5-2117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FCE6" w14:textId="77777777" w:rsidR="00D4531E" w:rsidRPr="00AB5AA5" w:rsidRDefault="00D4531E" w:rsidP="007E50E8">
            <w:pPr>
              <w:pStyle w:val="TAL"/>
              <w:rPr>
                <w:lang w:eastAsia="en-US"/>
              </w:rPr>
            </w:pPr>
            <w:r w:rsidRPr="00AB5AA5">
              <w:rPr>
                <w:lang w:eastAsia="en-US"/>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0C9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22378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8153F" w14:textId="77777777" w:rsidR="00D4531E" w:rsidRPr="00AB5AA5" w:rsidRDefault="00D4531E" w:rsidP="007E50E8">
            <w:pPr>
              <w:pStyle w:val="TAL"/>
              <w:rPr>
                <w:lang w:eastAsia="en-US"/>
              </w:rPr>
            </w:pPr>
            <w:r w:rsidRPr="00AB5AA5">
              <w:rPr>
                <w:lang w:eastAsia="en-US"/>
              </w:rPr>
              <w:t>Update of 4.3.1.5.1 for test frequencies for EN-DC band combinations including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3F35F" w14:textId="77777777" w:rsidR="00D4531E" w:rsidRPr="00AB5AA5" w:rsidRDefault="00D4531E" w:rsidP="007E50E8">
            <w:pPr>
              <w:pStyle w:val="TAL"/>
              <w:rPr>
                <w:lang w:eastAsia="en-US"/>
              </w:rPr>
            </w:pPr>
            <w:r w:rsidRPr="00AB5AA5">
              <w:rPr>
                <w:lang w:eastAsia="en-US"/>
              </w:rPr>
              <w:t>16.7.0</w:t>
            </w:r>
          </w:p>
        </w:tc>
      </w:tr>
      <w:tr w:rsidR="00D4531E" w:rsidRPr="00AB5AA5" w14:paraId="127615C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5524C4"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701AEB"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5672F" w14:textId="77777777" w:rsidR="00D4531E" w:rsidRPr="00AB5AA5" w:rsidRDefault="00D4531E" w:rsidP="007E50E8">
            <w:pPr>
              <w:pStyle w:val="TAL"/>
              <w:rPr>
                <w:lang w:eastAsia="en-US"/>
              </w:rPr>
            </w:pPr>
            <w:r w:rsidRPr="00AB5AA5">
              <w:rPr>
                <w:lang w:eastAsia="en-US"/>
              </w:rPr>
              <w:t>R5-211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70A8" w14:textId="77777777" w:rsidR="00D4531E" w:rsidRPr="00AB5AA5" w:rsidRDefault="00D4531E" w:rsidP="007E50E8">
            <w:pPr>
              <w:pStyle w:val="TAL"/>
              <w:rPr>
                <w:lang w:eastAsia="en-US"/>
              </w:rPr>
            </w:pPr>
            <w:r w:rsidRPr="00AB5AA5">
              <w:rPr>
                <w:lang w:eastAsia="en-US"/>
              </w:rPr>
              <w:t>1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2BD2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8FCFD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2483C7" w14:textId="77777777" w:rsidR="00D4531E" w:rsidRPr="00AB5AA5" w:rsidRDefault="00D4531E" w:rsidP="007E50E8">
            <w:pPr>
              <w:pStyle w:val="TAL"/>
              <w:rPr>
                <w:lang w:eastAsia="en-US"/>
              </w:rPr>
            </w:pPr>
            <w:r w:rsidRPr="00AB5AA5">
              <w:rPr>
                <w:lang w:eastAsia="en-US"/>
              </w:rPr>
              <w:t>Update of 4.3.1.0A for mid test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056FE" w14:textId="77777777" w:rsidR="00D4531E" w:rsidRPr="00AB5AA5" w:rsidRDefault="00D4531E" w:rsidP="007E50E8">
            <w:pPr>
              <w:pStyle w:val="TAL"/>
              <w:rPr>
                <w:lang w:eastAsia="en-US"/>
              </w:rPr>
            </w:pPr>
            <w:r w:rsidRPr="00AB5AA5">
              <w:rPr>
                <w:lang w:eastAsia="en-US"/>
              </w:rPr>
              <w:t>16.7.0</w:t>
            </w:r>
          </w:p>
        </w:tc>
      </w:tr>
      <w:tr w:rsidR="00D4531E" w:rsidRPr="00AB5AA5" w14:paraId="4C45725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2D71E4"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771D6F"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0EA7D" w14:textId="77777777" w:rsidR="00D4531E" w:rsidRPr="00AB5AA5" w:rsidRDefault="00D4531E" w:rsidP="007E50E8">
            <w:pPr>
              <w:pStyle w:val="TAL"/>
              <w:rPr>
                <w:lang w:eastAsia="en-US"/>
              </w:rPr>
            </w:pPr>
            <w:r w:rsidRPr="00AB5AA5">
              <w:rPr>
                <w:lang w:eastAsia="en-US"/>
              </w:rPr>
              <w:t>R5-211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9BF9" w14:textId="77777777" w:rsidR="00D4531E" w:rsidRPr="00AB5AA5" w:rsidRDefault="00D4531E" w:rsidP="007E50E8">
            <w:pPr>
              <w:pStyle w:val="TAL"/>
              <w:rPr>
                <w:lang w:eastAsia="en-US"/>
              </w:rPr>
            </w:pPr>
            <w:r w:rsidRPr="00AB5AA5">
              <w:rPr>
                <w:lang w:eastAsia="en-US"/>
              </w:rPr>
              <w:t>1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C5BC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299D3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1ECA0" w14:textId="77777777" w:rsidR="00D4531E" w:rsidRPr="00AB5AA5" w:rsidRDefault="00D4531E" w:rsidP="007E50E8">
            <w:pPr>
              <w:pStyle w:val="TAL"/>
              <w:rPr>
                <w:lang w:eastAsia="en-US"/>
              </w:rPr>
            </w:pPr>
            <w:r w:rsidRPr="00AB5AA5">
              <w:rPr>
                <w:lang w:eastAsia="en-US"/>
              </w:rPr>
              <w:t>Correction of test frequencies for NR band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F8A31" w14:textId="77777777" w:rsidR="00D4531E" w:rsidRPr="00AB5AA5" w:rsidRDefault="00D4531E" w:rsidP="007E50E8">
            <w:pPr>
              <w:pStyle w:val="TAL"/>
              <w:rPr>
                <w:lang w:eastAsia="en-US"/>
              </w:rPr>
            </w:pPr>
            <w:r w:rsidRPr="00AB5AA5">
              <w:rPr>
                <w:lang w:eastAsia="en-US"/>
              </w:rPr>
              <w:t>16.7.0</w:t>
            </w:r>
          </w:p>
        </w:tc>
      </w:tr>
      <w:tr w:rsidR="00D4531E" w:rsidRPr="00AB5AA5" w14:paraId="5AB306A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41173B"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4E3D0"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70EF" w14:textId="77777777" w:rsidR="00D4531E" w:rsidRPr="00AB5AA5" w:rsidRDefault="00D4531E" w:rsidP="007E50E8">
            <w:pPr>
              <w:pStyle w:val="TAL"/>
              <w:rPr>
                <w:lang w:eastAsia="en-US"/>
              </w:rPr>
            </w:pPr>
            <w:r w:rsidRPr="00AB5AA5">
              <w:rPr>
                <w:lang w:eastAsia="en-US"/>
              </w:rPr>
              <w:t>R5-211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80E1" w14:textId="77777777" w:rsidR="00D4531E" w:rsidRPr="00AB5AA5" w:rsidRDefault="00D4531E" w:rsidP="007E50E8">
            <w:pPr>
              <w:pStyle w:val="TAL"/>
              <w:rPr>
                <w:lang w:eastAsia="en-US"/>
              </w:rPr>
            </w:pPr>
            <w:r w:rsidRPr="00AB5AA5">
              <w:rPr>
                <w:lang w:eastAsia="en-US"/>
              </w:rPr>
              <w:t>1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5FB7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5FD329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8A9855" w14:textId="77777777" w:rsidR="00D4531E" w:rsidRPr="00AB5AA5" w:rsidRDefault="00D4531E" w:rsidP="007E50E8">
            <w:pPr>
              <w:pStyle w:val="TAL"/>
              <w:rPr>
                <w:lang w:eastAsia="en-US"/>
              </w:rPr>
            </w:pPr>
            <w:r w:rsidRPr="00AB5AA5">
              <w:rPr>
                <w:lang w:eastAsia="en-US"/>
              </w:rPr>
              <w:t>Updating the value of P-Max for EN-DC and NR S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2C7AC" w14:textId="77777777" w:rsidR="00D4531E" w:rsidRPr="00AB5AA5" w:rsidRDefault="00D4531E" w:rsidP="007E50E8">
            <w:pPr>
              <w:pStyle w:val="TAL"/>
              <w:rPr>
                <w:lang w:eastAsia="en-US"/>
              </w:rPr>
            </w:pPr>
            <w:r w:rsidRPr="00AB5AA5">
              <w:rPr>
                <w:lang w:eastAsia="en-US"/>
              </w:rPr>
              <w:t>16.7.0</w:t>
            </w:r>
          </w:p>
        </w:tc>
      </w:tr>
      <w:tr w:rsidR="00D4531E" w:rsidRPr="00AB5AA5" w14:paraId="5AFAC7F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113D19F"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5D9223"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C063A" w14:textId="77777777" w:rsidR="00D4531E" w:rsidRPr="00AB5AA5" w:rsidRDefault="00D4531E" w:rsidP="007E50E8">
            <w:pPr>
              <w:pStyle w:val="TAL"/>
              <w:rPr>
                <w:lang w:eastAsia="en-US"/>
              </w:rPr>
            </w:pPr>
            <w:r w:rsidRPr="00AB5AA5">
              <w:rPr>
                <w:lang w:eastAsia="en-US"/>
              </w:rPr>
              <w:t>R5-211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7E424" w14:textId="77777777" w:rsidR="00D4531E" w:rsidRPr="00AB5AA5" w:rsidRDefault="00D4531E" w:rsidP="007E50E8">
            <w:pPr>
              <w:pStyle w:val="TAL"/>
              <w:rPr>
                <w:lang w:eastAsia="en-US"/>
              </w:rPr>
            </w:pPr>
            <w:r w:rsidRPr="00AB5AA5">
              <w:rPr>
                <w:lang w:eastAsia="en-US"/>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29B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346BC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88517" w14:textId="77777777" w:rsidR="00D4531E" w:rsidRPr="00AB5AA5" w:rsidRDefault="00D4531E" w:rsidP="007E50E8">
            <w:pPr>
              <w:pStyle w:val="TAL"/>
              <w:rPr>
                <w:lang w:eastAsia="en-US"/>
              </w:rPr>
            </w:pPr>
            <w:r w:rsidRPr="00AB5AA5">
              <w:rPr>
                <w:lang w:eastAsia="en-US"/>
              </w:rPr>
              <w:t>Correction to the message contents for CQI reporting tests in 5.4.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6B997" w14:textId="77777777" w:rsidR="00D4531E" w:rsidRPr="00AB5AA5" w:rsidRDefault="00D4531E" w:rsidP="007E50E8">
            <w:pPr>
              <w:pStyle w:val="TAL"/>
              <w:rPr>
                <w:lang w:eastAsia="en-US"/>
              </w:rPr>
            </w:pPr>
            <w:r w:rsidRPr="00AB5AA5">
              <w:rPr>
                <w:lang w:eastAsia="en-US"/>
              </w:rPr>
              <w:t>16.7.0</w:t>
            </w:r>
          </w:p>
        </w:tc>
      </w:tr>
      <w:tr w:rsidR="00D4531E" w:rsidRPr="00AB5AA5" w14:paraId="18362B3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D66782"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DCE13"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7A5AA" w14:textId="77777777" w:rsidR="00D4531E" w:rsidRPr="00AB5AA5" w:rsidRDefault="00D4531E" w:rsidP="007E50E8">
            <w:pPr>
              <w:pStyle w:val="TAL"/>
              <w:rPr>
                <w:lang w:eastAsia="en-US"/>
              </w:rPr>
            </w:pPr>
            <w:r w:rsidRPr="00AB5AA5">
              <w:rPr>
                <w:lang w:eastAsia="en-US"/>
              </w:rPr>
              <w:t>R5-2118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B40DA" w14:textId="77777777" w:rsidR="00D4531E" w:rsidRPr="00AB5AA5" w:rsidRDefault="00D4531E" w:rsidP="007E50E8">
            <w:pPr>
              <w:pStyle w:val="TAL"/>
              <w:rPr>
                <w:lang w:eastAsia="en-US"/>
              </w:rPr>
            </w:pPr>
            <w:r w:rsidRPr="00AB5AA5">
              <w:rPr>
                <w:lang w:eastAsia="en-US"/>
              </w:rPr>
              <w:t>1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B9B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78AF7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F07087" w14:textId="77777777" w:rsidR="00D4531E" w:rsidRPr="00AB5AA5" w:rsidRDefault="00D4531E" w:rsidP="007E50E8">
            <w:pPr>
              <w:pStyle w:val="TAL"/>
              <w:rPr>
                <w:lang w:eastAsia="en-US"/>
              </w:rPr>
            </w:pPr>
            <w:r w:rsidRPr="00AB5AA5">
              <w:rPr>
                <w:lang w:eastAsia="en-US"/>
              </w:rPr>
              <w:t>Correction to the message contents for PMI reporting tests in 5.4.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9AE07" w14:textId="77777777" w:rsidR="00D4531E" w:rsidRPr="00AB5AA5" w:rsidRDefault="00D4531E" w:rsidP="007E50E8">
            <w:pPr>
              <w:pStyle w:val="TAL"/>
              <w:rPr>
                <w:lang w:eastAsia="en-US"/>
              </w:rPr>
            </w:pPr>
            <w:r w:rsidRPr="00AB5AA5">
              <w:rPr>
                <w:lang w:eastAsia="en-US"/>
              </w:rPr>
              <w:t>16.7.0</w:t>
            </w:r>
          </w:p>
        </w:tc>
      </w:tr>
      <w:tr w:rsidR="00D4531E" w:rsidRPr="00AB5AA5" w14:paraId="49776C9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24D3BD" w14:textId="77777777" w:rsidR="00D4531E" w:rsidRPr="00AB5AA5" w:rsidRDefault="00D4531E" w:rsidP="007E50E8">
            <w:pPr>
              <w:pStyle w:val="TAL"/>
              <w:rPr>
                <w:lang w:eastAsia="en-US"/>
              </w:rPr>
            </w:pPr>
            <w:bookmarkStart w:id="203" w:name="_Hlk68542997"/>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BF60B"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CB8E" w14:textId="77777777" w:rsidR="00D4531E" w:rsidRPr="00AB5AA5" w:rsidRDefault="00D4531E" w:rsidP="007E50E8">
            <w:pPr>
              <w:pStyle w:val="TAL"/>
              <w:rPr>
                <w:lang w:eastAsia="en-US"/>
              </w:rPr>
            </w:pPr>
            <w:r w:rsidRPr="00AB5AA5">
              <w:rPr>
                <w:lang w:eastAsia="en-US"/>
              </w:rPr>
              <w:t>R5-210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CBF8" w14:textId="77777777" w:rsidR="00D4531E" w:rsidRPr="00AB5AA5" w:rsidRDefault="00D4531E" w:rsidP="007E50E8">
            <w:pPr>
              <w:pStyle w:val="TAL"/>
              <w:rPr>
                <w:lang w:eastAsia="en-US"/>
              </w:rPr>
            </w:pPr>
            <w:r w:rsidRPr="00AB5AA5">
              <w:rPr>
                <w:lang w:eastAsia="en-US"/>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0CA9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884F4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573E5F" w14:textId="77777777" w:rsidR="00D4531E" w:rsidRPr="00AB5AA5" w:rsidRDefault="00D4531E" w:rsidP="007E50E8">
            <w:pPr>
              <w:pStyle w:val="TAL"/>
              <w:rPr>
                <w:lang w:eastAsia="en-US"/>
              </w:rPr>
            </w:pPr>
            <w:r w:rsidRPr="00AB5AA5">
              <w:rPr>
                <w:lang w:eastAsia="en-US"/>
              </w:rPr>
              <w:t>Updating Rel-17 mid and highest channel bandwidth for n83 and n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0B6F4" w14:textId="77777777" w:rsidR="00D4531E" w:rsidRPr="00AB5AA5" w:rsidRDefault="00D4531E" w:rsidP="007E50E8">
            <w:pPr>
              <w:pStyle w:val="TAL"/>
              <w:rPr>
                <w:lang w:eastAsia="en-US"/>
              </w:rPr>
            </w:pPr>
            <w:r w:rsidRPr="00AB5AA5">
              <w:rPr>
                <w:lang w:eastAsia="en-US"/>
              </w:rPr>
              <w:t>17.0.0</w:t>
            </w:r>
          </w:p>
        </w:tc>
      </w:tr>
      <w:tr w:rsidR="00D4531E" w:rsidRPr="00AB5AA5" w14:paraId="75EF49C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58E5878"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E4A51F"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F7293" w14:textId="77777777" w:rsidR="00D4531E" w:rsidRPr="00AB5AA5" w:rsidRDefault="00D4531E" w:rsidP="007E50E8">
            <w:pPr>
              <w:pStyle w:val="TAL"/>
              <w:rPr>
                <w:lang w:eastAsia="en-US"/>
              </w:rPr>
            </w:pPr>
            <w:r w:rsidRPr="00AB5AA5">
              <w:rPr>
                <w:lang w:eastAsia="en-US"/>
              </w:rPr>
              <w:t>R5-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42D9" w14:textId="77777777" w:rsidR="00D4531E" w:rsidRPr="00AB5AA5" w:rsidRDefault="00D4531E" w:rsidP="007E50E8">
            <w:pPr>
              <w:pStyle w:val="TAL"/>
              <w:rPr>
                <w:lang w:eastAsia="en-US"/>
              </w:rPr>
            </w:pPr>
            <w:r w:rsidRPr="00AB5AA5">
              <w:rPr>
                <w:lang w:eastAsia="en-US"/>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69A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2312C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950D2E" w14:textId="77777777" w:rsidR="00D4531E" w:rsidRPr="00AB5AA5" w:rsidRDefault="00D4531E" w:rsidP="007E50E8">
            <w:pPr>
              <w:pStyle w:val="TAL"/>
              <w:rPr>
                <w:lang w:eastAsia="en-US"/>
              </w:rPr>
            </w:pPr>
            <w:r w:rsidRPr="00AB5AA5">
              <w:rPr>
                <w:lang w:eastAsia="en-US"/>
              </w:rPr>
              <w:t>Adding Rel-17 CBW 30MHz test frequencies for n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754DB" w14:textId="77777777" w:rsidR="00D4531E" w:rsidRPr="00AB5AA5" w:rsidRDefault="00D4531E" w:rsidP="007E50E8">
            <w:pPr>
              <w:pStyle w:val="TAL"/>
              <w:rPr>
                <w:lang w:eastAsia="en-US"/>
              </w:rPr>
            </w:pPr>
            <w:r w:rsidRPr="00AB5AA5">
              <w:rPr>
                <w:lang w:eastAsia="en-US"/>
              </w:rPr>
              <w:t>17.0.0</w:t>
            </w:r>
          </w:p>
        </w:tc>
      </w:tr>
      <w:tr w:rsidR="00D4531E" w:rsidRPr="00AB5AA5" w14:paraId="36CA3B2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7EE0047"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D8B6C"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A69CD" w14:textId="77777777" w:rsidR="00D4531E" w:rsidRPr="00AB5AA5" w:rsidRDefault="00D4531E" w:rsidP="007E50E8">
            <w:pPr>
              <w:pStyle w:val="TAL"/>
              <w:rPr>
                <w:lang w:eastAsia="en-US"/>
              </w:rPr>
            </w:pPr>
            <w:r w:rsidRPr="00AB5AA5">
              <w:rPr>
                <w:lang w:eastAsia="en-US"/>
              </w:rPr>
              <w:t>R5-210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C6D2" w14:textId="77777777" w:rsidR="00D4531E" w:rsidRPr="00AB5AA5" w:rsidRDefault="00D4531E" w:rsidP="007E50E8">
            <w:pPr>
              <w:pStyle w:val="TAL"/>
              <w:rPr>
                <w:lang w:eastAsia="en-US"/>
              </w:rPr>
            </w:pPr>
            <w:r w:rsidRPr="00AB5AA5">
              <w:rPr>
                <w:lang w:eastAsia="en-US"/>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D5A6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F42F64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E7368" w14:textId="77777777" w:rsidR="00D4531E" w:rsidRPr="00AB5AA5" w:rsidRDefault="00D4531E" w:rsidP="007E50E8">
            <w:pPr>
              <w:pStyle w:val="TAL"/>
              <w:rPr>
                <w:lang w:eastAsia="en-US"/>
              </w:rPr>
            </w:pPr>
            <w:r w:rsidRPr="00AB5AA5">
              <w:rPr>
                <w:lang w:eastAsia="en-US"/>
              </w:rPr>
              <w:t>Updating test frequencies for Rel-17 new CBWs for band n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E3B6A" w14:textId="77777777" w:rsidR="00D4531E" w:rsidRPr="00AB5AA5" w:rsidRDefault="00D4531E" w:rsidP="007E50E8">
            <w:pPr>
              <w:pStyle w:val="TAL"/>
              <w:rPr>
                <w:lang w:eastAsia="en-US"/>
              </w:rPr>
            </w:pPr>
            <w:r w:rsidRPr="00AB5AA5">
              <w:rPr>
                <w:lang w:eastAsia="en-US"/>
              </w:rPr>
              <w:t>17.0.0</w:t>
            </w:r>
          </w:p>
        </w:tc>
      </w:tr>
      <w:tr w:rsidR="00D4531E" w:rsidRPr="00AB5AA5" w14:paraId="44908E2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74C4BB8" w14:textId="77777777" w:rsidR="00D4531E" w:rsidRPr="00AB5AA5" w:rsidRDefault="00D4531E" w:rsidP="007E50E8">
            <w:pPr>
              <w:pStyle w:val="TAL"/>
              <w:rPr>
                <w:lang w:eastAsia="en-US"/>
              </w:rPr>
            </w:pPr>
            <w:r w:rsidRPr="00AB5AA5">
              <w:rPr>
                <w:lang w:eastAsia="en-US"/>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191B0" w14:textId="77777777" w:rsidR="00D4531E" w:rsidRPr="00AB5AA5" w:rsidRDefault="00D4531E" w:rsidP="007E50E8">
            <w:pPr>
              <w:pStyle w:val="TAL"/>
              <w:rPr>
                <w:lang w:eastAsia="en-US"/>
              </w:rPr>
            </w:pPr>
            <w:r w:rsidRPr="00AB5AA5">
              <w:rPr>
                <w:lang w:eastAsia="en-US"/>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EB71E" w14:textId="77777777" w:rsidR="00D4531E" w:rsidRPr="00AB5AA5" w:rsidRDefault="00D4531E" w:rsidP="007E50E8">
            <w:pPr>
              <w:pStyle w:val="TAL"/>
              <w:rPr>
                <w:lang w:eastAsia="en-US"/>
              </w:rPr>
            </w:pPr>
            <w:r w:rsidRPr="00AB5AA5">
              <w:rPr>
                <w:lang w:eastAsia="en-US"/>
              </w:rPr>
              <w:t>R5-211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0438" w14:textId="77777777" w:rsidR="00D4531E" w:rsidRPr="00AB5AA5" w:rsidRDefault="00D4531E" w:rsidP="007E50E8">
            <w:pPr>
              <w:pStyle w:val="TAL"/>
              <w:rPr>
                <w:lang w:eastAsia="en-US"/>
              </w:rPr>
            </w:pPr>
            <w:r w:rsidRPr="00AB5AA5">
              <w:rPr>
                <w:lang w:eastAsia="en-US"/>
              </w:rPr>
              <w:t>17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97C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26B44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E8D43" w14:textId="77777777" w:rsidR="00D4531E" w:rsidRPr="00AB5AA5" w:rsidRDefault="00D4531E" w:rsidP="007E50E8">
            <w:pPr>
              <w:pStyle w:val="TAL"/>
              <w:rPr>
                <w:lang w:eastAsia="en-US"/>
              </w:rPr>
            </w:pPr>
            <w:r w:rsidRPr="00AB5AA5">
              <w:rPr>
                <w:lang w:eastAsia="en-US"/>
              </w:rPr>
              <w:t>Introduction of test frequencies for n48 adding CBW 70 MHz - DL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DE2724" w14:textId="77777777" w:rsidR="00D4531E" w:rsidRPr="00AB5AA5" w:rsidRDefault="00D4531E" w:rsidP="007E50E8">
            <w:pPr>
              <w:pStyle w:val="TAL"/>
              <w:rPr>
                <w:lang w:eastAsia="en-US"/>
              </w:rPr>
            </w:pPr>
            <w:r w:rsidRPr="00AB5AA5">
              <w:rPr>
                <w:lang w:eastAsia="en-US"/>
              </w:rPr>
              <w:t>17.0.0</w:t>
            </w:r>
          </w:p>
        </w:tc>
      </w:tr>
      <w:bookmarkEnd w:id="203"/>
      <w:tr w:rsidR="00D4531E" w:rsidRPr="00AB5AA5" w14:paraId="22819B2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AB6F85"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24856"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F15E" w14:textId="77777777" w:rsidR="00D4531E" w:rsidRPr="00AB5AA5" w:rsidRDefault="00D4531E" w:rsidP="007E50E8">
            <w:pPr>
              <w:pStyle w:val="TAL"/>
              <w:rPr>
                <w:lang w:eastAsia="en-US"/>
              </w:rPr>
            </w:pPr>
            <w:r w:rsidRPr="00AB5AA5">
              <w:rPr>
                <w:lang w:eastAsia="en-US"/>
              </w:rPr>
              <w:t>R5-2122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19317" w14:textId="77777777" w:rsidR="00D4531E" w:rsidRPr="00AB5AA5" w:rsidRDefault="00D4531E" w:rsidP="007E50E8">
            <w:pPr>
              <w:pStyle w:val="TAL"/>
              <w:rPr>
                <w:lang w:eastAsia="en-US"/>
              </w:rPr>
            </w:pPr>
            <w:r w:rsidRPr="00AB5AA5">
              <w:rPr>
                <w:lang w:eastAsia="en-US"/>
              </w:rPr>
              <w:t>1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C19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533E1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817402" w14:textId="77777777" w:rsidR="00D4531E" w:rsidRPr="00AB5AA5" w:rsidRDefault="00D4531E" w:rsidP="007E50E8">
            <w:pPr>
              <w:pStyle w:val="TAL"/>
              <w:rPr>
                <w:lang w:eastAsia="en-US"/>
              </w:rPr>
            </w:pPr>
            <w:r w:rsidRPr="00AB5AA5">
              <w:rPr>
                <w:lang w:eastAsia="en-US"/>
              </w:rPr>
              <w:t>Resubmission of Addition of SI combination for NR S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C5C67" w14:textId="77777777" w:rsidR="00D4531E" w:rsidRPr="00AB5AA5" w:rsidRDefault="00D4531E" w:rsidP="007E50E8">
            <w:pPr>
              <w:pStyle w:val="TAL"/>
              <w:rPr>
                <w:lang w:eastAsia="en-US"/>
              </w:rPr>
            </w:pPr>
            <w:r w:rsidRPr="00AB5AA5">
              <w:rPr>
                <w:lang w:eastAsia="en-US"/>
              </w:rPr>
              <w:t>17.1.0</w:t>
            </w:r>
          </w:p>
        </w:tc>
      </w:tr>
      <w:tr w:rsidR="00D4531E" w:rsidRPr="00AB5AA5" w14:paraId="4037B0D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2B23A7"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3A5BE"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4F53" w14:textId="77777777" w:rsidR="00D4531E" w:rsidRPr="00AB5AA5" w:rsidRDefault="00D4531E" w:rsidP="007E50E8">
            <w:pPr>
              <w:pStyle w:val="TAL"/>
              <w:rPr>
                <w:lang w:eastAsia="en-US"/>
              </w:rPr>
            </w:pPr>
            <w:r w:rsidRPr="00AB5AA5">
              <w:rPr>
                <w:lang w:eastAsia="en-US"/>
              </w:rPr>
              <w:t>R5-2122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132B" w14:textId="77777777" w:rsidR="00D4531E" w:rsidRPr="00AB5AA5" w:rsidRDefault="00D4531E" w:rsidP="007E50E8">
            <w:pPr>
              <w:pStyle w:val="TAL"/>
              <w:rPr>
                <w:lang w:eastAsia="en-US"/>
              </w:rPr>
            </w:pPr>
            <w:r w:rsidRPr="00AB5AA5">
              <w:rPr>
                <w:lang w:eastAsia="en-US"/>
              </w:rPr>
              <w:t>1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647A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0D8261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A1852" w14:textId="77777777" w:rsidR="00D4531E" w:rsidRPr="00AB5AA5" w:rsidRDefault="00D4531E" w:rsidP="007E50E8">
            <w:pPr>
              <w:pStyle w:val="TAL"/>
              <w:rPr>
                <w:lang w:eastAsia="en-US"/>
              </w:rPr>
            </w:pPr>
            <w:r w:rsidRPr="00AB5AA5">
              <w:rPr>
                <w:lang w:eastAsia="en-US"/>
              </w:rPr>
              <w:t>Add IE Phy-ParametersSharedSpectrumCh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3E511" w14:textId="77777777" w:rsidR="00D4531E" w:rsidRPr="00AB5AA5" w:rsidRDefault="00D4531E" w:rsidP="007E50E8">
            <w:pPr>
              <w:pStyle w:val="TAL"/>
              <w:rPr>
                <w:lang w:eastAsia="en-US"/>
              </w:rPr>
            </w:pPr>
            <w:r w:rsidRPr="00AB5AA5">
              <w:rPr>
                <w:lang w:eastAsia="en-US"/>
              </w:rPr>
              <w:t>17.1.0</w:t>
            </w:r>
          </w:p>
        </w:tc>
      </w:tr>
      <w:tr w:rsidR="00D4531E" w:rsidRPr="00AB5AA5" w14:paraId="025001A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388F982"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D8C74C"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264A3" w14:textId="77777777" w:rsidR="00D4531E" w:rsidRPr="00AB5AA5" w:rsidRDefault="00D4531E" w:rsidP="007E50E8">
            <w:pPr>
              <w:pStyle w:val="TAL"/>
              <w:rPr>
                <w:lang w:eastAsia="en-US"/>
              </w:rPr>
            </w:pPr>
            <w:r w:rsidRPr="00AB5AA5">
              <w:rPr>
                <w:lang w:eastAsia="en-US"/>
              </w:rPr>
              <w:t>R5-212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B7345" w14:textId="77777777" w:rsidR="00D4531E" w:rsidRPr="00AB5AA5" w:rsidRDefault="00D4531E" w:rsidP="007E50E8">
            <w:pPr>
              <w:pStyle w:val="TAL"/>
              <w:rPr>
                <w:lang w:eastAsia="en-US"/>
              </w:rPr>
            </w:pPr>
            <w:r w:rsidRPr="00AB5AA5">
              <w:rPr>
                <w:lang w:eastAsia="en-US"/>
              </w:rPr>
              <w:t>1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1DE6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FFEFCE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39D735" w14:textId="77777777" w:rsidR="00D4531E" w:rsidRPr="00AB5AA5" w:rsidRDefault="00D4531E" w:rsidP="007E50E8">
            <w:pPr>
              <w:pStyle w:val="TAL"/>
              <w:rPr>
                <w:lang w:eastAsia="en-US"/>
              </w:rPr>
            </w:pPr>
            <w:r w:rsidRPr="00AB5AA5">
              <w:rPr>
                <w:lang w:eastAsia="en-US"/>
              </w:rPr>
              <w:t>Correction to TCI stated of CSI-RS for T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1CE32" w14:textId="77777777" w:rsidR="00D4531E" w:rsidRPr="00AB5AA5" w:rsidRDefault="00D4531E" w:rsidP="007E50E8">
            <w:pPr>
              <w:pStyle w:val="TAL"/>
              <w:rPr>
                <w:lang w:eastAsia="en-US"/>
              </w:rPr>
            </w:pPr>
            <w:r w:rsidRPr="00AB5AA5">
              <w:rPr>
                <w:lang w:eastAsia="en-US"/>
              </w:rPr>
              <w:t>17.1.0</w:t>
            </w:r>
          </w:p>
        </w:tc>
      </w:tr>
      <w:tr w:rsidR="00D4531E" w:rsidRPr="00AB5AA5" w14:paraId="4BF9F92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5BFA98"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A98964"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88895" w14:textId="77777777" w:rsidR="00D4531E" w:rsidRPr="00AB5AA5" w:rsidRDefault="00D4531E" w:rsidP="007E50E8">
            <w:pPr>
              <w:pStyle w:val="TAL"/>
              <w:rPr>
                <w:lang w:eastAsia="en-US"/>
              </w:rPr>
            </w:pPr>
            <w:r w:rsidRPr="00AB5AA5">
              <w:rPr>
                <w:lang w:eastAsia="en-US"/>
              </w:rPr>
              <w:t>R5-212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CB25D" w14:textId="77777777" w:rsidR="00D4531E" w:rsidRPr="00AB5AA5" w:rsidRDefault="00D4531E" w:rsidP="007E50E8">
            <w:pPr>
              <w:pStyle w:val="TAL"/>
              <w:rPr>
                <w:lang w:eastAsia="en-US"/>
              </w:rPr>
            </w:pPr>
            <w:r w:rsidRPr="00AB5AA5">
              <w:rPr>
                <w:lang w:eastAsia="en-US"/>
              </w:rPr>
              <w:t>1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38BC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15292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8A64B" w14:textId="77777777" w:rsidR="00D4531E" w:rsidRPr="00AB5AA5" w:rsidRDefault="00D4531E" w:rsidP="007E50E8">
            <w:pPr>
              <w:pStyle w:val="TAL"/>
              <w:rPr>
                <w:lang w:eastAsia="en-US"/>
              </w:rPr>
            </w:pPr>
            <w:r w:rsidRPr="00AB5AA5">
              <w:rPr>
                <w:lang w:eastAsia="en-US"/>
              </w:rPr>
              <w:t>Correction to physical layer parameters for demodulation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05F05" w14:textId="77777777" w:rsidR="00D4531E" w:rsidRPr="00AB5AA5" w:rsidRDefault="00D4531E" w:rsidP="007E50E8">
            <w:pPr>
              <w:pStyle w:val="TAL"/>
              <w:rPr>
                <w:lang w:eastAsia="en-US"/>
              </w:rPr>
            </w:pPr>
            <w:r w:rsidRPr="00AB5AA5">
              <w:rPr>
                <w:lang w:eastAsia="en-US"/>
              </w:rPr>
              <w:t>17.1.0</w:t>
            </w:r>
          </w:p>
        </w:tc>
      </w:tr>
      <w:tr w:rsidR="00D4531E" w:rsidRPr="00AB5AA5" w14:paraId="72C7E34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FD7A801"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049C"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E8AC6" w14:textId="77777777" w:rsidR="00D4531E" w:rsidRPr="00AB5AA5" w:rsidRDefault="00D4531E" w:rsidP="007E50E8">
            <w:pPr>
              <w:pStyle w:val="TAL"/>
              <w:rPr>
                <w:lang w:eastAsia="en-US"/>
              </w:rPr>
            </w:pPr>
            <w:r w:rsidRPr="00AB5AA5">
              <w:rPr>
                <w:lang w:eastAsia="en-US"/>
              </w:rPr>
              <w:t>R5-212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E86F4" w14:textId="77777777" w:rsidR="00D4531E" w:rsidRPr="00AB5AA5" w:rsidRDefault="00D4531E" w:rsidP="007E50E8">
            <w:pPr>
              <w:pStyle w:val="TAL"/>
              <w:rPr>
                <w:lang w:eastAsia="en-US"/>
              </w:rPr>
            </w:pPr>
            <w:r w:rsidRPr="00AB5AA5">
              <w:rPr>
                <w:lang w:eastAsia="en-US"/>
              </w:rPr>
              <w:t>1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BFAE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648B7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631B7" w14:textId="77777777" w:rsidR="00D4531E" w:rsidRPr="00AB5AA5" w:rsidRDefault="00D4531E" w:rsidP="007E50E8">
            <w:pPr>
              <w:pStyle w:val="TAL"/>
              <w:rPr>
                <w:lang w:eastAsia="en-US"/>
              </w:rPr>
            </w:pPr>
            <w:r w:rsidRPr="00AB5AA5">
              <w:rPr>
                <w:lang w:eastAsia="en-US"/>
              </w:rPr>
              <w:t>Update of TE diagram for FR2 RRM tests with multiple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DEDC7" w14:textId="77777777" w:rsidR="00D4531E" w:rsidRPr="00AB5AA5" w:rsidRDefault="00D4531E" w:rsidP="007E50E8">
            <w:pPr>
              <w:pStyle w:val="TAL"/>
              <w:rPr>
                <w:lang w:eastAsia="en-US"/>
              </w:rPr>
            </w:pPr>
            <w:r w:rsidRPr="00AB5AA5">
              <w:rPr>
                <w:lang w:eastAsia="en-US"/>
              </w:rPr>
              <w:t>17.1.0</w:t>
            </w:r>
          </w:p>
        </w:tc>
      </w:tr>
      <w:tr w:rsidR="00D4531E" w:rsidRPr="00AB5AA5" w14:paraId="6BA0807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966071B"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2B968F"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BE09D" w14:textId="77777777" w:rsidR="00D4531E" w:rsidRPr="00AB5AA5" w:rsidRDefault="00D4531E" w:rsidP="007E50E8">
            <w:pPr>
              <w:pStyle w:val="TAL"/>
              <w:rPr>
                <w:lang w:eastAsia="en-US"/>
              </w:rPr>
            </w:pPr>
            <w:r w:rsidRPr="00AB5AA5">
              <w:rPr>
                <w:lang w:eastAsia="en-US"/>
              </w:rPr>
              <w:t>R5-212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B9C1" w14:textId="77777777" w:rsidR="00D4531E" w:rsidRPr="00AB5AA5" w:rsidRDefault="00D4531E" w:rsidP="007E50E8">
            <w:pPr>
              <w:pStyle w:val="TAL"/>
              <w:rPr>
                <w:lang w:eastAsia="en-US"/>
              </w:rPr>
            </w:pPr>
            <w:r w:rsidRPr="00AB5AA5">
              <w:rPr>
                <w:lang w:eastAsia="en-US"/>
              </w:rPr>
              <w:t>1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70F5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14113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51C96" w14:textId="77777777" w:rsidR="00D4531E" w:rsidRPr="00AB5AA5" w:rsidRDefault="00D4531E" w:rsidP="007E50E8">
            <w:pPr>
              <w:pStyle w:val="TAL"/>
              <w:rPr>
                <w:lang w:eastAsia="en-US"/>
              </w:rPr>
            </w:pPr>
            <w:r w:rsidRPr="00AB5AA5">
              <w:rPr>
                <w:lang w:eastAsia="en-US"/>
              </w:rPr>
              <w:t>Correction to IE BWP-DownlinkDedic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66369" w14:textId="77777777" w:rsidR="00D4531E" w:rsidRPr="00AB5AA5" w:rsidRDefault="00D4531E" w:rsidP="007E50E8">
            <w:pPr>
              <w:pStyle w:val="TAL"/>
              <w:rPr>
                <w:lang w:eastAsia="en-US"/>
              </w:rPr>
            </w:pPr>
            <w:r w:rsidRPr="00AB5AA5">
              <w:rPr>
                <w:lang w:eastAsia="en-US"/>
              </w:rPr>
              <w:t>17.1.0</w:t>
            </w:r>
          </w:p>
        </w:tc>
      </w:tr>
      <w:tr w:rsidR="00D4531E" w:rsidRPr="00AB5AA5" w14:paraId="5FE1FC6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76D66D2"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0E3712"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36A88" w14:textId="77777777" w:rsidR="00D4531E" w:rsidRPr="00AB5AA5" w:rsidRDefault="00D4531E" w:rsidP="007E50E8">
            <w:pPr>
              <w:pStyle w:val="TAL"/>
              <w:rPr>
                <w:lang w:eastAsia="en-US"/>
              </w:rPr>
            </w:pPr>
            <w:r w:rsidRPr="00AB5AA5">
              <w:rPr>
                <w:lang w:eastAsia="en-US"/>
              </w:rPr>
              <w:t>R5-212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AB7B3" w14:textId="77777777" w:rsidR="00D4531E" w:rsidRPr="00AB5AA5" w:rsidRDefault="00D4531E" w:rsidP="007E50E8">
            <w:pPr>
              <w:pStyle w:val="TAL"/>
              <w:rPr>
                <w:lang w:eastAsia="en-US"/>
              </w:rPr>
            </w:pPr>
            <w:r w:rsidRPr="00AB5AA5">
              <w:rPr>
                <w:lang w:eastAsia="en-US"/>
              </w:rPr>
              <w:t>1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52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C110A6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9F6D3" w14:textId="77777777" w:rsidR="00D4531E" w:rsidRPr="00AB5AA5" w:rsidRDefault="00D4531E" w:rsidP="007E50E8">
            <w:pPr>
              <w:pStyle w:val="TAL"/>
              <w:rPr>
                <w:lang w:eastAsia="en-US"/>
              </w:rPr>
            </w:pPr>
            <w:r w:rsidRPr="00AB5AA5">
              <w:rPr>
                <w:lang w:eastAsia="en-US"/>
              </w:rPr>
              <w:t>Correction of NR SL IE SL-BW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EF537" w14:textId="77777777" w:rsidR="00D4531E" w:rsidRPr="00AB5AA5" w:rsidRDefault="00D4531E" w:rsidP="007E50E8">
            <w:pPr>
              <w:pStyle w:val="TAL"/>
              <w:rPr>
                <w:lang w:eastAsia="en-US"/>
              </w:rPr>
            </w:pPr>
            <w:r w:rsidRPr="00AB5AA5">
              <w:rPr>
                <w:lang w:eastAsia="en-US"/>
              </w:rPr>
              <w:t>17.1.0</w:t>
            </w:r>
          </w:p>
        </w:tc>
      </w:tr>
      <w:tr w:rsidR="00D4531E" w:rsidRPr="00AB5AA5" w14:paraId="0E88EB7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B9D92F9"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C4F31"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70B01" w14:textId="77777777" w:rsidR="00D4531E" w:rsidRPr="00AB5AA5" w:rsidRDefault="00D4531E" w:rsidP="007E50E8">
            <w:pPr>
              <w:pStyle w:val="TAL"/>
              <w:rPr>
                <w:lang w:eastAsia="en-US"/>
              </w:rPr>
            </w:pPr>
            <w:r w:rsidRPr="00AB5AA5">
              <w:rPr>
                <w:lang w:eastAsia="en-US"/>
              </w:rPr>
              <w:t>R5-212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F709" w14:textId="77777777" w:rsidR="00D4531E" w:rsidRPr="00AB5AA5" w:rsidRDefault="00D4531E" w:rsidP="007E50E8">
            <w:pPr>
              <w:pStyle w:val="TAL"/>
              <w:rPr>
                <w:lang w:eastAsia="en-US"/>
              </w:rPr>
            </w:pPr>
            <w:r w:rsidRPr="00AB5AA5">
              <w:rPr>
                <w:lang w:eastAsia="en-US"/>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EDA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0C3A9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1B183" w14:textId="77777777" w:rsidR="00D4531E" w:rsidRPr="00AB5AA5" w:rsidRDefault="00D4531E" w:rsidP="007E50E8">
            <w:pPr>
              <w:pStyle w:val="TAL"/>
              <w:rPr>
                <w:lang w:eastAsia="en-US"/>
              </w:rPr>
            </w:pPr>
            <w:r w:rsidRPr="00AB5AA5">
              <w:rPr>
                <w:lang w:eastAsia="en-US"/>
              </w:rPr>
              <w:t>Correction of NR SL IE SL-BWP-Poo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3E0EF" w14:textId="77777777" w:rsidR="00D4531E" w:rsidRPr="00AB5AA5" w:rsidRDefault="00D4531E" w:rsidP="007E50E8">
            <w:pPr>
              <w:pStyle w:val="TAL"/>
              <w:rPr>
                <w:lang w:eastAsia="en-US"/>
              </w:rPr>
            </w:pPr>
            <w:r w:rsidRPr="00AB5AA5">
              <w:rPr>
                <w:lang w:eastAsia="en-US"/>
              </w:rPr>
              <w:t>17.1.0</w:t>
            </w:r>
          </w:p>
        </w:tc>
      </w:tr>
      <w:tr w:rsidR="00D4531E" w:rsidRPr="00AB5AA5" w14:paraId="6A167F2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5BF233B"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B75BD7"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EC93" w14:textId="77777777" w:rsidR="00D4531E" w:rsidRPr="00AB5AA5" w:rsidRDefault="00D4531E" w:rsidP="007E50E8">
            <w:pPr>
              <w:pStyle w:val="TAL"/>
              <w:rPr>
                <w:lang w:eastAsia="en-US"/>
              </w:rPr>
            </w:pPr>
            <w:r w:rsidRPr="00AB5AA5">
              <w:rPr>
                <w:lang w:eastAsia="en-US"/>
              </w:rPr>
              <w:t>R5-212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26FFC" w14:textId="77777777" w:rsidR="00D4531E" w:rsidRPr="00AB5AA5" w:rsidRDefault="00D4531E" w:rsidP="007E50E8">
            <w:pPr>
              <w:pStyle w:val="TAL"/>
              <w:rPr>
                <w:lang w:eastAsia="en-US"/>
              </w:rPr>
            </w:pPr>
            <w:r w:rsidRPr="00AB5AA5">
              <w:rPr>
                <w:lang w:eastAsia="en-US"/>
              </w:rPr>
              <w:t>18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EFEC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322EC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39717F" w14:textId="77777777" w:rsidR="00D4531E" w:rsidRPr="00AB5AA5" w:rsidRDefault="00D4531E" w:rsidP="007E50E8">
            <w:pPr>
              <w:pStyle w:val="TAL"/>
              <w:rPr>
                <w:lang w:eastAsia="en-US"/>
              </w:rPr>
            </w:pPr>
            <w:r w:rsidRPr="00AB5AA5">
              <w:rPr>
                <w:lang w:eastAsia="en-US"/>
              </w:rPr>
              <w:t>Correction of NR SL IE SL-CBR-CommonTxConfig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3C983" w14:textId="77777777" w:rsidR="00D4531E" w:rsidRPr="00AB5AA5" w:rsidRDefault="00D4531E" w:rsidP="007E50E8">
            <w:pPr>
              <w:pStyle w:val="TAL"/>
              <w:rPr>
                <w:lang w:eastAsia="en-US"/>
              </w:rPr>
            </w:pPr>
            <w:r w:rsidRPr="00AB5AA5">
              <w:rPr>
                <w:lang w:eastAsia="en-US"/>
              </w:rPr>
              <w:t>17.1.0</w:t>
            </w:r>
          </w:p>
        </w:tc>
      </w:tr>
      <w:tr w:rsidR="00D4531E" w:rsidRPr="00AB5AA5" w14:paraId="4E4A168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C18EFD4"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59119"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5A4D" w14:textId="77777777" w:rsidR="00D4531E" w:rsidRPr="00AB5AA5" w:rsidRDefault="00D4531E" w:rsidP="007E50E8">
            <w:pPr>
              <w:pStyle w:val="TAL"/>
              <w:rPr>
                <w:lang w:eastAsia="en-US"/>
              </w:rPr>
            </w:pPr>
            <w:r w:rsidRPr="00AB5AA5">
              <w:rPr>
                <w:lang w:eastAsia="en-US"/>
              </w:rPr>
              <w:t>R5-212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11D3A" w14:textId="77777777" w:rsidR="00D4531E" w:rsidRPr="00AB5AA5" w:rsidRDefault="00D4531E" w:rsidP="007E50E8">
            <w:pPr>
              <w:pStyle w:val="TAL"/>
              <w:rPr>
                <w:lang w:eastAsia="en-US"/>
              </w:rPr>
            </w:pPr>
            <w:r w:rsidRPr="00AB5AA5">
              <w:rPr>
                <w:lang w:eastAsia="en-US"/>
              </w:rPr>
              <w:t>18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316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24307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30C9B" w14:textId="77777777" w:rsidR="00D4531E" w:rsidRPr="00AB5AA5" w:rsidRDefault="00D4531E" w:rsidP="007E50E8">
            <w:pPr>
              <w:pStyle w:val="TAL"/>
              <w:rPr>
                <w:lang w:eastAsia="en-US"/>
              </w:rPr>
            </w:pPr>
            <w:r w:rsidRPr="00AB5AA5">
              <w:rPr>
                <w:lang w:eastAsia="en-US"/>
              </w:rPr>
              <w:t>Correction of NR SL IE SL-CBR-PriorityTxConfig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780EE" w14:textId="77777777" w:rsidR="00D4531E" w:rsidRPr="00AB5AA5" w:rsidRDefault="00D4531E" w:rsidP="007E50E8">
            <w:pPr>
              <w:pStyle w:val="TAL"/>
              <w:rPr>
                <w:lang w:eastAsia="en-US"/>
              </w:rPr>
            </w:pPr>
            <w:r w:rsidRPr="00AB5AA5">
              <w:rPr>
                <w:lang w:eastAsia="en-US"/>
              </w:rPr>
              <w:t>17.1.0</w:t>
            </w:r>
          </w:p>
        </w:tc>
      </w:tr>
      <w:tr w:rsidR="00D4531E" w:rsidRPr="00AB5AA5" w14:paraId="7FCBBD0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B4E505F"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6E0981"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6E28" w14:textId="77777777" w:rsidR="00D4531E" w:rsidRPr="00AB5AA5" w:rsidRDefault="00D4531E" w:rsidP="007E50E8">
            <w:pPr>
              <w:pStyle w:val="TAL"/>
              <w:rPr>
                <w:lang w:eastAsia="en-US"/>
              </w:rPr>
            </w:pPr>
            <w:r w:rsidRPr="00AB5AA5">
              <w:rPr>
                <w:lang w:eastAsia="en-US"/>
              </w:rPr>
              <w:t>R5-212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1DBA3" w14:textId="77777777" w:rsidR="00D4531E" w:rsidRPr="00AB5AA5" w:rsidRDefault="00D4531E" w:rsidP="007E50E8">
            <w:pPr>
              <w:pStyle w:val="TAL"/>
              <w:rPr>
                <w:lang w:eastAsia="en-US"/>
              </w:rPr>
            </w:pPr>
            <w:r w:rsidRPr="00AB5AA5">
              <w:rPr>
                <w:lang w:eastAsia="en-US"/>
              </w:rPr>
              <w:t>18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AD4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0BEF1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0EF7F" w14:textId="77777777" w:rsidR="00D4531E" w:rsidRPr="00AB5AA5" w:rsidRDefault="00D4531E" w:rsidP="007E50E8">
            <w:pPr>
              <w:pStyle w:val="TAL"/>
              <w:rPr>
                <w:lang w:eastAsia="en-US"/>
              </w:rPr>
            </w:pPr>
            <w:r w:rsidRPr="00AB5AA5">
              <w:rPr>
                <w:lang w:eastAsia="en-US"/>
              </w:rPr>
              <w:t>Correction of NR SL IE SL-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0AB63" w14:textId="77777777" w:rsidR="00D4531E" w:rsidRPr="00AB5AA5" w:rsidRDefault="00D4531E" w:rsidP="007E50E8">
            <w:pPr>
              <w:pStyle w:val="TAL"/>
              <w:rPr>
                <w:lang w:eastAsia="en-US"/>
              </w:rPr>
            </w:pPr>
            <w:r w:rsidRPr="00AB5AA5">
              <w:rPr>
                <w:lang w:eastAsia="en-US"/>
              </w:rPr>
              <w:t>17.1.0</w:t>
            </w:r>
          </w:p>
        </w:tc>
      </w:tr>
      <w:tr w:rsidR="00D4531E" w:rsidRPr="00AB5AA5" w14:paraId="0B59FF8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6204528"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09FA9A"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FD571" w14:textId="77777777" w:rsidR="00D4531E" w:rsidRPr="00AB5AA5" w:rsidRDefault="00D4531E" w:rsidP="007E50E8">
            <w:pPr>
              <w:pStyle w:val="TAL"/>
              <w:rPr>
                <w:lang w:eastAsia="en-US"/>
              </w:rPr>
            </w:pPr>
            <w:r w:rsidRPr="00AB5AA5">
              <w:rPr>
                <w:lang w:eastAsia="en-US"/>
              </w:rPr>
              <w:t>R5-212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C0E51" w14:textId="77777777" w:rsidR="00D4531E" w:rsidRPr="00AB5AA5" w:rsidRDefault="00D4531E" w:rsidP="007E50E8">
            <w:pPr>
              <w:pStyle w:val="TAL"/>
              <w:rPr>
                <w:lang w:eastAsia="en-US"/>
              </w:rPr>
            </w:pPr>
            <w:r w:rsidRPr="00AB5AA5">
              <w:rPr>
                <w:lang w:eastAsia="en-US"/>
              </w:rPr>
              <w:t>1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111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C328D1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5CE26F" w14:textId="77777777" w:rsidR="00D4531E" w:rsidRPr="00AB5AA5" w:rsidRDefault="00D4531E" w:rsidP="007E50E8">
            <w:pPr>
              <w:pStyle w:val="TAL"/>
              <w:rPr>
                <w:lang w:eastAsia="en-US"/>
              </w:rPr>
            </w:pPr>
            <w:r w:rsidRPr="00AB5AA5">
              <w:rPr>
                <w:lang w:eastAsia="en-US"/>
              </w:rPr>
              <w:t>Correction of NR SL IE SL-Destination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7A60D" w14:textId="77777777" w:rsidR="00D4531E" w:rsidRPr="00AB5AA5" w:rsidRDefault="00D4531E" w:rsidP="007E50E8">
            <w:pPr>
              <w:pStyle w:val="TAL"/>
              <w:rPr>
                <w:lang w:eastAsia="en-US"/>
              </w:rPr>
            </w:pPr>
            <w:r w:rsidRPr="00AB5AA5">
              <w:rPr>
                <w:lang w:eastAsia="en-US"/>
              </w:rPr>
              <w:t>17.1.0</w:t>
            </w:r>
          </w:p>
        </w:tc>
      </w:tr>
      <w:tr w:rsidR="00D4531E" w:rsidRPr="00AB5AA5" w14:paraId="5564040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AC26AC"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546568"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32736" w14:textId="77777777" w:rsidR="00D4531E" w:rsidRPr="00AB5AA5" w:rsidRDefault="00D4531E" w:rsidP="007E50E8">
            <w:pPr>
              <w:pStyle w:val="TAL"/>
              <w:rPr>
                <w:lang w:eastAsia="en-US"/>
              </w:rPr>
            </w:pPr>
            <w:r w:rsidRPr="00AB5AA5">
              <w:rPr>
                <w:lang w:eastAsia="en-US"/>
              </w:rPr>
              <w:t>R5-212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43A0D" w14:textId="77777777" w:rsidR="00D4531E" w:rsidRPr="00AB5AA5" w:rsidRDefault="00D4531E" w:rsidP="007E50E8">
            <w:pPr>
              <w:pStyle w:val="TAL"/>
              <w:rPr>
                <w:lang w:eastAsia="en-US"/>
              </w:rPr>
            </w:pPr>
            <w:r w:rsidRPr="00AB5AA5">
              <w:rPr>
                <w:lang w:eastAsia="en-US"/>
              </w:rPr>
              <w:t>1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F33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C7684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8C5C2" w14:textId="77777777" w:rsidR="00D4531E" w:rsidRPr="00AB5AA5" w:rsidRDefault="00D4531E" w:rsidP="007E50E8">
            <w:pPr>
              <w:pStyle w:val="TAL"/>
              <w:rPr>
                <w:lang w:eastAsia="en-US"/>
              </w:rPr>
            </w:pPr>
            <w:r w:rsidRPr="00AB5AA5">
              <w:rPr>
                <w:lang w:eastAsia="en-US"/>
              </w:rPr>
              <w:t>Correction of NR SL IE SL-Freq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78C73" w14:textId="77777777" w:rsidR="00D4531E" w:rsidRPr="00AB5AA5" w:rsidRDefault="00D4531E" w:rsidP="007E50E8">
            <w:pPr>
              <w:pStyle w:val="TAL"/>
              <w:rPr>
                <w:lang w:eastAsia="en-US"/>
              </w:rPr>
            </w:pPr>
            <w:r w:rsidRPr="00AB5AA5">
              <w:rPr>
                <w:lang w:eastAsia="en-US"/>
              </w:rPr>
              <w:t>17.1.0</w:t>
            </w:r>
          </w:p>
        </w:tc>
      </w:tr>
      <w:tr w:rsidR="00D4531E" w:rsidRPr="00AB5AA5" w14:paraId="53A4C48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FC2C54"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D88E6"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DF75" w14:textId="77777777" w:rsidR="00D4531E" w:rsidRPr="00AB5AA5" w:rsidRDefault="00D4531E" w:rsidP="007E50E8">
            <w:pPr>
              <w:pStyle w:val="TAL"/>
              <w:rPr>
                <w:lang w:eastAsia="en-US"/>
              </w:rPr>
            </w:pPr>
            <w:r w:rsidRPr="00AB5AA5">
              <w:rPr>
                <w:lang w:eastAsia="en-US"/>
              </w:rPr>
              <w:t>R5-212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E67BE" w14:textId="77777777" w:rsidR="00D4531E" w:rsidRPr="00AB5AA5" w:rsidRDefault="00D4531E" w:rsidP="007E50E8">
            <w:pPr>
              <w:pStyle w:val="TAL"/>
              <w:rPr>
                <w:lang w:eastAsia="en-US"/>
              </w:rPr>
            </w:pPr>
            <w:r w:rsidRPr="00AB5AA5">
              <w:rPr>
                <w:lang w:eastAsia="en-US"/>
              </w:rPr>
              <w:t>1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EAE8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99537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3FCCE" w14:textId="77777777" w:rsidR="00D4531E" w:rsidRPr="00AB5AA5" w:rsidRDefault="00D4531E" w:rsidP="007E50E8">
            <w:pPr>
              <w:pStyle w:val="TAL"/>
              <w:rPr>
                <w:lang w:eastAsia="en-US"/>
              </w:rPr>
            </w:pPr>
            <w:r w:rsidRPr="00AB5AA5">
              <w:rPr>
                <w:lang w:eastAsia="en-US"/>
              </w:rPr>
              <w:t>Correction of NR SL IE SL-Meas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65F59" w14:textId="77777777" w:rsidR="00D4531E" w:rsidRPr="00AB5AA5" w:rsidRDefault="00D4531E" w:rsidP="007E50E8">
            <w:pPr>
              <w:pStyle w:val="TAL"/>
              <w:rPr>
                <w:lang w:eastAsia="en-US"/>
              </w:rPr>
            </w:pPr>
            <w:r w:rsidRPr="00AB5AA5">
              <w:rPr>
                <w:lang w:eastAsia="en-US"/>
              </w:rPr>
              <w:t>17.1.0</w:t>
            </w:r>
          </w:p>
        </w:tc>
      </w:tr>
      <w:tr w:rsidR="00D4531E" w:rsidRPr="00AB5AA5" w14:paraId="2A15FF9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1552A6"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0AD0F"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BCA93" w14:textId="77777777" w:rsidR="00D4531E" w:rsidRPr="00AB5AA5" w:rsidRDefault="00D4531E" w:rsidP="007E50E8">
            <w:pPr>
              <w:pStyle w:val="TAL"/>
              <w:rPr>
                <w:lang w:eastAsia="en-US"/>
              </w:rPr>
            </w:pPr>
            <w:r w:rsidRPr="00AB5AA5">
              <w:rPr>
                <w:lang w:eastAsia="en-US"/>
              </w:rPr>
              <w:t>R5-2124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5719" w14:textId="77777777" w:rsidR="00D4531E" w:rsidRPr="00AB5AA5" w:rsidRDefault="00D4531E" w:rsidP="007E50E8">
            <w:pPr>
              <w:pStyle w:val="TAL"/>
              <w:rPr>
                <w:lang w:eastAsia="en-US"/>
              </w:rPr>
            </w:pPr>
            <w:r w:rsidRPr="00AB5AA5">
              <w:rPr>
                <w:lang w:eastAsia="en-US"/>
              </w:rPr>
              <w:t>1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30E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72BB9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3018C" w14:textId="77777777" w:rsidR="00D4531E" w:rsidRPr="00AB5AA5" w:rsidRDefault="00D4531E" w:rsidP="007E50E8">
            <w:pPr>
              <w:pStyle w:val="TAL"/>
              <w:rPr>
                <w:lang w:eastAsia="en-US"/>
              </w:rPr>
            </w:pPr>
            <w:r w:rsidRPr="00AB5AA5">
              <w:rPr>
                <w:lang w:eastAsia="en-US"/>
              </w:rPr>
              <w:t>Correction of NR SL IE SL-MeasId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F1718" w14:textId="77777777" w:rsidR="00D4531E" w:rsidRPr="00AB5AA5" w:rsidRDefault="00D4531E" w:rsidP="007E50E8">
            <w:pPr>
              <w:pStyle w:val="TAL"/>
              <w:rPr>
                <w:lang w:eastAsia="en-US"/>
              </w:rPr>
            </w:pPr>
            <w:r w:rsidRPr="00AB5AA5">
              <w:rPr>
                <w:lang w:eastAsia="en-US"/>
              </w:rPr>
              <w:t>17.1.0</w:t>
            </w:r>
          </w:p>
        </w:tc>
      </w:tr>
      <w:tr w:rsidR="00D4531E" w:rsidRPr="00AB5AA5" w14:paraId="31685F1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8FBE24F"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25B3FC"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A8BB" w14:textId="77777777" w:rsidR="00D4531E" w:rsidRPr="00AB5AA5" w:rsidRDefault="00D4531E" w:rsidP="007E50E8">
            <w:pPr>
              <w:pStyle w:val="TAL"/>
              <w:rPr>
                <w:lang w:eastAsia="en-US"/>
              </w:rPr>
            </w:pPr>
            <w:r w:rsidRPr="00AB5AA5">
              <w:rPr>
                <w:lang w:eastAsia="en-US"/>
              </w:rPr>
              <w:t>R5-21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3F422" w14:textId="77777777" w:rsidR="00D4531E" w:rsidRPr="00AB5AA5" w:rsidRDefault="00D4531E" w:rsidP="007E50E8">
            <w:pPr>
              <w:pStyle w:val="TAL"/>
              <w:rPr>
                <w:lang w:eastAsia="en-US"/>
              </w:rPr>
            </w:pPr>
            <w:r w:rsidRPr="00AB5AA5">
              <w:rPr>
                <w:lang w:eastAsia="en-US"/>
              </w:rPr>
              <w:t>1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B34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0CEF55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803CC" w14:textId="77777777" w:rsidR="00D4531E" w:rsidRPr="00AB5AA5" w:rsidRDefault="00D4531E" w:rsidP="007E50E8">
            <w:pPr>
              <w:pStyle w:val="TAL"/>
              <w:rPr>
                <w:lang w:eastAsia="en-US"/>
              </w:rPr>
            </w:pPr>
            <w:r w:rsidRPr="00AB5AA5">
              <w:rPr>
                <w:lang w:eastAsia="en-US"/>
              </w:rPr>
              <w:t>Correction of NR SL IE SL-MeasObject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66B1F" w14:textId="77777777" w:rsidR="00D4531E" w:rsidRPr="00AB5AA5" w:rsidRDefault="00D4531E" w:rsidP="007E50E8">
            <w:pPr>
              <w:pStyle w:val="TAL"/>
              <w:rPr>
                <w:lang w:eastAsia="en-US"/>
              </w:rPr>
            </w:pPr>
            <w:r w:rsidRPr="00AB5AA5">
              <w:rPr>
                <w:lang w:eastAsia="en-US"/>
              </w:rPr>
              <w:t>17.1.0</w:t>
            </w:r>
          </w:p>
        </w:tc>
      </w:tr>
      <w:tr w:rsidR="00D4531E" w:rsidRPr="00AB5AA5" w14:paraId="3767C65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143B70"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901DD"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974BE" w14:textId="77777777" w:rsidR="00D4531E" w:rsidRPr="00AB5AA5" w:rsidRDefault="00D4531E" w:rsidP="007E50E8">
            <w:pPr>
              <w:pStyle w:val="TAL"/>
              <w:rPr>
                <w:lang w:eastAsia="en-US"/>
              </w:rPr>
            </w:pPr>
            <w:r w:rsidRPr="00AB5AA5">
              <w:rPr>
                <w:lang w:eastAsia="en-US"/>
              </w:rPr>
              <w:t>R5-2124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087CD" w14:textId="77777777" w:rsidR="00D4531E" w:rsidRPr="00AB5AA5" w:rsidRDefault="00D4531E" w:rsidP="007E50E8">
            <w:pPr>
              <w:pStyle w:val="TAL"/>
              <w:rPr>
                <w:lang w:eastAsia="en-US"/>
              </w:rPr>
            </w:pPr>
            <w:r w:rsidRPr="00AB5AA5">
              <w:rPr>
                <w:lang w:eastAsia="en-US"/>
              </w:rPr>
              <w:t>1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670B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4F84B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A203D2" w14:textId="77777777" w:rsidR="00D4531E" w:rsidRPr="00AB5AA5" w:rsidRDefault="00D4531E" w:rsidP="007E50E8">
            <w:pPr>
              <w:pStyle w:val="TAL"/>
              <w:rPr>
                <w:lang w:eastAsia="en-US"/>
              </w:rPr>
            </w:pPr>
            <w:r w:rsidRPr="00AB5AA5">
              <w:rPr>
                <w:lang w:eastAsia="en-US"/>
              </w:rPr>
              <w:t>Correction of NR SL IE SL-PSB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94563" w14:textId="77777777" w:rsidR="00D4531E" w:rsidRPr="00AB5AA5" w:rsidRDefault="00D4531E" w:rsidP="007E50E8">
            <w:pPr>
              <w:pStyle w:val="TAL"/>
              <w:rPr>
                <w:lang w:eastAsia="en-US"/>
              </w:rPr>
            </w:pPr>
            <w:r w:rsidRPr="00AB5AA5">
              <w:rPr>
                <w:lang w:eastAsia="en-US"/>
              </w:rPr>
              <w:t>17.1.0</w:t>
            </w:r>
          </w:p>
        </w:tc>
      </w:tr>
      <w:tr w:rsidR="00D4531E" w:rsidRPr="00AB5AA5" w14:paraId="7BC5BBF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33126F1"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AFA087"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E1EA0" w14:textId="77777777" w:rsidR="00D4531E" w:rsidRPr="00AB5AA5" w:rsidRDefault="00D4531E" w:rsidP="007E50E8">
            <w:pPr>
              <w:pStyle w:val="TAL"/>
              <w:rPr>
                <w:lang w:eastAsia="en-US"/>
              </w:rPr>
            </w:pPr>
            <w:r w:rsidRPr="00AB5AA5">
              <w:rPr>
                <w:lang w:eastAsia="en-US"/>
              </w:rPr>
              <w:t>R5-212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9DA2F" w14:textId="77777777" w:rsidR="00D4531E" w:rsidRPr="00AB5AA5" w:rsidRDefault="00D4531E" w:rsidP="007E50E8">
            <w:pPr>
              <w:pStyle w:val="TAL"/>
              <w:rPr>
                <w:lang w:eastAsia="en-US"/>
              </w:rPr>
            </w:pPr>
            <w:r w:rsidRPr="00AB5AA5">
              <w:rPr>
                <w:lang w:eastAsia="en-US"/>
              </w:rPr>
              <w:t>1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2D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8A4A7A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C0F681" w14:textId="77777777" w:rsidR="00D4531E" w:rsidRPr="00AB5AA5" w:rsidRDefault="00D4531E" w:rsidP="007E50E8">
            <w:pPr>
              <w:pStyle w:val="TAL"/>
              <w:rPr>
                <w:lang w:eastAsia="en-US"/>
              </w:rPr>
            </w:pPr>
            <w:r w:rsidRPr="00AB5AA5">
              <w:rPr>
                <w:lang w:eastAsia="en-US"/>
              </w:rPr>
              <w:t>Correction of NR SL IE SL-QoS-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D9338" w14:textId="77777777" w:rsidR="00D4531E" w:rsidRPr="00AB5AA5" w:rsidRDefault="00D4531E" w:rsidP="007E50E8">
            <w:pPr>
              <w:pStyle w:val="TAL"/>
              <w:rPr>
                <w:lang w:eastAsia="en-US"/>
              </w:rPr>
            </w:pPr>
            <w:r w:rsidRPr="00AB5AA5">
              <w:rPr>
                <w:lang w:eastAsia="en-US"/>
              </w:rPr>
              <w:t>17.1.0</w:t>
            </w:r>
          </w:p>
        </w:tc>
      </w:tr>
      <w:tr w:rsidR="00D4531E" w:rsidRPr="00AB5AA5" w14:paraId="1E717DE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C8A66E"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5B0B1"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82AF9" w14:textId="77777777" w:rsidR="00D4531E" w:rsidRPr="00AB5AA5" w:rsidRDefault="00D4531E" w:rsidP="007E50E8">
            <w:pPr>
              <w:pStyle w:val="TAL"/>
              <w:rPr>
                <w:lang w:eastAsia="en-US"/>
              </w:rPr>
            </w:pPr>
            <w:r w:rsidRPr="00AB5AA5">
              <w:rPr>
                <w:lang w:eastAsia="en-US"/>
              </w:rPr>
              <w:t>R5-212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86E6" w14:textId="77777777" w:rsidR="00D4531E" w:rsidRPr="00AB5AA5" w:rsidRDefault="00D4531E" w:rsidP="007E50E8">
            <w:pPr>
              <w:pStyle w:val="TAL"/>
              <w:rPr>
                <w:lang w:eastAsia="en-US"/>
              </w:rPr>
            </w:pPr>
            <w:r w:rsidRPr="00AB5AA5">
              <w:rPr>
                <w:lang w:eastAsia="en-US"/>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4E38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F9477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7C4D9" w14:textId="77777777" w:rsidR="00D4531E" w:rsidRPr="00AB5AA5" w:rsidRDefault="00D4531E" w:rsidP="007E50E8">
            <w:pPr>
              <w:pStyle w:val="TAL"/>
              <w:rPr>
                <w:lang w:eastAsia="en-US"/>
              </w:rPr>
            </w:pPr>
            <w:r w:rsidRPr="00AB5AA5">
              <w:rPr>
                <w:lang w:eastAsia="en-US"/>
              </w:rPr>
              <w:t>Correction of NR SL IE SL-Quantity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79524" w14:textId="77777777" w:rsidR="00D4531E" w:rsidRPr="00AB5AA5" w:rsidRDefault="00D4531E" w:rsidP="007E50E8">
            <w:pPr>
              <w:pStyle w:val="TAL"/>
              <w:rPr>
                <w:lang w:eastAsia="en-US"/>
              </w:rPr>
            </w:pPr>
            <w:r w:rsidRPr="00AB5AA5">
              <w:rPr>
                <w:lang w:eastAsia="en-US"/>
              </w:rPr>
              <w:t>17.1.0</w:t>
            </w:r>
          </w:p>
        </w:tc>
      </w:tr>
      <w:tr w:rsidR="00D4531E" w:rsidRPr="00AB5AA5" w14:paraId="1C24BD1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F75851"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03CFA6"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044D" w14:textId="77777777" w:rsidR="00D4531E" w:rsidRPr="00AB5AA5" w:rsidRDefault="00D4531E" w:rsidP="007E50E8">
            <w:pPr>
              <w:pStyle w:val="TAL"/>
              <w:rPr>
                <w:lang w:eastAsia="en-US"/>
              </w:rPr>
            </w:pPr>
            <w:r w:rsidRPr="00AB5AA5">
              <w:rPr>
                <w:lang w:eastAsia="en-US"/>
              </w:rPr>
              <w:t>R5-212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C527" w14:textId="77777777" w:rsidR="00D4531E" w:rsidRPr="00AB5AA5" w:rsidRDefault="00D4531E" w:rsidP="007E50E8">
            <w:pPr>
              <w:pStyle w:val="TAL"/>
              <w:rPr>
                <w:lang w:eastAsia="en-US"/>
              </w:rPr>
            </w:pPr>
            <w:r w:rsidRPr="00AB5AA5">
              <w:rPr>
                <w:lang w:eastAsia="en-US"/>
              </w:rPr>
              <w:t>1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587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C8907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BD00C" w14:textId="77777777" w:rsidR="00D4531E" w:rsidRPr="00AB5AA5" w:rsidRDefault="00D4531E" w:rsidP="007E50E8">
            <w:pPr>
              <w:pStyle w:val="TAL"/>
              <w:rPr>
                <w:lang w:eastAsia="en-US"/>
              </w:rPr>
            </w:pPr>
            <w:r w:rsidRPr="00AB5AA5">
              <w:rPr>
                <w:lang w:eastAsia="en-US"/>
              </w:rPr>
              <w:t>Correction of NR SL IE SL-Schedule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91E85" w14:textId="77777777" w:rsidR="00D4531E" w:rsidRPr="00AB5AA5" w:rsidRDefault="00D4531E" w:rsidP="007E50E8">
            <w:pPr>
              <w:pStyle w:val="TAL"/>
              <w:rPr>
                <w:lang w:eastAsia="en-US"/>
              </w:rPr>
            </w:pPr>
            <w:r w:rsidRPr="00AB5AA5">
              <w:rPr>
                <w:lang w:eastAsia="en-US"/>
              </w:rPr>
              <w:t>17.1.0</w:t>
            </w:r>
          </w:p>
        </w:tc>
      </w:tr>
      <w:tr w:rsidR="00D4531E" w:rsidRPr="00AB5AA5" w14:paraId="0E231F5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8760C9E"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CEE243"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B0E83" w14:textId="77777777" w:rsidR="00D4531E" w:rsidRPr="00AB5AA5" w:rsidRDefault="00D4531E" w:rsidP="007E50E8">
            <w:pPr>
              <w:pStyle w:val="TAL"/>
              <w:rPr>
                <w:lang w:eastAsia="en-US"/>
              </w:rPr>
            </w:pPr>
            <w:r w:rsidRPr="00AB5AA5">
              <w:rPr>
                <w:lang w:eastAsia="en-US"/>
              </w:rPr>
              <w:t>R5-212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A044" w14:textId="77777777" w:rsidR="00D4531E" w:rsidRPr="00AB5AA5" w:rsidRDefault="00D4531E" w:rsidP="007E50E8">
            <w:pPr>
              <w:pStyle w:val="TAL"/>
              <w:rPr>
                <w:lang w:eastAsia="en-US"/>
              </w:rPr>
            </w:pPr>
            <w:r w:rsidRPr="00AB5AA5">
              <w:rPr>
                <w:lang w:eastAsia="en-US"/>
              </w:rPr>
              <w:t>1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210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E4D89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60AE5" w14:textId="77777777" w:rsidR="00D4531E" w:rsidRPr="00AB5AA5" w:rsidRDefault="00D4531E" w:rsidP="007E50E8">
            <w:pPr>
              <w:pStyle w:val="TAL"/>
              <w:rPr>
                <w:lang w:eastAsia="en-US"/>
              </w:rPr>
            </w:pPr>
            <w:r w:rsidRPr="00AB5AA5">
              <w:rPr>
                <w:lang w:eastAsia="en-US"/>
              </w:rPr>
              <w:t>Correction of NR SL IE SL-Tx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CDE91" w14:textId="77777777" w:rsidR="00D4531E" w:rsidRPr="00AB5AA5" w:rsidRDefault="00D4531E" w:rsidP="007E50E8">
            <w:pPr>
              <w:pStyle w:val="TAL"/>
              <w:rPr>
                <w:lang w:eastAsia="en-US"/>
              </w:rPr>
            </w:pPr>
            <w:r w:rsidRPr="00AB5AA5">
              <w:rPr>
                <w:lang w:eastAsia="en-US"/>
              </w:rPr>
              <w:t>17.1.0</w:t>
            </w:r>
          </w:p>
        </w:tc>
      </w:tr>
      <w:tr w:rsidR="00D4531E" w:rsidRPr="00AB5AA5" w14:paraId="683AD6D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753A91"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54CC34"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C6B9" w14:textId="77777777" w:rsidR="00D4531E" w:rsidRPr="00AB5AA5" w:rsidRDefault="00D4531E" w:rsidP="007E50E8">
            <w:pPr>
              <w:pStyle w:val="TAL"/>
              <w:rPr>
                <w:lang w:eastAsia="en-US"/>
              </w:rPr>
            </w:pPr>
            <w:r w:rsidRPr="00AB5AA5">
              <w:rPr>
                <w:lang w:eastAsia="en-US"/>
              </w:rPr>
              <w:t>R5-212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8D42" w14:textId="77777777" w:rsidR="00D4531E" w:rsidRPr="00AB5AA5" w:rsidRDefault="00D4531E" w:rsidP="007E50E8">
            <w:pPr>
              <w:pStyle w:val="TAL"/>
              <w:rPr>
                <w:lang w:eastAsia="en-US"/>
              </w:rPr>
            </w:pPr>
            <w:r w:rsidRPr="00AB5AA5">
              <w:rPr>
                <w:lang w:eastAsia="en-US"/>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05F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8F277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A31E2" w14:textId="77777777" w:rsidR="00D4531E" w:rsidRPr="00AB5AA5" w:rsidRDefault="00D4531E" w:rsidP="007E50E8">
            <w:pPr>
              <w:pStyle w:val="TAL"/>
              <w:rPr>
                <w:lang w:eastAsia="en-US"/>
              </w:rPr>
            </w:pPr>
            <w:r w:rsidRPr="00AB5AA5">
              <w:rPr>
                <w:lang w:eastAsia="en-US"/>
              </w:rPr>
              <w:t>Correction of NR SL IE SL-UE-Selecte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89EA4" w14:textId="77777777" w:rsidR="00D4531E" w:rsidRPr="00AB5AA5" w:rsidRDefault="00D4531E" w:rsidP="007E50E8">
            <w:pPr>
              <w:pStyle w:val="TAL"/>
              <w:rPr>
                <w:lang w:eastAsia="en-US"/>
              </w:rPr>
            </w:pPr>
            <w:r w:rsidRPr="00AB5AA5">
              <w:rPr>
                <w:lang w:eastAsia="en-US"/>
              </w:rPr>
              <w:t>17.1.0</w:t>
            </w:r>
          </w:p>
        </w:tc>
      </w:tr>
      <w:tr w:rsidR="00D4531E" w:rsidRPr="00AB5AA5" w14:paraId="58FD3FA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51BB98"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691DB"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5E05" w14:textId="77777777" w:rsidR="00D4531E" w:rsidRPr="00AB5AA5" w:rsidRDefault="00D4531E" w:rsidP="007E50E8">
            <w:pPr>
              <w:pStyle w:val="TAL"/>
              <w:rPr>
                <w:lang w:eastAsia="en-US"/>
              </w:rPr>
            </w:pPr>
            <w:r w:rsidRPr="00AB5AA5">
              <w:rPr>
                <w:lang w:eastAsia="en-US"/>
              </w:rPr>
              <w:t>R5-212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A907" w14:textId="77777777" w:rsidR="00D4531E" w:rsidRPr="00AB5AA5" w:rsidRDefault="00D4531E" w:rsidP="007E50E8">
            <w:pPr>
              <w:pStyle w:val="TAL"/>
              <w:rPr>
                <w:lang w:eastAsia="en-US"/>
              </w:rPr>
            </w:pPr>
            <w:r w:rsidRPr="00AB5AA5">
              <w:rPr>
                <w:lang w:eastAsia="en-US"/>
              </w:rPr>
              <w:t>1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E48C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AA24C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29CB8" w14:textId="77777777" w:rsidR="00D4531E" w:rsidRPr="00AB5AA5" w:rsidRDefault="00D4531E" w:rsidP="007E50E8">
            <w:pPr>
              <w:pStyle w:val="TAL"/>
              <w:rPr>
                <w:lang w:eastAsia="en-US"/>
              </w:rPr>
            </w:pPr>
            <w:r w:rsidRPr="00AB5AA5">
              <w:rPr>
                <w:lang w:eastAsia="en-US"/>
              </w:rPr>
              <w:t>Correction of NR SL IE SL-Zon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32D49" w14:textId="77777777" w:rsidR="00D4531E" w:rsidRPr="00AB5AA5" w:rsidRDefault="00D4531E" w:rsidP="007E50E8">
            <w:pPr>
              <w:pStyle w:val="TAL"/>
              <w:rPr>
                <w:lang w:eastAsia="en-US"/>
              </w:rPr>
            </w:pPr>
            <w:r w:rsidRPr="00AB5AA5">
              <w:rPr>
                <w:lang w:eastAsia="en-US"/>
              </w:rPr>
              <w:t>17.1.0</w:t>
            </w:r>
          </w:p>
        </w:tc>
      </w:tr>
      <w:tr w:rsidR="00D4531E" w:rsidRPr="00AB5AA5" w14:paraId="7F940A3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80E14A"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F76A7"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A2F0" w14:textId="77777777" w:rsidR="00D4531E" w:rsidRPr="00AB5AA5" w:rsidRDefault="00D4531E" w:rsidP="007E50E8">
            <w:pPr>
              <w:pStyle w:val="TAL"/>
              <w:rPr>
                <w:lang w:eastAsia="en-US"/>
              </w:rPr>
            </w:pPr>
            <w:r w:rsidRPr="00AB5AA5">
              <w:rPr>
                <w:lang w:eastAsia="en-US"/>
              </w:rPr>
              <w:t>R5-21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827E" w14:textId="77777777" w:rsidR="00D4531E" w:rsidRPr="00AB5AA5" w:rsidRDefault="00D4531E" w:rsidP="007E50E8">
            <w:pPr>
              <w:pStyle w:val="TAL"/>
              <w:rPr>
                <w:lang w:eastAsia="en-US"/>
              </w:rPr>
            </w:pPr>
            <w:r w:rsidRPr="00AB5AA5">
              <w:rPr>
                <w:lang w:eastAsia="en-US"/>
              </w:rPr>
              <w:t>1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E32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1C398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78D09" w14:textId="77777777" w:rsidR="00D4531E" w:rsidRPr="00AB5AA5" w:rsidRDefault="00D4531E" w:rsidP="007E50E8">
            <w:pPr>
              <w:pStyle w:val="TAL"/>
              <w:rPr>
                <w:lang w:eastAsia="en-US"/>
              </w:rPr>
            </w:pPr>
            <w:r w:rsidRPr="00AB5AA5">
              <w:rPr>
                <w:lang w:eastAsia="en-US"/>
              </w:rPr>
              <w:t>Correction to PUCCH resource indicator value for PMI report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A9DCA" w14:textId="77777777" w:rsidR="00D4531E" w:rsidRPr="00AB5AA5" w:rsidRDefault="00D4531E" w:rsidP="007E50E8">
            <w:pPr>
              <w:pStyle w:val="TAL"/>
              <w:rPr>
                <w:lang w:eastAsia="en-US"/>
              </w:rPr>
            </w:pPr>
            <w:r w:rsidRPr="00AB5AA5">
              <w:rPr>
                <w:lang w:eastAsia="en-US"/>
              </w:rPr>
              <w:t>17.1.0</w:t>
            </w:r>
          </w:p>
        </w:tc>
      </w:tr>
      <w:tr w:rsidR="00D4531E" w:rsidRPr="00AB5AA5" w14:paraId="114F6C5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D5A181B"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C283"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1FB6C" w14:textId="77777777" w:rsidR="00D4531E" w:rsidRPr="00AB5AA5" w:rsidRDefault="00D4531E" w:rsidP="007E50E8">
            <w:pPr>
              <w:pStyle w:val="TAL"/>
              <w:rPr>
                <w:lang w:eastAsia="en-US"/>
              </w:rPr>
            </w:pPr>
            <w:r w:rsidRPr="00AB5AA5">
              <w:rPr>
                <w:lang w:eastAsia="en-US"/>
              </w:rPr>
              <w:t>R5-212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4449" w14:textId="77777777" w:rsidR="00D4531E" w:rsidRPr="00AB5AA5" w:rsidRDefault="00D4531E" w:rsidP="007E50E8">
            <w:pPr>
              <w:pStyle w:val="TAL"/>
              <w:rPr>
                <w:lang w:eastAsia="en-US"/>
              </w:rPr>
            </w:pPr>
            <w:r w:rsidRPr="00AB5AA5">
              <w:rPr>
                <w:lang w:eastAsia="en-US"/>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38D7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3B806F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03D06" w14:textId="77777777" w:rsidR="00D4531E" w:rsidRPr="00AB5AA5" w:rsidRDefault="00D4531E" w:rsidP="007E50E8">
            <w:pPr>
              <w:pStyle w:val="TAL"/>
              <w:rPr>
                <w:lang w:eastAsia="en-US"/>
              </w:rPr>
            </w:pPr>
            <w:r w:rsidRPr="00AB5AA5">
              <w:rPr>
                <w:lang w:eastAsia="en-US"/>
              </w:rPr>
              <w:t>Editorial correction of header level in clause 5.4.2.0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61DC5B" w14:textId="77777777" w:rsidR="00D4531E" w:rsidRPr="00AB5AA5" w:rsidRDefault="00D4531E" w:rsidP="007E50E8">
            <w:pPr>
              <w:pStyle w:val="TAL"/>
              <w:rPr>
                <w:lang w:eastAsia="en-US"/>
              </w:rPr>
            </w:pPr>
            <w:r w:rsidRPr="00AB5AA5">
              <w:rPr>
                <w:lang w:eastAsia="en-US"/>
              </w:rPr>
              <w:t>17.1.0</w:t>
            </w:r>
          </w:p>
        </w:tc>
      </w:tr>
      <w:tr w:rsidR="00D4531E" w:rsidRPr="00AB5AA5" w14:paraId="1E0DDAD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FC4B47" w14:textId="77777777" w:rsidR="00D4531E" w:rsidRPr="00AB5AA5" w:rsidRDefault="00D4531E" w:rsidP="007E50E8">
            <w:pPr>
              <w:pStyle w:val="TAL"/>
              <w:rPr>
                <w:lang w:eastAsia="en-US"/>
              </w:rPr>
            </w:pPr>
            <w:r w:rsidRPr="00AB5AA5">
              <w:rPr>
                <w:lang w:eastAsia="en-US"/>
              </w:rPr>
              <w:lastRenderedPageBreak/>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0BE6F"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6616C" w14:textId="77777777" w:rsidR="00D4531E" w:rsidRPr="00AB5AA5" w:rsidRDefault="00D4531E" w:rsidP="007E50E8">
            <w:pPr>
              <w:pStyle w:val="TAL"/>
              <w:rPr>
                <w:lang w:eastAsia="en-US"/>
              </w:rPr>
            </w:pPr>
            <w:r w:rsidRPr="00AB5AA5">
              <w:rPr>
                <w:lang w:eastAsia="en-US"/>
              </w:rPr>
              <w:t>R5-212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42F73" w14:textId="77777777" w:rsidR="00D4531E" w:rsidRPr="00AB5AA5" w:rsidRDefault="00D4531E" w:rsidP="007E50E8">
            <w:pPr>
              <w:pStyle w:val="TAL"/>
              <w:rPr>
                <w:lang w:eastAsia="en-US"/>
              </w:rPr>
            </w:pPr>
            <w:r w:rsidRPr="00AB5AA5">
              <w:rPr>
                <w:lang w:eastAsia="en-US"/>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FFA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07ADD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3D4BD" w14:textId="77777777" w:rsidR="00D4531E" w:rsidRPr="00AB5AA5" w:rsidRDefault="00D4531E" w:rsidP="007E50E8">
            <w:pPr>
              <w:pStyle w:val="TAL"/>
              <w:rPr>
                <w:lang w:eastAsia="en-US"/>
              </w:rPr>
            </w:pPr>
            <w:r w:rsidRPr="00AB5AA5">
              <w:rPr>
                <w:lang w:eastAsia="en-US"/>
              </w:rPr>
              <w:t>Correction of nominal channel spacing in test frequencies for CA_n257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517C7" w14:textId="77777777" w:rsidR="00D4531E" w:rsidRPr="00AB5AA5" w:rsidRDefault="00D4531E" w:rsidP="007E50E8">
            <w:pPr>
              <w:pStyle w:val="TAL"/>
              <w:rPr>
                <w:lang w:eastAsia="en-US"/>
              </w:rPr>
            </w:pPr>
            <w:r w:rsidRPr="00AB5AA5">
              <w:rPr>
                <w:lang w:eastAsia="en-US"/>
              </w:rPr>
              <w:t>17.1.0</w:t>
            </w:r>
          </w:p>
        </w:tc>
      </w:tr>
      <w:tr w:rsidR="00D4531E" w:rsidRPr="00AB5AA5" w14:paraId="20BCF35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491A175"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BCB30"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C76E" w14:textId="77777777" w:rsidR="00D4531E" w:rsidRPr="00AB5AA5" w:rsidRDefault="00D4531E" w:rsidP="007E50E8">
            <w:pPr>
              <w:pStyle w:val="TAL"/>
              <w:rPr>
                <w:lang w:eastAsia="en-US"/>
              </w:rPr>
            </w:pPr>
            <w:r w:rsidRPr="00AB5AA5">
              <w:rPr>
                <w:lang w:eastAsia="en-US"/>
              </w:rPr>
              <w:t>R5-212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59C62" w14:textId="77777777" w:rsidR="00D4531E" w:rsidRPr="00AB5AA5" w:rsidRDefault="00D4531E" w:rsidP="007E50E8">
            <w:pPr>
              <w:pStyle w:val="TAL"/>
              <w:rPr>
                <w:lang w:eastAsia="en-US"/>
              </w:rPr>
            </w:pPr>
            <w:r w:rsidRPr="00AB5AA5">
              <w:rPr>
                <w:lang w:eastAsia="en-US"/>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D11C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BFBF4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A0BA4" w14:textId="77777777" w:rsidR="00D4531E" w:rsidRPr="00AB5AA5" w:rsidRDefault="00D4531E" w:rsidP="007E50E8">
            <w:pPr>
              <w:pStyle w:val="TAL"/>
              <w:rPr>
                <w:lang w:eastAsia="en-US"/>
              </w:rPr>
            </w:pPr>
            <w:r w:rsidRPr="00AB5AA5">
              <w:rPr>
                <w:lang w:eastAsia="en-US"/>
              </w:rPr>
              <w:t>Correction of nominal channel spacing in test frequencies for CA_n258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D6E4B" w14:textId="77777777" w:rsidR="00D4531E" w:rsidRPr="00AB5AA5" w:rsidRDefault="00D4531E" w:rsidP="007E50E8">
            <w:pPr>
              <w:pStyle w:val="TAL"/>
              <w:rPr>
                <w:lang w:eastAsia="en-US"/>
              </w:rPr>
            </w:pPr>
            <w:r w:rsidRPr="00AB5AA5">
              <w:rPr>
                <w:lang w:eastAsia="en-US"/>
              </w:rPr>
              <w:t>17.1.0</w:t>
            </w:r>
          </w:p>
        </w:tc>
      </w:tr>
      <w:tr w:rsidR="00D4531E" w:rsidRPr="00AB5AA5" w14:paraId="014A04E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BCF0328"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B8C6C3"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DE748" w14:textId="77777777" w:rsidR="00D4531E" w:rsidRPr="00AB5AA5" w:rsidRDefault="00D4531E" w:rsidP="007E50E8">
            <w:pPr>
              <w:pStyle w:val="TAL"/>
              <w:rPr>
                <w:lang w:eastAsia="en-US"/>
              </w:rPr>
            </w:pPr>
            <w:r w:rsidRPr="00AB5AA5">
              <w:rPr>
                <w:lang w:eastAsia="en-US"/>
              </w:rPr>
              <w:t>R5-212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E70B9" w14:textId="77777777" w:rsidR="00D4531E" w:rsidRPr="00AB5AA5" w:rsidRDefault="00D4531E" w:rsidP="007E50E8">
            <w:pPr>
              <w:pStyle w:val="TAL"/>
              <w:rPr>
                <w:lang w:eastAsia="en-US"/>
              </w:rPr>
            </w:pPr>
            <w:r w:rsidRPr="00AB5AA5">
              <w:rPr>
                <w:lang w:eastAsia="en-US"/>
              </w:rPr>
              <w:t>1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7528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976FA4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BACAA" w14:textId="77777777" w:rsidR="00D4531E" w:rsidRPr="00AB5AA5" w:rsidRDefault="00D4531E" w:rsidP="007E50E8">
            <w:pPr>
              <w:pStyle w:val="TAL"/>
              <w:rPr>
                <w:lang w:eastAsia="en-US"/>
              </w:rPr>
            </w:pPr>
            <w:r w:rsidRPr="00AB5AA5">
              <w:rPr>
                <w:lang w:eastAsia="en-US"/>
              </w:rPr>
              <w:t>Correction of nominal channel spacing in test frequencies for CA_n260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BC4D0" w14:textId="77777777" w:rsidR="00D4531E" w:rsidRPr="00AB5AA5" w:rsidRDefault="00D4531E" w:rsidP="007E50E8">
            <w:pPr>
              <w:pStyle w:val="TAL"/>
              <w:rPr>
                <w:lang w:eastAsia="en-US"/>
              </w:rPr>
            </w:pPr>
            <w:r w:rsidRPr="00AB5AA5">
              <w:rPr>
                <w:lang w:eastAsia="en-US"/>
              </w:rPr>
              <w:t>17.1.0</w:t>
            </w:r>
          </w:p>
        </w:tc>
      </w:tr>
      <w:tr w:rsidR="00D4531E" w:rsidRPr="00AB5AA5" w14:paraId="64501D3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A9F0C1"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85CB64"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7347" w14:textId="77777777" w:rsidR="00D4531E" w:rsidRPr="00AB5AA5" w:rsidRDefault="00D4531E" w:rsidP="007E50E8">
            <w:pPr>
              <w:pStyle w:val="TAL"/>
              <w:rPr>
                <w:lang w:eastAsia="en-US"/>
              </w:rPr>
            </w:pPr>
            <w:r w:rsidRPr="00AB5AA5">
              <w:rPr>
                <w:lang w:eastAsia="en-US"/>
              </w:rPr>
              <w:t>R5-212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B66C8" w14:textId="77777777" w:rsidR="00D4531E" w:rsidRPr="00AB5AA5" w:rsidRDefault="00D4531E" w:rsidP="007E50E8">
            <w:pPr>
              <w:pStyle w:val="TAL"/>
              <w:rPr>
                <w:lang w:eastAsia="en-US"/>
              </w:rPr>
            </w:pPr>
            <w:r w:rsidRPr="00AB5AA5">
              <w:rPr>
                <w:lang w:eastAsia="en-US"/>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D99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9D2C5B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785CC" w14:textId="77777777" w:rsidR="00D4531E" w:rsidRPr="00AB5AA5" w:rsidRDefault="00D4531E" w:rsidP="007E50E8">
            <w:pPr>
              <w:pStyle w:val="TAL"/>
              <w:rPr>
                <w:lang w:eastAsia="en-US"/>
              </w:rPr>
            </w:pPr>
            <w:r w:rsidRPr="00AB5AA5">
              <w:rPr>
                <w:lang w:eastAsia="en-US"/>
              </w:rPr>
              <w:t>Correction of nominal channel spacing in test frequencies for CA_n261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4C32C" w14:textId="77777777" w:rsidR="00D4531E" w:rsidRPr="00AB5AA5" w:rsidRDefault="00D4531E" w:rsidP="007E50E8">
            <w:pPr>
              <w:pStyle w:val="TAL"/>
              <w:rPr>
                <w:lang w:eastAsia="en-US"/>
              </w:rPr>
            </w:pPr>
            <w:r w:rsidRPr="00AB5AA5">
              <w:rPr>
                <w:lang w:eastAsia="en-US"/>
              </w:rPr>
              <w:t>17.1.0</w:t>
            </w:r>
          </w:p>
        </w:tc>
      </w:tr>
      <w:tr w:rsidR="00D4531E" w:rsidRPr="00AB5AA5" w14:paraId="1183BDE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07DA397"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F9C52E"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E29C9" w14:textId="77777777" w:rsidR="00D4531E" w:rsidRPr="00AB5AA5" w:rsidRDefault="00D4531E" w:rsidP="007E50E8">
            <w:pPr>
              <w:pStyle w:val="TAL"/>
              <w:rPr>
                <w:lang w:eastAsia="en-US"/>
              </w:rPr>
            </w:pPr>
            <w:r w:rsidRPr="00AB5AA5">
              <w:rPr>
                <w:lang w:eastAsia="en-US"/>
              </w:rPr>
              <w:t>R5-212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E714" w14:textId="77777777" w:rsidR="00D4531E" w:rsidRPr="00AB5AA5" w:rsidRDefault="00D4531E" w:rsidP="007E50E8">
            <w:pPr>
              <w:pStyle w:val="TAL"/>
              <w:rPr>
                <w:lang w:eastAsia="en-US"/>
              </w:rPr>
            </w:pPr>
            <w:r w:rsidRPr="00AB5AA5">
              <w:rPr>
                <w:lang w:eastAsia="en-US"/>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2D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99CAE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09CD9E" w14:textId="77777777" w:rsidR="00D4531E" w:rsidRPr="00AB5AA5" w:rsidRDefault="00D4531E" w:rsidP="007E50E8">
            <w:pPr>
              <w:pStyle w:val="TAL"/>
              <w:rPr>
                <w:lang w:eastAsia="en-US"/>
              </w:rPr>
            </w:pPr>
            <w:r w:rsidRPr="00AB5AA5">
              <w:rPr>
                <w:lang w:eastAsia="en-US"/>
              </w:rPr>
              <w:t>Correction of test frequencies for CA_n4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20E1A" w14:textId="77777777" w:rsidR="00D4531E" w:rsidRPr="00AB5AA5" w:rsidRDefault="00D4531E" w:rsidP="007E50E8">
            <w:pPr>
              <w:pStyle w:val="TAL"/>
              <w:rPr>
                <w:lang w:eastAsia="en-US"/>
              </w:rPr>
            </w:pPr>
            <w:r w:rsidRPr="00AB5AA5">
              <w:rPr>
                <w:lang w:eastAsia="en-US"/>
              </w:rPr>
              <w:t>17.1.0</w:t>
            </w:r>
          </w:p>
        </w:tc>
      </w:tr>
      <w:tr w:rsidR="00D4531E" w:rsidRPr="00AB5AA5" w14:paraId="30229CF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194B8B"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3DA4E"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AEC3" w14:textId="77777777" w:rsidR="00D4531E" w:rsidRPr="00AB5AA5" w:rsidRDefault="00D4531E" w:rsidP="007E50E8">
            <w:pPr>
              <w:pStyle w:val="TAL"/>
              <w:rPr>
                <w:lang w:eastAsia="en-US"/>
              </w:rPr>
            </w:pPr>
            <w:r w:rsidRPr="00AB5AA5">
              <w:rPr>
                <w:lang w:eastAsia="en-US"/>
              </w:rPr>
              <w:t>R5-212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532C" w14:textId="77777777" w:rsidR="00D4531E" w:rsidRPr="00AB5AA5" w:rsidRDefault="00D4531E" w:rsidP="007E50E8">
            <w:pPr>
              <w:pStyle w:val="TAL"/>
              <w:rPr>
                <w:lang w:eastAsia="en-US"/>
              </w:rPr>
            </w:pPr>
            <w:r w:rsidRPr="00AB5AA5">
              <w:rPr>
                <w:lang w:eastAsia="en-US"/>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67AC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A0FC2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F77363" w14:textId="77777777" w:rsidR="00D4531E" w:rsidRPr="00AB5AA5" w:rsidRDefault="00D4531E" w:rsidP="007E50E8">
            <w:pPr>
              <w:pStyle w:val="TAL"/>
              <w:rPr>
                <w:lang w:eastAsia="en-US"/>
              </w:rPr>
            </w:pPr>
            <w:r w:rsidRPr="00AB5AA5">
              <w:rPr>
                <w:lang w:eastAsia="en-US"/>
              </w:rPr>
              <w:t>Correction of test frequencies for CA_n7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26E69" w14:textId="77777777" w:rsidR="00D4531E" w:rsidRPr="00AB5AA5" w:rsidRDefault="00D4531E" w:rsidP="007E50E8">
            <w:pPr>
              <w:pStyle w:val="TAL"/>
              <w:rPr>
                <w:lang w:eastAsia="en-US"/>
              </w:rPr>
            </w:pPr>
            <w:r w:rsidRPr="00AB5AA5">
              <w:rPr>
                <w:lang w:eastAsia="en-US"/>
              </w:rPr>
              <w:t>17.1.0</w:t>
            </w:r>
          </w:p>
        </w:tc>
      </w:tr>
      <w:tr w:rsidR="00D4531E" w:rsidRPr="00AB5AA5" w14:paraId="4B8E6A3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AED9703"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C726A8"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2C955" w14:textId="77777777" w:rsidR="00D4531E" w:rsidRPr="00AB5AA5" w:rsidRDefault="00D4531E" w:rsidP="007E50E8">
            <w:pPr>
              <w:pStyle w:val="TAL"/>
              <w:rPr>
                <w:lang w:eastAsia="en-US"/>
              </w:rPr>
            </w:pPr>
            <w:r w:rsidRPr="00AB5AA5">
              <w:rPr>
                <w:lang w:eastAsia="en-US"/>
              </w:rPr>
              <w:t>R5-212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9499" w14:textId="77777777" w:rsidR="00D4531E" w:rsidRPr="00AB5AA5" w:rsidRDefault="00D4531E" w:rsidP="007E50E8">
            <w:pPr>
              <w:pStyle w:val="TAL"/>
              <w:rPr>
                <w:lang w:eastAsia="en-US"/>
              </w:rPr>
            </w:pPr>
            <w:r w:rsidRPr="00AB5AA5">
              <w:rPr>
                <w:lang w:eastAsia="en-US"/>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B9FC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0E5CB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842EE" w14:textId="77777777" w:rsidR="00D4531E" w:rsidRPr="00AB5AA5" w:rsidRDefault="00D4531E" w:rsidP="007E50E8">
            <w:pPr>
              <w:pStyle w:val="TAL"/>
              <w:rPr>
                <w:lang w:eastAsia="en-US"/>
              </w:rPr>
            </w:pPr>
            <w:r w:rsidRPr="00AB5AA5">
              <w:rPr>
                <w:lang w:eastAsia="en-US"/>
              </w:rPr>
              <w:t>Correction of test frequencies for DC_(n)41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C8BDD" w14:textId="77777777" w:rsidR="00D4531E" w:rsidRPr="00AB5AA5" w:rsidRDefault="00D4531E" w:rsidP="007E50E8">
            <w:pPr>
              <w:pStyle w:val="TAL"/>
              <w:rPr>
                <w:lang w:eastAsia="en-US"/>
              </w:rPr>
            </w:pPr>
            <w:r w:rsidRPr="00AB5AA5">
              <w:rPr>
                <w:lang w:eastAsia="en-US"/>
              </w:rPr>
              <w:t>17.1.0</w:t>
            </w:r>
          </w:p>
        </w:tc>
      </w:tr>
      <w:tr w:rsidR="00D4531E" w:rsidRPr="00AB5AA5" w14:paraId="281C1D8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8E6E8B"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338FCE"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0AC5A" w14:textId="77777777" w:rsidR="00D4531E" w:rsidRPr="00AB5AA5" w:rsidRDefault="00D4531E" w:rsidP="007E50E8">
            <w:pPr>
              <w:pStyle w:val="TAL"/>
              <w:rPr>
                <w:lang w:eastAsia="en-US"/>
              </w:rPr>
            </w:pPr>
            <w:r w:rsidRPr="00AB5AA5">
              <w:rPr>
                <w:lang w:eastAsia="en-US"/>
              </w:rPr>
              <w:t>R5-212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0BC5C" w14:textId="77777777" w:rsidR="00D4531E" w:rsidRPr="00AB5AA5" w:rsidRDefault="00D4531E" w:rsidP="007E50E8">
            <w:pPr>
              <w:pStyle w:val="TAL"/>
              <w:rPr>
                <w:lang w:eastAsia="en-US"/>
              </w:rPr>
            </w:pPr>
            <w:r w:rsidRPr="00AB5AA5">
              <w:rPr>
                <w:lang w:eastAsia="en-US"/>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6C9B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F358FC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AA442" w14:textId="77777777" w:rsidR="00D4531E" w:rsidRPr="00AB5AA5" w:rsidRDefault="00D4531E" w:rsidP="007E50E8">
            <w:pPr>
              <w:pStyle w:val="TAL"/>
              <w:rPr>
                <w:lang w:eastAsia="en-US"/>
              </w:rPr>
            </w:pPr>
            <w:r w:rsidRPr="00AB5AA5">
              <w:rPr>
                <w:lang w:eastAsia="en-US"/>
              </w:rPr>
              <w:t>Editorial correction of test frequencies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C4A53" w14:textId="77777777" w:rsidR="00D4531E" w:rsidRPr="00AB5AA5" w:rsidRDefault="00D4531E" w:rsidP="007E50E8">
            <w:pPr>
              <w:pStyle w:val="TAL"/>
              <w:rPr>
                <w:lang w:eastAsia="en-US"/>
              </w:rPr>
            </w:pPr>
            <w:r w:rsidRPr="00AB5AA5">
              <w:rPr>
                <w:lang w:eastAsia="en-US"/>
              </w:rPr>
              <w:t>17.1.0</w:t>
            </w:r>
          </w:p>
        </w:tc>
      </w:tr>
      <w:tr w:rsidR="00D4531E" w:rsidRPr="00AB5AA5" w14:paraId="65B657E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A5B9E7"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D9C868"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106D" w14:textId="77777777" w:rsidR="00D4531E" w:rsidRPr="00AB5AA5" w:rsidRDefault="00D4531E" w:rsidP="007E50E8">
            <w:pPr>
              <w:pStyle w:val="TAL"/>
              <w:rPr>
                <w:lang w:eastAsia="en-US"/>
              </w:rPr>
            </w:pPr>
            <w:r w:rsidRPr="00AB5AA5">
              <w:rPr>
                <w:lang w:eastAsia="en-US"/>
              </w:rPr>
              <w:t>R5-21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CDA" w14:textId="77777777" w:rsidR="00D4531E" w:rsidRPr="00AB5AA5" w:rsidRDefault="00D4531E" w:rsidP="007E50E8">
            <w:pPr>
              <w:pStyle w:val="TAL"/>
              <w:rPr>
                <w:lang w:eastAsia="en-US"/>
              </w:rPr>
            </w:pPr>
            <w:r w:rsidRPr="00AB5AA5">
              <w:rPr>
                <w:lang w:eastAsia="en-US"/>
              </w:rPr>
              <w:t>18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C63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A2D63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1CD15" w14:textId="77777777" w:rsidR="00D4531E" w:rsidRPr="00AB5AA5" w:rsidRDefault="00D4531E" w:rsidP="007E50E8">
            <w:pPr>
              <w:pStyle w:val="TAL"/>
              <w:rPr>
                <w:lang w:eastAsia="en-US"/>
              </w:rPr>
            </w:pPr>
            <w:r w:rsidRPr="00AB5AA5">
              <w:rPr>
                <w:lang w:eastAsia="en-US"/>
              </w:rPr>
              <w:t>Introduction of test frequencies for n41 adding CBW 70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58043" w14:textId="77777777" w:rsidR="00D4531E" w:rsidRPr="00AB5AA5" w:rsidRDefault="00D4531E" w:rsidP="007E50E8">
            <w:pPr>
              <w:pStyle w:val="TAL"/>
              <w:rPr>
                <w:lang w:eastAsia="en-US"/>
              </w:rPr>
            </w:pPr>
            <w:r w:rsidRPr="00AB5AA5">
              <w:rPr>
                <w:lang w:eastAsia="en-US"/>
              </w:rPr>
              <w:t>17.1.0</w:t>
            </w:r>
          </w:p>
        </w:tc>
      </w:tr>
      <w:tr w:rsidR="00D4531E" w:rsidRPr="00AB5AA5" w14:paraId="5FF4688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569F98"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3554EC"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BF3E" w14:textId="77777777" w:rsidR="00D4531E" w:rsidRPr="00AB5AA5" w:rsidRDefault="00D4531E" w:rsidP="007E50E8">
            <w:pPr>
              <w:pStyle w:val="TAL"/>
              <w:rPr>
                <w:lang w:eastAsia="en-US"/>
              </w:rPr>
            </w:pPr>
            <w:r w:rsidRPr="00AB5AA5">
              <w:rPr>
                <w:lang w:eastAsia="en-US"/>
              </w:rPr>
              <w:t>R5-212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A1BD" w14:textId="77777777" w:rsidR="00D4531E" w:rsidRPr="00AB5AA5" w:rsidRDefault="00D4531E" w:rsidP="007E50E8">
            <w:pPr>
              <w:pStyle w:val="TAL"/>
              <w:rPr>
                <w:lang w:eastAsia="en-US"/>
              </w:rPr>
            </w:pPr>
            <w:r w:rsidRPr="00AB5AA5">
              <w:rPr>
                <w:lang w:eastAsia="en-US"/>
              </w:rPr>
              <w:t>1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99F0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A5F74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C39AE" w14:textId="77777777" w:rsidR="00D4531E" w:rsidRPr="00AB5AA5" w:rsidRDefault="00D4531E" w:rsidP="007E50E8">
            <w:pPr>
              <w:pStyle w:val="TAL"/>
              <w:rPr>
                <w:lang w:eastAsia="en-US"/>
              </w:rPr>
            </w:pPr>
            <w:r w:rsidRPr="00AB5AA5">
              <w:rPr>
                <w:lang w:eastAsia="en-US"/>
              </w:rPr>
              <w:t>Introduction of test frequencies for n48 adding CBW 30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DAEB7" w14:textId="77777777" w:rsidR="00D4531E" w:rsidRPr="00AB5AA5" w:rsidRDefault="00D4531E" w:rsidP="007E50E8">
            <w:pPr>
              <w:pStyle w:val="TAL"/>
              <w:rPr>
                <w:lang w:eastAsia="en-US"/>
              </w:rPr>
            </w:pPr>
            <w:r w:rsidRPr="00AB5AA5">
              <w:rPr>
                <w:lang w:eastAsia="en-US"/>
              </w:rPr>
              <w:t>17.1.0</w:t>
            </w:r>
          </w:p>
        </w:tc>
      </w:tr>
      <w:tr w:rsidR="00D4531E" w:rsidRPr="00AB5AA5" w14:paraId="0EAADB3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5B499A"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3801F"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03AC" w14:textId="77777777" w:rsidR="00D4531E" w:rsidRPr="00AB5AA5" w:rsidRDefault="00D4531E" w:rsidP="007E50E8">
            <w:pPr>
              <w:pStyle w:val="TAL"/>
              <w:rPr>
                <w:lang w:eastAsia="en-US"/>
              </w:rPr>
            </w:pPr>
            <w:r w:rsidRPr="00AB5AA5">
              <w:rPr>
                <w:lang w:eastAsia="en-US"/>
              </w:rPr>
              <w:t>R5-212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4B23A" w14:textId="77777777" w:rsidR="00D4531E" w:rsidRPr="00AB5AA5" w:rsidRDefault="00D4531E" w:rsidP="007E50E8">
            <w:pPr>
              <w:pStyle w:val="TAL"/>
              <w:rPr>
                <w:lang w:eastAsia="en-US"/>
              </w:rPr>
            </w:pPr>
            <w:r w:rsidRPr="00AB5AA5">
              <w:rPr>
                <w:lang w:eastAsia="en-US"/>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459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0E9A37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15A70" w14:textId="77777777" w:rsidR="00D4531E" w:rsidRPr="00AB5AA5" w:rsidRDefault="00D4531E" w:rsidP="007E50E8">
            <w:pPr>
              <w:pStyle w:val="TAL"/>
              <w:rPr>
                <w:lang w:eastAsia="en-US"/>
              </w:rPr>
            </w:pPr>
            <w:r w:rsidRPr="00AB5AA5">
              <w:rPr>
                <w:lang w:eastAsia="en-US"/>
              </w:rPr>
              <w:t>Introduction of principles for calculating test frequencies for NR Intra-band Contiguous CA for asymmetric bands in Annex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295F" w14:textId="77777777" w:rsidR="00D4531E" w:rsidRPr="00AB5AA5" w:rsidRDefault="00D4531E" w:rsidP="007E50E8">
            <w:pPr>
              <w:pStyle w:val="TAL"/>
              <w:rPr>
                <w:lang w:eastAsia="en-US"/>
              </w:rPr>
            </w:pPr>
            <w:r w:rsidRPr="00AB5AA5">
              <w:rPr>
                <w:lang w:eastAsia="en-US"/>
              </w:rPr>
              <w:t>17.1.0</w:t>
            </w:r>
          </w:p>
        </w:tc>
      </w:tr>
      <w:tr w:rsidR="00D4531E" w:rsidRPr="00AB5AA5" w14:paraId="1FE0D7A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A854D9"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CBE572"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0D60" w14:textId="77777777" w:rsidR="00D4531E" w:rsidRPr="00AB5AA5" w:rsidRDefault="00D4531E" w:rsidP="007E50E8">
            <w:pPr>
              <w:pStyle w:val="TAL"/>
              <w:rPr>
                <w:lang w:eastAsia="en-US"/>
              </w:rPr>
            </w:pPr>
            <w:r w:rsidRPr="00AB5AA5">
              <w:rPr>
                <w:lang w:eastAsia="en-US"/>
              </w:rPr>
              <w:t>R5-212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3CFE0" w14:textId="77777777" w:rsidR="00D4531E" w:rsidRPr="00AB5AA5" w:rsidRDefault="00D4531E" w:rsidP="007E50E8">
            <w:pPr>
              <w:pStyle w:val="TAL"/>
              <w:rPr>
                <w:lang w:eastAsia="en-US"/>
              </w:rPr>
            </w:pPr>
            <w:r w:rsidRPr="00AB5AA5">
              <w:rPr>
                <w:lang w:eastAsia="en-US"/>
              </w:rPr>
              <w:t>1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AA07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BAB1C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2C9C8" w14:textId="77777777" w:rsidR="00D4531E" w:rsidRPr="00AB5AA5" w:rsidRDefault="00D4531E" w:rsidP="007E50E8">
            <w:pPr>
              <w:pStyle w:val="TAL"/>
              <w:rPr>
                <w:lang w:eastAsia="en-US"/>
              </w:rPr>
            </w:pPr>
            <w:r w:rsidRPr="00AB5AA5">
              <w:rPr>
                <w:lang w:eastAsia="en-US"/>
              </w:rPr>
              <w:t>Correction of test frequencies for CA_n66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3B0C1" w14:textId="77777777" w:rsidR="00D4531E" w:rsidRPr="00AB5AA5" w:rsidRDefault="00D4531E" w:rsidP="007E50E8">
            <w:pPr>
              <w:pStyle w:val="TAL"/>
              <w:rPr>
                <w:lang w:eastAsia="en-US"/>
              </w:rPr>
            </w:pPr>
            <w:r w:rsidRPr="00AB5AA5">
              <w:rPr>
                <w:lang w:eastAsia="en-US"/>
              </w:rPr>
              <w:t>17.1.0</w:t>
            </w:r>
          </w:p>
        </w:tc>
      </w:tr>
      <w:tr w:rsidR="00D4531E" w:rsidRPr="00AB5AA5" w14:paraId="4FB97AC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BEA91E"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6AB041"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8649D" w14:textId="77777777" w:rsidR="00D4531E" w:rsidRPr="00AB5AA5" w:rsidRDefault="00D4531E" w:rsidP="007E50E8">
            <w:pPr>
              <w:pStyle w:val="TAL"/>
              <w:rPr>
                <w:lang w:eastAsia="en-US"/>
              </w:rPr>
            </w:pPr>
            <w:r w:rsidRPr="00AB5AA5">
              <w:rPr>
                <w:lang w:eastAsia="en-US"/>
              </w:rPr>
              <w:t>R5-21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89AF3" w14:textId="77777777" w:rsidR="00D4531E" w:rsidRPr="00AB5AA5" w:rsidRDefault="00D4531E" w:rsidP="007E50E8">
            <w:pPr>
              <w:pStyle w:val="TAL"/>
              <w:rPr>
                <w:lang w:eastAsia="en-US"/>
              </w:rPr>
            </w:pPr>
            <w:r w:rsidRPr="00AB5AA5">
              <w:rPr>
                <w:lang w:eastAsia="en-US"/>
              </w:rPr>
              <w:t>1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D33C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D8D29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135DD1" w14:textId="77777777" w:rsidR="00D4531E" w:rsidRPr="00AB5AA5" w:rsidRDefault="00D4531E" w:rsidP="007E50E8">
            <w:pPr>
              <w:pStyle w:val="TAL"/>
              <w:rPr>
                <w:lang w:eastAsia="en-US"/>
              </w:rPr>
            </w:pPr>
            <w:r w:rsidRPr="00AB5AA5">
              <w:rPr>
                <w:lang w:eastAsia="en-US"/>
              </w:rPr>
              <w:t>Add message contents for RRM FR2 tests with reduced RB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303E7" w14:textId="77777777" w:rsidR="00D4531E" w:rsidRPr="00AB5AA5" w:rsidRDefault="00D4531E" w:rsidP="007E50E8">
            <w:pPr>
              <w:pStyle w:val="TAL"/>
              <w:rPr>
                <w:lang w:eastAsia="en-US"/>
              </w:rPr>
            </w:pPr>
            <w:r w:rsidRPr="00AB5AA5">
              <w:rPr>
                <w:lang w:eastAsia="en-US"/>
              </w:rPr>
              <w:t>17.1.0</w:t>
            </w:r>
          </w:p>
        </w:tc>
      </w:tr>
      <w:tr w:rsidR="00D4531E" w:rsidRPr="00AB5AA5" w14:paraId="4813F67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A6FCAE"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386C63"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2EF41" w14:textId="77777777" w:rsidR="00D4531E" w:rsidRPr="00AB5AA5" w:rsidRDefault="00D4531E" w:rsidP="007E50E8">
            <w:pPr>
              <w:pStyle w:val="TAL"/>
              <w:rPr>
                <w:lang w:eastAsia="en-US"/>
              </w:rPr>
            </w:pPr>
            <w:r w:rsidRPr="00AB5AA5">
              <w:rPr>
                <w:lang w:eastAsia="en-US"/>
              </w:rPr>
              <w:t>R5-212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498F" w14:textId="77777777" w:rsidR="00D4531E" w:rsidRPr="00AB5AA5" w:rsidRDefault="00D4531E" w:rsidP="007E50E8">
            <w:pPr>
              <w:pStyle w:val="TAL"/>
              <w:rPr>
                <w:lang w:eastAsia="en-US"/>
              </w:rPr>
            </w:pPr>
            <w:r w:rsidRPr="00AB5AA5">
              <w:rPr>
                <w:lang w:eastAsia="en-US"/>
              </w:rPr>
              <w:t>18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CE9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152FF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D66DA" w14:textId="77777777" w:rsidR="00D4531E" w:rsidRPr="00AB5AA5" w:rsidRDefault="00D4531E" w:rsidP="007E50E8">
            <w:pPr>
              <w:pStyle w:val="TAL"/>
              <w:rPr>
                <w:lang w:eastAsia="en-US"/>
              </w:rPr>
            </w:pPr>
            <w:r w:rsidRPr="00AB5AA5">
              <w:rPr>
                <w:lang w:eastAsia="en-US"/>
              </w:rPr>
              <w:t>Correct number of HARQ processes for PD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F9069" w14:textId="77777777" w:rsidR="00D4531E" w:rsidRPr="00AB5AA5" w:rsidRDefault="00D4531E" w:rsidP="007E50E8">
            <w:pPr>
              <w:pStyle w:val="TAL"/>
              <w:rPr>
                <w:lang w:eastAsia="en-US"/>
              </w:rPr>
            </w:pPr>
            <w:r w:rsidRPr="00AB5AA5">
              <w:rPr>
                <w:lang w:eastAsia="en-US"/>
              </w:rPr>
              <w:t>17.1.0</w:t>
            </w:r>
          </w:p>
        </w:tc>
      </w:tr>
      <w:tr w:rsidR="00D4531E" w:rsidRPr="00AB5AA5" w14:paraId="02BEB08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E329C4"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62BAD"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8621" w14:textId="77777777" w:rsidR="00D4531E" w:rsidRPr="00AB5AA5" w:rsidRDefault="00D4531E" w:rsidP="007E50E8">
            <w:pPr>
              <w:pStyle w:val="TAL"/>
              <w:rPr>
                <w:lang w:eastAsia="en-US"/>
              </w:rPr>
            </w:pPr>
            <w:r w:rsidRPr="00AB5AA5">
              <w:rPr>
                <w:lang w:eastAsia="en-US"/>
              </w:rPr>
              <w:t>R5-2128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8A9D" w14:textId="77777777" w:rsidR="00D4531E" w:rsidRPr="00AB5AA5" w:rsidRDefault="00D4531E" w:rsidP="007E50E8">
            <w:pPr>
              <w:pStyle w:val="TAL"/>
              <w:rPr>
                <w:lang w:eastAsia="en-US"/>
              </w:rPr>
            </w:pPr>
            <w:r w:rsidRPr="00AB5AA5">
              <w:rPr>
                <w:lang w:eastAsia="en-US"/>
              </w:rPr>
              <w:t>1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66EC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653FB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9D40D" w14:textId="77777777" w:rsidR="00D4531E" w:rsidRPr="00AB5AA5" w:rsidRDefault="00D4531E" w:rsidP="007E50E8">
            <w:pPr>
              <w:pStyle w:val="TAL"/>
              <w:rPr>
                <w:lang w:eastAsia="en-US"/>
              </w:rPr>
            </w:pPr>
            <w:r w:rsidRPr="00AB5AA5">
              <w:rPr>
                <w:lang w:eastAsia="en-US"/>
              </w:rPr>
              <w:t>Correction of 4.3.1.0D for bandwidth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8D3B5" w14:textId="77777777" w:rsidR="00D4531E" w:rsidRPr="00AB5AA5" w:rsidRDefault="00D4531E" w:rsidP="007E50E8">
            <w:pPr>
              <w:pStyle w:val="TAL"/>
              <w:rPr>
                <w:lang w:eastAsia="en-US"/>
              </w:rPr>
            </w:pPr>
            <w:r w:rsidRPr="00AB5AA5">
              <w:rPr>
                <w:lang w:eastAsia="en-US"/>
              </w:rPr>
              <w:t>17.1.0</w:t>
            </w:r>
          </w:p>
        </w:tc>
      </w:tr>
      <w:tr w:rsidR="00D4531E" w:rsidRPr="00AB5AA5" w14:paraId="54D88FA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87FD58"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0EF6EE"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3F0C4" w14:textId="77777777" w:rsidR="00D4531E" w:rsidRPr="00AB5AA5" w:rsidRDefault="00D4531E" w:rsidP="007E50E8">
            <w:pPr>
              <w:pStyle w:val="TAL"/>
              <w:rPr>
                <w:lang w:eastAsia="en-US"/>
              </w:rPr>
            </w:pPr>
            <w:r w:rsidRPr="00AB5AA5">
              <w:rPr>
                <w:lang w:eastAsia="en-US"/>
              </w:rPr>
              <w:t>R5-212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3CAF" w14:textId="77777777" w:rsidR="00D4531E" w:rsidRPr="00AB5AA5" w:rsidRDefault="00D4531E" w:rsidP="007E50E8">
            <w:pPr>
              <w:pStyle w:val="TAL"/>
              <w:rPr>
                <w:lang w:eastAsia="en-US"/>
              </w:rPr>
            </w:pPr>
            <w:r w:rsidRPr="00AB5AA5">
              <w:rPr>
                <w:lang w:eastAsia="en-US"/>
              </w:rPr>
              <w:t>1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CE93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EAC463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0F68C6" w14:textId="77777777" w:rsidR="00D4531E" w:rsidRPr="00AB5AA5" w:rsidRDefault="00D4531E" w:rsidP="007E50E8">
            <w:pPr>
              <w:pStyle w:val="TAL"/>
              <w:rPr>
                <w:lang w:eastAsia="en-US"/>
              </w:rPr>
            </w:pPr>
            <w:r w:rsidRPr="00AB5AA5">
              <w:rPr>
                <w:lang w:eastAsia="en-US"/>
              </w:rPr>
              <w:t>Correction of 4.3.1.1.2 for test frequencies for NR FR1 inter-band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3733B" w14:textId="77777777" w:rsidR="00D4531E" w:rsidRPr="00AB5AA5" w:rsidRDefault="00D4531E" w:rsidP="007E50E8">
            <w:pPr>
              <w:pStyle w:val="TAL"/>
              <w:rPr>
                <w:lang w:eastAsia="en-US"/>
              </w:rPr>
            </w:pPr>
            <w:r w:rsidRPr="00AB5AA5">
              <w:rPr>
                <w:lang w:eastAsia="en-US"/>
              </w:rPr>
              <w:t>17.1.0</w:t>
            </w:r>
          </w:p>
        </w:tc>
      </w:tr>
      <w:tr w:rsidR="00D4531E" w:rsidRPr="00AB5AA5" w14:paraId="4C9DD34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0BBEC1"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1B7B9"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043C" w14:textId="77777777" w:rsidR="00D4531E" w:rsidRPr="00AB5AA5" w:rsidRDefault="00D4531E" w:rsidP="007E50E8">
            <w:pPr>
              <w:pStyle w:val="TAL"/>
              <w:rPr>
                <w:lang w:eastAsia="en-US"/>
              </w:rPr>
            </w:pPr>
            <w:r w:rsidRPr="00AB5AA5">
              <w:rPr>
                <w:lang w:eastAsia="en-US"/>
              </w:rPr>
              <w:t>R5-212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24F9" w14:textId="77777777" w:rsidR="00D4531E" w:rsidRPr="00AB5AA5" w:rsidRDefault="00D4531E" w:rsidP="007E50E8">
            <w:pPr>
              <w:pStyle w:val="TAL"/>
              <w:rPr>
                <w:lang w:eastAsia="en-US"/>
              </w:rPr>
            </w:pPr>
            <w:r w:rsidRPr="00AB5AA5">
              <w:rPr>
                <w:lang w:eastAsia="en-US"/>
              </w:rPr>
              <w:t>1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C409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57D74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A6527" w14:textId="77777777" w:rsidR="00D4531E" w:rsidRPr="00AB5AA5" w:rsidRDefault="00D4531E" w:rsidP="007E50E8">
            <w:pPr>
              <w:pStyle w:val="TAL"/>
              <w:rPr>
                <w:lang w:eastAsia="en-US"/>
              </w:rPr>
            </w:pPr>
            <w:r w:rsidRPr="00AB5AA5">
              <w:rPr>
                <w:lang w:eastAsia="en-US"/>
              </w:rPr>
              <w:t>Update of default SCS for n48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7895E" w14:textId="77777777" w:rsidR="00D4531E" w:rsidRPr="00AB5AA5" w:rsidRDefault="00D4531E" w:rsidP="007E50E8">
            <w:pPr>
              <w:pStyle w:val="TAL"/>
              <w:rPr>
                <w:lang w:eastAsia="en-US"/>
              </w:rPr>
            </w:pPr>
            <w:r w:rsidRPr="00AB5AA5">
              <w:rPr>
                <w:lang w:eastAsia="en-US"/>
              </w:rPr>
              <w:t>17.1.0</w:t>
            </w:r>
          </w:p>
        </w:tc>
      </w:tr>
      <w:tr w:rsidR="00D4531E" w:rsidRPr="00AB5AA5" w14:paraId="0BD6C4F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DBE6B68"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2B6C37"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685A" w14:textId="77777777" w:rsidR="00D4531E" w:rsidRPr="00AB5AA5" w:rsidRDefault="00D4531E" w:rsidP="007E50E8">
            <w:pPr>
              <w:pStyle w:val="TAL"/>
              <w:rPr>
                <w:lang w:eastAsia="en-US"/>
              </w:rPr>
            </w:pPr>
            <w:r w:rsidRPr="00AB5AA5">
              <w:rPr>
                <w:lang w:eastAsia="en-US"/>
              </w:rPr>
              <w:t>R5-212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70D99" w14:textId="77777777" w:rsidR="00D4531E" w:rsidRPr="00AB5AA5" w:rsidRDefault="00D4531E" w:rsidP="007E50E8">
            <w:pPr>
              <w:pStyle w:val="TAL"/>
              <w:rPr>
                <w:lang w:eastAsia="en-US"/>
              </w:rPr>
            </w:pPr>
            <w:r w:rsidRPr="00AB5AA5">
              <w:rPr>
                <w:lang w:eastAsia="en-US"/>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19CA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24302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580E73" w14:textId="77777777" w:rsidR="00D4531E" w:rsidRPr="00AB5AA5" w:rsidRDefault="00D4531E" w:rsidP="007E50E8">
            <w:pPr>
              <w:pStyle w:val="TAL"/>
              <w:rPr>
                <w:lang w:eastAsia="en-US"/>
              </w:rPr>
            </w:pPr>
            <w:r w:rsidRPr="00AB5AA5">
              <w:rPr>
                <w:lang w:eastAsia="en-US"/>
              </w:rPr>
              <w:t>Test frequencies definition for EN-DC band 41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F3A28" w14:textId="77777777" w:rsidR="00D4531E" w:rsidRPr="00AB5AA5" w:rsidRDefault="00D4531E" w:rsidP="007E50E8">
            <w:pPr>
              <w:pStyle w:val="TAL"/>
              <w:rPr>
                <w:lang w:eastAsia="en-US"/>
              </w:rPr>
            </w:pPr>
            <w:r w:rsidRPr="00AB5AA5">
              <w:rPr>
                <w:lang w:eastAsia="en-US"/>
              </w:rPr>
              <w:t>17.1.0</w:t>
            </w:r>
          </w:p>
        </w:tc>
      </w:tr>
      <w:tr w:rsidR="00D4531E" w:rsidRPr="00AB5AA5" w14:paraId="1EBED55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94FB0B8"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3B5887"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FEE63" w14:textId="77777777" w:rsidR="00D4531E" w:rsidRPr="00AB5AA5" w:rsidRDefault="00D4531E" w:rsidP="007E50E8">
            <w:pPr>
              <w:pStyle w:val="TAL"/>
              <w:rPr>
                <w:lang w:eastAsia="en-US"/>
              </w:rPr>
            </w:pPr>
            <w:r w:rsidRPr="00AB5AA5">
              <w:rPr>
                <w:lang w:eastAsia="en-US"/>
              </w:rPr>
              <w:t>R5-2128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2068" w14:textId="77777777" w:rsidR="00D4531E" w:rsidRPr="00AB5AA5" w:rsidRDefault="00D4531E" w:rsidP="007E50E8">
            <w:pPr>
              <w:pStyle w:val="TAL"/>
              <w:rPr>
                <w:lang w:eastAsia="en-US"/>
              </w:rPr>
            </w:pPr>
            <w:r w:rsidRPr="00AB5AA5">
              <w:rPr>
                <w:lang w:eastAsia="en-US"/>
              </w:rPr>
              <w:t>1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D2AD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F0897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D75A1A" w14:textId="77777777" w:rsidR="00D4531E" w:rsidRPr="00AB5AA5" w:rsidRDefault="00D4531E" w:rsidP="007E50E8">
            <w:pPr>
              <w:pStyle w:val="TAL"/>
              <w:rPr>
                <w:lang w:eastAsia="en-US"/>
              </w:rPr>
            </w:pPr>
            <w:r w:rsidRPr="00AB5AA5">
              <w:rPr>
                <w:lang w:eastAsia="en-US"/>
              </w:rPr>
              <w:t>Correction to NZP CSI-RS default configuration for RRM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85B2E" w14:textId="77777777" w:rsidR="00D4531E" w:rsidRPr="00AB5AA5" w:rsidRDefault="00D4531E" w:rsidP="007E50E8">
            <w:pPr>
              <w:pStyle w:val="TAL"/>
              <w:rPr>
                <w:lang w:eastAsia="en-US"/>
              </w:rPr>
            </w:pPr>
            <w:r w:rsidRPr="00AB5AA5">
              <w:rPr>
                <w:lang w:eastAsia="en-US"/>
              </w:rPr>
              <w:t>17.1.0</w:t>
            </w:r>
          </w:p>
        </w:tc>
      </w:tr>
      <w:tr w:rsidR="00D4531E" w:rsidRPr="00AB5AA5" w14:paraId="706E7BF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A0B5E72"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330E36"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4FC71" w14:textId="77777777" w:rsidR="00D4531E" w:rsidRPr="00AB5AA5" w:rsidRDefault="00D4531E" w:rsidP="007E50E8">
            <w:pPr>
              <w:pStyle w:val="TAL"/>
              <w:rPr>
                <w:lang w:eastAsia="en-US"/>
              </w:rPr>
            </w:pPr>
            <w:r w:rsidRPr="00AB5AA5">
              <w:rPr>
                <w:lang w:eastAsia="en-US"/>
              </w:rPr>
              <w:t>R5-212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582F" w14:textId="77777777" w:rsidR="00D4531E" w:rsidRPr="00AB5AA5" w:rsidRDefault="00D4531E" w:rsidP="007E50E8">
            <w:pPr>
              <w:pStyle w:val="TAL"/>
              <w:rPr>
                <w:lang w:eastAsia="en-US"/>
              </w:rPr>
            </w:pPr>
            <w:r w:rsidRPr="00AB5AA5">
              <w:rPr>
                <w:lang w:eastAsia="en-US"/>
              </w:rPr>
              <w:t>1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FAC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26BB1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3CCFA" w14:textId="77777777" w:rsidR="00D4531E" w:rsidRPr="00AB5AA5" w:rsidRDefault="00D4531E" w:rsidP="007E50E8">
            <w:pPr>
              <w:pStyle w:val="TAL"/>
              <w:rPr>
                <w:lang w:eastAsia="en-US"/>
              </w:rPr>
            </w:pPr>
            <w:r w:rsidRPr="00AB5AA5">
              <w:rPr>
                <w:lang w:eastAsia="en-US"/>
              </w:rPr>
              <w:t>Addition of GNSS requirement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3B5D13" w14:textId="77777777" w:rsidR="00D4531E" w:rsidRPr="00AB5AA5" w:rsidRDefault="00D4531E" w:rsidP="007E50E8">
            <w:pPr>
              <w:pStyle w:val="TAL"/>
              <w:rPr>
                <w:lang w:eastAsia="en-US"/>
              </w:rPr>
            </w:pPr>
            <w:r w:rsidRPr="00AB5AA5">
              <w:rPr>
                <w:lang w:eastAsia="en-US"/>
              </w:rPr>
              <w:t>17.1.0</w:t>
            </w:r>
          </w:p>
        </w:tc>
      </w:tr>
      <w:tr w:rsidR="00D4531E" w:rsidRPr="00AB5AA5" w14:paraId="47F75A4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96994E"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438CE"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3E6CA" w14:textId="77777777" w:rsidR="00D4531E" w:rsidRPr="00AB5AA5" w:rsidRDefault="00D4531E" w:rsidP="007E50E8">
            <w:pPr>
              <w:pStyle w:val="TAL"/>
              <w:rPr>
                <w:lang w:eastAsia="en-US"/>
              </w:rPr>
            </w:pPr>
            <w:r w:rsidRPr="00AB5AA5">
              <w:rPr>
                <w:lang w:eastAsia="en-US"/>
              </w:rPr>
              <w:t>R5-21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9B6D1" w14:textId="77777777" w:rsidR="00D4531E" w:rsidRPr="00AB5AA5" w:rsidRDefault="00D4531E" w:rsidP="007E50E8">
            <w:pPr>
              <w:pStyle w:val="TAL"/>
              <w:rPr>
                <w:lang w:eastAsia="en-US"/>
              </w:rPr>
            </w:pPr>
            <w:r w:rsidRPr="00AB5AA5">
              <w:rPr>
                <w:lang w:eastAsia="en-US"/>
              </w:rPr>
              <w:t>1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304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7461D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A88F1" w14:textId="77777777" w:rsidR="00D4531E" w:rsidRPr="00AB5AA5" w:rsidRDefault="00D4531E" w:rsidP="007E50E8">
            <w:pPr>
              <w:pStyle w:val="TAL"/>
              <w:rPr>
                <w:lang w:eastAsia="en-US"/>
              </w:rPr>
            </w:pPr>
            <w:r w:rsidRPr="00AB5AA5">
              <w:rPr>
                <w:lang w:eastAsia="en-US"/>
              </w:rPr>
              <w:t>Addition of connection diagram of NR sidelink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4477D" w14:textId="77777777" w:rsidR="00D4531E" w:rsidRPr="00AB5AA5" w:rsidRDefault="00D4531E" w:rsidP="007E50E8">
            <w:pPr>
              <w:pStyle w:val="TAL"/>
              <w:rPr>
                <w:lang w:eastAsia="en-US"/>
              </w:rPr>
            </w:pPr>
            <w:r w:rsidRPr="00AB5AA5">
              <w:rPr>
                <w:lang w:eastAsia="en-US"/>
              </w:rPr>
              <w:t>17.1.0</w:t>
            </w:r>
          </w:p>
        </w:tc>
      </w:tr>
      <w:tr w:rsidR="00D4531E" w:rsidRPr="00AB5AA5" w14:paraId="0F7F7E4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74E5344"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DD47E0"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0CB4" w14:textId="77777777" w:rsidR="00D4531E" w:rsidRPr="00AB5AA5" w:rsidRDefault="00D4531E" w:rsidP="007E50E8">
            <w:pPr>
              <w:pStyle w:val="TAL"/>
              <w:rPr>
                <w:lang w:eastAsia="en-US"/>
              </w:rPr>
            </w:pPr>
            <w:r w:rsidRPr="00AB5AA5">
              <w:rPr>
                <w:lang w:eastAsia="en-US"/>
              </w:rPr>
              <w:t>R5-212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3354C" w14:textId="77777777" w:rsidR="00D4531E" w:rsidRPr="00AB5AA5" w:rsidRDefault="00D4531E" w:rsidP="007E50E8">
            <w:pPr>
              <w:pStyle w:val="TAL"/>
              <w:rPr>
                <w:lang w:eastAsia="en-US"/>
              </w:rPr>
            </w:pPr>
            <w:r w:rsidRPr="00AB5AA5">
              <w:rPr>
                <w:lang w:eastAsia="en-US"/>
              </w:rPr>
              <w:t>1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91A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3FB26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C800D" w14:textId="77777777" w:rsidR="00D4531E" w:rsidRPr="00AB5AA5" w:rsidRDefault="00D4531E" w:rsidP="007E50E8">
            <w:pPr>
              <w:pStyle w:val="TAL"/>
              <w:rPr>
                <w:lang w:eastAsia="en-US"/>
              </w:rPr>
            </w:pPr>
            <w:r w:rsidRPr="00AB5AA5">
              <w:rPr>
                <w:lang w:eastAsia="en-US"/>
              </w:rPr>
              <w:t>Updating IEs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929A5" w14:textId="77777777" w:rsidR="00D4531E" w:rsidRPr="00AB5AA5" w:rsidRDefault="00D4531E" w:rsidP="007E50E8">
            <w:pPr>
              <w:pStyle w:val="TAL"/>
              <w:rPr>
                <w:lang w:eastAsia="en-US"/>
              </w:rPr>
            </w:pPr>
            <w:r w:rsidRPr="00AB5AA5">
              <w:rPr>
                <w:lang w:eastAsia="en-US"/>
              </w:rPr>
              <w:t>17.1.0</w:t>
            </w:r>
          </w:p>
        </w:tc>
      </w:tr>
      <w:tr w:rsidR="00D4531E" w:rsidRPr="00AB5AA5" w14:paraId="775B3CE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91B38E4"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623BED"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1B650" w14:textId="77777777" w:rsidR="00D4531E" w:rsidRPr="00AB5AA5" w:rsidRDefault="00D4531E" w:rsidP="007E50E8">
            <w:pPr>
              <w:pStyle w:val="TAL"/>
              <w:rPr>
                <w:lang w:eastAsia="en-US"/>
              </w:rPr>
            </w:pPr>
            <w:r w:rsidRPr="00AB5AA5">
              <w:rPr>
                <w:lang w:eastAsia="en-US"/>
              </w:rPr>
              <w:t>R5-212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CBEB" w14:textId="77777777" w:rsidR="00D4531E" w:rsidRPr="00AB5AA5" w:rsidRDefault="00D4531E" w:rsidP="007E50E8">
            <w:pPr>
              <w:pStyle w:val="TAL"/>
              <w:rPr>
                <w:lang w:eastAsia="en-US"/>
              </w:rPr>
            </w:pPr>
            <w:r w:rsidRPr="00AB5AA5">
              <w:rPr>
                <w:lang w:eastAsia="en-US"/>
              </w:rPr>
              <w:t>1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ABA5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3B1F0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31D33" w14:textId="77777777" w:rsidR="00D4531E" w:rsidRPr="00AB5AA5" w:rsidRDefault="00D4531E" w:rsidP="007E50E8">
            <w:pPr>
              <w:pStyle w:val="TAL"/>
              <w:rPr>
                <w:lang w:eastAsia="en-US"/>
              </w:rPr>
            </w:pPr>
            <w:r w:rsidRPr="00AB5AA5">
              <w:rPr>
                <w:lang w:eastAsia="en-US"/>
              </w:rPr>
              <w:t>Introducing Rel-16 CA configuration CA_n28A-n41A to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40185" w14:textId="77777777" w:rsidR="00D4531E" w:rsidRPr="00AB5AA5" w:rsidRDefault="00D4531E" w:rsidP="007E50E8">
            <w:pPr>
              <w:pStyle w:val="TAL"/>
              <w:rPr>
                <w:lang w:eastAsia="en-US"/>
              </w:rPr>
            </w:pPr>
            <w:r w:rsidRPr="00AB5AA5">
              <w:rPr>
                <w:lang w:eastAsia="en-US"/>
              </w:rPr>
              <w:t>17.1.0</w:t>
            </w:r>
          </w:p>
        </w:tc>
      </w:tr>
      <w:tr w:rsidR="00D4531E" w:rsidRPr="00AB5AA5" w14:paraId="7745551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C7836"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DC60B1"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66587" w14:textId="77777777" w:rsidR="00D4531E" w:rsidRPr="00AB5AA5" w:rsidRDefault="00D4531E" w:rsidP="007E50E8">
            <w:pPr>
              <w:pStyle w:val="TAL"/>
              <w:rPr>
                <w:lang w:eastAsia="en-US"/>
              </w:rPr>
            </w:pPr>
            <w:r w:rsidRPr="00AB5AA5">
              <w:rPr>
                <w:lang w:eastAsia="en-US"/>
              </w:rPr>
              <w:t>R5-213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ED38" w14:textId="77777777" w:rsidR="00D4531E" w:rsidRPr="00AB5AA5" w:rsidRDefault="00D4531E" w:rsidP="007E50E8">
            <w:pPr>
              <w:pStyle w:val="TAL"/>
              <w:rPr>
                <w:lang w:eastAsia="en-US"/>
              </w:rPr>
            </w:pPr>
            <w:r w:rsidRPr="00AB5AA5">
              <w:rPr>
                <w:lang w:eastAsia="en-US"/>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65CE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75EDE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352377" w14:textId="77777777" w:rsidR="00D4531E" w:rsidRPr="00AB5AA5" w:rsidRDefault="00D4531E" w:rsidP="007E50E8">
            <w:pPr>
              <w:pStyle w:val="TAL"/>
              <w:rPr>
                <w:lang w:eastAsia="en-US"/>
              </w:rPr>
            </w:pPr>
            <w:r w:rsidRPr="00AB5AA5">
              <w:rPr>
                <w:lang w:eastAsia="en-US"/>
              </w:rPr>
              <w:t>Adding test frequency description for S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E76EE" w14:textId="77777777" w:rsidR="00D4531E" w:rsidRPr="00AB5AA5" w:rsidRDefault="00D4531E" w:rsidP="007E50E8">
            <w:pPr>
              <w:pStyle w:val="TAL"/>
              <w:rPr>
                <w:lang w:eastAsia="en-US"/>
              </w:rPr>
            </w:pPr>
            <w:r w:rsidRPr="00AB5AA5">
              <w:rPr>
                <w:lang w:eastAsia="en-US"/>
              </w:rPr>
              <w:t>17.1.0</w:t>
            </w:r>
          </w:p>
        </w:tc>
      </w:tr>
      <w:tr w:rsidR="00D4531E" w:rsidRPr="00AB5AA5" w14:paraId="246ED28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DF0C68"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BC7B9"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9EB29" w14:textId="77777777" w:rsidR="00D4531E" w:rsidRPr="00AB5AA5" w:rsidRDefault="00D4531E" w:rsidP="007E50E8">
            <w:pPr>
              <w:pStyle w:val="TAL"/>
              <w:rPr>
                <w:lang w:eastAsia="en-US"/>
              </w:rPr>
            </w:pPr>
            <w:r w:rsidRPr="00AB5AA5">
              <w:rPr>
                <w:lang w:eastAsia="en-US"/>
              </w:rPr>
              <w:t>R5-213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F4D66" w14:textId="77777777" w:rsidR="00D4531E" w:rsidRPr="00AB5AA5" w:rsidRDefault="00D4531E" w:rsidP="007E50E8">
            <w:pPr>
              <w:pStyle w:val="TAL"/>
              <w:rPr>
                <w:lang w:eastAsia="en-US"/>
              </w:rPr>
            </w:pPr>
            <w:r w:rsidRPr="00AB5AA5">
              <w:rPr>
                <w:lang w:eastAsia="en-US"/>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232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76C55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7CA411" w14:textId="77777777" w:rsidR="00D4531E" w:rsidRPr="00AB5AA5" w:rsidRDefault="00D4531E" w:rsidP="007E50E8">
            <w:pPr>
              <w:pStyle w:val="TAL"/>
              <w:rPr>
                <w:lang w:eastAsia="en-US"/>
              </w:rPr>
            </w:pPr>
            <w:r w:rsidRPr="00AB5AA5">
              <w:rPr>
                <w:lang w:eastAsia="en-US"/>
              </w:rPr>
              <w:t>Adding connection diagrams for SUL configuration with 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F12BE" w14:textId="77777777" w:rsidR="00D4531E" w:rsidRPr="00AB5AA5" w:rsidRDefault="00D4531E" w:rsidP="007E50E8">
            <w:pPr>
              <w:pStyle w:val="TAL"/>
              <w:rPr>
                <w:lang w:eastAsia="en-US"/>
              </w:rPr>
            </w:pPr>
            <w:r w:rsidRPr="00AB5AA5">
              <w:rPr>
                <w:lang w:eastAsia="en-US"/>
              </w:rPr>
              <w:t>17.1.0</w:t>
            </w:r>
          </w:p>
        </w:tc>
      </w:tr>
      <w:tr w:rsidR="00D4531E" w:rsidRPr="00AB5AA5" w14:paraId="5FF2B0D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A8F2DCE"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DD0A7B"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F7EF" w14:textId="77777777" w:rsidR="00D4531E" w:rsidRPr="00AB5AA5" w:rsidRDefault="00D4531E" w:rsidP="007E50E8">
            <w:pPr>
              <w:pStyle w:val="TAL"/>
              <w:rPr>
                <w:lang w:eastAsia="en-US"/>
              </w:rPr>
            </w:pPr>
            <w:r w:rsidRPr="00AB5AA5">
              <w:rPr>
                <w:lang w:eastAsia="en-US"/>
              </w:rPr>
              <w:t>R5-21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715B" w14:textId="77777777" w:rsidR="00D4531E" w:rsidRPr="00AB5AA5" w:rsidRDefault="00D4531E" w:rsidP="007E50E8">
            <w:pPr>
              <w:pStyle w:val="TAL"/>
              <w:rPr>
                <w:lang w:eastAsia="en-US"/>
              </w:rPr>
            </w:pPr>
            <w:r w:rsidRPr="00AB5AA5">
              <w:rPr>
                <w:lang w:eastAsia="en-US"/>
              </w:rPr>
              <w:t>1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684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48684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5E78D" w14:textId="77777777" w:rsidR="00D4531E" w:rsidRPr="00AB5AA5" w:rsidRDefault="00D4531E" w:rsidP="007E50E8">
            <w:pPr>
              <w:pStyle w:val="TAL"/>
              <w:rPr>
                <w:lang w:eastAsia="en-US"/>
              </w:rPr>
            </w:pPr>
            <w:r w:rsidRPr="00AB5AA5">
              <w:rPr>
                <w:lang w:eastAsia="en-US"/>
              </w:rPr>
              <w:t>Correction to PDU Session Authentication Command, PDU Session Authentication Complete and PDU Session Authentication Result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0F20D" w14:textId="77777777" w:rsidR="00D4531E" w:rsidRPr="00AB5AA5" w:rsidRDefault="00D4531E" w:rsidP="007E50E8">
            <w:pPr>
              <w:pStyle w:val="TAL"/>
              <w:rPr>
                <w:lang w:eastAsia="en-US"/>
              </w:rPr>
            </w:pPr>
            <w:r w:rsidRPr="00AB5AA5">
              <w:rPr>
                <w:lang w:eastAsia="en-US"/>
              </w:rPr>
              <w:t>17.1.0</w:t>
            </w:r>
          </w:p>
        </w:tc>
      </w:tr>
      <w:tr w:rsidR="00D4531E" w:rsidRPr="00AB5AA5" w14:paraId="4E0B050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C780DCF"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B6C43F"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37D15" w14:textId="77777777" w:rsidR="00D4531E" w:rsidRPr="00AB5AA5" w:rsidRDefault="00D4531E" w:rsidP="007E50E8">
            <w:pPr>
              <w:pStyle w:val="TAL"/>
              <w:rPr>
                <w:lang w:eastAsia="en-US"/>
              </w:rPr>
            </w:pPr>
            <w:r w:rsidRPr="00AB5AA5">
              <w:rPr>
                <w:lang w:eastAsia="en-US"/>
              </w:rPr>
              <w:t>R5-21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23A16" w14:textId="77777777" w:rsidR="00D4531E" w:rsidRPr="00AB5AA5" w:rsidRDefault="00D4531E" w:rsidP="007E50E8">
            <w:pPr>
              <w:pStyle w:val="TAL"/>
              <w:rPr>
                <w:lang w:eastAsia="en-US"/>
              </w:rPr>
            </w:pPr>
            <w:r w:rsidRPr="00AB5AA5">
              <w:rPr>
                <w:lang w:eastAsia="en-US"/>
              </w:rPr>
              <w:t>1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B455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CF20C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9186F" w14:textId="77777777" w:rsidR="00D4531E" w:rsidRPr="00AB5AA5" w:rsidRDefault="00D4531E" w:rsidP="007E50E8">
            <w:pPr>
              <w:pStyle w:val="TAL"/>
              <w:rPr>
                <w:lang w:eastAsia="en-US"/>
              </w:rPr>
            </w:pPr>
            <w:r w:rsidRPr="00AB5AA5">
              <w:rPr>
                <w:lang w:eastAsia="en-US"/>
              </w:rPr>
              <w:t>Introduction of test frequencies for CA_n48(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B1F43" w14:textId="77777777" w:rsidR="00D4531E" w:rsidRPr="00AB5AA5" w:rsidRDefault="00D4531E" w:rsidP="007E50E8">
            <w:pPr>
              <w:pStyle w:val="TAL"/>
              <w:rPr>
                <w:lang w:eastAsia="en-US"/>
              </w:rPr>
            </w:pPr>
            <w:r w:rsidRPr="00AB5AA5">
              <w:rPr>
                <w:lang w:eastAsia="en-US"/>
              </w:rPr>
              <w:t>17.1.0</w:t>
            </w:r>
          </w:p>
        </w:tc>
      </w:tr>
      <w:tr w:rsidR="00D4531E" w:rsidRPr="00AB5AA5" w14:paraId="58C98D6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7CC1C5C"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68A7DA"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130A" w14:textId="77777777" w:rsidR="00D4531E" w:rsidRPr="00AB5AA5" w:rsidRDefault="00D4531E" w:rsidP="007E50E8">
            <w:pPr>
              <w:pStyle w:val="TAL"/>
              <w:rPr>
                <w:lang w:eastAsia="en-US"/>
              </w:rPr>
            </w:pPr>
            <w:r w:rsidRPr="00AB5AA5">
              <w:rPr>
                <w:lang w:eastAsia="en-US"/>
              </w:rPr>
              <w:t>R5-213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32CFD" w14:textId="77777777" w:rsidR="00D4531E" w:rsidRPr="00AB5AA5" w:rsidRDefault="00D4531E" w:rsidP="007E50E8">
            <w:pPr>
              <w:pStyle w:val="TAL"/>
              <w:rPr>
                <w:lang w:eastAsia="en-US"/>
              </w:rPr>
            </w:pPr>
            <w:r w:rsidRPr="00AB5AA5">
              <w:rPr>
                <w:lang w:eastAsia="en-US"/>
              </w:rPr>
              <w:t>1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1D54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AEF54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5913E" w14:textId="77777777" w:rsidR="00D4531E" w:rsidRPr="00AB5AA5" w:rsidRDefault="00D4531E" w:rsidP="007E50E8">
            <w:pPr>
              <w:pStyle w:val="TAL"/>
              <w:rPr>
                <w:lang w:eastAsia="en-US"/>
              </w:rPr>
            </w:pPr>
            <w:r w:rsidRPr="00AB5AA5">
              <w:rPr>
                <w:lang w:eastAsia="en-US"/>
              </w:rPr>
              <w:t>Updates to global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1E48C" w14:textId="77777777" w:rsidR="00D4531E" w:rsidRPr="00AB5AA5" w:rsidRDefault="00D4531E" w:rsidP="007E50E8">
            <w:pPr>
              <w:pStyle w:val="TAL"/>
              <w:rPr>
                <w:lang w:eastAsia="en-US"/>
              </w:rPr>
            </w:pPr>
            <w:r w:rsidRPr="00AB5AA5">
              <w:rPr>
                <w:lang w:eastAsia="en-US"/>
              </w:rPr>
              <w:t>17.1.0</w:t>
            </w:r>
          </w:p>
        </w:tc>
      </w:tr>
      <w:tr w:rsidR="00D4531E" w:rsidRPr="00AB5AA5" w14:paraId="692A3F0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7435BC6"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49836"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554A" w14:textId="77777777" w:rsidR="00D4531E" w:rsidRPr="00AB5AA5" w:rsidRDefault="00D4531E" w:rsidP="007E50E8">
            <w:pPr>
              <w:pStyle w:val="TAL"/>
              <w:rPr>
                <w:lang w:eastAsia="en-US"/>
              </w:rPr>
            </w:pPr>
            <w:r w:rsidRPr="00AB5AA5">
              <w:rPr>
                <w:lang w:eastAsia="en-US"/>
              </w:rPr>
              <w:t>R5-2131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4D386" w14:textId="77777777" w:rsidR="00D4531E" w:rsidRPr="00AB5AA5" w:rsidRDefault="00D4531E" w:rsidP="007E50E8">
            <w:pPr>
              <w:pStyle w:val="TAL"/>
              <w:rPr>
                <w:lang w:eastAsia="en-US"/>
              </w:rPr>
            </w:pPr>
            <w:r w:rsidRPr="00AB5AA5">
              <w:rPr>
                <w:lang w:eastAsia="en-US"/>
              </w:rPr>
              <w:t>1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374C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13B98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06115" w14:textId="77777777" w:rsidR="00D4531E" w:rsidRPr="00AB5AA5" w:rsidRDefault="00D4531E" w:rsidP="007E50E8">
            <w:pPr>
              <w:pStyle w:val="TAL"/>
              <w:rPr>
                <w:lang w:eastAsia="en-US"/>
              </w:rPr>
            </w:pPr>
            <w:r w:rsidRPr="00AB5AA5">
              <w:rPr>
                <w:lang w:eastAsia="en-US"/>
              </w:rPr>
              <w:t>Updates to PDU SESSION ESTABLISHMENT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92697" w14:textId="77777777" w:rsidR="00D4531E" w:rsidRPr="00AB5AA5" w:rsidRDefault="00D4531E" w:rsidP="007E50E8">
            <w:pPr>
              <w:pStyle w:val="TAL"/>
              <w:rPr>
                <w:lang w:eastAsia="en-US"/>
              </w:rPr>
            </w:pPr>
            <w:r w:rsidRPr="00AB5AA5">
              <w:rPr>
                <w:lang w:eastAsia="en-US"/>
              </w:rPr>
              <w:t>17.1.0</w:t>
            </w:r>
          </w:p>
        </w:tc>
      </w:tr>
      <w:tr w:rsidR="00D4531E" w:rsidRPr="00AB5AA5" w14:paraId="58517A4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4C0D706"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AEBC"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4CEC" w14:textId="77777777" w:rsidR="00D4531E" w:rsidRPr="00AB5AA5" w:rsidRDefault="00D4531E" w:rsidP="007E50E8">
            <w:pPr>
              <w:pStyle w:val="TAL"/>
              <w:rPr>
                <w:lang w:eastAsia="en-US"/>
              </w:rPr>
            </w:pPr>
            <w:r w:rsidRPr="00AB5AA5">
              <w:rPr>
                <w:lang w:eastAsia="en-US"/>
              </w:rPr>
              <w:t>R5-2131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CBF6B" w14:textId="77777777" w:rsidR="00D4531E" w:rsidRPr="00AB5AA5" w:rsidRDefault="00D4531E" w:rsidP="007E50E8">
            <w:pPr>
              <w:pStyle w:val="TAL"/>
              <w:rPr>
                <w:lang w:eastAsia="en-US"/>
              </w:rPr>
            </w:pPr>
            <w:r w:rsidRPr="00AB5AA5">
              <w:rPr>
                <w:lang w:eastAsia="en-US"/>
              </w:rPr>
              <w:t>1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842D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09EDB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F0EEEE" w14:textId="77777777" w:rsidR="00D4531E" w:rsidRPr="00AB5AA5" w:rsidRDefault="00D4531E" w:rsidP="007E50E8">
            <w:pPr>
              <w:pStyle w:val="TAL"/>
              <w:rPr>
                <w:lang w:eastAsia="en-US"/>
              </w:rPr>
            </w:pPr>
            <w:r w:rsidRPr="00AB5AA5">
              <w:rPr>
                <w:lang w:eastAsia="en-US"/>
              </w:rPr>
              <w:t>Updates to PDU SESSION MODIFIC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AE073" w14:textId="77777777" w:rsidR="00D4531E" w:rsidRPr="00AB5AA5" w:rsidRDefault="00D4531E" w:rsidP="007E50E8">
            <w:pPr>
              <w:pStyle w:val="TAL"/>
              <w:rPr>
                <w:lang w:eastAsia="en-US"/>
              </w:rPr>
            </w:pPr>
            <w:r w:rsidRPr="00AB5AA5">
              <w:rPr>
                <w:lang w:eastAsia="en-US"/>
              </w:rPr>
              <w:t>17.1.0</w:t>
            </w:r>
          </w:p>
        </w:tc>
      </w:tr>
      <w:tr w:rsidR="00D4531E" w:rsidRPr="00AB5AA5" w14:paraId="4D40184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8CC380D"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F3126"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D6442" w14:textId="77777777" w:rsidR="00D4531E" w:rsidRPr="00AB5AA5" w:rsidRDefault="00D4531E" w:rsidP="007E50E8">
            <w:pPr>
              <w:pStyle w:val="TAL"/>
              <w:rPr>
                <w:lang w:eastAsia="en-US"/>
              </w:rPr>
            </w:pPr>
            <w:r w:rsidRPr="00AB5AA5">
              <w:rPr>
                <w:lang w:eastAsia="en-US"/>
              </w:rPr>
              <w:t>R5-2131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0F91" w14:textId="77777777" w:rsidR="00D4531E" w:rsidRPr="00AB5AA5" w:rsidRDefault="00D4531E" w:rsidP="007E50E8">
            <w:pPr>
              <w:pStyle w:val="TAL"/>
              <w:rPr>
                <w:lang w:eastAsia="en-US"/>
              </w:rPr>
            </w:pPr>
            <w:r w:rsidRPr="00AB5AA5">
              <w:rPr>
                <w:lang w:eastAsia="en-US"/>
              </w:rPr>
              <w:t>1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E147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746E4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6769A" w14:textId="77777777" w:rsidR="00D4531E" w:rsidRPr="00AB5AA5" w:rsidRDefault="00D4531E" w:rsidP="007E50E8">
            <w:pPr>
              <w:pStyle w:val="TAL"/>
              <w:rPr>
                <w:lang w:eastAsia="en-US"/>
              </w:rPr>
            </w:pPr>
            <w:r w:rsidRPr="00AB5AA5">
              <w:rPr>
                <w:lang w:eastAsia="en-US"/>
              </w:rPr>
              <w:t>Updates to QoS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0B442" w14:textId="77777777" w:rsidR="00D4531E" w:rsidRPr="00AB5AA5" w:rsidRDefault="00D4531E" w:rsidP="007E50E8">
            <w:pPr>
              <w:pStyle w:val="TAL"/>
              <w:rPr>
                <w:lang w:eastAsia="en-US"/>
              </w:rPr>
            </w:pPr>
            <w:r w:rsidRPr="00AB5AA5">
              <w:rPr>
                <w:lang w:eastAsia="en-US"/>
              </w:rPr>
              <w:t>17.1.0</w:t>
            </w:r>
          </w:p>
        </w:tc>
      </w:tr>
      <w:tr w:rsidR="00D4531E" w:rsidRPr="00AB5AA5" w14:paraId="5C86E9D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F11106"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26DEDB"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062ED" w14:textId="77777777" w:rsidR="00D4531E" w:rsidRPr="00AB5AA5" w:rsidRDefault="00D4531E" w:rsidP="007E50E8">
            <w:pPr>
              <w:pStyle w:val="TAL"/>
              <w:rPr>
                <w:lang w:eastAsia="en-US"/>
              </w:rPr>
            </w:pPr>
            <w:r w:rsidRPr="00AB5AA5">
              <w:rPr>
                <w:lang w:eastAsia="en-US"/>
              </w:rPr>
              <w:t>R5-213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2989" w14:textId="77777777" w:rsidR="00D4531E" w:rsidRPr="00AB5AA5" w:rsidRDefault="00D4531E" w:rsidP="007E50E8">
            <w:pPr>
              <w:pStyle w:val="TAL"/>
              <w:rPr>
                <w:lang w:eastAsia="en-US"/>
              </w:rPr>
            </w:pPr>
            <w:r w:rsidRPr="00AB5AA5">
              <w:rPr>
                <w:lang w:eastAsia="en-US"/>
              </w:rPr>
              <w:t>1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66E5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231BE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F14349" w14:textId="77777777" w:rsidR="00D4531E" w:rsidRPr="00AB5AA5" w:rsidRDefault="00D4531E" w:rsidP="007E50E8">
            <w:pPr>
              <w:pStyle w:val="TAL"/>
              <w:rPr>
                <w:lang w:eastAsia="en-US"/>
              </w:rPr>
            </w:pPr>
            <w:r w:rsidRPr="00AB5AA5">
              <w:rPr>
                <w:lang w:eastAsia="en-US"/>
              </w:rPr>
              <w:t>Update chapter 4.5.2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EF202" w14:textId="77777777" w:rsidR="00D4531E" w:rsidRPr="00AB5AA5" w:rsidRDefault="00D4531E" w:rsidP="007E50E8">
            <w:pPr>
              <w:pStyle w:val="TAL"/>
              <w:rPr>
                <w:lang w:eastAsia="en-US"/>
              </w:rPr>
            </w:pPr>
            <w:r w:rsidRPr="00AB5AA5">
              <w:rPr>
                <w:lang w:eastAsia="en-US"/>
              </w:rPr>
              <w:t>17.1.0</w:t>
            </w:r>
          </w:p>
        </w:tc>
      </w:tr>
      <w:tr w:rsidR="00D4531E" w:rsidRPr="00AB5AA5" w14:paraId="1C40406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C53F36"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16C240"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6DD99" w14:textId="77777777" w:rsidR="00D4531E" w:rsidRPr="00AB5AA5" w:rsidRDefault="00D4531E" w:rsidP="007E50E8">
            <w:pPr>
              <w:pStyle w:val="TAL"/>
              <w:rPr>
                <w:lang w:eastAsia="en-US"/>
              </w:rPr>
            </w:pPr>
            <w:r w:rsidRPr="00AB5AA5">
              <w:rPr>
                <w:lang w:eastAsia="en-US"/>
              </w:rPr>
              <w:t>R5-213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03A4F" w14:textId="77777777" w:rsidR="00D4531E" w:rsidRPr="00AB5AA5" w:rsidRDefault="00D4531E" w:rsidP="007E50E8">
            <w:pPr>
              <w:pStyle w:val="TAL"/>
              <w:rPr>
                <w:lang w:eastAsia="en-US"/>
              </w:rPr>
            </w:pPr>
            <w:r w:rsidRPr="00AB5AA5">
              <w:rPr>
                <w:lang w:eastAsia="en-US"/>
              </w:rPr>
              <w:t>1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9A8C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8EC264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85E2D6" w14:textId="77777777" w:rsidR="00D4531E" w:rsidRPr="00AB5AA5" w:rsidRDefault="00D4531E" w:rsidP="007E50E8">
            <w:pPr>
              <w:pStyle w:val="TAL"/>
              <w:rPr>
                <w:lang w:eastAsia="en-US"/>
              </w:rPr>
            </w:pPr>
            <w:r w:rsidRPr="00AB5AA5">
              <w:rPr>
                <w:lang w:eastAsia="en-US"/>
              </w:rPr>
              <w:t>Update chapter 4.5.4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C128B" w14:textId="77777777" w:rsidR="00D4531E" w:rsidRPr="00AB5AA5" w:rsidRDefault="00D4531E" w:rsidP="007E50E8">
            <w:pPr>
              <w:pStyle w:val="TAL"/>
              <w:rPr>
                <w:lang w:eastAsia="en-US"/>
              </w:rPr>
            </w:pPr>
            <w:r w:rsidRPr="00AB5AA5">
              <w:rPr>
                <w:lang w:eastAsia="en-US"/>
              </w:rPr>
              <w:t>17.1.0</w:t>
            </w:r>
          </w:p>
        </w:tc>
      </w:tr>
      <w:tr w:rsidR="00D4531E" w:rsidRPr="00AB5AA5" w14:paraId="0DD92A0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F47EF2"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6F297"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5B2D" w14:textId="77777777" w:rsidR="00D4531E" w:rsidRPr="00AB5AA5" w:rsidRDefault="00D4531E" w:rsidP="007E50E8">
            <w:pPr>
              <w:pStyle w:val="TAL"/>
              <w:rPr>
                <w:lang w:eastAsia="en-US"/>
              </w:rPr>
            </w:pPr>
            <w:r w:rsidRPr="00AB5AA5">
              <w:rPr>
                <w:lang w:eastAsia="en-US"/>
              </w:rPr>
              <w:t>R5-213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7C2C3" w14:textId="77777777" w:rsidR="00D4531E" w:rsidRPr="00AB5AA5" w:rsidRDefault="00D4531E" w:rsidP="007E50E8">
            <w:pPr>
              <w:pStyle w:val="TAL"/>
              <w:rPr>
                <w:lang w:eastAsia="en-US"/>
              </w:rPr>
            </w:pPr>
            <w:r w:rsidRPr="00AB5AA5">
              <w:rPr>
                <w:lang w:eastAsia="en-US"/>
              </w:rPr>
              <w:t>1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77E8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54D795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344A29" w14:textId="77777777" w:rsidR="00D4531E" w:rsidRPr="00AB5AA5" w:rsidRDefault="00D4531E" w:rsidP="007E50E8">
            <w:pPr>
              <w:pStyle w:val="TAL"/>
              <w:rPr>
                <w:lang w:eastAsia="en-US"/>
              </w:rPr>
            </w:pPr>
            <w:r w:rsidRPr="00AB5AA5">
              <w:rPr>
                <w:lang w:eastAsia="en-US"/>
              </w:rPr>
              <w:t>Correction of test frequencies for N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DB4AD" w14:textId="77777777" w:rsidR="00D4531E" w:rsidRPr="00AB5AA5" w:rsidRDefault="00D4531E" w:rsidP="007E50E8">
            <w:pPr>
              <w:pStyle w:val="TAL"/>
              <w:rPr>
                <w:lang w:eastAsia="en-US"/>
              </w:rPr>
            </w:pPr>
            <w:r w:rsidRPr="00AB5AA5">
              <w:rPr>
                <w:lang w:eastAsia="en-US"/>
              </w:rPr>
              <w:t>17.1.0</w:t>
            </w:r>
          </w:p>
        </w:tc>
      </w:tr>
      <w:tr w:rsidR="00D4531E" w:rsidRPr="00AB5AA5" w14:paraId="71BCCAB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F2D94C6"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B1480B"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5BF37" w14:textId="77777777" w:rsidR="00D4531E" w:rsidRPr="00AB5AA5" w:rsidRDefault="00D4531E" w:rsidP="007E50E8">
            <w:pPr>
              <w:pStyle w:val="TAL"/>
              <w:rPr>
                <w:lang w:eastAsia="en-US"/>
              </w:rPr>
            </w:pPr>
            <w:r w:rsidRPr="00AB5AA5">
              <w:rPr>
                <w:lang w:eastAsia="en-US"/>
              </w:rPr>
              <w:t>R5-2133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56624" w14:textId="77777777" w:rsidR="00D4531E" w:rsidRPr="00AB5AA5" w:rsidRDefault="00D4531E" w:rsidP="007E50E8">
            <w:pPr>
              <w:pStyle w:val="TAL"/>
              <w:rPr>
                <w:lang w:eastAsia="en-US"/>
              </w:rPr>
            </w:pPr>
            <w:r w:rsidRPr="00AB5AA5">
              <w:rPr>
                <w:lang w:eastAsia="en-US"/>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C3FA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B2DBF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C39BC" w14:textId="77777777" w:rsidR="00D4531E" w:rsidRPr="00AB5AA5" w:rsidRDefault="00D4531E" w:rsidP="007E50E8">
            <w:pPr>
              <w:pStyle w:val="TAL"/>
              <w:rPr>
                <w:lang w:eastAsia="en-US"/>
              </w:rPr>
            </w:pPr>
            <w:r w:rsidRPr="00AB5AA5">
              <w:rPr>
                <w:lang w:eastAsia="en-US"/>
              </w:rPr>
              <w:t>Correction of common default messages for demod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FE04D" w14:textId="77777777" w:rsidR="00D4531E" w:rsidRPr="00AB5AA5" w:rsidRDefault="00D4531E" w:rsidP="007E50E8">
            <w:pPr>
              <w:pStyle w:val="TAL"/>
              <w:rPr>
                <w:lang w:eastAsia="en-US"/>
              </w:rPr>
            </w:pPr>
            <w:r w:rsidRPr="00AB5AA5">
              <w:rPr>
                <w:lang w:eastAsia="en-US"/>
              </w:rPr>
              <w:t>17.1.0</w:t>
            </w:r>
          </w:p>
        </w:tc>
      </w:tr>
      <w:tr w:rsidR="00D4531E" w:rsidRPr="00AB5AA5" w14:paraId="55B1E6D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2B94855"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E947"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2122" w14:textId="77777777" w:rsidR="00D4531E" w:rsidRPr="00AB5AA5" w:rsidRDefault="00D4531E" w:rsidP="007E50E8">
            <w:pPr>
              <w:pStyle w:val="TAL"/>
              <w:rPr>
                <w:lang w:eastAsia="en-US"/>
              </w:rPr>
            </w:pPr>
            <w:r w:rsidRPr="00AB5AA5">
              <w:rPr>
                <w:lang w:eastAsia="en-US"/>
              </w:rPr>
              <w:t>R5-213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F51D" w14:textId="77777777" w:rsidR="00D4531E" w:rsidRPr="00AB5AA5" w:rsidRDefault="00D4531E" w:rsidP="007E50E8">
            <w:pPr>
              <w:pStyle w:val="TAL"/>
              <w:rPr>
                <w:lang w:eastAsia="en-US"/>
              </w:rPr>
            </w:pPr>
            <w:r w:rsidRPr="00AB5AA5">
              <w:rPr>
                <w:lang w:eastAsia="en-US"/>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9124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D6E34B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E8EF94" w14:textId="77777777" w:rsidR="00D4531E" w:rsidRPr="00AB5AA5" w:rsidRDefault="00D4531E" w:rsidP="007E50E8">
            <w:pPr>
              <w:pStyle w:val="TAL"/>
              <w:rPr>
                <w:lang w:eastAsia="en-US"/>
              </w:rPr>
            </w:pPr>
            <w:r w:rsidRPr="00AB5AA5">
              <w:rPr>
                <w:lang w:eastAsia="en-US"/>
              </w:rPr>
              <w:t>Update PUCCH-ConfigCommon for Demod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BC2ED" w14:textId="77777777" w:rsidR="00D4531E" w:rsidRPr="00AB5AA5" w:rsidRDefault="00D4531E" w:rsidP="007E50E8">
            <w:pPr>
              <w:pStyle w:val="TAL"/>
              <w:rPr>
                <w:lang w:eastAsia="en-US"/>
              </w:rPr>
            </w:pPr>
            <w:r w:rsidRPr="00AB5AA5">
              <w:rPr>
                <w:lang w:eastAsia="en-US"/>
              </w:rPr>
              <w:t>17.1.0</w:t>
            </w:r>
          </w:p>
        </w:tc>
      </w:tr>
      <w:tr w:rsidR="00D4531E" w:rsidRPr="00AB5AA5" w14:paraId="2277460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4F1EA46"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5584B"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91F6C" w14:textId="77777777" w:rsidR="00D4531E" w:rsidRPr="00AB5AA5" w:rsidRDefault="00D4531E" w:rsidP="007E50E8">
            <w:pPr>
              <w:pStyle w:val="TAL"/>
              <w:rPr>
                <w:lang w:eastAsia="en-US"/>
              </w:rPr>
            </w:pPr>
            <w:r w:rsidRPr="00AB5AA5">
              <w:rPr>
                <w:lang w:eastAsia="en-US"/>
              </w:rPr>
              <w:t>R5-213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348C" w14:textId="77777777" w:rsidR="00D4531E" w:rsidRPr="00AB5AA5" w:rsidRDefault="00D4531E" w:rsidP="007E50E8">
            <w:pPr>
              <w:pStyle w:val="TAL"/>
              <w:rPr>
                <w:lang w:eastAsia="en-US"/>
              </w:rPr>
            </w:pPr>
            <w:r w:rsidRPr="00AB5AA5">
              <w:rPr>
                <w:lang w:eastAsia="en-US"/>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7AF2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886D2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F304D" w14:textId="77777777" w:rsidR="00D4531E" w:rsidRPr="00AB5AA5" w:rsidRDefault="00D4531E" w:rsidP="007E50E8">
            <w:pPr>
              <w:pStyle w:val="TAL"/>
              <w:rPr>
                <w:lang w:eastAsia="en-US"/>
              </w:rPr>
            </w:pPr>
            <w:r w:rsidRPr="00AB5AA5">
              <w:rPr>
                <w:lang w:eastAsia="en-US"/>
              </w:rPr>
              <w:t>Update message content for subband CQI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CE559" w14:textId="77777777" w:rsidR="00D4531E" w:rsidRPr="00AB5AA5" w:rsidRDefault="00D4531E" w:rsidP="007E50E8">
            <w:pPr>
              <w:pStyle w:val="TAL"/>
              <w:rPr>
                <w:lang w:eastAsia="en-US"/>
              </w:rPr>
            </w:pPr>
            <w:r w:rsidRPr="00AB5AA5">
              <w:rPr>
                <w:lang w:eastAsia="en-US"/>
              </w:rPr>
              <w:t>17.1.0</w:t>
            </w:r>
          </w:p>
        </w:tc>
      </w:tr>
      <w:tr w:rsidR="00D4531E" w:rsidRPr="00AB5AA5" w14:paraId="19FC48E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C71579"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97FF"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180F" w14:textId="77777777" w:rsidR="00D4531E" w:rsidRPr="00AB5AA5" w:rsidRDefault="00D4531E" w:rsidP="007E50E8">
            <w:pPr>
              <w:pStyle w:val="TAL"/>
              <w:rPr>
                <w:lang w:eastAsia="en-US"/>
              </w:rPr>
            </w:pPr>
            <w:r w:rsidRPr="00AB5AA5">
              <w:rPr>
                <w:lang w:eastAsia="en-US"/>
              </w:rPr>
              <w:t>R5-213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2CC31" w14:textId="77777777" w:rsidR="00D4531E" w:rsidRPr="00AB5AA5" w:rsidRDefault="00D4531E" w:rsidP="007E50E8">
            <w:pPr>
              <w:pStyle w:val="TAL"/>
              <w:rPr>
                <w:lang w:eastAsia="en-US"/>
              </w:rPr>
            </w:pPr>
            <w:r w:rsidRPr="00AB5AA5">
              <w:rPr>
                <w:lang w:eastAsia="en-US"/>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5E5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80616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5D443" w14:textId="77777777" w:rsidR="00D4531E" w:rsidRPr="00AB5AA5" w:rsidRDefault="00D4531E" w:rsidP="007E50E8">
            <w:pPr>
              <w:pStyle w:val="TAL"/>
              <w:rPr>
                <w:lang w:eastAsia="en-US"/>
              </w:rPr>
            </w:pPr>
            <w:r w:rsidRPr="00AB5AA5">
              <w:rPr>
                <w:lang w:eastAsia="en-US"/>
              </w:rPr>
              <w:t>Inclusion of additional P-CSCF IP address in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CBD06" w14:textId="77777777" w:rsidR="00D4531E" w:rsidRPr="00AB5AA5" w:rsidRDefault="00D4531E" w:rsidP="007E50E8">
            <w:pPr>
              <w:pStyle w:val="TAL"/>
              <w:rPr>
                <w:lang w:eastAsia="en-US"/>
              </w:rPr>
            </w:pPr>
            <w:r w:rsidRPr="00AB5AA5">
              <w:rPr>
                <w:lang w:eastAsia="en-US"/>
              </w:rPr>
              <w:t>17.1.0</w:t>
            </w:r>
          </w:p>
        </w:tc>
      </w:tr>
      <w:tr w:rsidR="00D4531E" w:rsidRPr="00AB5AA5" w14:paraId="0959EC2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E848DF7"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73FB5"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3C9B6" w14:textId="77777777" w:rsidR="00D4531E" w:rsidRPr="00AB5AA5" w:rsidRDefault="00D4531E" w:rsidP="007E50E8">
            <w:pPr>
              <w:pStyle w:val="TAL"/>
              <w:rPr>
                <w:lang w:eastAsia="en-US"/>
              </w:rPr>
            </w:pPr>
            <w:r w:rsidRPr="00AB5AA5">
              <w:rPr>
                <w:lang w:eastAsia="en-US"/>
              </w:rPr>
              <w:t>R5-21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257B" w14:textId="77777777" w:rsidR="00D4531E" w:rsidRPr="00AB5AA5" w:rsidRDefault="00D4531E" w:rsidP="007E50E8">
            <w:pPr>
              <w:pStyle w:val="TAL"/>
              <w:rPr>
                <w:lang w:eastAsia="en-US"/>
              </w:rPr>
            </w:pPr>
            <w:r w:rsidRPr="00AB5AA5">
              <w:rPr>
                <w:lang w:eastAsia="en-US"/>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0BBC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A0577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88DCD" w14:textId="77777777" w:rsidR="00D4531E" w:rsidRPr="00AB5AA5" w:rsidRDefault="00D4531E" w:rsidP="007E50E8">
            <w:pPr>
              <w:pStyle w:val="TAL"/>
              <w:rPr>
                <w:lang w:eastAsia="en-US"/>
              </w:rPr>
            </w:pPr>
            <w:r w:rsidRPr="00AB5AA5">
              <w:rPr>
                <w:lang w:eastAsia="en-US"/>
              </w:rPr>
              <w:t>Editorial updates to test procedure tit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4F14E" w14:textId="77777777" w:rsidR="00D4531E" w:rsidRPr="00AB5AA5" w:rsidRDefault="00D4531E" w:rsidP="007E50E8">
            <w:pPr>
              <w:pStyle w:val="TAL"/>
              <w:rPr>
                <w:lang w:eastAsia="en-US"/>
              </w:rPr>
            </w:pPr>
            <w:r w:rsidRPr="00AB5AA5">
              <w:rPr>
                <w:lang w:eastAsia="en-US"/>
              </w:rPr>
              <w:t>17.1.0</w:t>
            </w:r>
          </w:p>
        </w:tc>
      </w:tr>
      <w:tr w:rsidR="00D4531E" w:rsidRPr="00AB5AA5" w14:paraId="3BB8E4C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C5F540"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E8AF8"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60318" w14:textId="77777777" w:rsidR="00D4531E" w:rsidRPr="00AB5AA5" w:rsidRDefault="00D4531E" w:rsidP="007E50E8">
            <w:pPr>
              <w:pStyle w:val="TAL"/>
              <w:rPr>
                <w:lang w:eastAsia="en-US"/>
              </w:rPr>
            </w:pPr>
            <w:r w:rsidRPr="00AB5AA5">
              <w:rPr>
                <w:lang w:eastAsia="en-US"/>
              </w:rPr>
              <w:t>R5-213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6FA2" w14:textId="77777777" w:rsidR="00D4531E" w:rsidRPr="00AB5AA5" w:rsidRDefault="00D4531E" w:rsidP="007E50E8">
            <w:pPr>
              <w:pStyle w:val="TAL"/>
              <w:rPr>
                <w:lang w:eastAsia="en-US"/>
              </w:rPr>
            </w:pPr>
            <w:r w:rsidRPr="00AB5AA5">
              <w:rPr>
                <w:lang w:eastAsia="en-US"/>
              </w:rPr>
              <w:t>1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715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4E02F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D53D3C" w14:textId="77777777" w:rsidR="00D4531E" w:rsidRPr="00AB5AA5" w:rsidRDefault="00D4531E" w:rsidP="007E50E8">
            <w:pPr>
              <w:pStyle w:val="TAL"/>
              <w:rPr>
                <w:lang w:eastAsia="en-US"/>
              </w:rPr>
            </w:pPr>
            <w:r w:rsidRPr="00AB5AA5">
              <w:rPr>
                <w:lang w:eastAsia="en-US"/>
              </w:rPr>
              <w:t>Correction of NR SL IE SL-ReportConfig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B0FC6" w14:textId="77777777" w:rsidR="00D4531E" w:rsidRPr="00AB5AA5" w:rsidRDefault="00D4531E" w:rsidP="007E50E8">
            <w:pPr>
              <w:pStyle w:val="TAL"/>
              <w:rPr>
                <w:lang w:eastAsia="en-US"/>
              </w:rPr>
            </w:pPr>
            <w:r w:rsidRPr="00AB5AA5">
              <w:rPr>
                <w:lang w:eastAsia="en-US"/>
              </w:rPr>
              <w:t>17.1.0</w:t>
            </w:r>
          </w:p>
        </w:tc>
      </w:tr>
      <w:tr w:rsidR="00D4531E" w:rsidRPr="00AB5AA5" w14:paraId="661D81E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2CF1C5"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43DFBE"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B594F" w14:textId="77777777" w:rsidR="00D4531E" w:rsidRPr="00AB5AA5" w:rsidRDefault="00D4531E" w:rsidP="007E50E8">
            <w:pPr>
              <w:pStyle w:val="TAL"/>
              <w:rPr>
                <w:lang w:eastAsia="en-US"/>
              </w:rPr>
            </w:pPr>
            <w:r w:rsidRPr="00AB5AA5">
              <w:rPr>
                <w:lang w:eastAsia="en-US"/>
              </w:rPr>
              <w:t>R5-213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0B02" w14:textId="77777777" w:rsidR="00D4531E" w:rsidRPr="00AB5AA5" w:rsidRDefault="00D4531E" w:rsidP="007E50E8">
            <w:pPr>
              <w:pStyle w:val="TAL"/>
              <w:rPr>
                <w:lang w:eastAsia="en-US"/>
              </w:rPr>
            </w:pPr>
            <w:r w:rsidRPr="00AB5AA5">
              <w:rPr>
                <w:lang w:eastAsia="en-US"/>
              </w:rPr>
              <w:t>1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275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B7FA3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80618" w14:textId="77777777" w:rsidR="00D4531E" w:rsidRPr="00AB5AA5" w:rsidRDefault="00D4531E" w:rsidP="007E50E8">
            <w:pPr>
              <w:pStyle w:val="TAL"/>
              <w:rPr>
                <w:lang w:eastAsia="en-US"/>
              </w:rPr>
            </w:pPr>
            <w:r w:rsidRPr="00AB5AA5">
              <w:rPr>
                <w:lang w:eastAsia="en-US"/>
              </w:rPr>
              <w:t>Correction of NR SL IE SL-Sync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EC44C" w14:textId="77777777" w:rsidR="00D4531E" w:rsidRPr="00AB5AA5" w:rsidRDefault="00D4531E" w:rsidP="007E50E8">
            <w:pPr>
              <w:pStyle w:val="TAL"/>
              <w:rPr>
                <w:lang w:eastAsia="en-US"/>
              </w:rPr>
            </w:pPr>
            <w:r w:rsidRPr="00AB5AA5">
              <w:rPr>
                <w:lang w:eastAsia="en-US"/>
              </w:rPr>
              <w:t>17.1.0</w:t>
            </w:r>
          </w:p>
        </w:tc>
      </w:tr>
      <w:tr w:rsidR="00D4531E" w:rsidRPr="00AB5AA5" w14:paraId="004CA03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50E7E13"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0766FB"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A158" w14:textId="77777777" w:rsidR="00D4531E" w:rsidRPr="00AB5AA5" w:rsidRDefault="00D4531E" w:rsidP="007E50E8">
            <w:pPr>
              <w:pStyle w:val="TAL"/>
              <w:rPr>
                <w:lang w:eastAsia="en-US"/>
              </w:rPr>
            </w:pPr>
            <w:r w:rsidRPr="00AB5AA5">
              <w:rPr>
                <w:lang w:eastAsia="en-US"/>
              </w:rPr>
              <w:t>R5-213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897F8" w14:textId="77777777" w:rsidR="00D4531E" w:rsidRPr="00AB5AA5" w:rsidRDefault="00D4531E" w:rsidP="007E50E8">
            <w:pPr>
              <w:pStyle w:val="TAL"/>
              <w:rPr>
                <w:lang w:eastAsia="en-US"/>
              </w:rPr>
            </w:pPr>
            <w:r w:rsidRPr="00AB5AA5">
              <w:rPr>
                <w:lang w:eastAsia="en-US"/>
              </w:rPr>
              <w:t>18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C74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DAF15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6A5413" w14:textId="77777777" w:rsidR="00D4531E" w:rsidRPr="00AB5AA5" w:rsidRDefault="00D4531E" w:rsidP="007E50E8">
            <w:pPr>
              <w:pStyle w:val="TAL"/>
              <w:rPr>
                <w:lang w:eastAsia="en-US"/>
              </w:rPr>
            </w:pPr>
            <w:r w:rsidRPr="00AB5AA5">
              <w:rPr>
                <w:lang w:eastAsia="en-US"/>
              </w:rPr>
              <w:t>Correction to PC5-RRC message MeasurementReport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84E32" w14:textId="77777777" w:rsidR="00D4531E" w:rsidRPr="00AB5AA5" w:rsidRDefault="00D4531E" w:rsidP="007E50E8">
            <w:pPr>
              <w:pStyle w:val="TAL"/>
              <w:rPr>
                <w:lang w:eastAsia="en-US"/>
              </w:rPr>
            </w:pPr>
            <w:r w:rsidRPr="00AB5AA5">
              <w:rPr>
                <w:lang w:eastAsia="en-US"/>
              </w:rPr>
              <w:t>17.1.0</w:t>
            </w:r>
          </w:p>
        </w:tc>
      </w:tr>
      <w:tr w:rsidR="00D4531E" w:rsidRPr="00AB5AA5" w14:paraId="4B946A0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AB45D5"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A2CCC7"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D2AD" w14:textId="77777777" w:rsidR="00D4531E" w:rsidRPr="00AB5AA5" w:rsidRDefault="00D4531E" w:rsidP="007E50E8">
            <w:pPr>
              <w:pStyle w:val="TAL"/>
              <w:rPr>
                <w:lang w:eastAsia="en-US"/>
              </w:rPr>
            </w:pPr>
            <w:r w:rsidRPr="00AB5AA5">
              <w:rPr>
                <w:lang w:eastAsia="en-US"/>
              </w:rPr>
              <w:t>R5-213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27D7" w14:textId="77777777" w:rsidR="00D4531E" w:rsidRPr="00AB5AA5" w:rsidRDefault="00D4531E" w:rsidP="007E50E8">
            <w:pPr>
              <w:pStyle w:val="TAL"/>
              <w:rPr>
                <w:lang w:eastAsia="en-US"/>
              </w:rPr>
            </w:pPr>
            <w:r w:rsidRPr="00AB5AA5">
              <w:rPr>
                <w:lang w:eastAsia="en-US"/>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E39A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046674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4DDB2" w14:textId="77777777" w:rsidR="00D4531E" w:rsidRPr="00AB5AA5" w:rsidRDefault="00D4531E" w:rsidP="007E50E8">
            <w:pPr>
              <w:pStyle w:val="TAL"/>
              <w:rPr>
                <w:lang w:eastAsia="en-US"/>
              </w:rPr>
            </w:pPr>
            <w:r w:rsidRPr="00AB5AA5">
              <w:rPr>
                <w:lang w:eastAsia="en-US"/>
              </w:rPr>
              <w:t>Correction to PC5-RRC message RRCReconfigurationFailure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9B368" w14:textId="77777777" w:rsidR="00D4531E" w:rsidRPr="00AB5AA5" w:rsidRDefault="00D4531E" w:rsidP="007E50E8">
            <w:pPr>
              <w:pStyle w:val="TAL"/>
              <w:rPr>
                <w:lang w:eastAsia="en-US"/>
              </w:rPr>
            </w:pPr>
            <w:r w:rsidRPr="00AB5AA5">
              <w:rPr>
                <w:lang w:eastAsia="en-US"/>
              </w:rPr>
              <w:t>17.1.0</w:t>
            </w:r>
          </w:p>
        </w:tc>
      </w:tr>
      <w:tr w:rsidR="00D4531E" w:rsidRPr="00AB5AA5" w14:paraId="2AE1787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7B4992A"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49516"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22A4" w14:textId="77777777" w:rsidR="00D4531E" w:rsidRPr="00AB5AA5" w:rsidRDefault="00D4531E" w:rsidP="007E50E8">
            <w:pPr>
              <w:pStyle w:val="TAL"/>
              <w:rPr>
                <w:lang w:eastAsia="en-US"/>
              </w:rPr>
            </w:pPr>
            <w:r w:rsidRPr="00AB5AA5">
              <w:rPr>
                <w:lang w:eastAsia="en-US"/>
              </w:rPr>
              <w:t>R5-213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C984" w14:textId="77777777" w:rsidR="00D4531E" w:rsidRPr="00AB5AA5" w:rsidRDefault="00D4531E" w:rsidP="007E50E8">
            <w:pPr>
              <w:pStyle w:val="TAL"/>
              <w:rPr>
                <w:lang w:eastAsia="en-US"/>
              </w:rPr>
            </w:pPr>
            <w:r w:rsidRPr="00AB5AA5">
              <w:rPr>
                <w:lang w:eastAsia="en-US"/>
              </w:rPr>
              <w:t>1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0A1E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B0B3D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EF7E5E" w14:textId="77777777" w:rsidR="00D4531E" w:rsidRPr="00AB5AA5" w:rsidRDefault="00D4531E" w:rsidP="007E50E8">
            <w:pPr>
              <w:pStyle w:val="TAL"/>
              <w:rPr>
                <w:lang w:eastAsia="en-US"/>
              </w:rPr>
            </w:pPr>
            <w:r w:rsidRPr="00AB5AA5">
              <w:rPr>
                <w:lang w:eastAsia="en-US"/>
              </w:rPr>
              <w:t>Updates to NETWORK SLICE-SPECIFIC AUTHENTICATION COMMAND and NETWORK SLICE-SPECIFIC AUTHENTICATION COMPLET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FB863" w14:textId="77777777" w:rsidR="00D4531E" w:rsidRPr="00AB5AA5" w:rsidRDefault="00D4531E" w:rsidP="007E50E8">
            <w:pPr>
              <w:pStyle w:val="TAL"/>
              <w:rPr>
                <w:lang w:eastAsia="en-US"/>
              </w:rPr>
            </w:pPr>
            <w:r w:rsidRPr="00AB5AA5">
              <w:rPr>
                <w:lang w:eastAsia="en-US"/>
              </w:rPr>
              <w:t>17.1.0</w:t>
            </w:r>
          </w:p>
        </w:tc>
      </w:tr>
      <w:tr w:rsidR="00D4531E" w:rsidRPr="00AB5AA5" w14:paraId="5E3736C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6D67605" w14:textId="77777777" w:rsidR="00D4531E" w:rsidRPr="00AB5AA5" w:rsidRDefault="00D4531E" w:rsidP="007E50E8">
            <w:pPr>
              <w:pStyle w:val="TAL"/>
              <w:rPr>
                <w:lang w:eastAsia="en-US"/>
              </w:rPr>
            </w:pPr>
            <w:r w:rsidRPr="00AB5AA5">
              <w:rPr>
                <w:lang w:eastAsia="en-US"/>
              </w:rPr>
              <w:lastRenderedPageBreak/>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A7809"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B990E" w14:textId="77777777" w:rsidR="00D4531E" w:rsidRPr="00AB5AA5" w:rsidRDefault="00D4531E" w:rsidP="007E50E8">
            <w:pPr>
              <w:pStyle w:val="TAL"/>
              <w:rPr>
                <w:lang w:eastAsia="en-US"/>
              </w:rPr>
            </w:pPr>
            <w:r w:rsidRPr="00AB5AA5">
              <w:rPr>
                <w:lang w:eastAsia="en-US"/>
              </w:rPr>
              <w:t>R5-213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993C" w14:textId="77777777" w:rsidR="00D4531E" w:rsidRPr="00AB5AA5" w:rsidRDefault="00D4531E" w:rsidP="007E50E8">
            <w:pPr>
              <w:pStyle w:val="TAL"/>
              <w:rPr>
                <w:lang w:eastAsia="en-US"/>
              </w:rPr>
            </w:pPr>
            <w:r w:rsidRPr="00AB5AA5">
              <w:rPr>
                <w:lang w:eastAsia="en-US"/>
              </w:rPr>
              <w:t>1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62E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098CBB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CB6A12" w14:textId="77777777" w:rsidR="00D4531E" w:rsidRPr="00AB5AA5" w:rsidRDefault="00D4531E" w:rsidP="007E50E8">
            <w:pPr>
              <w:pStyle w:val="TAL"/>
              <w:rPr>
                <w:lang w:eastAsia="en-US"/>
              </w:rPr>
            </w:pPr>
            <w:r w:rsidRPr="00AB5AA5">
              <w:rPr>
                <w:lang w:eastAsia="en-US"/>
              </w:rPr>
              <w:t>Updates to NETWORK SLICE-SPECIFIC AUTHENTICATION RESUL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0F86C" w14:textId="77777777" w:rsidR="00D4531E" w:rsidRPr="00AB5AA5" w:rsidRDefault="00D4531E" w:rsidP="007E50E8">
            <w:pPr>
              <w:pStyle w:val="TAL"/>
              <w:rPr>
                <w:lang w:eastAsia="en-US"/>
              </w:rPr>
            </w:pPr>
            <w:r w:rsidRPr="00AB5AA5">
              <w:rPr>
                <w:lang w:eastAsia="en-US"/>
              </w:rPr>
              <w:t>17.1.0</w:t>
            </w:r>
          </w:p>
        </w:tc>
      </w:tr>
      <w:tr w:rsidR="00D4531E" w:rsidRPr="00AB5AA5" w14:paraId="0F87EAA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73E4213"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798015"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393C7" w14:textId="77777777" w:rsidR="00D4531E" w:rsidRPr="00AB5AA5" w:rsidRDefault="00D4531E" w:rsidP="007E50E8">
            <w:pPr>
              <w:pStyle w:val="TAL"/>
              <w:rPr>
                <w:lang w:eastAsia="en-US"/>
              </w:rPr>
            </w:pPr>
            <w:r w:rsidRPr="00AB5AA5">
              <w:rPr>
                <w:lang w:eastAsia="en-US"/>
              </w:rPr>
              <w:t>R5-213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ED5F" w14:textId="77777777" w:rsidR="00D4531E" w:rsidRPr="00AB5AA5" w:rsidRDefault="00D4531E" w:rsidP="007E50E8">
            <w:pPr>
              <w:pStyle w:val="TAL"/>
              <w:rPr>
                <w:lang w:eastAsia="en-US"/>
              </w:rPr>
            </w:pPr>
            <w:r w:rsidRPr="00AB5AA5">
              <w:rPr>
                <w:lang w:eastAsia="en-US"/>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7123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0233A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54512" w14:textId="77777777" w:rsidR="00D4531E" w:rsidRPr="00AB5AA5" w:rsidRDefault="00D4531E" w:rsidP="007E50E8">
            <w:pPr>
              <w:pStyle w:val="TAL"/>
              <w:rPr>
                <w:lang w:eastAsia="en-US"/>
              </w:rPr>
            </w:pPr>
            <w:r w:rsidRPr="00AB5AA5">
              <w:rPr>
                <w:lang w:eastAsia="en-US"/>
              </w:rPr>
              <w:t>Introduction of Always-On indication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7997C" w14:textId="77777777" w:rsidR="00D4531E" w:rsidRPr="00AB5AA5" w:rsidRDefault="00D4531E" w:rsidP="007E50E8">
            <w:pPr>
              <w:pStyle w:val="TAL"/>
              <w:rPr>
                <w:lang w:eastAsia="en-US"/>
              </w:rPr>
            </w:pPr>
            <w:r w:rsidRPr="00AB5AA5">
              <w:rPr>
                <w:lang w:eastAsia="en-US"/>
              </w:rPr>
              <w:t>17.1.0</w:t>
            </w:r>
          </w:p>
        </w:tc>
      </w:tr>
      <w:tr w:rsidR="00D4531E" w:rsidRPr="00AB5AA5" w14:paraId="717FD64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C4138B8"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9CBF4"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12B3" w14:textId="77777777" w:rsidR="00D4531E" w:rsidRPr="00AB5AA5" w:rsidRDefault="00D4531E" w:rsidP="007E50E8">
            <w:pPr>
              <w:pStyle w:val="TAL"/>
              <w:rPr>
                <w:lang w:eastAsia="en-US"/>
              </w:rPr>
            </w:pPr>
            <w:r w:rsidRPr="00AB5AA5">
              <w:rPr>
                <w:lang w:eastAsia="en-US"/>
              </w:rPr>
              <w:t>R5-213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4CAD" w14:textId="77777777" w:rsidR="00D4531E" w:rsidRPr="00AB5AA5" w:rsidRDefault="00D4531E" w:rsidP="007E50E8">
            <w:pPr>
              <w:pStyle w:val="TAL"/>
              <w:rPr>
                <w:lang w:eastAsia="en-US"/>
              </w:rPr>
            </w:pPr>
            <w:r w:rsidRPr="00AB5AA5">
              <w:rPr>
                <w:lang w:eastAsia="en-US"/>
              </w:rPr>
              <w:t>1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2EB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E1E55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8E8F2" w14:textId="77777777" w:rsidR="00D4531E" w:rsidRPr="00AB5AA5" w:rsidRDefault="00D4531E" w:rsidP="007E50E8">
            <w:pPr>
              <w:pStyle w:val="TAL"/>
              <w:rPr>
                <w:lang w:eastAsia="en-US"/>
              </w:rPr>
            </w:pPr>
            <w:r w:rsidRPr="00AB5AA5">
              <w:rPr>
                <w:lang w:eastAsia="en-US"/>
              </w:rPr>
              <w:t>Correction to IMS call release sequ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D3C52" w14:textId="77777777" w:rsidR="00D4531E" w:rsidRPr="00AB5AA5" w:rsidRDefault="00D4531E" w:rsidP="007E50E8">
            <w:pPr>
              <w:pStyle w:val="TAL"/>
              <w:rPr>
                <w:lang w:eastAsia="en-US"/>
              </w:rPr>
            </w:pPr>
            <w:r w:rsidRPr="00AB5AA5">
              <w:rPr>
                <w:lang w:eastAsia="en-US"/>
              </w:rPr>
              <w:t>17.1.0</w:t>
            </w:r>
          </w:p>
        </w:tc>
      </w:tr>
      <w:tr w:rsidR="00D4531E" w:rsidRPr="00AB5AA5" w14:paraId="155AB55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04D30DF"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58C03E"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3CD36" w14:textId="77777777" w:rsidR="00D4531E" w:rsidRPr="00AB5AA5" w:rsidRDefault="00D4531E" w:rsidP="007E50E8">
            <w:pPr>
              <w:pStyle w:val="TAL"/>
              <w:rPr>
                <w:lang w:eastAsia="en-US"/>
              </w:rPr>
            </w:pPr>
            <w:r w:rsidRPr="00AB5AA5">
              <w:rPr>
                <w:lang w:eastAsia="en-US"/>
              </w:rPr>
              <w:t>R5-213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45D6B" w14:textId="77777777" w:rsidR="00D4531E" w:rsidRPr="00AB5AA5" w:rsidRDefault="00D4531E" w:rsidP="007E50E8">
            <w:pPr>
              <w:pStyle w:val="TAL"/>
              <w:rPr>
                <w:lang w:eastAsia="en-US"/>
              </w:rPr>
            </w:pPr>
            <w:r w:rsidRPr="00AB5AA5">
              <w:rPr>
                <w:lang w:eastAsia="en-US"/>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B2A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438AC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2F349B" w14:textId="77777777" w:rsidR="00D4531E" w:rsidRPr="00AB5AA5" w:rsidRDefault="00D4531E" w:rsidP="007E50E8">
            <w:pPr>
              <w:pStyle w:val="TAL"/>
              <w:rPr>
                <w:lang w:eastAsia="en-US"/>
              </w:rPr>
            </w:pPr>
            <w:r w:rsidRPr="00AB5AA5">
              <w:rPr>
                <w:lang w:eastAsia="en-US"/>
              </w:rPr>
              <w:t>Addition of Generic Test procedure for IMS MO Video call establishment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1E929" w14:textId="77777777" w:rsidR="00D4531E" w:rsidRPr="00AB5AA5" w:rsidRDefault="00D4531E" w:rsidP="007E50E8">
            <w:pPr>
              <w:pStyle w:val="TAL"/>
              <w:rPr>
                <w:lang w:eastAsia="en-US"/>
              </w:rPr>
            </w:pPr>
            <w:r w:rsidRPr="00AB5AA5">
              <w:rPr>
                <w:lang w:eastAsia="en-US"/>
              </w:rPr>
              <w:t>17.1.0</w:t>
            </w:r>
          </w:p>
        </w:tc>
      </w:tr>
      <w:tr w:rsidR="00D4531E" w:rsidRPr="00AB5AA5" w14:paraId="09709B5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3EBB694"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C81BCB"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DEC" w14:textId="77777777" w:rsidR="00D4531E" w:rsidRPr="00AB5AA5" w:rsidRDefault="00D4531E" w:rsidP="007E50E8">
            <w:pPr>
              <w:pStyle w:val="TAL"/>
              <w:rPr>
                <w:lang w:eastAsia="en-US"/>
              </w:rPr>
            </w:pPr>
            <w:r w:rsidRPr="00AB5AA5">
              <w:rPr>
                <w:lang w:eastAsia="en-US"/>
              </w:rPr>
              <w:t>R5-213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2E6" w14:textId="77777777" w:rsidR="00D4531E" w:rsidRPr="00AB5AA5" w:rsidRDefault="00D4531E" w:rsidP="007E50E8">
            <w:pPr>
              <w:pStyle w:val="TAL"/>
              <w:rPr>
                <w:lang w:eastAsia="en-US"/>
              </w:rPr>
            </w:pPr>
            <w:r w:rsidRPr="00AB5AA5">
              <w:rPr>
                <w:lang w:eastAsia="en-US"/>
              </w:rPr>
              <w:t>1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051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6E29E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4A5CC1" w14:textId="77777777" w:rsidR="00D4531E" w:rsidRPr="00AB5AA5" w:rsidRDefault="00D4531E" w:rsidP="007E50E8">
            <w:pPr>
              <w:pStyle w:val="TAL"/>
              <w:rPr>
                <w:lang w:eastAsia="en-US"/>
              </w:rPr>
            </w:pPr>
            <w:r w:rsidRPr="00AB5AA5">
              <w:rPr>
                <w:lang w:eastAsia="en-US"/>
              </w:rPr>
              <w:t>Correction to Table 4.9.12.2.2-1 for IMS Emergency call establishment in 5GC without IMS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55026" w14:textId="77777777" w:rsidR="00D4531E" w:rsidRPr="00AB5AA5" w:rsidRDefault="00D4531E" w:rsidP="007E50E8">
            <w:pPr>
              <w:pStyle w:val="TAL"/>
              <w:rPr>
                <w:lang w:eastAsia="en-US"/>
              </w:rPr>
            </w:pPr>
            <w:r w:rsidRPr="00AB5AA5">
              <w:rPr>
                <w:lang w:eastAsia="en-US"/>
              </w:rPr>
              <w:t>17.1.0</w:t>
            </w:r>
          </w:p>
        </w:tc>
      </w:tr>
      <w:tr w:rsidR="00D4531E" w:rsidRPr="00AB5AA5" w14:paraId="32CE60A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045B22"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28EADE"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6ED02" w14:textId="77777777" w:rsidR="00D4531E" w:rsidRPr="00AB5AA5" w:rsidRDefault="00D4531E" w:rsidP="007E50E8">
            <w:pPr>
              <w:pStyle w:val="TAL"/>
              <w:rPr>
                <w:lang w:eastAsia="en-US"/>
              </w:rPr>
            </w:pPr>
            <w:r w:rsidRPr="00AB5AA5">
              <w:rPr>
                <w:lang w:eastAsia="en-US"/>
              </w:rPr>
              <w:t>R5-213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F65EE" w14:textId="77777777" w:rsidR="00D4531E" w:rsidRPr="00AB5AA5" w:rsidRDefault="00D4531E" w:rsidP="007E50E8">
            <w:pPr>
              <w:pStyle w:val="TAL"/>
              <w:rPr>
                <w:lang w:eastAsia="en-US"/>
              </w:rPr>
            </w:pPr>
            <w:r w:rsidRPr="00AB5AA5">
              <w:rPr>
                <w:lang w:eastAsia="en-US"/>
              </w:rPr>
              <w:t>1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6442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20C30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E725AF" w14:textId="77777777" w:rsidR="00D4531E" w:rsidRPr="00AB5AA5" w:rsidRDefault="00D4531E" w:rsidP="007E50E8">
            <w:pPr>
              <w:pStyle w:val="TAL"/>
              <w:rPr>
                <w:lang w:eastAsia="en-US"/>
              </w:rPr>
            </w:pPr>
            <w:r w:rsidRPr="00AB5AA5">
              <w:rPr>
                <w:lang w:eastAsia="en-US"/>
              </w:rPr>
              <w:t>Correction to Procedure for UE-requested PDU session modification after the first S1 to N1 mode change / Single-registration mode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D7641" w14:textId="77777777" w:rsidR="00D4531E" w:rsidRPr="00AB5AA5" w:rsidRDefault="00D4531E" w:rsidP="007E50E8">
            <w:pPr>
              <w:pStyle w:val="TAL"/>
              <w:rPr>
                <w:lang w:eastAsia="en-US"/>
              </w:rPr>
            </w:pPr>
            <w:r w:rsidRPr="00AB5AA5">
              <w:rPr>
                <w:lang w:eastAsia="en-US"/>
              </w:rPr>
              <w:t>17.1.0</w:t>
            </w:r>
          </w:p>
        </w:tc>
      </w:tr>
      <w:tr w:rsidR="00D4531E" w:rsidRPr="00AB5AA5" w14:paraId="18F6822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25D98C4"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BA6B59"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50E7F" w14:textId="77777777" w:rsidR="00D4531E" w:rsidRPr="00AB5AA5" w:rsidRDefault="00D4531E" w:rsidP="007E50E8">
            <w:pPr>
              <w:pStyle w:val="TAL"/>
              <w:rPr>
                <w:lang w:eastAsia="en-US"/>
              </w:rPr>
            </w:pPr>
            <w:r w:rsidRPr="00AB5AA5">
              <w:rPr>
                <w:lang w:eastAsia="en-US"/>
              </w:rPr>
              <w:t>R5-213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FDD2" w14:textId="77777777" w:rsidR="00D4531E" w:rsidRPr="00AB5AA5" w:rsidRDefault="00D4531E" w:rsidP="007E50E8">
            <w:pPr>
              <w:pStyle w:val="TAL"/>
              <w:rPr>
                <w:lang w:eastAsia="en-US"/>
              </w:rPr>
            </w:pPr>
            <w:r w:rsidRPr="00AB5AA5">
              <w:rPr>
                <w:lang w:eastAsia="en-US"/>
              </w:rPr>
              <w:t>1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B396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2615A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18D34D" w14:textId="77777777" w:rsidR="00D4531E" w:rsidRPr="00AB5AA5" w:rsidRDefault="00D4531E" w:rsidP="007E50E8">
            <w:pPr>
              <w:pStyle w:val="TAL"/>
              <w:rPr>
                <w:lang w:eastAsia="en-US"/>
              </w:rPr>
            </w:pPr>
            <w:r w:rsidRPr="00AB5AA5">
              <w:rPr>
                <w:lang w:eastAsia="en-US"/>
              </w:rPr>
              <w:t>Update chapter 4.5.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EF696" w14:textId="77777777" w:rsidR="00D4531E" w:rsidRPr="00AB5AA5" w:rsidRDefault="00D4531E" w:rsidP="007E50E8">
            <w:pPr>
              <w:pStyle w:val="TAL"/>
              <w:rPr>
                <w:lang w:eastAsia="en-US"/>
              </w:rPr>
            </w:pPr>
            <w:r w:rsidRPr="00AB5AA5">
              <w:rPr>
                <w:lang w:eastAsia="en-US"/>
              </w:rPr>
              <w:t>17.1.0</w:t>
            </w:r>
          </w:p>
        </w:tc>
      </w:tr>
      <w:tr w:rsidR="00D4531E" w:rsidRPr="00AB5AA5" w14:paraId="2226259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3EBEBB5"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E666B"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E8FE" w14:textId="77777777" w:rsidR="00D4531E" w:rsidRPr="00AB5AA5" w:rsidRDefault="00D4531E" w:rsidP="007E50E8">
            <w:pPr>
              <w:pStyle w:val="TAL"/>
              <w:rPr>
                <w:lang w:eastAsia="en-US"/>
              </w:rPr>
            </w:pPr>
            <w:r w:rsidRPr="00AB5AA5">
              <w:rPr>
                <w:lang w:eastAsia="en-US"/>
              </w:rPr>
              <w:t>R5-213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351C" w14:textId="77777777" w:rsidR="00D4531E" w:rsidRPr="00AB5AA5" w:rsidRDefault="00D4531E" w:rsidP="007E50E8">
            <w:pPr>
              <w:pStyle w:val="TAL"/>
              <w:rPr>
                <w:lang w:eastAsia="en-US"/>
              </w:rPr>
            </w:pPr>
            <w:r w:rsidRPr="00AB5AA5">
              <w:rPr>
                <w:lang w:eastAsia="en-US"/>
              </w:rPr>
              <w:t>1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4F0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A4DA4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566647" w14:textId="77777777" w:rsidR="00D4531E" w:rsidRPr="00AB5AA5" w:rsidRDefault="00D4531E" w:rsidP="007E50E8">
            <w:pPr>
              <w:pStyle w:val="TAL"/>
              <w:rPr>
                <w:lang w:eastAsia="en-US"/>
              </w:rPr>
            </w:pPr>
            <w:r w:rsidRPr="00AB5AA5">
              <w:rPr>
                <w:lang w:eastAsia="en-US"/>
              </w:rPr>
              <w:t>Addition of default contents for RRCReconfiguration-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E8A23" w14:textId="77777777" w:rsidR="00D4531E" w:rsidRPr="00AB5AA5" w:rsidRDefault="00D4531E" w:rsidP="007E50E8">
            <w:pPr>
              <w:pStyle w:val="TAL"/>
              <w:rPr>
                <w:lang w:eastAsia="en-US"/>
              </w:rPr>
            </w:pPr>
            <w:r w:rsidRPr="00AB5AA5">
              <w:rPr>
                <w:lang w:eastAsia="en-US"/>
              </w:rPr>
              <w:t>17.1.0</w:t>
            </w:r>
          </w:p>
        </w:tc>
      </w:tr>
      <w:tr w:rsidR="00D4531E" w:rsidRPr="00AB5AA5" w14:paraId="26E7B90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7DBF68"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4BFEC"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3BFB3" w14:textId="77777777" w:rsidR="00D4531E" w:rsidRPr="00AB5AA5" w:rsidRDefault="00D4531E" w:rsidP="007E50E8">
            <w:pPr>
              <w:pStyle w:val="TAL"/>
              <w:rPr>
                <w:lang w:eastAsia="en-US"/>
              </w:rPr>
            </w:pPr>
            <w:r w:rsidRPr="00AB5AA5">
              <w:rPr>
                <w:lang w:eastAsia="en-US"/>
              </w:rPr>
              <w:t>R5-213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1B1C" w14:textId="77777777" w:rsidR="00D4531E" w:rsidRPr="00AB5AA5" w:rsidRDefault="00D4531E" w:rsidP="007E50E8">
            <w:pPr>
              <w:pStyle w:val="TAL"/>
              <w:rPr>
                <w:lang w:eastAsia="en-US"/>
              </w:rPr>
            </w:pPr>
            <w:r w:rsidRPr="00AB5AA5">
              <w:rPr>
                <w:lang w:eastAsia="en-US"/>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B5F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92CD3A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0633D" w14:textId="77777777" w:rsidR="00D4531E" w:rsidRPr="00AB5AA5" w:rsidRDefault="00D4531E" w:rsidP="007E50E8">
            <w:pPr>
              <w:pStyle w:val="TAL"/>
              <w:rPr>
                <w:lang w:eastAsia="en-US"/>
              </w:rPr>
            </w:pPr>
            <w:r w:rsidRPr="00AB5AA5">
              <w:rPr>
                <w:lang w:eastAsia="en-US"/>
              </w:rPr>
              <w:t>Corrections to PDCP 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C167E" w14:textId="77777777" w:rsidR="00D4531E" w:rsidRPr="00AB5AA5" w:rsidRDefault="00D4531E" w:rsidP="007E50E8">
            <w:pPr>
              <w:pStyle w:val="TAL"/>
              <w:rPr>
                <w:lang w:eastAsia="en-US"/>
              </w:rPr>
            </w:pPr>
            <w:r w:rsidRPr="00AB5AA5">
              <w:rPr>
                <w:lang w:eastAsia="en-US"/>
              </w:rPr>
              <w:t>17.1.0</w:t>
            </w:r>
          </w:p>
        </w:tc>
      </w:tr>
      <w:tr w:rsidR="00D4531E" w:rsidRPr="00AB5AA5" w14:paraId="4919CA8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2B18EBE"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DE305"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B020B" w14:textId="77777777" w:rsidR="00D4531E" w:rsidRPr="00AB5AA5" w:rsidRDefault="00D4531E" w:rsidP="007E50E8">
            <w:pPr>
              <w:pStyle w:val="TAL"/>
              <w:rPr>
                <w:lang w:eastAsia="en-US"/>
              </w:rPr>
            </w:pPr>
            <w:r w:rsidRPr="00AB5AA5">
              <w:rPr>
                <w:lang w:eastAsia="en-US"/>
              </w:rPr>
              <w:t>R5-213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47EC" w14:textId="77777777" w:rsidR="00D4531E" w:rsidRPr="00AB5AA5" w:rsidRDefault="00D4531E" w:rsidP="007E50E8">
            <w:pPr>
              <w:pStyle w:val="TAL"/>
              <w:rPr>
                <w:lang w:eastAsia="en-US"/>
              </w:rPr>
            </w:pPr>
            <w:r w:rsidRPr="00AB5AA5">
              <w:rPr>
                <w:lang w:eastAsia="en-US"/>
              </w:rPr>
              <w:t>1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6001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2EB75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3C72E7" w14:textId="77777777" w:rsidR="00D4531E" w:rsidRPr="00AB5AA5" w:rsidRDefault="00D4531E" w:rsidP="007E50E8">
            <w:pPr>
              <w:pStyle w:val="TAL"/>
              <w:rPr>
                <w:lang w:eastAsia="en-US"/>
              </w:rPr>
            </w:pPr>
            <w:r w:rsidRPr="00AB5AA5">
              <w:rPr>
                <w:lang w:eastAsia="en-US"/>
              </w:rPr>
              <w:t>Update of USIM Configurations 4, 7, 8, 10, 12 and 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0C9C8" w14:textId="77777777" w:rsidR="00D4531E" w:rsidRPr="00AB5AA5" w:rsidRDefault="00D4531E" w:rsidP="007E50E8">
            <w:pPr>
              <w:pStyle w:val="TAL"/>
              <w:rPr>
                <w:lang w:eastAsia="en-US"/>
              </w:rPr>
            </w:pPr>
            <w:r w:rsidRPr="00AB5AA5">
              <w:rPr>
                <w:lang w:eastAsia="en-US"/>
              </w:rPr>
              <w:t>17.1.0</w:t>
            </w:r>
          </w:p>
        </w:tc>
      </w:tr>
      <w:tr w:rsidR="00D4531E" w:rsidRPr="00AB5AA5" w14:paraId="24DBC77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7BAB2E"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62F382"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47600" w14:textId="77777777" w:rsidR="00D4531E" w:rsidRPr="00AB5AA5" w:rsidRDefault="00D4531E" w:rsidP="007E50E8">
            <w:pPr>
              <w:pStyle w:val="TAL"/>
              <w:rPr>
                <w:lang w:eastAsia="en-US"/>
              </w:rPr>
            </w:pPr>
            <w:r w:rsidRPr="00AB5AA5">
              <w:rPr>
                <w:lang w:eastAsia="en-US"/>
              </w:rPr>
              <w:t>R5-213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FCB8B" w14:textId="77777777" w:rsidR="00D4531E" w:rsidRPr="00AB5AA5" w:rsidRDefault="00D4531E" w:rsidP="007E50E8">
            <w:pPr>
              <w:pStyle w:val="TAL"/>
              <w:rPr>
                <w:lang w:eastAsia="en-US"/>
              </w:rPr>
            </w:pPr>
            <w:r w:rsidRPr="00AB5AA5">
              <w:rPr>
                <w:lang w:eastAsia="en-US"/>
              </w:rPr>
              <w:t>1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082C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A6568E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73021" w14:textId="77777777" w:rsidR="00D4531E" w:rsidRPr="00AB5AA5" w:rsidRDefault="00D4531E" w:rsidP="007E50E8">
            <w:pPr>
              <w:pStyle w:val="TAL"/>
              <w:rPr>
                <w:lang w:eastAsia="en-US"/>
              </w:rPr>
            </w:pPr>
            <w:r w:rsidRPr="00AB5AA5">
              <w:rPr>
                <w:lang w:eastAsia="en-US"/>
              </w:rPr>
              <w:t>Correction to Table 6.4.1-12 USIM Configuration 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E2846" w14:textId="77777777" w:rsidR="00D4531E" w:rsidRPr="00AB5AA5" w:rsidRDefault="00D4531E" w:rsidP="007E50E8">
            <w:pPr>
              <w:pStyle w:val="TAL"/>
              <w:rPr>
                <w:lang w:eastAsia="en-US"/>
              </w:rPr>
            </w:pPr>
            <w:r w:rsidRPr="00AB5AA5">
              <w:rPr>
                <w:lang w:eastAsia="en-US"/>
              </w:rPr>
              <w:t>17.1.0</w:t>
            </w:r>
          </w:p>
        </w:tc>
      </w:tr>
      <w:tr w:rsidR="00D4531E" w:rsidRPr="00AB5AA5" w14:paraId="21A790C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E7F14DE"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5041D2"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9DF77" w14:textId="77777777" w:rsidR="00D4531E" w:rsidRPr="00AB5AA5" w:rsidRDefault="00D4531E" w:rsidP="007E50E8">
            <w:pPr>
              <w:pStyle w:val="TAL"/>
              <w:rPr>
                <w:lang w:eastAsia="en-US"/>
              </w:rPr>
            </w:pPr>
            <w:r w:rsidRPr="00AB5AA5">
              <w:rPr>
                <w:lang w:eastAsia="en-US"/>
              </w:rPr>
              <w:t>R5-2134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ED1B0" w14:textId="77777777" w:rsidR="00D4531E" w:rsidRPr="00AB5AA5" w:rsidRDefault="00D4531E" w:rsidP="007E50E8">
            <w:pPr>
              <w:pStyle w:val="TAL"/>
              <w:rPr>
                <w:lang w:eastAsia="en-US"/>
              </w:rPr>
            </w:pPr>
            <w:r w:rsidRPr="00AB5AA5">
              <w:rPr>
                <w:lang w:eastAsia="en-US"/>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37B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C914D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04548" w14:textId="77777777" w:rsidR="00D4531E" w:rsidRPr="00AB5AA5" w:rsidRDefault="00D4531E" w:rsidP="007E50E8">
            <w:pPr>
              <w:pStyle w:val="TAL"/>
              <w:rPr>
                <w:lang w:eastAsia="en-US"/>
              </w:rPr>
            </w:pPr>
            <w:r w:rsidRPr="00AB5AA5">
              <w:rPr>
                <w:lang w:eastAsia="en-US"/>
              </w:rPr>
              <w:t>Update of default SCS for n38, n39, n40 and n50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EAD34" w14:textId="77777777" w:rsidR="00D4531E" w:rsidRPr="00AB5AA5" w:rsidRDefault="00D4531E" w:rsidP="007E50E8">
            <w:pPr>
              <w:pStyle w:val="TAL"/>
              <w:rPr>
                <w:lang w:eastAsia="en-US"/>
              </w:rPr>
            </w:pPr>
            <w:r w:rsidRPr="00AB5AA5">
              <w:rPr>
                <w:lang w:eastAsia="en-US"/>
              </w:rPr>
              <w:t>17.1.0</w:t>
            </w:r>
          </w:p>
        </w:tc>
      </w:tr>
      <w:tr w:rsidR="00D4531E" w:rsidRPr="00AB5AA5" w14:paraId="79EBAF6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695FC2"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B63ED"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5BC2" w14:textId="77777777" w:rsidR="00D4531E" w:rsidRPr="00AB5AA5" w:rsidRDefault="00D4531E" w:rsidP="007E50E8">
            <w:pPr>
              <w:pStyle w:val="TAL"/>
              <w:rPr>
                <w:lang w:eastAsia="en-US"/>
              </w:rPr>
            </w:pPr>
            <w:r w:rsidRPr="00AB5AA5">
              <w:rPr>
                <w:lang w:eastAsia="en-US"/>
              </w:rPr>
              <w:t>R5-2134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E118" w14:textId="77777777" w:rsidR="00D4531E" w:rsidRPr="00AB5AA5" w:rsidRDefault="00D4531E" w:rsidP="007E50E8">
            <w:pPr>
              <w:pStyle w:val="TAL"/>
              <w:rPr>
                <w:lang w:eastAsia="en-US"/>
              </w:rPr>
            </w:pPr>
            <w:r w:rsidRPr="00AB5AA5">
              <w:rPr>
                <w:lang w:eastAsia="en-US"/>
              </w:rPr>
              <w:t>1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115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13E6B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7C537" w14:textId="77777777" w:rsidR="00D4531E" w:rsidRPr="00AB5AA5" w:rsidRDefault="00D4531E" w:rsidP="007E50E8">
            <w:pPr>
              <w:pStyle w:val="TAL"/>
              <w:rPr>
                <w:lang w:eastAsia="en-US"/>
              </w:rPr>
            </w:pPr>
            <w:r w:rsidRPr="00AB5AA5">
              <w:rPr>
                <w:lang w:eastAsia="en-US"/>
              </w:rPr>
              <w:t>Update maximum number of simultaneous configured cells for FR1 and FR2 in O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59FAD" w14:textId="77777777" w:rsidR="00D4531E" w:rsidRPr="00AB5AA5" w:rsidRDefault="00D4531E" w:rsidP="007E50E8">
            <w:pPr>
              <w:pStyle w:val="TAL"/>
              <w:rPr>
                <w:lang w:eastAsia="en-US"/>
              </w:rPr>
            </w:pPr>
            <w:r w:rsidRPr="00AB5AA5">
              <w:rPr>
                <w:lang w:eastAsia="en-US"/>
              </w:rPr>
              <w:t>17.1.0</w:t>
            </w:r>
          </w:p>
        </w:tc>
      </w:tr>
      <w:tr w:rsidR="00D4531E" w:rsidRPr="00AB5AA5" w14:paraId="699C1F2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B48D95"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A86983"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4C55E" w14:textId="77777777" w:rsidR="00D4531E" w:rsidRPr="00AB5AA5" w:rsidRDefault="00D4531E" w:rsidP="007E50E8">
            <w:pPr>
              <w:pStyle w:val="TAL"/>
              <w:rPr>
                <w:lang w:eastAsia="en-US"/>
              </w:rPr>
            </w:pPr>
            <w:r w:rsidRPr="00AB5AA5">
              <w:rPr>
                <w:lang w:eastAsia="en-US"/>
              </w:rPr>
              <w:t>R5-213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48DE1" w14:textId="77777777" w:rsidR="00D4531E" w:rsidRPr="00AB5AA5" w:rsidRDefault="00D4531E" w:rsidP="007E50E8">
            <w:pPr>
              <w:pStyle w:val="TAL"/>
              <w:rPr>
                <w:lang w:eastAsia="en-US"/>
              </w:rPr>
            </w:pPr>
            <w:r w:rsidRPr="00AB5AA5">
              <w:rPr>
                <w:lang w:eastAsia="en-US"/>
              </w:rPr>
              <w:t>1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3A55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9AC1B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64B6B" w14:textId="77777777" w:rsidR="00D4531E" w:rsidRPr="00AB5AA5" w:rsidRDefault="00D4531E" w:rsidP="007E50E8">
            <w:pPr>
              <w:pStyle w:val="TAL"/>
              <w:rPr>
                <w:lang w:eastAsia="en-US"/>
              </w:rPr>
            </w:pPr>
            <w:r w:rsidRPr="00AB5AA5">
              <w:rPr>
                <w:lang w:eastAsia="en-US"/>
              </w:rPr>
              <w:t xml:space="preserve">Updates to FR1 and E-UTRA OTA signal level tes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81BB6" w14:textId="77777777" w:rsidR="00D4531E" w:rsidRPr="00AB5AA5" w:rsidRDefault="00D4531E" w:rsidP="007E50E8">
            <w:pPr>
              <w:pStyle w:val="TAL"/>
              <w:rPr>
                <w:lang w:eastAsia="en-US"/>
              </w:rPr>
            </w:pPr>
            <w:r w:rsidRPr="00AB5AA5">
              <w:rPr>
                <w:lang w:eastAsia="en-US"/>
              </w:rPr>
              <w:t>17.1.0</w:t>
            </w:r>
          </w:p>
        </w:tc>
      </w:tr>
      <w:tr w:rsidR="00D4531E" w:rsidRPr="00AB5AA5" w14:paraId="689D1E7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634BAC"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AC3AC"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948B" w14:textId="77777777" w:rsidR="00D4531E" w:rsidRPr="00AB5AA5" w:rsidRDefault="00D4531E" w:rsidP="007E50E8">
            <w:pPr>
              <w:pStyle w:val="TAL"/>
              <w:rPr>
                <w:lang w:eastAsia="en-US"/>
              </w:rPr>
            </w:pPr>
            <w:r w:rsidRPr="00AB5AA5">
              <w:rPr>
                <w:lang w:eastAsia="en-US"/>
              </w:rPr>
              <w:t>R5-213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C8A77" w14:textId="77777777" w:rsidR="00D4531E" w:rsidRPr="00AB5AA5" w:rsidRDefault="00D4531E" w:rsidP="007E50E8">
            <w:pPr>
              <w:pStyle w:val="TAL"/>
              <w:rPr>
                <w:lang w:eastAsia="en-US"/>
              </w:rPr>
            </w:pPr>
            <w:r w:rsidRPr="00AB5AA5">
              <w:rPr>
                <w:lang w:eastAsia="en-US"/>
              </w:rPr>
              <w:t>1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B54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AF013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D8892" w14:textId="77777777" w:rsidR="00D4531E" w:rsidRPr="00AB5AA5" w:rsidRDefault="00D4531E" w:rsidP="007E50E8">
            <w:pPr>
              <w:pStyle w:val="TAL"/>
              <w:rPr>
                <w:lang w:eastAsia="en-US"/>
              </w:rPr>
            </w:pPr>
            <w:r w:rsidRPr="00AB5AA5">
              <w:rPr>
                <w:lang w:eastAsia="en-US"/>
              </w:rPr>
              <w:t>Correction and editorials to default message content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D25B9" w14:textId="77777777" w:rsidR="00D4531E" w:rsidRPr="00AB5AA5" w:rsidRDefault="00D4531E" w:rsidP="007E50E8">
            <w:pPr>
              <w:pStyle w:val="TAL"/>
              <w:rPr>
                <w:lang w:eastAsia="en-US"/>
              </w:rPr>
            </w:pPr>
            <w:r w:rsidRPr="00AB5AA5">
              <w:rPr>
                <w:lang w:eastAsia="en-US"/>
              </w:rPr>
              <w:t>17.1.0</w:t>
            </w:r>
          </w:p>
        </w:tc>
      </w:tr>
      <w:tr w:rsidR="00D4531E" w:rsidRPr="00AB5AA5" w14:paraId="6C898EF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EA7C460"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599B3"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78F" w14:textId="77777777" w:rsidR="00D4531E" w:rsidRPr="00AB5AA5" w:rsidRDefault="00D4531E" w:rsidP="007E50E8">
            <w:pPr>
              <w:pStyle w:val="TAL"/>
              <w:rPr>
                <w:lang w:eastAsia="en-US"/>
              </w:rPr>
            </w:pPr>
            <w:r w:rsidRPr="00AB5AA5">
              <w:rPr>
                <w:lang w:eastAsia="en-US"/>
              </w:rPr>
              <w:t>R5-213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297F" w14:textId="77777777" w:rsidR="00D4531E" w:rsidRPr="00AB5AA5" w:rsidRDefault="00D4531E" w:rsidP="007E50E8">
            <w:pPr>
              <w:pStyle w:val="TAL"/>
              <w:rPr>
                <w:lang w:eastAsia="en-US"/>
              </w:rPr>
            </w:pPr>
            <w:r w:rsidRPr="00AB5AA5">
              <w:rPr>
                <w:lang w:eastAsia="en-US"/>
              </w:rPr>
              <w:t>19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9A0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E9841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D3643" w14:textId="77777777" w:rsidR="00D4531E" w:rsidRPr="00AB5AA5" w:rsidRDefault="00D4531E" w:rsidP="007E50E8">
            <w:pPr>
              <w:pStyle w:val="TAL"/>
              <w:rPr>
                <w:lang w:eastAsia="en-US"/>
              </w:rPr>
            </w:pPr>
            <w:r w:rsidRPr="00AB5AA5">
              <w:rPr>
                <w:lang w:eastAsia="en-US"/>
              </w:rPr>
              <w:t>Correction to Combinations of system information blo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78301" w14:textId="77777777" w:rsidR="00D4531E" w:rsidRPr="00AB5AA5" w:rsidRDefault="00D4531E" w:rsidP="007E50E8">
            <w:pPr>
              <w:pStyle w:val="TAL"/>
              <w:rPr>
                <w:lang w:eastAsia="en-US"/>
              </w:rPr>
            </w:pPr>
            <w:r w:rsidRPr="00AB5AA5">
              <w:rPr>
                <w:lang w:eastAsia="en-US"/>
              </w:rPr>
              <w:t>17.1.0</w:t>
            </w:r>
          </w:p>
        </w:tc>
      </w:tr>
      <w:tr w:rsidR="00D4531E" w:rsidRPr="00AB5AA5" w14:paraId="6BF2ED1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3E45C9"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0828BB"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F5964" w14:textId="77777777" w:rsidR="00D4531E" w:rsidRPr="00AB5AA5" w:rsidRDefault="00D4531E" w:rsidP="007E50E8">
            <w:pPr>
              <w:pStyle w:val="TAL"/>
              <w:rPr>
                <w:lang w:eastAsia="en-US"/>
              </w:rPr>
            </w:pPr>
            <w:r w:rsidRPr="00AB5AA5">
              <w:rPr>
                <w:lang w:eastAsia="en-US"/>
              </w:rPr>
              <w:t>R5-213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016F" w14:textId="77777777" w:rsidR="00D4531E" w:rsidRPr="00AB5AA5" w:rsidRDefault="00D4531E" w:rsidP="007E50E8">
            <w:pPr>
              <w:pStyle w:val="TAL"/>
              <w:rPr>
                <w:lang w:eastAsia="en-US"/>
              </w:rPr>
            </w:pPr>
            <w:r w:rsidRPr="00AB5AA5">
              <w:rPr>
                <w:lang w:eastAsia="en-US"/>
              </w:rPr>
              <w:t>1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4CA5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82CB8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72A7F" w14:textId="77777777" w:rsidR="00D4531E" w:rsidRPr="00AB5AA5" w:rsidRDefault="00D4531E" w:rsidP="007E50E8">
            <w:pPr>
              <w:pStyle w:val="TAL"/>
              <w:rPr>
                <w:lang w:eastAsia="en-US"/>
              </w:rPr>
            </w:pPr>
            <w:r w:rsidRPr="00AB5AA5">
              <w:rPr>
                <w:lang w:eastAsia="en-US"/>
              </w:rPr>
              <w:t>Addition of general procedur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4145" w14:textId="77777777" w:rsidR="00D4531E" w:rsidRPr="00AB5AA5" w:rsidRDefault="00D4531E" w:rsidP="007E50E8">
            <w:pPr>
              <w:pStyle w:val="TAL"/>
              <w:rPr>
                <w:lang w:eastAsia="en-US"/>
              </w:rPr>
            </w:pPr>
            <w:r w:rsidRPr="00AB5AA5">
              <w:rPr>
                <w:lang w:eastAsia="en-US"/>
              </w:rPr>
              <w:t>17.1.0</w:t>
            </w:r>
          </w:p>
        </w:tc>
      </w:tr>
      <w:tr w:rsidR="00D4531E" w:rsidRPr="00AB5AA5" w14:paraId="1A03A5B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7DD93A"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3727E"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1F3F" w14:textId="77777777" w:rsidR="00D4531E" w:rsidRPr="00AB5AA5" w:rsidRDefault="00D4531E" w:rsidP="007E50E8">
            <w:pPr>
              <w:pStyle w:val="TAL"/>
              <w:rPr>
                <w:lang w:eastAsia="en-US"/>
              </w:rPr>
            </w:pPr>
            <w:r w:rsidRPr="00AB5AA5">
              <w:rPr>
                <w:lang w:eastAsia="en-US"/>
              </w:rPr>
              <w:t>R5-213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74B4" w14:textId="77777777" w:rsidR="00D4531E" w:rsidRPr="00AB5AA5" w:rsidRDefault="00D4531E" w:rsidP="007E50E8">
            <w:pPr>
              <w:pStyle w:val="TAL"/>
              <w:rPr>
                <w:lang w:eastAsia="en-US"/>
              </w:rPr>
            </w:pPr>
            <w:r w:rsidRPr="00AB5AA5">
              <w:rPr>
                <w:lang w:eastAsia="en-US"/>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D57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1D157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CC24CD" w14:textId="77777777" w:rsidR="00D4531E" w:rsidRPr="00AB5AA5" w:rsidRDefault="00D4531E" w:rsidP="007E50E8">
            <w:pPr>
              <w:pStyle w:val="TAL"/>
              <w:rPr>
                <w:lang w:eastAsia="en-US"/>
              </w:rPr>
            </w:pPr>
            <w:r w:rsidRPr="00AB5AA5">
              <w:rPr>
                <w:lang w:eastAsia="en-US"/>
              </w:rPr>
              <w:t>Addition of test procedure to establish sidelink unicast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CD8BC" w14:textId="77777777" w:rsidR="00D4531E" w:rsidRPr="00AB5AA5" w:rsidRDefault="00D4531E" w:rsidP="007E50E8">
            <w:pPr>
              <w:pStyle w:val="TAL"/>
              <w:rPr>
                <w:lang w:eastAsia="en-US"/>
              </w:rPr>
            </w:pPr>
            <w:r w:rsidRPr="00AB5AA5">
              <w:rPr>
                <w:lang w:eastAsia="en-US"/>
              </w:rPr>
              <w:t>17.1.0</w:t>
            </w:r>
          </w:p>
        </w:tc>
      </w:tr>
      <w:tr w:rsidR="00D4531E" w:rsidRPr="00AB5AA5" w14:paraId="2FB8285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F8922E"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CB380"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DF3C" w14:textId="77777777" w:rsidR="00D4531E" w:rsidRPr="00AB5AA5" w:rsidRDefault="00D4531E" w:rsidP="007E50E8">
            <w:pPr>
              <w:pStyle w:val="TAL"/>
              <w:rPr>
                <w:lang w:eastAsia="en-US"/>
              </w:rPr>
            </w:pPr>
            <w:r w:rsidRPr="00AB5AA5">
              <w:rPr>
                <w:lang w:eastAsia="en-US"/>
              </w:rPr>
              <w:t>R5-213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6E14F" w14:textId="77777777" w:rsidR="00D4531E" w:rsidRPr="00AB5AA5" w:rsidRDefault="00D4531E" w:rsidP="007E50E8">
            <w:pPr>
              <w:pStyle w:val="TAL"/>
              <w:rPr>
                <w:lang w:eastAsia="en-US"/>
              </w:rPr>
            </w:pPr>
            <w:r w:rsidRPr="00AB5AA5">
              <w:rPr>
                <w:lang w:eastAsia="en-US"/>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456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085E2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FBAFC" w14:textId="77777777" w:rsidR="00D4531E" w:rsidRPr="00AB5AA5" w:rsidRDefault="00D4531E" w:rsidP="007E50E8">
            <w:pPr>
              <w:pStyle w:val="TAL"/>
              <w:rPr>
                <w:lang w:eastAsia="en-US"/>
              </w:rPr>
            </w:pPr>
            <w:r w:rsidRPr="00AB5AA5">
              <w:rPr>
                <w:lang w:eastAsia="en-US"/>
              </w:rPr>
              <w:t>Addition of test state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5025A" w14:textId="77777777" w:rsidR="00D4531E" w:rsidRPr="00AB5AA5" w:rsidRDefault="00D4531E" w:rsidP="007E50E8">
            <w:pPr>
              <w:pStyle w:val="TAL"/>
              <w:rPr>
                <w:lang w:eastAsia="en-US"/>
              </w:rPr>
            </w:pPr>
            <w:r w:rsidRPr="00AB5AA5">
              <w:rPr>
                <w:lang w:eastAsia="en-US"/>
              </w:rPr>
              <w:t>17.1.0</w:t>
            </w:r>
          </w:p>
        </w:tc>
      </w:tr>
      <w:tr w:rsidR="00D4531E" w:rsidRPr="00AB5AA5" w14:paraId="6D7ABEC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6F14051"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D36AC"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736C2" w14:textId="77777777" w:rsidR="00D4531E" w:rsidRPr="00AB5AA5" w:rsidRDefault="00D4531E" w:rsidP="007E50E8">
            <w:pPr>
              <w:pStyle w:val="TAL"/>
              <w:rPr>
                <w:lang w:eastAsia="en-US"/>
              </w:rPr>
            </w:pPr>
            <w:r w:rsidRPr="00AB5AA5">
              <w:rPr>
                <w:lang w:eastAsia="en-US"/>
              </w:rPr>
              <w:t>R5-213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C74E4" w14:textId="77777777" w:rsidR="00D4531E" w:rsidRPr="00AB5AA5" w:rsidRDefault="00D4531E" w:rsidP="007E50E8">
            <w:pPr>
              <w:pStyle w:val="TAL"/>
              <w:rPr>
                <w:lang w:eastAsia="en-US"/>
              </w:rPr>
            </w:pPr>
            <w:r w:rsidRPr="00AB5AA5">
              <w:rPr>
                <w:lang w:eastAsia="en-US"/>
              </w:rPr>
              <w:t>1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CFC1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2FA6B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C9D32" w14:textId="77777777" w:rsidR="00D4531E" w:rsidRPr="00AB5AA5" w:rsidRDefault="00D4531E" w:rsidP="007E50E8">
            <w:pPr>
              <w:pStyle w:val="TAL"/>
              <w:rPr>
                <w:lang w:eastAsia="en-US"/>
              </w:rPr>
            </w:pPr>
            <w:r w:rsidRPr="00AB5AA5">
              <w:rPr>
                <w:lang w:eastAsia="en-US"/>
              </w:rPr>
              <w:t>Correction of NR SL IE SL-PSSCH-TxConfig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7364B" w14:textId="77777777" w:rsidR="00D4531E" w:rsidRPr="00AB5AA5" w:rsidRDefault="00D4531E" w:rsidP="007E50E8">
            <w:pPr>
              <w:pStyle w:val="TAL"/>
              <w:rPr>
                <w:lang w:eastAsia="en-US"/>
              </w:rPr>
            </w:pPr>
            <w:r w:rsidRPr="00AB5AA5">
              <w:rPr>
                <w:lang w:eastAsia="en-US"/>
              </w:rPr>
              <w:t>17.1.0</w:t>
            </w:r>
          </w:p>
        </w:tc>
      </w:tr>
      <w:tr w:rsidR="00D4531E" w:rsidRPr="00AB5AA5" w14:paraId="58E4765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F4ADFC"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C3551D"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53F0F" w14:textId="77777777" w:rsidR="00D4531E" w:rsidRPr="00AB5AA5" w:rsidRDefault="00D4531E" w:rsidP="007E50E8">
            <w:pPr>
              <w:pStyle w:val="TAL"/>
              <w:rPr>
                <w:lang w:eastAsia="en-US"/>
              </w:rPr>
            </w:pPr>
            <w:r w:rsidRPr="00AB5AA5">
              <w:rPr>
                <w:lang w:eastAsia="en-US"/>
              </w:rPr>
              <w:t>R5-213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0F04C" w14:textId="77777777" w:rsidR="00D4531E" w:rsidRPr="00AB5AA5" w:rsidRDefault="00D4531E" w:rsidP="007E50E8">
            <w:pPr>
              <w:pStyle w:val="TAL"/>
              <w:rPr>
                <w:lang w:eastAsia="en-US"/>
              </w:rPr>
            </w:pPr>
            <w:r w:rsidRPr="00AB5AA5">
              <w:rPr>
                <w:lang w:eastAsia="en-US"/>
              </w:rPr>
              <w:t>18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893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01167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7D8AD" w14:textId="77777777" w:rsidR="00D4531E" w:rsidRPr="00AB5AA5" w:rsidRDefault="00D4531E" w:rsidP="007E50E8">
            <w:pPr>
              <w:pStyle w:val="TAL"/>
              <w:rPr>
                <w:lang w:eastAsia="en-US"/>
              </w:rPr>
            </w:pPr>
            <w:r w:rsidRPr="00AB5AA5">
              <w:rPr>
                <w:lang w:eastAsia="en-US"/>
              </w:rPr>
              <w:t>Correction of NR SL IE SL-QoS-Flow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051F2" w14:textId="77777777" w:rsidR="00D4531E" w:rsidRPr="00AB5AA5" w:rsidRDefault="00D4531E" w:rsidP="007E50E8">
            <w:pPr>
              <w:pStyle w:val="TAL"/>
              <w:rPr>
                <w:lang w:eastAsia="en-US"/>
              </w:rPr>
            </w:pPr>
            <w:r w:rsidRPr="00AB5AA5">
              <w:rPr>
                <w:lang w:eastAsia="en-US"/>
              </w:rPr>
              <w:t>17.1.0</w:t>
            </w:r>
          </w:p>
        </w:tc>
      </w:tr>
      <w:tr w:rsidR="00D4531E" w:rsidRPr="00AB5AA5" w14:paraId="35330C0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F9E02F6"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E47925"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88239" w14:textId="77777777" w:rsidR="00D4531E" w:rsidRPr="00AB5AA5" w:rsidRDefault="00D4531E" w:rsidP="007E50E8">
            <w:pPr>
              <w:pStyle w:val="TAL"/>
              <w:rPr>
                <w:lang w:eastAsia="en-US"/>
              </w:rPr>
            </w:pPr>
            <w:r w:rsidRPr="00AB5AA5">
              <w:rPr>
                <w:lang w:eastAsia="en-US"/>
              </w:rPr>
              <w:t>R5-213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868E5" w14:textId="77777777" w:rsidR="00D4531E" w:rsidRPr="00AB5AA5" w:rsidRDefault="00D4531E" w:rsidP="007E50E8">
            <w:pPr>
              <w:pStyle w:val="TAL"/>
              <w:rPr>
                <w:lang w:eastAsia="en-US"/>
              </w:rPr>
            </w:pPr>
            <w:r w:rsidRPr="00AB5AA5">
              <w:rPr>
                <w:lang w:eastAsia="en-US"/>
              </w:rPr>
              <w:t>1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D0F2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71A3B3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F22E5" w14:textId="77777777" w:rsidR="00D4531E" w:rsidRPr="00AB5AA5" w:rsidRDefault="00D4531E" w:rsidP="007E50E8">
            <w:pPr>
              <w:pStyle w:val="TAL"/>
              <w:rPr>
                <w:lang w:eastAsia="en-US"/>
              </w:rPr>
            </w:pPr>
            <w:r w:rsidRPr="00AB5AA5">
              <w:rPr>
                <w:lang w:eastAsia="en-US"/>
              </w:rPr>
              <w:t>Correction of NR SL IE SLRB-Uu-Config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A8A93" w14:textId="77777777" w:rsidR="00D4531E" w:rsidRPr="00AB5AA5" w:rsidRDefault="00D4531E" w:rsidP="007E50E8">
            <w:pPr>
              <w:pStyle w:val="TAL"/>
              <w:rPr>
                <w:lang w:eastAsia="en-US"/>
              </w:rPr>
            </w:pPr>
            <w:r w:rsidRPr="00AB5AA5">
              <w:rPr>
                <w:lang w:eastAsia="en-US"/>
              </w:rPr>
              <w:t>17.1.0</w:t>
            </w:r>
          </w:p>
        </w:tc>
      </w:tr>
      <w:tr w:rsidR="00D4531E" w:rsidRPr="00AB5AA5" w14:paraId="0ECD0A4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608411"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B743C3"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6389" w14:textId="77777777" w:rsidR="00D4531E" w:rsidRPr="00AB5AA5" w:rsidRDefault="00D4531E" w:rsidP="007E50E8">
            <w:pPr>
              <w:pStyle w:val="TAL"/>
              <w:rPr>
                <w:lang w:eastAsia="en-US"/>
              </w:rPr>
            </w:pPr>
            <w:r w:rsidRPr="00AB5AA5">
              <w:rPr>
                <w:lang w:eastAsia="en-US"/>
              </w:rPr>
              <w:t>R5-213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A6B7D" w14:textId="77777777" w:rsidR="00D4531E" w:rsidRPr="00AB5AA5" w:rsidRDefault="00D4531E" w:rsidP="007E50E8">
            <w:pPr>
              <w:pStyle w:val="TAL"/>
              <w:rPr>
                <w:lang w:eastAsia="en-US"/>
              </w:rPr>
            </w:pPr>
            <w:r w:rsidRPr="00AB5AA5">
              <w:rPr>
                <w:lang w:eastAsia="en-US"/>
              </w:rPr>
              <w:t>18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89C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9387F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3897C" w14:textId="77777777" w:rsidR="00D4531E" w:rsidRPr="00AB5AA5" w:rsidRDefault="00D4531E" w:rsidP="007E50E8">
            <w:pPr>
              <w:pStyle w:val="TAL"/>
              <w:rPr>
                <w:lang w:eastAsia="en-US"/>
              </w:rPr>
            </w:pPr>
            <w:r w:rsidRPr="00AB5AA5">
              <w:rPr>
                <w:lang w:eastAsia="en-US"/>
              </w:rPr>
              <w:t>Correction of NR SL IE SL-RLC-BearerConfig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E3ED4" w14:textId="77777777" w:rsidR="00D4531E" w:rsidRPr="00AB5AA5" w:rsidRDefault="00D4531E" w:rsidP="007E50E8">
            <w:pPr>
              <w:pStyle w:val="TAL"/>
              <w:rPr>
                <w:lang w:eastAsia="en-US"/>
              </w:rPr>
            </w:pPr>
            <w:r w:rsidRPr="00AB5AA5">
              <w:rPr>
                <w:lang w:eastAsia="en-US"/>
              </w:rPr>
              <w:t>17.1.0</w:t>
            </w:r>
          </w:p>
        </w:tc>
      </w:tr>
      <w:tr w:rsidR="00D4531E" w:rsidRPr="00AB5AA5" w14:paraId="77E8EE6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0F4524"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C6BA4"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4C44" w14:textId="77777777" w:rsidR="00D4531E" w:rsidRPr="00AB5AA5" w:rsidRDefault="00D4531E" w:rsidP="007E50E8">
            <w:pPr>
              <w:pStyle w:val="TAL"/>
              <w:rPr>
                <w:lang w:eastAsia="en-US"/>
              </w:rPr>
            </w:pPr>
            <w:r w:rsidRPr="00AB5AA5">
              <w:rPr>
                <w:lang w:eastAsia="en-US"/>
              </w:rPr>
              <w:t>R5-213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6CD" w14:textId="77777777" w:rsidR="00D4531E" w:rsidRPr="00AB5AA5" w:rsidRDefault="00D4531E" w:rsidP="007E50E8">
            <w:pPr>
              <w:pStyle w:val="TAL"/>
              <w:rPr>
                <w:lang w:eastAsia="en-US"/>
              </w:rPr>
            </w:pPr>
            <w:r w:rsidRPr="00AB5AA5">
              <w:rPr>
                <w:lang w:eastAsia="en-US"/>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B81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FCB14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A1051" w14:textId="77777777" w:rsidR="00D4531E" w:rsidRPr="00AB5AA5" w:rsidRDefault="00D4531E" w:rsidP="007E50E8">
            <w:pPr>
              <w:pStyle w:val="TAL"/>
              <w:rPr>
                <w:lang w:eastAsia="en-US"/>
              </w:rPr>
            </w:pPr>
            <w:r w:rsidRPr="00AB5AA5">
              <w:rPr>
                <w:lang w:eastAsia="en-US"/>
              </w:rPr>
              <w:t>Correction of NR SL IE SL-TypeTx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0C240" w14:textId="77777777" w:rsidR="00D4531E" w:rsidRPr="00AB5AA5" w:rsidRDefault="00D4531E" w:rsidP="007E50E8">
            <w:pPr>
              <w:pStyle w:val="TAL"/>
              <w:rPr>
                <w:lang w:eastAsia="en-US"/>
              </w:rPr>
            </w:pPr>
            <w:r w:rsidRPr="00AB5AA5">
              <w:rPr>
                <w:lang w:eastAsia="en-US"/>
              </w:rPr>
              <w:t>17.1.0</w:t>
            </w:r>
          </w:p>
        </w:tc>
      </w:tr>
      <w:tr w:rsidR="00D4531E" w:rsidRPr="00AB5AA5" w14:paraId="509245A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0E1D56"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885046"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3B7" w14:textId="77777777" w:rsidR="00D4531E" w:rsidRPr="00AB5AA5" w:rsidRDefault="00D4531E" w:rsidP="007E50E8">
            <w:pPr>
              <w:pStyle w:val="TAL"/>
              <w:rPr>
                <w:lang w:eastAsia="en-US"/>
              </w:rPr>
            </w:pPr>
            <w:r w:rsidRPr="00AB5AA5">
              <w:rPr>
                <w:lang w:eastAsia="en-US"/>
              </w:rPr>
              <w:t>R5-213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557E" w14:textId="77777777" w:rsidR="00D4531E" w:rsidRPr="00AB5AA5" w:rsidRDefault="00D4531E" w:rsidP="007E50E8">
            <w:pPr>
              <w:pStyle w:val="TAL"/>
              <w:rPr>
                <w:lang w:eastAsia="en-US"/>
              </w:rPr>
            </w:pPr>
            <w:r w:rsidRPr="00AB5AA5">
              <w:rPr>
                <w:lang w:eastAsia="en-US"/>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09D9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C5A630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95CDB9" w14:textId="77777777" w:rsidR="00D4531E" w:rsidRPr="00AB5AA5" w:rsidRDefault="00D4531E" w:rsidP="007E50E8">
            <w:pPr>
              <w:pStyle w:val="TAL"/>
              <w:rPr>
                <w:lang w:eastAsia="en-US"/>
              </w:rPr>
            </w:pPr>
            <w:r w:rsidRPr="00AB5AA5">
              <w:rPr>
                <w:lang w:eastAsia="en-US"/>
              </w:rPr>
              <w:t>Correction to PC5-RRC message MasterInformationBlock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2054E" w14:textId="77777777" w:rsidR="00D4531E" w:rsidRPr="00AB5AA5" w:rsidRDefault="00D4531E" w:rsidP="007E50E8">
            <w:pPr>
              <w:pStyle w:val="TAL"/>
              <w:rPr>
                <w:lang w:eastAsia="en-US"/>
              </w:rPr>
            </w:pPr>
            <w:r w:rsidRPr="00AB5AA5">
              <w:rPr>
                <w:lang w:eastAsia="en-US"/>
              </w:rPr>
              <w:t>17.1.0</w:t>
            </w:r>
          </w:p>
        </w:tc>
      </w:tr>
      <w:tr w:rsidR="00D4531E" w:rsidRPr="00AB5AA5" w14:paraId="5262981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87A424"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0A595"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D4149" w14:textId="77777777" w:rsidR="00D4531E" w:rsidRPr="00AB5AA5" w:rsidRDefault="00D4531E" w:rsidP="007E50E8">
            <w:pPr>
              <w:pStyle w:val="TAL"/>
              <w:rPr>
                <w:lang w:eastAsia="en-US"/>
              </w:rPr>
            </w:pPr>
            <w:r w:rsidRPr="00AB5AA5">
              <w:rPr>
                <w:lang w:eastAsia="en-US"/>
              </w:rPr>
              <w:t>R5-213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669D" w14:textId="77777777" w:rsidR="00D4531E" w:rsidRPr="00AB5AA5" w:rsidRDefault="00D4531E" w:rsidP="007E50E8">
            <w:pPr>
              <w:pStyle w:val="TAL"/>
              <w:rPr>
                <w:lang w:eastAsia="en-US"/>
              </w:rPr>
            </w:pPr>
            <w:r w:rsidRPr="00AB5AA5">
              <w:rPr>
                <w:lang w:eastAsia="en-US"/>
              </w:rPr>
              <w:t>1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476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967D3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FE5F" w14:textId="77777777" w:rsidR="00D4531E" w:rsidRPr="00AB5AA5" w:rsidRDefault="00D4531E" w:rsidP="007E50E8">
            <w:pPr>
              <w:pStyle w:val="TAL"/>
              <w:rPr>
                <w:lang w:eastAsia="en-US"/>
              </w:rPr>
            </w:pPr>
            <w:r w:rsidRPr="00AB5AA5">
              <w:rPr>
                <w:lang w:eastAsia="en-US"/>
              </w:rPr>
              <w:t>Correction to PC5-RRC message RRCReconfigurationComplete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44B1D" w14:textId="77777777" w:rsidR="00D4531E" w:rsidRPr="00AB5AA5" w:rsidRDefault="00D4531E" w:rsidP="007E50E8">
            <w:pPr>
              <w:pStyle w:val="TAL"/>
              <w:rPr>
                <w:lang w:eastAsia="en-US"/>
              </w:rPr>
            </w:pPr>
            <w:r w:rsidRPr="00AB5AA5">
              <w:rPr>
                <w:lang w:eastAsia="en-US"/>
              </w:rPr>
              <w:t>17.1.0</w:t>
            </w:r>
          </w:p>
        </w:tc>
      </w:tr>
      <w:tr w:rsidR="00D4531E" w:rsidRPr="00AB5AA5" w14:paraId="0D84A25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B725EB0"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A74AB8"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6B4D" w14:textId="77777777" w:rsidR="00D4531E" w:rsidRPr="00AB5AA5" w:rsidRDefault="00D4531E" w:rsidP="007E50E8">
            <w:pPr>
              <w:pStyle w:val="TAL"/>
              <w:rPr>
                <w:lang w:eastAsia="en-US"/>
              </w:rPr>
            </w:pPr>
            <w:r w:rsidRPr="00AB5AA5">
              <w:rPr>
                <w:lang w:eastAsia="en-US"/>
              </w:rPr>
              <w:t>R5-213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FD8" w14:textId="77777777" w:rsidR="00D4531E" w:rsidRPr="00AB5AA5" w:rsidRDefault="00D4531E" w:rsidP="007E50E8">
            <w:pPr>
              <w:pStyle w:val="TAL"/>
              <w:rPr>
                <w:lang w:eastAsia="en-US"/>
              </w:rPr>
            </w:pPr>
            <w:r w:rsidRPr="00AB5AA5">
              <w:rPr>
                <w:lang w:eastAsia="en-US"/>
              </w:rPr>
              <w:t>18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6898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562A7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85387" w14:textId="77777777" w:rsidR="00D4531E" w:rsidRPr="00AB5AA5" w:rsidRDefault="00D4531E" w:rsidP="007E50E8">
            <w:pPr>
              <w:pStyle w:val="TAL"/>
              <w:rPr>
                <w:lang w:eastAsia="en-US"/>
              </w:rPr>
            </w:pPr>
            <w:r w:rsidRPr="00AB5AA5">
              <w:rPr>
                <w:lang w:eastAsia="en-US"/>
              </w:rPr>
              <w:t>Update IE SL-Thres-RSRP-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92748" w14:textId="77777777" w:rsidR="00D4531E" w:rsidRPr="00AB5AA5" w:rsidRDefault="00D4531E" w:rsidP="007E50E8">
            <w:pPr>
              <w:pStyle w:val="TAL"/>
              <w:rPr>
                <w:lang w:eastAsia="en-US"/>
              </w:rPr>
            </w:pPr>
            <w:r w:rsidRPr="00AB5AA5">
              <w:rPr>
                <w:lang w:eastAsia="en-US"/>
              </w:rPr>
              <w:t>17.1.0</w:t>
            </w:r>
          </w:p>
        </w:tc>
      </w:tr>
      <w:tr w:rsidR="00D4531E" w:rsidRPr="00AB5AA5" w14:paraId="18F4644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54AB63"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FCF41"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EC5BB" w14:textId="77777777" w:rsidR="00D4531E" w:rsidRPr="00AB5AA5" w:rsidRDefault="00D4531E" w:rsidP="007E50E8">
            <w:pPr>
              <w:pStyle w:val="TAL"/>
              <w:rPr>
                <w:lang w:eastAsia="en-US"/>
              </w:rPr>
            </w:pPr>
            <w:r w:rsidRPr="00AB5AA5">
              <w:rPr>
                <w:lang w:eastAsia="en-US"/>
              </w:rPr>
              <w:t>R5-213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7DF5" w14:textId="77777777" w:rsidR="00D4531E" w:rsidRPr="00AB5AA5" w:rsidRDefault="00D4531E" w:rsidP="007E50E8">
            <w:pPr>
              <w:pStyle w:val="TAL"/>
              <w:rPr>
                <w:lang w:eastAsia="en-US"/>
              </w:rPr>
            </w:pPr>
            <w:r w:rsidRPr="00AB5AA5">
              <w:rPr>
                <w:lang w:eastAsia="en-US"/>
              </w:rPr>
              <w:t>1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116D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26133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BD02E6" w14:textId="77777777" w:rsidR="00D4531E" w:rsidRPr="00AB5AA5" w:rsidRDefault="00D4531E" w:rsidP="007E50E8">
            <w:pPr>
              <w:pStyle w:val="TAL"/>
              <w:rPr>
                <w:lang w:eastAsia="en-US"/>
              </w:rPr>
            </w:pPr>
            <w:r w:rsidRPr="00AB5AA5">
              <w:rPr>
                <w:lang w:eastAsia="en-US"/>
              </w:rPr>
              <w:t>Updates to NPN-Identity for Rel-16 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4EF11" w14:textId="77777777" w:rsidR="00D4531E" w:rsidRPr="00AB5AA5" w:rsidRDefault="00D4531E" w:rsidP="007E50E8">
            <w:pPr>
              <w:pStyle w:val="TAL"/>
              <w:rPr>
                <w:lang w:eastAsia="en-US"/>
              </w:rPr>
            </w:pPr>
            <w:r w:rsidRPr="00AB5AA5">
              <w:rPr>
                <w:lang w:eastAsia="en-US"/>
              </w:rPr>
              <w:t>17.1.0</w:t>
            </w:r>
          </w:p>
        </w:tc>
      </w:tr>
      <w:tr w:rsidR="00D4531E" w:rsidRPr="00AB5AA5" w14:paraId="41F5EA4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2B6B580"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DEFED"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DD3" w14:textId="77777777" w:rsidR="00D4531E" w:rsidRPr="00AB5AA5" w:rsidRDefault="00D4531E" w:rsidP="007E50E8">
            <w:pPr>
              <w:pStyle w:val="TAL"/>
              <w:rPr>
                <w:lang w:eastAsia="en-US"/>
              </w:rPr>
            </w:pPr>
            <w:r w:rsidRPr="00AB5AA5">
              <w:rPr>
                <w:lang w:eastAsia="en-US"/>
              </w:rPr>
              <w:t>R5-213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A29E" w14:textId="77777777" w:rsidR="00D4531E" w:rsidRPr="00AB5AA5" w:rsidRDefault="00D4531E" w:rsidP="007E50E8">
            <w:pPr>
              <w:pStyle w:val="TAL"/>
              <w:rPr>
                <w:lang w:eastAsia="en-US"/>
              </w:rPr>
            </w:pPr>
            <w:r w:rsidRPr="00AB5AA5">
              <w:rPr>
                <w:lang w:eastAsia="en-US"/>
              </w:rPr>
              <w:t>1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4E8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71932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7861B" w14:textId="77777777" w:rsidR="00D4531E" w:rsidRPr="00AB5AA5" w:rsidRDefault="00D4531E" w:rsidP="007E50E8">
            <w:pPr>
              <w:pStyle w:val="TAL"/>
              <w:rPr>
                <w:lang w:eastAsia="en-US"/>
              </w:rPr>
            </w:pPr>
            <w:r w:rsidRPr="00AB5AA5">
              <w:rPr>
                <w:lang w:eastAsia="en-US"/>
              </w:rPr>
              <w:t>Addition of System information combination for Rel-16 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07719" w14:textId="77777777" w:rsidR="00D4531E" w:rsidRPr="00AB5AA5" w:rsidRDefault="00D4531E" w:rsidP="007E50E8">
            <w:pPr>
              <w:pStyle w:val="TAL"/>
              <w:rPr>
                <w:lang w:eastAsia="en-US"/>
              </w:rPr>
            </w:pPr>
            <w:r w:rsidRPr="00AB5AA5">
              <w:rPr>
                <w:lang w:eastAsia="en-US"/>
              </w:rPr>
              <w:t>17.1.0</w:t>
            </w:r>
          </w:p>
        </w:tc>
      </w:tr>
      <w:tr w:rsidR="00D4531E" w:rsidRPr="00AB5AA5" w14:paraId="4757DA6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286FF2"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5076"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8587" w14:textId="77777777" w:rsidR="00D4531E" w:rsidRPr="00AB5AA5" w:rsidRDefault="00D4531E" w:rsidP="007E50E8">
            <w:pPr>
              <w:pStyle w:val="TAL"/>
              <w:rPr>
                <w:lang w:eastAsia="en-US"/>
              </w:rPr>
            </w:pPr>
            <w:r w:rsidRPr="00AB5AA5">
              <w:rPr>
                <w:lang w:eastAsia="en-US"/>
              </w:rPr>
              <w:t>R5-213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4A89" w14:textId="77777777" w:rsidR="00D4531E" w:rsidRPr="00AB5AA5" w:rsidRDefault="00D4531E" w:rsidP="007E50E8">
            <w:pPr>
              <w:pStyle w:val="TAL"/>
              <w:rPr>
                <w:lang w:eastAsia="en-US"/>
              </w:rPr>
            </w:pPr>
            <w:r w:rsidRPr="00AB5AA5">
              <w:rPr>
                <w:lang w:eastAsia="en-US"/>
              </w:rPr>
              <w:t>1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2FF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2E6B3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D46F01" w14:textId="77777777" w:rsidR="00D4531E" w:rsidRPr="00AB5AA5" w:rsidRDefault="00D4531E" w:rsidP="007E50E8">
            <w:pPr>
              <w:pStyle w:val="TAL"/>
              <w:rPr>
                <w:lang w:eastAsia="en-US"/>
              </w:rPr>
            </w:pPr>
            <w:r w:rsidRPr="00AB5AA5">
              <w:rPr>
                <w:lang w:eastAsia="en-US"/>
              </w:rPr>
              <w:t>Updates to default contents of UECapabilityEnquiry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35886" w14:textId="77777777" w:rsidR="00D4531E" w:rsidRPr="00AB5AA5" w:rsidRDefault="00D4531E" w:rsidP="007E50E8">
            <w:pPr>
              <w:pStyle w:val="TAL"/>
              <w:rPr>
                <w:lang w:eastAsia="en-US"/>
              </w:rPr>
            </w:pPr>
            <w:r w:rsidRPr="00AB5AA5">
              <w:rPr>
                <w:lang w:eastAsia="en-US"/>
              </w:rPr>
              <w:t>17.1.0</w:t>
            </w:r>
          </w:p>
        </w:tc>
      </w:tr>
      <w:tr w:rsidR="00D4531E" w:rsidRPr="00AB5AA5" w14:paraId="6C48769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61A2F1"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B4BA04"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E35A" w14:textId="77777777" w:rsidR="00D4531E" w:rsidRPr="00AB5AA5" w:rsidRDefault="00D4531E" w:rsidP="007E50E8">
            <w:pPr>
              <w:pStyle w:val="TAL"/>
              <w:rPr>
                <w:lang w:eastAsia="en-US"/>
              </w:rPr>
            </w:pPr>
            <w:r w:rsidRPr="00AB5AA5">
              <w:rPr>
                <w:lang w:eastAsia="en-US"/>
              </w:rPr>
              <w:t>R5-213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EBA81" w14:textId="77777777" w:rsidR="00D4531E" w:rsidRPr="00AB5AA5" w:rsidRDefault="00D4531E" w:rsidP="007E50E8">
            <w:pPr>
              <w:pStyle w:val="TAL"/>
              <w:rPr>
                <w:lang w:eastAsia="en-US"/>
              </w:rPr>
            </w:pPr>
            <w:r w:rsidRPr="00AB5AA5">
              <w:rPr>
                <w:lang w:eastAsia="en-US"/>
              </w:rPr>
              <w:t>1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5B34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AC023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DB3C5" w14:textId="77777777" w:rsidR="00D4531E" w:rsidRPr="00AB5AA5" w:rsidRDefault="00D4531E" w:rsidP="007E50E8">
            <w:pPr>
              <w:pStyle w:val="TAL"/>
              <w:rPr>
                <w:lang w:eastAsia="en-US"/>
              </w:rPr>
            </w:pPr>
            <w:r w:rsidRPr="00AB5AA5">
              <w:rPr>
                <w:lang w:eastAsia="en-US"/>
              </w:rPr>
              <w:t>Introduction of definition of common environment for R16 NR SON and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68AD2" w14:textId="77777777" w:rsidR="00D4531E" w:rsidRPr="00AB5AA5" w:rsidRDefault="00D4531E" w:rsidP="007E50E8">
            <w:pPr>
              <w:pStyle w:val="TAL"/>
              <w:rPr>
                <w:lang w:eastAsia="en-US"/>
              </w:rPr>
            </w:pPr>
            <w:r w:rsidRPr="00AB5AA5">
              <w:rPr>
                <w:lang w:eastAsia="en-US"/>
              </w:rPr>
              <w:t>17.1.0</w:t>
            </w:r>
          </w:p>
        </w:tc>
      </w:tr>
      <w:tr w:rsidR="00D4531E" w:rsidRPr="00AB5AA5" w14:paraId="5A49134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2FAC365"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6BE40"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7ECF" w14:textId="77777777" w:rsidR="00D4531E" w:rsidRPr="00AB5AA5" w:rsidRDefault="00D4531E" w:rsidP="007E50E8">
            <w:pPr>
              <w:pStyle w:val="TAL"/>
              <w:rPr>
                <w:lang w:eastAsia="en-US"/>
              </w:rPr>
            </w:pPr>
            <w:r w:rsidRPr="00AB5AA5">
              <w:rPr>
                <w:lang w:eastAsia="en-US"/>
              </w:rPr>
              <w:t>R5-213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91B5" w14:textId="77777777" w:rsidR="00D4531E" w:rsidRPr="00AB5AA5" w:rsidRDefault="00D4531E" w:rsidP="007E50E8">
            <w:pPr>
              <w:pStyle w:val="TAL"/>
              <w:rPr>
                <w:lang w:eastAsia="en-US"/>
              </w:rPr>
            </w:pPr>
            <w:r w:rsidRPr="00AB5AA5">
              <w:rPr>
                <w:lang w:eastAsia="en-US"/>
              </w:rPr>
              <w:t>1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0A3A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B3CBF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3708E" w14:textId="77777777" w:rsidR="00D4531E" w:rsidRPr="00AB5AA5" w:rsidRDefault="00D4531E" w:rsidP="007E50E8">
            <w:pPr>
              <w:pStyle w:val="TAL"/>
              <w:rPr>
                <w:lang w:eastAsia="en-US"/>
              </w:rPr>
            </w:pPr>
            <w:r w:rsidRPr="00AB5AA5">
              <w:rPr>
                <w:lang w:eastAsia="en-US"/>
              </w:rPr>
              <w:t>Addition of DNN configurations for new S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1E489" w14:textId="77777777" w:rsidR="00D4531E" w:rsidRPr="00AB5AA5" w:rsidRDefault="00D4531E" w:rsidP="007E50E8">
            <w:pPr>
              <w:pStyle w:val="TAL"/>
              <w:rPr>
                <w:lang w:eastAsia="en-US"/>
              </w:rPr>
            </w:pPr>
            <w:r w:rsidRPr="00AB5AA5">
              <w:rPr>
                <w:lang w:eastAsia="en-US"/>
              </w:rPr>
              <w:t>17.1.0</w:t>
            </w:r>
          </w:p>
        </w:tc>
      </w:tr>
      <w:tr w:rsidR="00D4531E" w:rsidRPr="00AB5AA5" w14:paraId="53300FD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75EE93"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E5E70"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AAC7" w14:textId="77777777" w:rsidR="00D4531E" w:rsidRPr="00AB5AA5" w:rsidRDefault="00D4531E" w:rsidP="007E50E8">
            <w:pPr>
              <w:pStyle w:val="TAL"/>
              <w:rPr>
                <w:lang w:eastAsia="en-US"/>
              </w:rPr>
            </w:pPr>
            <w:r w:rsidRPr="00AB5AA5">
              <w:rPr>
                <w:lang w:eastAsia="en-US"/>
              </w:rPr>
              <w:t>R5-2136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9880F" w14:textId="77777777" w:rsidR="00D4531E" w:rsidRPr="00AB5AA5" w:rsidRDefault="00D4531E" w:rsidP="007E50E8">
            <w:pPr>
              <w:pStyle w:val="TAL"/>
              <w:rPr>
                <w:lang w:eastAsia="en-US"/>
              </w:rPr>
            </w:pPr>
            <w:r w:rsidRPr="00AB5AA5">
              <w:rPr>
                <w:lang w:eastAsia="en-US"/>
              </w:rPr>
              <w:t>1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5734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F743DB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1586C" w14:textId="77777777" w:rsidR="00D4531E" w:rsidRPr="00AB5AA5" w:rsidRDefault="00D4531E" w:rsidP="007E50E8">
            <w:pPr>
              <w:pStyle w:val="TAL"/>
              <w:rPr>
                <w:lang w:eastAsia="en-US"/>
              </w:rPr>
            </w:pPr>
            <w:r w:rsidRPr="00AB5AA5">
              <w:rPr>
                <w:lang w:eastAsia="en-US"/>
              </w:rPr>
              <w:t>Updates to UE Policy Delivery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9FC47" w14:textId="77777777" w:rsidR="00D4531E" w:rsidRPr="00AB5AA5" w:rsidRDefault="00D4531E" w:rsidP="007E50E8">
            <w:pPr>
              <w:pStyle w:val="TAL"/>
              <w:rPr>
                <w:lang w:eastAsia="en-US"/>
              </w:rPr>
            </w:pPr>
            <w:r w:rsidRPr="00AB5AA5">
              <w:rPr>
                <w:lang w:eastAsia="en-US"/>
              </w:rPr>
              <w:t>17.1.0</w:t>
            </w:r>
          </w:p>
        </w:tc>
      </w:tr>
      <w:tr w:rsidR="00D4531E" w:rsidRPr="00AB5AA5" w14:paraId="5C2C5ED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DCF2F0"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60CBBD"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D086" w14:textId="77777777" w:rsidR="00D4531E" w:rsidRPr="00AB5AA5" w:rsidRDefault="00D4531E" w:rsidP="007E50E8">
            <w:pPr>
              <w:pStyle w:val="TAL"/>
              <w:rPr>
                <w:lang w:eastAsia="en-US"/>
              </w:rPr>
            </w:pPr>
            <w:r w:rsidRPr="00AB5AA5">
              <w:rPr>
                <w:lang w:eastAsia="en-US"/>
              </w:rPr>
              <w:t>R5-2136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8DBB" w14:textId="77777777" w:rsidR="00D4531E" w:rsidRPr="00AB5AA5" w:rsidRDefault="00D4531E" w:rsidP="007E50E8">
            <w:pPr>
              <w:pStyle w:val="TAL"/>
              <w:rPr>
                <w:lang w:eastAsia="en-US"/>
              </w:rPr>
            </w:pPr>
            <w:r w:rsidRPr="00AB5AA5">
              <w:rPr>
                <w:lang w:eastAsia="en-US"/>
              </w:rPr>
              <w:t>1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A0BE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A6CBD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70923" w14:textId="77777777" w:rsidR="00D4531E" w:rsidRPr="00AB5AA5" w:rsidRDefault="00D4531E" w:rsidP="007E50E8">
            <w:pPr>
              <w:pStyle w:val="TAL"/>
              <w:rPr>
                <w:lang w:eastAsia="en-US"/>
              </w:rPr>
            </w:pPr>
            <w:r w:rsidRPr="00AB5AA5">
              <w:rPr>
                <w:lang w:eastAsia="en-US"/>
              </w:rPr>
              <w:t>Updates to REGISTRATION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684AA" w14:textId="77777777" w:rsidR="00D4531E" w:rsidRPr="00AB5AA5" w:rsidRDefault="00D4531E" w:rsidP="007E50E8">
            <w:pPr>
              <w:pStyle w:val="TAL"/>
              <w:rPr>
                <w:lang w:eastAsia="en-US"/>
              </w:rPr>
            </w:pPr>
            <w:r w:rsidRPr="00AB5AA5">
              <w:rPr>
                <w:lang w:eastAsia="en-US"/>
              </w:rPr>
              <w:t>17.1.0</w:t>
            </w:r>
          </w:p>
        </w:tc>
      </w:tr>
      <w:tr w:rsidR="00D4531E" w:rsidRPr="00AB5AA5" w14:paraId="3DBCBDC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3EA22A"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FF31B"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4872" w14:textId="77777777" w:rsidR="00D4531E" w:rsidRPr="00AB5AA5" w:rsidRDefault="00D4531E" w:rsidP="007E50E8">
            <w:pPr>
              <w:pStyle w:val="TAL"/>
              <w:rPr>
                <w:lang w:eastAsia="en-US"/>
              </w:rPr>
            </w:pPr>
            <w:r w:rsidRPr="00AB5AA5">
              <w:rPr>
                <w:lang w:eastAsia="en-US"/>
              </w:rPr>
              <w:t>R5-213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1DFF" w14:textId="77777777" w:rsidR="00D4531E" w:rsidRPr="00AB5AA5" w:rsidRDefault="00D4531E" w:rsidP="007E50E8">
            <w:pPr>
              <w:pStyle w:val="TAL"/>
              <w:rPr>
                <w:lang w:eastAsia="en-US"/>
              </w:rPr>
            </w:pPr>
            <w:r w:rsidRPr="00AB5AA5">
              <w:rPr>
                <w:lang w:eastAsia="en-US"/>
              </w:rPr>
              <w:t>1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9EA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F0061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5AA1E" w14:textId="77777777" w:rsidR="00D4531E" w:rsidRPr="00AB5AA5" w:rsidRDefault="00D4531E" w:rsidP="007E50E8">
            <w:pPr>
              <w:pStyle w:val="TAL"/>
              <w:rPr>
                <w:lang w:eastAsia="en-US"/>
              </w:rPr>
            </w:pPr>
            <w:r w:rsidRPr="00AB5AA5">
              <w:rPr>
                <w:lang w:eastAsia="en-US"/>
              </w:rPr>
              <w:t>Correction to procedure 4.9.9 Tracking area updating / Inter-system change from S1 mode to N1 mode in 5GMM/EMM-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C28FA" w14:textId="77777777" w:rsidR="00D4531E" w:rsidRPr="00AB5AA5" w:rsidRDefault="00D4531E" w:rsidP="007E50E8">
            <w:pPr>
              <w:pStyle w:val="TAL"/>
              <w:rPr>
                <w:lang w:eastAsia="en-US"/>
              </w:rPr>
            </w:pPr>
            <w:r w:rsidRPr="00AB5AA5">
              <w:rPr>
                <w:lang w:eastAsia="en-US"/>
              </w:rPr>
              <w:t>17.1.0</w:t>
            </w:r>
          </w:p>
        </w:tc>
      </w:tr>
      <w:tr w:rsidR="00D4531E" w:rsidRPr="00AB5AA5" w14:paraId="1D0C08B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C8AB7F"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7EFD2"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8061B" w14:textId="77777777" w:rsidR="00D4531E" w:rsidRPr="00AB5AA5" w:rsidRDefault="00D4531E" w:rsidP="007E50E8">
            <w:pPr>
              <w:pStyle w:val="TAL"/>
              <w:rPr>
                <w:lang w:eastAsia="en-US"/>
              </w:rPr>
            </w:pPr>
            <w:r w:rsidRPr="00AB5AA5">
              <w:rPr>
                <w:lang w:eastAsia="en-US"/>
              </w:rPr>
              <w:t>R5-2138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2A33" w14:textId="77777777" w:rsidR="00D4531E" w:rsidRPr="00AB5AA5" w:rsidRDefault="00D4531E" w:rsidP="007E50E8">
            <w:pPr>
              <w:pStyle w:val="TAL"/>
              <w:rPr>
                <w:lang w:eastAsia="en-US"/>
              </w:rPr>
            </w:pPr>
            <w:r w:rsidRPr="00AB5AA5">
              <w:rPr>
                <w:lang w:eastAsia="en-US"/>
              </w:rPr>
              <w:t>1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D20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501096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D17ABF" w14:textId="77777777" w:rsidR="00D4531E" w:rsidRPr="00AB5AA5" w:rsidRDefault="00D4531E" w:rsidP="007E50E8">
            <w:pPr>
              <w:pStyle w:val="TAL"/>
              <w:rPr>
                <w:lang w:eastAsia="en-US"/>
              </w:rPr>
            </w:pPr>
            <w:r w:rsidRPr="00AB5AA5">
              <w:rPr>
                <w:lang w:eastAsia="en-US"/>
              </w:rPr>
              <w:t>Testing frequencies update for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EC72E" w14:textId="77777777" w:rsidR="00D4531E" w:rsidRPr="00AB5AA5" w:rsidRDefault="00D4531E" w:rsidP="007E50E8">
            <w:pPr>
              <w:pStyle w:val="TAL"/>
              <w:rPr>
                <w:lang w:eastAsia="en-US"/>
              </w:rPr>
            </w:pPr>
            <w:r w:rsidRPr="00AB5AA5">
              <w:rPr>
                <w:lang w:eastAsia="en-US"/>
              </w:rPr>
              <w:t>17.1.0</w:t>
            </w:r>
          </w:p>
        </w:tc>
      </w:tr>
      <w:tr w:rsidR="00D4531E" w:rsidRPr="00AB5AA5" w14:paraId="66316D9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B79950"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8198C9"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F2147" w14:textId="77777777" w:rsidR="00D4531E" w:rsidRPr="00AB5AA5" w:rsidRDefault="00D4531E" w:rsidP="007E50E8">
            <w:pPr>
              <w:pStyle w:val="TAL"/>
              <w:rPr>
                <w:lang w:eastAsia="en-US"/>
              </w:rPr>
            </w:pPr>
            <w:r w:rsidRPr="00AB5AA5">
              <w:rPr>
                <w:lang w:eastAsia="en-US"/>
              </w:rPr>
              <w:t>R5-213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547F" w14:textId="77777777" w:rsidR="00D4531E" w:rsidRPr="00AB5AA5" w:rsidRDefault="00D4531E" w:rsidP="007E50E8">
            <w:pPr>
              <w:pStyle w:val="TAL"/>
              <w:rPr>
                <w:lang w:eastAsia="en-US"/>
              </w:rPr>
            </w:pPr>
            <w:r w:rsidRPr="00AB5AA5">
              <w:rPr>
                <w:lang w:eastAsia="en-US"/>
              </w:rPr>
              <w:t>1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24C5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B7E5B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4B98F" w14:textId="77777777" w:rsidR="00D4531E" w:rsidRPr="00AB5AA5" w:rsidRDefault="00D4531E" w:rsidP="007E50E8">
            <w:pPr>
              <w:pStyle w:val="TAL"/>
              <w:rPr>
                <w:lang w:eastAsia="en-US"/>
              </w:rPr>
            </w:pPr>
            <w:r w:rsidRPr="00AB5AA5">
              <w:rPr>
                <w:lang w:eastAsia="en-US"/>
              </w:rPr>
              <w:t>CR to 38.508-1 on larger quiet zone with grey-box appro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F6423" w14:textId="77777777" w:rsidR="00D4531E" w:rsidRPr="00AB5AA5" w:rsidRDefault="00D4531E" w:rsidP="007E50E8">
            <w:pPr>
              <w:pStyle w:val="TAL"/>
              <w:rPr>
                <w:lang w:eastAsia="en-US"/>
              </w:rPr>
            </w:pPr>
            <w:r w:rsidRPr="00AB5AA5">
              <w:rPr>
                <w:lang w:eastAsia="en-US"/>
              </w:rPr>
              <w:t>17.1.0</w:t>
            </w:r>
          </w:p>
        </w:tc>
      </w:tr>
      <w:tr w:rsidR="00D4531E" w:rsidRPr="00AB5AA5" w14:paraId="1553D4A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469373"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368D5"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AD36" w14:textId="77777777" w:rsidR="00D4531E" w:rsidRPr="00AB5AA5" w:rsidRDefault="00D4531E" w:rsidP="007E50E8">
            <w:pPr>
              <w:pStyle w:val="TAL"/>
              <w:rPr>
                <w:lang w:eastAsia="en-US"/>
              </w:rPr>
            </w:pPr>
            <w:r w:rsidRPr="00AB5AA5">
              <w:rPr>
                <w:lang w:eastAsia="en-US"/>
              </w:rPr>
              <w:t>R5-213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6D7CA" w14:textId="77777777" w:rsidR="00D4531E" w:rsidRPr="00AB5AA5" w:rsidRDefault="00D4531E" w:rsidP="007E50E8">
            <w:pPr>
              <w:pStyle w:val="TAL"/>
              <w:rPr>
                <w:lang w:eastAsia="en-US"/>
              </w:rPr>
            </w:pPr>
            <w:r w:rsidRPr="00AB5AA5">
              <w:rPr>
                <w:lang w:eastAsia="en-US"/>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1652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C2844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595BFB" w14:textId="77777777" w:rsidR="00D4531E" w:rsidRPr="00AB5AA5" w:rsidRDefault="00D4531E" w:rsidP="007E50E8">
            <w:pPr>
              <w:pStyle w:val="TAL"/>
              <w:rPr>
                <w:lang w:eastAsia="en-US"/>
              </w:rPr>
            </w:pPr>
            <w:r w:rsidRPr="00AB5AA5">
              <w:rPr>
                <w:lang w:eastAsia="en-US"/>
              </w:rPr>
              <w:t>Correction of test frequencies for CA_n260(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A6AE6" w14:textId="77777777" w:rsidR="00D4531E" w:rsidRPr="00AB5AA5" w:rsidRDefault="00D4531E" w:rsidP="007E50E8">
            <w:pPr>
              <w:pStyle w:val="TAL"/>
              <w:rPr>
                <w:lang w:eastAsia="en-US"/>
              </w:rPr>
            </w:pPr>
            <w:r w:rsidRPr="00AB5AA5">
              <w:rPr>
                <w:lang w:eastAsia="en-US"/>
              </w:rPr>
              <w:t>17.1.0</w:t>
            </w:r>
          </w:p>
        </w:tc>
      </w:tr>
      <w:tr w:rsidR="00D4531E" w:rsidRPr="00AB5AA5" w14:paraId="2C47335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12792A"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F2050"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79804" w14:textId="77777777" w:rsidR="00D4531E" w:rsidRPr="00AB5AA5" w:rsidRDefault="00D4531E" w:rsidP="007E50E8">
            <w:pPr>
              <w:pStyle w:val="TAL"/>
              <w:rPr>
                <w:lang w:eastAsia="en-US"/>
              </w:rPr>
            </w:pPr>
            <w:r w:rsidRPr="00AB5AA5">
              <w:rPr>
                <w:lang w:eastAsia="en-US"/>
              </w:rPr>
              <w:t>R5-2138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D481" w14:textId="77777777" w:rsidR="00D4531E" w:rsidRPr="00AB5AA5" w:rsidRDefault="00D4531E" w:rsidP="007E50E8">
            <w:pPr>
              <w:pStyle w:val="TAL"/>
              <w:rPr>
                <w:lang w:eastAsia="en-US"/>
              </w:rPr>
            </w:pPr>
            <w:r w:rsidRPr="00AB5AA5">
              <w:rPr>
                <w:lang w:eastAsia="en-US"/>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826D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6E7C97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29E57A" w14:textId="77777777" w:rsidR="00D4531E" w:rsidRPr="00AB5AA5" w:rsidRDefault="00D4531E" w:rsidP="007E50E8">
            <w:pPr>
              <w:pStyle w:val="TAL"/>
              <w:rPr>
                <w:lang w:eastAsia="en-US"/>
              </w:rPr>
            </w:pPr>
            <w:r w:rsidRPr="00AB5AA5">
              <w:rPr>
                <w:lang w:eastAsia="en-US"/>
              </w:rPr>
              <w:t>Introduction of principles for calculating test frequencies for NR Intra-band Non-Contiguous CA in Annex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55913" w14:textId="77777777" w:rsidR="00D4531E" w:rsidRPr="00AB5AA5" w:rsidRDefault="00D4531E" w:rsidP="007E50E8">
            <w:pPr>
              <w:pStyle w:val="TAL"/>
              <w:rPr>
                <w:lang w:eastAsia="en-US"/>
              </w:rPr>
            </w:pPr>
            <w:r w:rsidRPr="00AB5AA5">
              <w:rPr>
                <w:lang w:eastAsia="en-US"/>
              </w:rPr>
              <w:t>17.1.0</w:t>
            </w:r>
          </w:p>
        </w:tc>
      </w:tr>
      <w:tr w:rsidR="00D4531E" w:rsidRPr="00AB5AA5" w14:paraId="091FAEF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89CA81"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2A834A"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9236" w14:textId="77777777" w:rsidR="00D4531E" w:rsidRPr="00AB5AA5" w:rsidRDefault="00D4531E" w:rsidP="007E50E8">
            <w:pPr>
              <w:pStyle w:val="TAL"/>
              <w:rPr>
                <w:lang w:eastAsia="en-US"/>
              </w:rPr>
            </w:pPr>
            <w:r w:rsidRPr="00AB5AA5">
              <w:rPr>
                <w:lang w:eastAsia="en-US"/>
              </w:rPr>
              <w:t>R5-213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03C7" w14:textId="77777777" w:rsidR="00D4531E" w:rsidRPr="00AB5AA5" w:rsidRDefault="00D4531E" w:rsidP="007E50E8">
            <w:pPr>
              <w:pStyle w:val="TAL"/>
              <w:rPr>
                <w:lang w:eastAsia="en-US"/>
              </w:rPr>
            </w:pPr>
            <w:r w:rsidRPr="00AB5AA5">
              <w:rPr>
                <w:lang w:eastAsia="en-US"/>
              </w:rPr>
              <w:t>1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9AD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56469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DF5364" w14:textId="77777777" w:rsidR="00D4531E" w:rsidRPr="00AB5AA5" w:rsidRDefault="00D4531E" w:rsidP="007E50E8">
            <w:pPr>
              <w:pStyle w:val="TAL"/>
              <w:rPr>
                <w:lang w:eastAsia="en-US"/>
              </w:rPr>
            </w:pPr>
            <w:r w:rsidRPr="00AB5AA5">
              <w:rPr>
                <w:lang w:eastAsia="en-US"/>
              </w:rPr>
              <w:t>Update Note about n28 Test frequency Mid range and CBW 30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F0E2E" w14:textId="77777777" w:rsidR="00D4531E" w:rsidRPr="00AB5AA5" w:rsidRDefault="00D4531E" w:rsidP="007E50E8">
            <w:pPr>
              <w:pStyle w:val="TAL"/>
              <w:rPr>
                <w:lang w:eastAsia="en-US"/>
              </w:rPr>
            </w:pPr>
            <w:r w:rsidRPr="00AB5AA5">
              <w:rPr>
                <w:lang w:eastAsia="en-US"/>
              </w:rPr>
              <w:t>17.1.0</w:t>
            </w:r>
          </w:p>
        </w:tc>
      </w:tr>
      <w:tr w:rsidR="00D4531E" w:rsidRPr="00AB5AA5" w14:paraId="16EF48C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86F7D2"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DE379"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4491" w14:textId="77777777" w:rsidR="00D4531E" w:rsidRPr="00AB5AA5" w:rsidRDefault="00D4531E" w:rsidP="007E50E8">
            <w:pPr>
              <w:pStyle w:val="TAL"/>
              <w:rPr>
                <w:lang w:eastAsia="en-US"/>
              </w:rPr>
            </w:pPr>
            <w:r w:rsidRPr="00AB5AA5">
              <w:rPr>
                <w:lang w:eastAsia="en-US"/>
              </w:rPr>
              <w:t>R5-213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F3D93" w14:textId="77777777" w:rsidR="00D4531E" w:rsidRPr="00AB5AA5" w:rsidRDefault="00D4531E" w:rsidP="007E50E8">
            <w:pPr>
              <w:pStyle w:val="TAL"/>
              <w:rPr>
                <w:lang w:eastAsia="en-US"/>
              </w:rPr>
            </w:pPr>
            <w:r w:rsidRPr="00AB5AA5">
              <w:rPr>
                <w:lang w:eastAsia="en-US"/>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A148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318C7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708A7" w14:textId="77777777" w:rsidR="00D4531E" w:rsidRPr="00AB5AA5" w:rsidRDefault="00D4531E" w:rsidP="007E50E8">
            <w:pPr>
              <w:pStyle w:val="TAL"/>
              <w:rPr>
                <w:lang w:eastAsia="en-US"/>
              </w:rPr>
            </w:pPr>
            <w:r w:rsidRPr="00AB5AA5">
              <w:rPr>
                <w:lang w:eastAsia="en-US"/>
              </w:rPr>
              <w:t>Mid range test frequencies update in case asymmetric bandwid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3AA76" w14:textId="77777777" w:rsidR="00D4531E" w:rsidRPr="00AB5AA5" w:rsidRDefault="00D4531E" w:rsidP="007E50E8">
            <w:pPr>
              <w:pStyle w:val="TAL"/>
              <w:rPr>
                <w:lang w:eastAsia="en-US"/>
              </w:rPr>
            </w:pPr>
            <w:r w:rsidRPr="00AB5AA5">
              <w:rPr>
                <w:lang w:eastAsia="en-US"/>
              </w:rPr>
              <w:t>17.1.0</w:t>
            </w:r>
          </w:p>
        </w:tc>
      </w:tr>
      <w:tr w:rsidR="00D4531E" w:rsidRPr="00AB5AA5" w14:paraId="63DBF19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C716C9"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C214D5"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5F3EF" w14:textId="77777777" w:rsidR="00D4531E" w:rsidRPr="00AB5AA5" w:rsidRDefault="00D4531E" w:rsidP="007E50E8">
            <w:pPr>
              <w:pStyle w:val="TAL"/>
              <w:rPr>
                <w:lang w:eastAsia="en-US"/>
              </w:rPr>
            </w:pPr>
            <w:r w:rsidRPr="00AB5AA5">
              <w:rPr>
                <w:lang w:eastAsia="en-US"/>
              </w:rPr>
              <w:t>R5-213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1FBF" w14:textId="77777777" w:rsidR="00D4531E" w:rsidRPr="00AB5AA5" w:rsidRDefault="00D4531E" w:rsidP="007E50E8">
            <w:pPr>
              <w:pStyle w:val="TAL"/>
              <w:rPr>
                <w:lang w:eastAsia="en-US"/>
              </w:rPr>
            </w:pPr>
            <w:r w:rsidRPr="00AB5AA5">
              <w:rPr>
                <w:lang w:eastAsia="en-US"/>
              </w:rPr>
              <w:t>1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AA90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23EFD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54468" w14:textId="77777777" w:rsidR="00D4531E" w:rsidRPr="00AB5AA5" w:rsidRDefault="00D4531E" w:rsidP="007E50E8">
            <w:pPr>
              <w:pStyle w:val="TAL"/>
              <w:rPr>
                <w:lang w:eastAsia="en-US"/>
              </w:rPr>
            </w:pPr>
            <w:r w:rsidRPr="00AB5AA5">
              <w:rPr>
                <w:lang w:eastAsia="en-US"/>
              </w:rPr>
              <w:t>Testing frequencies update fo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E04D2" w14:textId="77777777" w:rsidR="00D4531E" w:rsidRPr="00AB5AA5" w:rsidRDefault="00D4531E" w:rsidP="007E50E8">
            <w:pPr>
              <w:pStyle w:val="TAL"/>
              <w:rPr>
                <w:lang w:eastAsia="en-US"/>
              </w:rPr>
            </w:pPr>
            <w:r w:rsidRPr="00AB5AA5">
              <w:rPr>
                <w:lang w:eastAsia="en-US"/>
              </w:rPr>
              <w:t>17.1.0</w:t>
            </w:r>
          </w:p>
        </w:tc>
      </w:tr>
      <w:tr w:rsidR="00D4531E" w:rsidRPr="00AB5AA5" w14:paraId="3994D45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7CFE6BB"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D3423D"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01BE" w14:textId="77777777" w:rsidR="00D4531E" w:rsidRPr="00AB5AA5" w:rsidRDefault="00D4531E" w:rsidP="007E50E8">
            <w:pPr>
              <w:pStyle w:val="TAL"/>
              <w:rPr>
                <w:lang w:eastAsia="en-US"/>
              </w:rPr>
            </w:pPr>
            <w:r w:rsidRPr="00AB5AA5">
              <w:rPr>
                <w:lang w:eastAsia="en-US"/>
              </w:rPr>
              <w:t>R5-213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C98DD" w14:textId="77777777" w:rsidR="00D4531E" w:rsidRPr="00AB5AA5" w:rsidRDefault="00D4531E" w:rsidP="007E50E8">
            <w:pPr>
              <w:pStyle w:val="TAL"/>
              <w:rPr>
                <w:lang w:eastAsia="en-US"/>
              </w:rPr>
            </w:pPr>
            <w:r w:rsidRPr="00AB5AA5">
              <w:rPr>
                <w:lang w:eastAsia="en-US"/>
              </w:rPr>
              <w:t>1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10AA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D2CDF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3424AB" w14:textId="77777777" w:rsidR="00D4531E" w:rsidRPr="00AB5AA5" w:rsidRDefault="00D4531E" w:rsidP="007E50E8">
            <w:pPr>
              <w:pStyle w:val="TAL"/>
              <w:rPr>
                <w:lang w:eastAsia="en-US"/>
              </w:rPr>
            </w:pPr>
            <w:r w:rsidRPr="00AB5AA5">
              <w:rPr>
                <w:lang w:eastAsia="en-US"/>
              </w:rPr>
              <w:t>Testing frequencies update fo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F86D8" w14:textId="77777777" w:rsidR="00D4531E" w:rsidRPr="00AB5AA5" w:rsidRDefault="00D4531E" w:rsidP="007E50E8">
            <w:pPr>
              <w:pStyle w:val="TAL"/>
              <w:rPr>
                <w:lang w:eastAsia="en-US"/>
              </w:rPr>
            </w:pPr>
            <w:r w:rsidRPr="00AB5AA5">
              <w:rPr>
                <w:lang w:eastAsia="en-US"/>
              </w:rPr>
              <w:t>17.1.0</w:t>
            </w:r>
          </w:p>
        </w:tc>
      </w:tr>
      <w:tr w:rsidR="00D4531E" w:rsidRPr="00AB5AA5" w14:paraId="4E26FF3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A25569"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B36E24"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5427B" w14:textId="77777777" w:rsidR="00D4531E" w:rsidRPr="00AB5AA5" w:rsidRDefault="00D4531E" w:rsidP="007E50E8">
            <w:pPr>
              <w:pStyle w:val="TAL"/>
              <w:rPr>
                <w:lang w:eastAsia="en-US"/>
              </w:rPr>
            </w:pPr>
            <w:r w:rsidRPr="00AB5AA5">
              <w:rPr>
                <w:lang w:eastAsia="en-US"/>
              </w:rPr>
              <w:t>R5-213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435A3" w14:textId="77777777" w:rsidR="00D4531E" w:rsidRPr="00AB5AA5" w:rsidRDefault="00D4531E" w:rsidP="007E50E8">
            <w:pPr>
              <w:pStyle w:val="TAL"/>
              <w:rPr>
                <w:lang w:eastAsia="en-US"/>
              </w:rPr>
            </w:pPr>
            <w:r w:rsidRPr="00AB5AA5">
              <w:rPr>
                <w:lang w:eastAsia="en-US"/>
              </w:rPr>
              <w:t>1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769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E1490E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75557" w14:textId="77777777" w:rsidR="00D4531E" w:rsidRPr="00AB5AA5" w:rsidRDefault="00D4531E" w:rsidP="007E50E8">
            <w:pPr>
              <w:pStyle w:val="TAL"/>
              <w:rPr>
                <w:lang w:eastAsia="en-US"/>
              </w:rPr>
            </w:pPr>
            <w:r w:rsidRPr="00AB5AA5">
              <w:rPr>
                <w:lang w:eastAsia="en-US"/>
              </w:rPr>
              <w:t>Testing frequencies update for band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1D4A2" w14:textId="77777777" w:rsidR="00D4531E" w:rsidRPr="00AB5AA5" w:rsidRDefault="00D4531E" w:rsidP="007E50E8">
            <w:pPr>
              <w:pStyle w:val="TAL"/>
              <w:rPr>
                <w:lang w:eastAsia="en-US"/>
              </w:rPr>
            </w:pPr>
            <w:r w:rsidRPr="00AB5AA5">
              <w:rPr>
                <w:lang w:eastAsia="en-US"/>
              </w:rPr>
              <w:t>17.1.0</w:t>
            </w:r>
          </w:p>
        </w:tc>
      </w:tr>
      <w:tr w:rsidR="00D4531E" w:rsidRPr="00AB5AA5" w14:paraId="7B5A634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91A2CA3"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2F3785"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95AD" w14:textId="77777777" w:rsidR="00D4531E" w:rsidRPr="00AB5AA5" w:rsidRDefault="00D4531E" w:rsidP="007E50E8">
            <w:pPr>
              <w:pStyle w:val="TAL"/>
              <w:rPr>
                <w:lang w:eastAsia="en-US"/>
              </w:rPr>
            </w:pPr>
            <w:r w:rsidRPr="00AB5AA5">
              <w:rPr>
                <w:lang w:eastAsia="en-US"/>
              </w:rPr>
              <w:t>R5-213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D5B4" w14:textId="77777777" w:rsidR="00D4531E" w:rsidRPr="00AB5AA5" w:rsidRDefault="00D4531E" w:rsidP="007E50E8">
            <w:pPr>
              <w:pStyle w:val="TAL"/>
              <w:rPr>
                <w:lang w:eastAsia="en-US"/>
              </w:rPr>
            </w:pPr>
            <w:r w:rsidRPr="00AB5AA5">
              <w:rPr>
                <w:lang w:eastAsia="en-US"/>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E3BA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E3204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B1172" w14:textId="77777777" w:rsidR="00D4531E" w:rsidRPr="00AB5AA5" w:rsidRDefault="00D4531E" w:rsidP="007E50E8">
            <w:pPr>
              <w:pStyle w:val="TAL"/>
              <w:rPr>
                <w:lang w:eastAsia="en-US"/>
              </w:rPr>
            </w:pPr>
            <w:r w:rsidRPr="00AB5AA5">
              <w:rPr>
                <w:lang w:eastAsia="en-US"/>
              </w:rPr>
              <w:t>Testing frequencies update fo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93CB3" w14:textId="77777777" w:rsidR="00D4531E" w:rsidRPr="00AB5AA5" w:rsidRDefault="00D4531E" w:rsidP="007E50E8">
            <w:pPr>
              <w:pStyle w:val="TAL"/>
              <w:rPr>
                <w:lang w:eastAsia="en-US"/>
              </w:rPr>
            </w:pPr>
            <w:r w:rsidRPr="00AB5AA5">
              <w:rPr>
                <w:lang w:eastAsia="en-US"/>
              </w:rPr>
              <w:t>17.1.0</w:t>
            </w:r>
          </w:p>
        </w:tc>
      </w:tr>
      <w:tr w:rsidR="00D4531E" w:rsidRPr="00AB5AA5" w14:paraId="3D57A03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59FD391"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438D1"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48D48" w14:textId="77777777" w:rsidR="00D4531E" w:rsidRPr="00AB5AA5" w:rsidRDefault="00D4531E" w:rsidP="007E50E8">
            <w:pPr>
              <w:pStyle w:val="TAL"/>
              <w:rPr>
                <w:lang w:eastAsia="en-US"/>
              </w:rPr>
            </w:pPr>
            <w:r w:rsidRPr="00AB5AA5">
              <w:rPr>
                <w:lang w:eastAsia="en-US"/>
              </w:rPr>
              <w:t>R5-2138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CD799" w14:textId="77777777" w:rsidR="00D4531E" w:rsidRPr="00AB5AA5" w:rsidRDefault="00D4531E" w:rsidP="007E50E8">
            <w:pPr>
              <w:pStyle w:val="TAL"/>
              <w:rPr>
                <w:lang w:eastAsia="en-US"/>
              </w:rPr>
            </w:pPr>
            <w:r w:rsidRPr="00AB5AA5">
              <w:rPr>
                <w:lang w:eastAsia="en-US"/>
              </w:rPr>
              <w:t>1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7FD9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A98C1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70F5BA" w14:textId="77777777" w:rsidR="00D4531E" w:rsidRPr="00AB5AA5" w:rsidRDefault="00D4531E" w:rsidP="007E50E8">
            <w:pPr>
              <w:pStyle w:val="TAL"/>
              <w:rPr>
                <w:lang w:eastAsia="en-US"/>
              </w:rPr>
            </w:pPr>
            <w:r w:rsidRPr="00AB5AA5">
              <w:rPr>
                <w:lang w:eastAsia="en-US"/>
              </w:rPr>
              <w:t>Testing frequencies update for band 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F9519" w14:textId="77777777" w:rsidR="00D4531E" w:rsidRPr="00AB5AA5" w:rsidRDefault="00D4531E" w:rsidP="007E50E8">
            <w:pPr>
              <w:pStyle w:val="TAL"/>
              <w:rPr>
                <w:lang w:eastAsia="en-US"/>
              </w:rPr>
            </w:pPr>
            <w:r w:rsidRPr="00AB5AA5">
              <w:rPr>
                <w:lang w:eastAsia="en-US"/>
              </w:rPr>
              <w:t>17.1.0</w:t>
            </w:r>
          </w:p>
        </w:tc>
      </w:tr>
      <w:tr w:rsidR="00D4531E" w:rsidRPr="00AB5AA5" w14:paraId="2A49960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5AA70C3"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B4E2AC"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8C7A8" w14:textId="77777777" w:rsidR="00D4531E" w:rsidRPr="00AB5AA5" w:rsidRDefault="00D4531E" w:rsidP="007E50E8">
            <w:pPr>
              <w:pStyle w:val="TAL"/>
              <w:rPr>
                <w:lang w:eastAsia="en-US"/>
              </w:rPr>
            </w:pPr>
            <w:r w:rsidRPr="00AB5AA5">
              <w:rPr>
                <w:lang w:eastAsia="en-US"/>
              </w:rPr>
              <w:t>R5-2138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07CCD" w14:textId="77777777" w:rsidR="00D4531E" w:rsidRPr="00AB5AA5" w:rsidRDefault="00D4531E" w:rsidP="007E50E8">
            <w:pPr>
              <w:pStyle w:val="TAL"/>
              <w:rPr>
                <w:lang w:eastAsia="en-US"/>
              </w:rPr>
            </w:pPr>
            <w:r w:rsidRPr="00AB5AA5">
              <w:rPr>
                <w:lang w:eastAsia="en-US"/>
              </w:rPr>
              <w:t>1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0BF9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427B6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847103" w14:textId="77777777" w:rsidR="00D4531E" w:rsidRPr="00AB5AA5" w:rsidRDefault="00D4531E" w:rsidP="007E50E8">
            <w:pPr>
              <w:pStyle w:val="TAL"/>
              <w:rPr>
                <w:lang w:eastAsia="en-US"/>
              </w:rPr>
            </w:pPr>
            <w:r w:rsidRPr="00AB5AA5">
              <w:rPr>
                <w:lang w:eastAsia="en-US"/>
              </w:rPr>
              <w:t>Testing frequencies update for band n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05716" w14:textId="77777777" w:rsidR="00D4531E" w:rsidRPr="00AB5AA5" w:rsidRDefault="00D4531E" w:rsidP="007E50E8">
            <w:pPr>
              <w:pStyle w:val="TAL"/>
              <w:rPr>
                <w:lang w:eastAsia="en-US"/>
              </w:rPr>
            </w:pPr>
            <w:r w:rsidRPr="00AB5AA5">
              <w:rPr>
                <w:lang w:eastAsia="en-US"/>
              </w:rPr>
              <w:t>17.1.0</w:t>
            </w:r>
          </w:p>
        </w:tc>
      </w:tr>
      <w:tr w:rsidR="00D4531E" w:rsidRPr="00AB5AA5" w14:paraId="7945E13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40E26E5"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F7058C"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C83FB" w14:textId="77777777" w:rsidR="00D4531E" w:rsidRPr="00AB5AA5" w:rsidRDefault="00D4531E" w:rsidP="007E50E8">
            <w:pPr>
              <w:pStyle w:val="TAL"/>
              <w:rPr>
                <w:lang w:eastAsia="en-US"/>
              </w:rPr>
            </w:pPr>
            <w:r w:rsidRPr="00AB5AA5">
              <w:rPr>
                <w:lang w:eastAsia="en-US"/>
              </w:rPr>
              <w:t>R5-2138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00FE6" w14:textId="77777777" w:rsidR="00D4531E" w:rsidRPr="00AB5AA5" w:rsidRDefault="00D4531E" w:rsidP="007E50E8">
            <w:pPr>
              <w:pStyle w:val="TAL"/>
              <w:rPr>
                <w:lang w:eastAsia="en-US"/>
              </w:rPr>
            </w:pPr>
            <w:r w:rsidRPr="00AB5AA5">
              <w:rPr>
                <w:lang w:eastAsia="en-US"/>
              </w:rPr>
              <w:t>1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AA9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1454D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0806CA" w14:textId="77777777" w:rsidR="00D4531E" w:rsidRPr="00AB5AA5" w:rsidRDefault="00D4531E" w:rsidP="007E50E8">
            <w:pPr>
              <w:pStyle w:val="TAL"/>
              <w:rPr>
                <w:lang w:eastAsia="en-US"/>
              </w:rPr>
            </w:pPr>
            <w:r w:rsidRPr="00AB5AA5">
              <w:rPr>
                <w:lang w:eastAsia="en-US"/>
              </w:rPr>
              <w:t>Testing frequencies update for band n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933D2" w14:textId="77777777" w:rsidR="00D4531E" w:rsidRPr="00AB5AA5" w:rsidRDefault="00D4531E" w:rsidP="007E50E8">
            <w:pPr>
              <w:pStyle w:val="TAL"/>
              <w:rPr>
                <w:lang w:eastAsia="en-US"/>
              </w:rPr>
            </w:pPr>
            <w:r w:rsidRPr="00AB5AA5">
              <w:rPr>
                <w:lang w:eastAsia="en-US"/>
              </w:rPr>
              <w:t>17.1.0</w:t>
            </w:r>
          </w:p>
        </w:tc>
      </w:tr>
      <w:tr w:rsidR="00D4531E" w:rsidRPr="00AB5AA5" w14:paraId="096FF90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DE0AB2"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4D1120"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6D6E3" w14:textId="77777777" w:rsidR="00D4531E" w:rsidRPr="00AB5AA5" w:rsidRDefault="00D4531E" w:rsidP="007E50E8">
            <w:pPr>
              <w:pStyle w:val="TAL"/>
              <w:rPr>
                <w:lang w:eastAsia="en-US"/>
              </w:rPr>
            </w:pPr>
            <w:r w:rsidRPr="00AB5AA5">
              <w:rPr>
                <w:lang w:eastAsia="en-US"/>
              </w:rPr>
              <w:t>R5-213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8946" w14:textId="77777777" w:rsidR="00D4531E" w:rsidRPr="00AB5AA5" w:rsidRDefault="00D4531E" w:rsidP="007E50E8">
            <w:pPr>
              <w:pStyle w:val="TAL"/>
              <w:rPr>
                <w:lang w:eastAsia="en-US"/>
              </w:rPr>
            </w:pPr>
            <w:r w:rsidRPr="00AB5AA5">
              <w:rPr>
                <w:lang w:eastAsia="en-US"/>
              </w:rPr>
              <w:t>1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50ED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37CBE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5A5B1" w14:textId="77777777" w:rsidR="00D4531E" w:rsidRPr="00AB5AA5" w:rsidRDefault="00D4531E" w:rsidP="007E50E8">
            <w:pPr>
              <w:pStyle w:val="TAL"/>
              <w:rPr>
                <w:lang w:eastAsia="en-US"/>
              </w:rPr>
            </w:pPr>
            <w:r w:rsidRPr="00AB5AA5">
              <w:rPr>
                <w:lang w:eastAsia="en-US"/>
              </w:rPr>
              <w:t>Testing frequencies update for band n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27C86" w14:textId="77777777" w:rsidR="00D4531E" w:rsidRPr="00AB5AA5" w:rsidRDefault="00D4531E" w:rsidP="007E50E8">
            <w:pPr>
              <w:pStyle w:val="TAL"/>
              <w:rPr>
                <w:lang w:eastAsia="en-US"/>
              </w:rPr>
            </w:pPr>
            <w:r w:rsidRPr="00AB5AA5">
              <w:rPr>
                <w:lang w:eastAsia="en-US"/>
              </w:rPr>
              <w:t>17.1.0</w:t>
            </w:r>
          </w:p>
        </w:tc>
      </w:tr>
      <w:tr w:rsidR="00D4531E" w:rsidRPr="00AB5AA5" w14:paraId="44767D7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B11494" w14:textId="77777777" w:rsidR="00D4531E" w:rsidRPr="00AB5AA5" w:rsidRDefault="00D4531E" w:rsidP="007E50E8">
            <w:pPr>
              <w:pStyle w:val="TAL"/>
              <w:rPr>
                <w:lang w:eastAsia="en-US"/>
              </w:rPr>
            </w:pPr>
            <w:r w:rsidRPr="00AB5AA5">
              <w:rPr>
                <w:lang w:eastAsia="en-US"/>
              </w:rPr>
              <w:lastRenderedPageBreak/>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6F2A7C"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DC424" w14:textId="77777777" w:rsidR="00D4531E" w:rsidRPr="00AB5AA5" w:rsidRDefault="00D4531E" w:rsidP="007E50E8">
            <w:pPr>
              <w:pStyle w:val="TAL"/>
              <w:rPr>
                <w:lang w:eastAsia="en-US"/>
              </w:rPr>
            </w:pPr>
            <w:r w:rsidRPr="00AB5AA5">
              <w:rPr>
                <w:lang w:eastAsia="en-US"/>
              </w:rPr>
              <w:t>R5-2138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4E6" w14:textId="77777777" w:rsidR="00D4531E" w:rsidRPr="00AB5AA5" w:rsidRDefault="00D4531E" w:rsidP="007E50E8">
            <w:pPr>
              <w:pStyle w:val="TAL"/>
              <w:rPr>
                <w:lang w:eastAsia="en-US"/>
              </w:rPr>
            </w:pPr>
            <w:r w:rsidRPr="00AB5AA5">
              <w:rPr>
                <w:lang w:eastAsia="en-US"/>
              </w:rPr>
              <w:t>1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9541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CB6C0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BACBE" w14:textId="77777777" w:rsidR="00D4531E" w:rsidRPr="00AB5AA5" w:rsidRDefault="00D4531E" w:rsidP="007E50E8">
            <w:pPr>
              <w:pStyle w:val="TAL"/>
              <w:rPr>
                <w:lang w:eastAsia="en-US"/>
              </w:rPr>
            </w:pPr>
            <w:r w:rsidRPr="00AB5AA5">
              <w:rPr>
                <w:lang w:eastAsia="en-US"/>
              </w:rPr>
              <w:t>Testing frequencies update for band n8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EE651" w14:textId="77777777" w:rsidR="00D4531E" w:rsidRPr="00AB5AA5" w:rsidRDefault="00D4531E" w:rsidP="007E50E8">
            <w:pPr>
              <w:pStyle w:val="TAL"/>
              <w:rPr>
                <w:lang w:eastAsia="en-US"/>
              </w:rPr>
            </w:pPr>
            <w:r w:rsidRPr="00AB5AA5">
              <w:rPr>
                <w:lang w:eastAsia="en-US"/>
              </w:rPr>
              <w:t>17.1.0</w:t>
            </w:r>
          </w:p>
        </w:tc>
      </w:tr>
      <w:tr w:rsidR="00D4531E" w:rsidRPr="00AB5AA5" w14:paraId="4BA1BD6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B8992D"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D8FD63"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D6E9E" w14:textId="77777777" w:rsidR="00D4531E" w:rsidRPr="00AB5AA5" w:rsidRDefault="00D4531E" w:rsidP="007E50E8">
            <w:pPr>
              <w:pStyle w:val="TAL"/>
              <w:rPr>
                <w:lang w:eastAsia="en-US"/>
              </w:rPr>
            </w:pPr>
            <w:r w:rsidRPr="00AB5AA5">
              <w:rPr>
                <w:lang w:eastAsia="en-US"/>
              </w:rPr>
              <w:t>R5-213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99151" w14:textId="77777777" w:rsidR="00D4531E" w:rsidRPr="00AB5AA5" w:rsidRDefault="00D4531E" w:rsidP="007E50E8">
            <w:pPr>
              <w:pStyle w:val="TAL"/>
              <w:rPr>
                <w:lang w:eastAsia="en-US"/>
              </w:rPr>
            </w:pPr>
            <w:r w:rsidRPr="00AB5AA5">
              <w:rPr>
                <w:lang w:eastAsia="en-US"/>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8BC2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F7C57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5F4C23" w14:textId="77777777" w:rsidR="00D4531E" w:rsidRPr="00AB5AA5" w:rsidRDefault="00D4531E" w:rsidP="007E50E8">
            <w:pPr>
              <w:pStyle w:val="TAL"/>
              <w:rPr>
                <w:lang w:eastAsia="en-US"/>
              </w:rPr>
            </w:pPr>
            <w:r w:rsidRPr="00AB5AA5">
              <w:rPr>
                <w:lang w:eastAsia="en-US"/>
              </w:rPr>
              <w:t>OffsetToCarrier alignment for cases with equal low, mid and high frequency range (n30, n39, n51, n70) and editorial corrections in annex 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88F64" w14:textId="77777777" w:rsidR="00D4531E" w:rsidRPr="00AB5AA5" w:rsidRDefault="00D4531E" w:rsidP="007E50E8">
            <w:pPr>
              <w:pStyle w:val="TAL"/>
              <w:rPr>
                <w:lang w:eastAsia="en-US"/>
              </w:rPr>
            </w:pPr>
            <w:r w:rsidRPr="00AB5AA5">
              <w:rPr>
                <w:lang w:eastAsia="en-US"/>
              </w:rPr>
              <w:t>17.1.0</w:t>
            </w:r>
          </w:p>
        </w:tc>
      </w:tr>
      <w:tr w:rsidR="00D4531E" w:rsidRPr="00AB5AA5" w14:paraId="02C6215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EBFC9A"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464DCC"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919C" w14:textId="77777777" w:rsidR="00D4531E" w:rsidRPr="00AB5AA5" w:rsidRDefault="00D4531E" w:rsidP="007E50E8">
            <w:pPr>
              <w:pStyle w:val="TAL"/>
              <w:rPr>
                <w:lang w:eastAsia="en-US"/>
              </w:rPr>
            </w:pPr>
            <w:r w:rsidRPr="00AB5AA5">
              <w:rPr>
                <w:lang w:eastAsia="en-US"/>
              </w:rPr>
              <w:t>R5-2138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5C2F3" w14:textId="77777777" w:rsidR="00D4531E" w:rsidRPr="00AB5AA5" w:rsidRDefault="00D4531E" w:rsidP="007E50E8">
            <w:pPr>
              <w:pStyle w:val="TAL"/>
              <w:rPr>
                <w:lang w:eastAsia="en-US"/>
              </w:rPr>
            </w:pPr>
            <w:r w:rsidRPr="00AB5AA5">
              <w:rPr>
                <w:lang w:eastAsia="en-US"/>
              </w:rPr>
              <w:t>1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9D5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F6461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EBAE81" w14:textId="77777777" w:rsidR="00D4531E" w:rsidRPr="00AB5AA5" w:rsidRDefault="00D4531E" w:rsidP="007E50E8">
            <w:pPr>
              <w:pStyle w:val="TAL"/>
              <w:rPr>
                <w:lang w:eastAsia="en-US"/>
              </w:rPr>
            </w:pPr>
            <w:r w:rsidRPr="00AB5AA5">
              <w:rPr>
                <w:lang w:eastAsia="en-US"/>
              </w:rPr>
              <w:t>Align Chapter 7 of TS 38.508-1 with Annex H of TS 38.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27602" w14:textId="77777777" w:rsidR="00D4531E" w:rsidRPr="00AB5AA5" w:rsidRDefault="00D4531E" w:rsidP="007E50E8">
            <w:pPr>
              <w:pStyle w:val="TAL"/>
              <w:rPr>
                <w:lang w:eastAsia="en-US"/>
              </w:rPr>
            </w:pPr>
            <w:r w:rsidRPr="00AB5AA5">
              <w:rPr>
                <w:lang w:eastAsia="en-US"/>
              </w:rPr>
              <w:t>17.1.0</w:t>
            </w:r>
          </w:p>
        </w:tc>
      </w:tr>
      <w:tr w:rsidR="00D4531E" w:rsidRPr="00AB5AA5" w14:paraId="3B81628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5F9CEC4"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7DE59C"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692F" w14:textId="77777777" w:rsidR="00D4531E" w:rsidRPr="00AB5AA5" w:rsidRDefault="00D4531E" w:rsidP="007E50E8">
            <w:pPr>
              <w:pStyle w:val="TAL"/>
              <w:rPr>
                <w:lang w:eastAsia="en-US"/>
              </w:rPr>
            </w:pPr>
            <w:r w:rsidRPr="00AB5AA5">
              <w:rPr>
                <w:lang w:eastAsia="en-US"/>
              </w:rPr>
              <w:t>R5-2138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DA41" w14:textId="77777777" w:rsidR="00D4531E" w:rsidRPr="00AB5AA5" w:rsidRDefault="00D4531E" w:rsidP="007E50E8">
            <w:pPr>
              <w:pStyle w:val="TAL"/>
              <w:rPr>
                <w:lang w:eastAsia="en-US"/>
              </w:rPr>
            </w:pPr>
            <w:r w:rsidRPr="00AB5AA5">
              <w:rPr>
                <w:lang w:eastAsia="en-US"/>
              </w:rPr>
              <w:t>19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2F9E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7B054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6BBF3" w14:textId="77777777" w:rsidR="00D4531E" w:rsidRPr="00AB5AA5" w:rsidRDefault="00D4531E" w:rsidP="007E50E8">
            <w:pPr>
              <w:pStyle w:val="TAL"/>
              <w:rPr>
                <w:lang w:eastAsia="en-US"/>
              </w:rPr>
            </w:pPr>
            <w:r w:rsidRPr="00AB5AA5">
              <w:rPr>
                <w:lang w:eastAsia="en-US"/>
              </w:rPr>
              <w:t>Introduction of test frequencies for n257 for RRM Inter-freq adjacen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551D7" w14:textId="77777777" w:rsidR="00D4531E" w:rsidRPr="00AB5AA5" w:rsidRDefault="00D4531E" w:rsidP="007E50E8">
            <w:pPr>
              <w:pStyle w:val="TAL"/>
              <w:rPr>
                <w:lang w:eastAsia="en-US"/>
              </w:rPr>
            </w:pPr>
            <w:r w:rsidRPr="00AB5AA5">
              <w:rPr>
                <w:lang w:eastAsia="en-US"/>
              </w:rPr>
              <w:t>17.1.0</w:t>
            </w:r>
          </w:p>
        </w:tc>
      </w:tr>
      <w:tr w:rsidR="00D4531E" w:rsidRPr="00AB5AA5" w14:paraId="0B60C8F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DAE6C99"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891E52"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09A1" w14:textId="77777777" w:rsidR="00D4531E" w:rsidRPr="00AB5AA5" w:rsidRDefault="00D4531E" w:rsidP="007E50E8">
            <w:pPr>
              <w:pStyle w:val="TAL"/>
              <w:rPr>
                <w:lang w:eastAsia="en-US"/>
              </w:rPr>
            </w:pPr>
            <w:r w:rsidRPr="00AB5AA5">
              <w:rPr>
                <w:lang w:eastAsia="en-US"/>
              </w:rPr>
              <w:t>R5-213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7372A" w14:textId="77777777" w:rsidR="00D4531E" w:rsidRPr="00AB5AA5" w:rsidRDefault="00D4531E" w:rsidP="007E50E8">
            <w:pPr>
              <w:pStyle w:val="TAL"/>
              <w:rPr>
                <w:lang w:eastAsia="en-US"/>
              </w:rPr>
            </w:pPr>
            <w:r w:rsidRPr="00AB5AA5">
              <w:rPr>
                <w:lang w:eastAsia="en-US"/>
              </w:rPr>
              <w:t>19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BF94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3733B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C8F223" w14:textId="77777777" w:rsidR="00D4531E" w:rsidRPr="00AB5AA5" w:rsidRDefault="00D4531E" w:rsidP="007E50E8">
            <w:pPr>
              <w:pStyle w:val="TAL"/>
              <w:rPr>
                <w:lang w:eastAsia="en-US"/>
              </w:rPr>
            </w:pPr>
            <w:r w:rsidRPr="00AB5AA5">
              <w:rPr>
                <w:lang w:eastAsia="en-US"/>
              </w:rPr>
              <w:t>Introduction of test frequencies for n258 for RRM Inter-freq adjacen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E1B0F" w14:textId="77777777" w:rsidR="00D4531E" w:rsidRPr="00AB5AA5" w:rsidRDefault="00D4531E" w:rsidP="007E50E8">
            <w:pPr>
              <w:pStyle w:val="TAL"/>
              <w:rPr>
                <w:lang w:eastAsia="en-US"/>
              </w:rPr>
            </w:pPr>
            <w:r w:rsidRPr="00AB5AA5">
              <w:rPr>
                <w:lang w:eastAsia="en-US"/>
              </w:rPr>
              <w:t>17.1.0</w:t>
            </w:r>
          </w:p>
        </w:tc>
      </w:tr>
      <w:tr w:rsidR="00D4531E" w:rsidRPr="00AB5AA5" w14:paraId="5908185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B0AA69E"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6AAAF"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EA04A" w14:textId="77777777" w:rsidR="00D4531E" w:rsidRPr="00AB5AA5" w:rsidRDefault="00D4531E" w:rsidP="007E50E8">
            <w:pPr>
              <w:pStyle w:val="TAL"/>
              <w:rPr>
                <w:lang w:eastAsia="en-US"/>
              </w:rPr>
            </w:pPr>
            <w:r w:rsidRPr="00AB5AA5">
              <w:rPr>
                <w:lang w:eastAsia="en-US"/>
              </w:rPr>
              <w:t>R5-2138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10E0" w14:textId="77777777" w:rsidR="00D4531E" w:rsidRPr="00AB5AA5" w:rsidRDefault="00D4531E" w:rsidP="007E50E8">
            <w:pPr>
              <w:pStyle w:val="TAL"/>
              <w:rPr>
                <w:lang w:eastAsia="en-US"/>
              </w:rPr>
            </w:pPr>
            <w:r w:rsidRPr="00AB5AA5">
              <w:rPr>
                <w:lang w:eastAsia="en-US"/>
              </w:rPr>
              <w:t>19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C31A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088F3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6AB40D" w14:textId="77777777" w:rsidR="00D4531E" w:rsidRPr="00AB5AA5" w:rsidRDefault="00D4531E" w:rsidP="007E50E8">
            <w:pPr>
              <w:pStyle w:val="TAL"/>
              <w:rPr>
                <w:lang w:eastAsia="en-US"/>
              </w:rPr>
            </w:pPr>
            <w:r w:rsidRPr="00AB5AA5">
              <w:rPr>
                <w:lang w:eastAsia="en-US"/>
              </w:rPr>
              <w:t>Introduction of test frequencies for n260 for RRM Inter-freq adjacen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A41B8" w14:textId="77777777" w:rsidR="00D4531E" w:rsidRPr="00AB5AA5" w:rsidRDefault="00D4531E" w:rsidP="007E50E8">
            <w:pPr>
              <w:pStyle w:val="TAL"/>
              <w:rPr>
                <w:lang w:eastAsia="en-US"/>
              </w:rPr>
            </w:pPr>
            <w:r w:rsidRPr="00AB5AA5">
              <w:rPr>
                <w:lang w:eastAsia="en-US"/>
              </w:rPr>
              <w:t>17.1.0</w:t>
            </w:r>
          </w:p>
        </w:tc>
      </w:tr>
      <w:tr w:rsidR="00D4531E" w:rsidRPr="00AB5AA5" w14:paraId="05D8846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69BB6E6"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C46CD9"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8BC3" w14:textId="77777777" w:rsidR="00D4531E" w:rsidRPr="00AB5AA5" w:rsidRDefault="00D4531E" w:rsidP="007E50E8">
            <w:pPr>
              <w:pStyle w:val="TAL"/>
              <w:rPr>
                <w:lang w:eastAsia="en-US"/>
              </w:rPr>
            </w:pPr>
            <w:r w:rsidRPr="00AB5AA5">
              <w:rPr>
                <w:lang w:eastAsia="en-US"/>
              </w:rPr>
              <w:t>R5-2138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E83E5" w14:textId="77777777" w:rsidR="00D4531E" w:rsidRPr="00AB5AA5" w:rsidRDefault="00D4531E" w:rsidP="007E50E8">
            <w:pPr>
              <w:pStyle w:val="TAL"/>
              <w:rPr>
                <w:lang w:eastAsia="en-US"/>
              </w:rPr>
            </w:pPr>
            <w:r w:rsidRPr="00AB5AA5">
              <w:rPr>
                <w:lang w:eastAsia="en-US"/>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6A9A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48489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165EB0" w14:textId="77777777" w:rsidR="00D4531E" w:rsidRPr="00AB5AA5" w:rsidRDefault="00D4531E" w:rsidP="007E50E8">
            <w:pPr>
              <w:pStyle w:val="TAL"/>
              <w:rPr>
                <w:lang w:eastAsia="en-US"/>
              </w:rPr>
            </w:pPr>
            <w:r w:rsidRPr="00AB5AA5">
              <w:rPr>
                <w:lang w:eastAsia="en-US"/>
              </w:rPr>
              <w:t>Introduction of test frequencies for n261 for RRM Inter-freq adjacen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B73DB" w14:textId="77777777" w:rsidR="00D4531E" w:rsidRPr="00AB5AA5" w:rsidRDefault="00D4531E" w:rsidP="007E50E8">
            <w:pPr>
              <w:pStyle w:val="TAL"/>
              <w:rPr>
                <w:lang w:eastAsia="en-US"/>
              </w:rPr>
            </w:pPr>
            <w:r w:rsidRPr="00AB5AA5">
              <w:rPr>
                <w:lang w:eastAsia="en-US"/>
              </w:rPr>
              <w:t>17.1.0</w:t>
            </w:r>
          </w:p>
        </w:tc>
      </w:tr>
      <w:tr w:rsidR="00D4531E" w:rsidRPr="00AB5AA5" w14:paraId="17AC729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E5B65B0"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8F2B7"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45842" w14:textId="77777777" w:rsidR="00D4531E" w:rsidRPr="00AB5AA5" w:rsidRDefault="00D4531E" w:rsidP="007E50E8">
            <w:pPr>
              <w:pStyle w:val="TAL"/>
              <w:rPr>
                <w:lang w:eastAsia="en-US"/>
              </w:rPr>
            </w:pPr>
            <w:r w:rsidRPr="00AB5AA5">
              <w:rPr>
                <w:lang w:eastAsia="en-US"/>
              </w:rPr>
              <w:t>R5-2138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AA688" w14:textId="77777777" w:rsidR="00D4531E" w:rsidRPr="00AB5AA5" w:rsidRDefault="00D4531E" w:rsidP="007E50E8">
            <w:pPr>
              <w:pStyle w:val="TAL"/>
              <w:rPr>
                <w:lang w:eastAsia="en-US"/>
              </w:rPr>
            </w:pPr>
            <w:r w:rsidRPr="00AB5AA5">
              <w:rPr>
                <w:lang w:eastAsia="en-US"/>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7EF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55B394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B12752" w14:textId="77777777" w:rsidR="00D4531E" w:rsidRPr="00AB5AA5" w:rsidRDefault="00D4531E" w:rsidP="007E50E8">
            <w:pPr>
              <w:pStyle w:val="TAL"/>
              <w:rPr>
                <w:lang w:eastAsia="en-US"/>
              </w:rPr>
            </w:pPr>
            <w:r w:rsidRPr="00AB5AA5">
              <w:rPr>
                <w:lang w:eastAsia="en-US"/>
              </w:rPr>
              <w:t>Introduction of principles for calculating test frequencies for EN-DC configurations in Annex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E360E" w14:textId="77777777" w:rsidR="00D4531E" w:rsidRPr="00AB5AA5" w:rsidRDefault="00D4531E" w:rsidP="007E50E8">
            <w:pPr>
              <w:pStyle w:val="TAL"/>
              <w:rPr>
                <w:lang w:eastAsia="en-US"/>
              </w:rPr>
            </w:pPr>
            <w:r w:rsidRPr="00AB5AA5">
              <w:rPr>
                <w:lang w:eastAsia="en-US"/>
              </w:rPr>
              <w:t>17.1.0</w:t>
            </w:r>
          </w:p>
        </w:tc>
      </w:tr>
      <w:tr w:rsidR="00D4531E" w:rsidRPr="00AB5AA5" w14:paraId="36E4029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DB47A25"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BECA3D"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561B" w14:textId="77777777" w:rsidR="00D4531E" w:rsidRPr="00AB5AA5" w:rsidRDefault="00D4531E" w:rsidP="007E50E8">
            <w:pPr>
              <w:pStyle w:val="TAL"/>
              <w:rPr>
                <w:lang w:eastAsia="en-US"/>
              </w:rPr>
            </w:pPr>
            <w:r w:rsidRPr="00AB5AA5">
              <w:rPr>
                <w:lang w:eastAsia="en-US"/>
              </w:rPr>
              <w:t>R5-2138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142BE" w14:textId="77777777" w:rsidR="00D4531E" w:rsidRPr="00AB5AA5" w:rsidRDefault="00D4531E" w:rsidP="007E50E8">
            <w:pPr>
              <w:pStyle w:val="TAL"/>
              <w:rPr>
                <w:lang w:eastAsia="en-US"/>
              </w:rPr>
            </w:pPr>
            <w:r w:rsidRPr="00AB5AA5">
              <w:rPr>
                <w:lang w:eastAsia="en-US"/>
              </w:rPr>
              <w:t>1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A537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C0809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175C6" w14:textId="77777777" w:rsidR="00D4531E" w:rsidRPr="00AB5AA5" w:rsidRDefault="00D4531E" w:rsidP="007E50E8">
            <w:pPr>
              <w:pStyle w:val="TAL"/>
              <w:rPr>
                <w:lang w:eastAsia="en-US"/>
              </w:rPr>
            </w:pPr>
            <w:r w:rsidRPr="00AB5AA5">
              <w:rPr>
                <w:lang w:eastAsia="en-US"/>
              </w:rPr>
              <w:t>Add locationAndBandwidth for RRM FR2 tests with reduced RB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FF5C2" w14:textId="77777777" w:rsidR="00D4531E" w:rsidRPr="00AB5AA5" w:rsidRDefault="00D4531E" w:rsidP="007E50E8">
            <w:pPr>
              <w:pStyle w:val="TAL"/>
              <w:rPr>
                <w:lang w:eastAsia="en-US"/>
              </w:rPr>
            </w:pPr>
            <w:r w:rsidRPr="00AB5AA5">
              <w:rPr>
                <w:lang w:eastAsia="en-US"/>
              </w:rPr>
              <w:t>17.1.0</w:t>
            </w:r>
          </w:p>
        </w:tc>
      </w:tr>
      <w:tr w:rsidR="00D4531E" w:rsidRPr="00AB5AA5" w14:paraId="6C0C5A3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4446971"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E074B"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A89A8" w14:textId="77777777" w:rsidR="00D4531E" w:rsidRPr="00AB5AA5" w:rsidRDefault="00D4531E" w:rsidP="007E50E8">
            <w:pPr>
              <w:pStyle w:val="TAL"/>
              <w:rPr>
                <w:lang w:eastAsia="en-US"/>
              </w:rPr>
            </w:pPr>
            <w:r w:rsidRPr="00AB5AA5">
              <w:rPr>
                <w:lang w:eastAsia="en-US"/>
              </w:rPr>
              <w:t>R5-2138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E1D2" w14:textId="77777777" w:rsidR="00D4531E" w:rsidRPr="00AB5AA5" w:rsidRDefault="00D4531E" w:rsidP="007E50E8">
            <w:pPr>
              <w:pStyle w:val="TAL"/>
              <w:rPr>
                <w:lang w:eastAsia="en-US"/>
              </w:rPr>
            </w:pPr>
            <w:r w:rsidRPr="00AB5AA5">
              <w:rPr>
                <w:lang w:eastAsia="en-US"/>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35C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67740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A1A3D" w14:textId="77777777" w:rsidR="00D4531E" w:rsidRPr="00AB5AA5" w:rsidRDefault="00D4531E" w:rsidP="007E50E8">
            <w:pPr>
              <w:pStyle w:val="TAL"/>
              <w:rPr>
                <w:lang w:eastAsia="en-US"/>
              </w:rPr>
            </w:pPr>
            <w:r w:rsidRPr="00AB5AA5">
              <w:rPr>
                <w:lang w:eastAsia="en-US"/>
              </w:rPr>
              <w:t>Annex C: Clarifications to maximum and minimum offsetR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D61C3" w14:textId="77777777" w:rsidR="00D4531E" w:rsidRPr="00AB5AA5" w:rsidRDefault="00D4531E" w:rsidP="007E50E8">
            <w:pPr>
              <w:pStyle w:val="TAL"/>
              <w:rPr>
                <w:lang w:eastAsia="en-US"/>
              </w:rPr>
            </w:pPr>
            <w:r w:rsidRPr="00AB5AA5">
              <w:rPr>
                <w:lang w:eastAsia="en-US"/>
              </w:rPr>
              <w:t>17.1.0</w:t>
            </w:r>
          </w:p>
        </w:tc>
      </w:tr>
      <w:tr w:rsidR="00D4531E" w:rsidRPr="00AB5AA5" w14:paraId="3789D89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0EEE5A6"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ECE526"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C676" w14:textId="77777777" w:rsidR="00D4531E" w:rsidRPr="00AB5AA5" w:rsidRDefault="00D4531E" w:rsidP="007E50E8">
            <w:pPr>
              <w:pStyle w:val="TAL"/>
              <w:rPr>
                <w:lang w:eastAsia="en-US"/>
              </w:rPr>
            </w:pPr>
            <w:r w:rsidRPr="00AB5AA5">
              <w:rPr>
                <w:lang w:eastAsia="en-US"/>
              </w:rPr>
              <w:t>R5-2138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66AB" w14:textId="77777777" w:rsidR="00D4531E" w:rsidRPr="00AB5AA5" w:rsidRDefault="00D4531E" w:rsidP="007E50E8">
            <w:pPr>
              <w:pStyle w:val="TAL"/>
              <w:rPr>
                <w:lang w:eastAsia="en-US"/>
              </w:rPr>
            </w:pPr>
            <w:r w:rsidRPr="00AB5AA5">
              <w:rPr>
                <w:lang w:eastAsia="en-US"/>
              </w:rPr>
              <w:t>1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8AB1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38DD6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1E9BE" w14:textId="77777777" w:rsidR="00D4531E" w:rsidRPr="00AB5AA5" w:rsidRDefault="00D4531E" w:rsidP="007E50E8">
            <w:pPr>
              <w:pStyle w:val="TAL"/>
              <w:rPr>
                <w:lang w:eastAsia="en-US"/>
              </w:rPr>
            </w:pPr>
            <w:r w:rsidRPr="00AB5AA5">
              <w:rPr>
                <w:lang w:eastAsia="en-US"/>
              </w:rPr>
              <w:t>Annex C update to add SUL test frequencies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10280" w14:textId="77777777" w:rsidR="00D4531E" w:rsidRPr="00AB5AA5" w:rsidRDefault="00D4531E" w:rsidP="007E50E8">
            <w:pPr>
              <w:pStyle w:val="TAL"/>
              <w:rPr>
                <w:lang w:eastAsia="en-US"/>
              </w:rPr>
            </w:pPr>
            <w:r w:rsidRPr="00AB5AA5">
              <w:rPr>
                <w:lang w:eastAsia="en-US"/>
              </w:rPr>
              <w:t>17.1.0</w:t>
            </w:r>
          </w:p>
        </w:tc>
      </w:tr>
      <w:tr w:rsidR="00D4531E" w:rsidRPr="00AB5AA5" w14:paraId="2BC31A5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470EDE"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1237B6"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00B86" w14:textId="77777777" w:rsidR="00D4531E" w:rsidRPr="00AB5AA5" w:rsidRDefault="00D4531E" w:rsidP="007E50E8">
            <w:pPr>
              <w:pStyle w:val="TAL"/>
              <w:rPr>
                <w:lang w:eastAsia="en-US"/>
              </w:rPr>
            </w:pPr>
            <w:r w:rsidRPr="00AB5AA5">
              <w:rPr>
                <w:lang w:eastAsia="en-US"/>
              </w:rPr>
              <w:t>R5-2138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6D551" w14:textId="77777777" w:rsidR="00D4531E" w:rsidRPr="00AB5AA5" w:rsidRDefault="00D4531E" w:rsidP="007E50E8">
            <w:pPr>
              <w:pStyle w:val="TAL"/>
              <w:rPr>
                <w:lang w:eastAsia="en-US"/>
              </w:rPr>
            </w:pPr>
            <w:r w:rsidRPr="00AB5AA5">
              <w:rPr>
                <w:lang w:eastAsia="en-US"/>
              </w:rPr>
              <w:t>1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262C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73A09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595B5" w14:textId="77777777" w:rsidR="00D4531E" w:rsidRPr="00AB5AA5" w:rsidRDefault="00D4531E" w:rsidP="007E50E8">
            <w:pPr>
              <w:pStyle w:val="TAL"/>
              <w:rPr>
                <w:lang w:eastAsia="en-US"/>
              </w:rPr>
            </w:pPr>
            <w:r w:rsidRPr="00AB5AA5">
              <w:rPr>
                <w:lang w:eastAsia="en-US"/>
              </w:rPr>
              <w:t>Determination of test frequencies for a Mid range adjacent inter-frequency cell for FR2 RRM multicell testing in Annex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CFF17" w14:textId="77777777" w:rsidR="00D4531E" w:rsidRPr="00AB5AA5" w:rsidRDefault="00D4531E" w:rsidP="007E50E8">
            <w:pPr>
              <w:pStyle w:val="TAL"/>
              <w:rPr>
                <w:lang w:eastAsia="en-US"/>
              </w:rPr>
            </w:pPr>
            <w:r w:rsidRPr="00AB5AA5">
              <w:rPr>
                <w:lang w:eastAsia="en-US"/>
              </w:rPr>
              <w:t>17.1.0</w:t>
            </w:r>
          </w:p>
        </w:tc>
      </w:tr>
      <w:tr w:rsidR="00D4531E" w:rsidRPr="00AB5AA5" w14:paraId="560B480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D6D86B"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96607"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BD669" w14:textId="77777777" w:rsidR="00D4531E" w:rsidRPr="00AB5AA5" w:rsidRDefault="00D4531E" w:rsidP="007E50E8">
            <w:pPr>
              <w:pStyle w:val="TAL"/>
              <w:rPr>
                <w:lang w:eastAsia="en-US"/>
              </w:rPr>
            </w:pPr>
            <w:r w:rsidRPr="00AB5AA5">
              <w:rPr>
                <w:lang w:eastAsia="en-US"/>
              </w:rPr>
              <w:t>R5-213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D5900" w14:textId="77777777" w:rsidR="00D4531E" w:rsidRPr="00AB5AA5" w:rsidRDefault="00D4531E" w:rsidP="007E50E8">
            <w:pPr>
              <w:pStyle w:val="TAL"/>
              <w:rPr>
                <w:lang w:eastAsia="en-US"/>
              </w:rPr>
            </w:pPr>
            <w:r w:rsidRPr="00AB5AA5">
              <w:rPr>
                <w:lang w:eastAsia="en-US"/>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C538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DE406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59BD1C" w14:textId="77777777" w:rsidR="00D4531E" w:rsidRPr="00AB5AA5" w:rsidRDefault="00D4531E" w:rsidP="007E50E8">
            <w:pPr>
              <w:pStyle w:val="TAL"/>
              <w:rPr>
                <w:lang w:eastAsia="en-US"/>
              </w:rPr>
            </w:pPr>
            <w:r w:rsidRPr="00AB5AA5">
              <w:rPr>
                <w:lang w:eastAsia="en-US"/>
              </w:rPr>
              <w:t>Correction of test frequencies for CA_n66(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8A127" w14:textId="77777777" w:rsidR="00D4531E" w:rsidRPr="00AB5AA5" w:rsidRDefault="00D4531E" w:rsidP="007E50E8">
            <w:pPr>
              <w:pStyle w:val="TAL"/>
              <w:rPr>
                <w:lang w:eastAsia="en-US"/>
              </w:rPr>
            </w:pPr>
            <w:r w:rsidRPr="00AB5AA5">
              <w:rPr>
                <w:lang w:eastAsia="en-US"/>
              </w:rPr>
              <w:t>17.1.0</w:t>
            </w:r>
          </w:p>
        </w:tc>
      </w:tr>
      <w:tr w:rsidR="00D4531E" w:rsidRPr="00AB5AA5" w14:paraId="56D83F7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9D74635"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AD16EE"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5A5C" w14:textId="77777777" w:rsidR="00D4531E" w:rsidRPr="00AB5AA5" w:rsidRDefault="00D4531E" w:rsidP="007E50E8">
            <w:pPr>
              <w:pStyle w:val="TAL"/>
              <w:rPr>
                <w:lang w:eastAsia="en-US"/>
              </w:rPr>
            </w:pPr>
            <w:r w:rsidRPr="00AB5AA5">
              <w:rPr>
                <w:lang w:eastAsia="en-US"/>
              </w:rPr>
              <w:t>R5-213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87A94" w14:textId="77777777" w:rsidR="00D4531E" w:rsidRPr="00AB5AA5" w:rsidRDefault="00D4531E" w:rsidP="007E50E8">
            <w:pPr>
              <w:pStyle w:val="TAL"/>
              <w:rPr>
                <w:lang w:eastAsia="en-US"/>
              </w:rPr>
            </w:pPr>
            <w:r w:rsidRPr="00AB5AA5">
              <w:rPr>
                <w:lang w:eastAsia="en-US"/>
              </w:rPr>
              <w:t>1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9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238F30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D042E4" w14:textId="77777777" w:rsidR="00D4531E" w:rsidRPr="00AB5AA5" w:rsidRDefault="00D4531E" w:rsidP="007E50E8">
            <w:pPr>
              <w:pStyle w:val="TAL"/>
              <w:rPr>
                <w:lang w:eastAsia="en-US"/>
              </w:rPr>
            </w:pPr>
            <w:r w:rsidRPr="00AB5AA5">
              <w:rPr>
                <w:lang w:eastAsia="en-US"/>
              </w:rPr>
              <w:t>Introduction of test frequencies for n259 for RRM Inter-freq adjacen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2D528" w14:textId="77777777" w:rsidR="00D4531E" w:rsidRPr="00AB5AA5" w:rsidRDefault="00D4531E" w:rsidP="007E50E8">
            <w:pPr>
              <w:pStyle w:val="TAL"/>
              <w:rPr>
                <w:lang w:eastAsia="en-US"/>
              </w:rPr>
            </w:pPr>
            <w:r w:rsidRPr="00AB5AA5">
              <w:rPr>
                <w:lang w:eastAsia="en-US"/>
              </w:rPr>
              <w:t>17.1.0</w:t>
            </w:r>
          </w:p>
        </w:tc>
      </w:tr>
      <w:tr w:rsidR="00D4531E" w:rsidRPr="00AB5AA5" w14:paraId="75A3729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10698B5"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D3C9C"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AF2E1" w14:textId="77777777" w:rsidR="00D4531E" w:rsidRPr="00AB5AA5" w:rsidRDefault="00D4531E" w:rsidP="007E50E8">
            <w:pPr>
              <w:pStyle w:val="TAL"/>
              <w:rPr>
                <w:lang w:eastAsia="en-US"/>
              </w:rPr>
            </w:pPr>
            <w:r w:rsidRPr="00AB5AA5">
              <w:rPr>
                <w:lang w:eastAsia="en-US"/>
              </w:rPr>
              <w:t>R5-213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8325" w14:textId="77777777" w:rsidR="00D4531E" w:rsidRPr="00AB5AA5" w:rsidRDefault="00D4531E" w:rsidP="007E50E8">
            <w:pPr>
              <w:pStyle w:val="TAL"/>
              <w:rPr>
                <w:lang w:eastAsia="en-US"/>
              </w:rPr>
            </w:pPr>
            <w:r w:rsidRPr="00AB5AA5">
              <w:rPr>
                <w:lang w:eastAsia="en-US"/>
              </w:rPr>
              <w:t>1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8016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799F0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6E9F8" w14:textId="77777777" w:rsidR="00D4531E" w:rsidRPr="00AB5AA5" w:rsidRDefault="00D4531E" w:rsidP="007E50E8">
            <w:pPr>
              <w:pStyle w:val="TAL"/>
              <w:rPr>
                <w:lang w:eastAsia="en-US"/>
              </w:rPr>
            </w:pPr>
            <w:r w:rsidRPr="00AB5AA5">
              <w:rPr>
                <w:lang w:eastAsia="en-US"/>
              </w:rPr>
              <w:t>Addition of calculation method of NR sidelink 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AB6CC" w14:textId="77777777" w:rsidR="00D4531E" w:rsidRPr="00AB5AA5" w:rsidRDefault="00D4531E" w:rsidP="007E50E8">
            <w:pPr>
              <w:pStyle w:val="TAL"/>
              <w:rPr>
                <w:lang w:eastAsia="en-US"/>
              </w:rPr>
            </w:pPr>
            <w:r w:rsidRPr="00AB5AA5">
              <w:rPr>
                <w:lang w:eastAsia="en-US"/>
              </w:rPr>
              <w:t>17.1.0</w:t>
            </w:r>
          </w:p>
        </w:tc>
      </w:tr>
      <w:tr w:rsidR="00D4531E" w:rsidRPr="00AB5AA5" w14:paraId="2070F53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A6F294D"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035EE"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C5D2" w14:textId="77777777" w:rsidR="00D4531E" w:rsidRPr="00AB5AA5" w:rsidRDefault="00D4531E" w:rsidP="007E50E8">
            <w:pPr>
              <w:pStyle w:val="TAL"/>
              <w:rPr>
                <w:lang w:eastAsia="en-US"/>
              </w:rPr>
            </w:pPr>
            <w:r w:rsidRPr="00AB5AA5">
              <w:rPr>
                <w:lang w:eastAsia="en-US"/>
              </w:rPr>
              <w:t>R5-213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0BBD" w14:textId="77777777" w:rsidR="00D4531E" w:rsidRPr="00AB5AA5" w:rsidRDefault="00D4531E" w:rsidP="007E50E8">
            <w:pPr>
              <w:pStyle w:val="TAL"/>
              <w:rPr>
                <w:lang w:eastAsia="en-US"/>
              </w:rPr>
            </w:pPr>
            <w:r w:rsidRPr="00AB5AA5">
              <w:rPr>
                <w:lang w:eastAsia="en-US"/>
              </w:rPr>
              <w:t>1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234A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1A4F6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64AB08" w14:textId="77777777" w:rsidR="00D4531E" w:rsidRPr="00AB5AA5" w:rsidRDefault="00D4531E" w:rsidP="007E50E8">
            <w:pPr>
              <w:pStyle w:val="TAL"/>
              <w:rPr>
                <w:lang w:eastAsia="en-US"/>
              </w:rPr>
            </w:pPr>
            <w:r w:rsidRPr="00AB5AA5">
              <w:rPr>
                <w:lang w:eastAsia="en-US"/>
              </w:rPr>
              <w:t>Addition of V2X test frequencies of band n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24DD7" w14:textId="77777777" w:rsidR="00D4531E" w:rsidRPr="00AB5AA5" w:rsidRDefault="00D4531E" w:rsidP="007E50E8">
            <w:pPr>
              <w:pStyle w:val="TAL"/>
              <w:rPr>
                <w:lang w:eastAsia="en-US"/>
              </w:rPr>
            </w:pPr>
            <w:r w:rsidRPr="00AB5AA5">
              <w:rPr>
                <w:lang w:eastAsia="en-US"/>
              </w:rPr>
              <w:t>17.1.0</w:t>
            </w:r>
          </w:p>
        </w:tc>
      </w:tr>
      <w:tr w:rsidR="00D4531E" w:rsidRPr="00AB5AA5" w14:paraId="14B8BAF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87C1D18"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4DA97"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2A786" w14:textId="77777777" w:rsidR="00D4531E" w:rsidRPr="00AB5AA5" w:rsidRDefault="00D4531E" w:rsidP="007E50E8">
            <w:pPr>
              <w:pStyle w:val="TAL"/>
              <w:rPr>
                <w:lang w:eastAsia="en-US"/>
              </w:rPr>
            </w:pPr>
            <w:r w:rsidRPr="00AB5AA5">
              <w:rPr>
                <w:lang w:eastAsia="en-US"/>
              </w:rPr>
              <w:t>R5-214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1A343" w14:textId="77777777" w:rsidR="00D4531E" w:rsidRPr="00AB5AA5" w:rsidRDefault="00D4531E" w:rsidP="007E50E8">
            <w:pPr>
              <w:pStyle w:val="TAL"/>
              <w:rPr>
                <w:lang w:eastAsia="en-US"/>
              </w:rPr>
            </w:pPr>
            <w:r w:rsidRPr="00AB5AA5">
              <w:rPr>
                <w:lang w:eastAsia="en-US"/>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1042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FA0D1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4DD8F" w14:textId="77777777" w:rsidR="00D4531E" w:rsidRPr="00AB5AA5" w:rsidRDefault="00D4531E" w:rsidP="007E50E8">
            <w:pPr>
              <w:pStyle w:val="TAL"/>
              <w:rPr>
                <w:lang w:eastAsia="en-US"/>
              </w:rPr>
            </w:pPr>
            <w:r w:rsidRPr="00AB5AA5">
              <w:rPr>
                <w:lang w:eastAsia="en-US"/>
              </w:rPr>
              <w:t>Updating test frequencies for Rel-17 EN-DC band combination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48540" w14:textId="77777777" w:rsidR="00D4531E" w:rsidRPr="00AB5AA5" w:rsidRDefault="00D4531E" w:rsidP="007E50E8">
            <w:pPr>
              <w:pStyle w:val="TAL"/>
              <w:rPr>
                <w:lang w:eastAsia="en-US"/>
              </w:rPr>
            </w:pPr>
            <w:r w:rsidRPr="00AB5AA5">
              <w:rPr>
                <w:lang w:eastAsia="en-US"/>
              </w:rPr>
              <w:t>17.1.0</w:t>
            </w:r>
          </w:p>
        </w:tc>
      </w:tr>
      <w:tr w:rsidR="00D4531E" w:rsidRPr="00AB5AA5" w14:paraId="383EE0B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DE9AA51"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37A051"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E3AC9" w14:textId="77777777" w:rsidR="00D4531E" w:rsidRPr="00AB5AA5" w:rsidRDefault="00D4531E" w:rsidP="007E50E8">
            <w:pPr>
              <w:pStyle w:val="TAL"/>
              <w:rPr>
                <w:lang w:eastAsia="en-US"/>
              </w:rPr>
            </w:pPr>
            <w:r w:rsidRPr="00AB5AA5">
              <w:rPr>
                <w:lang w:eastAsia="en-US"/>
              </w:rPr>
              <w:t>R5-214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2186B" w14:textId="77777777" w:rsidR="00D4531E" w:rsidRPr="00AB5AA5" w:rsidRDefault="00D4531E" w:rsidP="007E50E8">
            <w:pPr>
              <w:pStyle w:val="TAL"/>
              <w:rPr>
                <w:lang w:eastAsia="en-US"/>
              </w:rPr>
            </w:pPr>
            <w:r w:rsidRPr="00AB5AA5">
              <w:rPr>
                <w:lang w:eastAsia="en-US"/>
              </w:rPr>
              <w:t>1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FB43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CD05DD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AC0698" w14:textId="77777777" w:rsidR="00D4531E" w:rsidRPr="00AB5AA5" w:rsidRDefault="00D4531E" w:rsidP="007E50E8">
            <w:pPr>
              <w:pStyle w:val="TAL"/>
              <w:rPr>
                <w:lang w:eastAsia="en-US"/>
              </w:rPr>
            </w:pPr>
            <w:r w:rsidRPr="00AB5AA5">
              <w:rPr>
                <w:lang w:eastAsia="en-US"/>
              </w:rPr>
              <w:t>Add test frequencies for R17 NR inter-band CA configuration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5F619" w14:textId="77777777" w:rsidR="00D4531E" w:rsidRPr="00AB5AA5" w:rsidRDefault="00D4531E" w:rsidP="007E50E8">
            <w:pPr>
              <w:pStyle w:val="TAL"/>
              <w:rPr>
                <w:lang w:eastAsia="en-US"/>
              </w:rPr>
            </w:pPr>
            <w:r w:rsidRPr="00AB5AA5">
              <w:rPr>
                <w:lang w:eastAsia="en-US"/>
              </w:rPr>
              <w:t>17.1.0</w:t>
            </w:r>
          </w:p>
        </w:tc>
      </w:tr>
      <w:tr w:rsidR="00D4531E" w:rsidRPr="00AB5AA5" w14:paraId="6A78993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F40B3AF"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3A3889"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B230" w14:textId="77777777" w:rsidR="00D4531E" w:rsidRPr="00AB5AA5" w:rsidRDefault="00D4531E" w:rsidP="007E50E8">
            <w:pPr>
              <w:pStyle w:val="TAL"/>
              <w:rPr>
                <w:lang w:eastAsia="en-US"/>
              </w:rPr>
            </w:pPr>
            <w:r w:rsidRPr="00AB5AA5">
              <w:rPr>
                <w:lang w:eastAsia="en-US"/>
              </w:rPr>
              <w:t>R5-214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BD426" w14:textId="77777777" w:rsidR="00D4531E" w:rsidRPr="00AB5AA5" w:rsidRDefault="00D4531E" w:rsidP="007E50E8">
            <w:pPr>
              <w:pStyle w:val="TAL"/>
              <w:rPr>
                <w:lang w:eastAsia="en-US"/>
              </w:rPr>
            </w:pPr>
            <w:r w:rsidRPr="00AB5AA5">
              <w:rPr>
                <w:lang w:eastAsia="en-US"/>
              </w:rPr>
              <w:t>1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812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36B79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2D5186" w14:textId="77777777" w:rsidR="00D4531E" w:rsidRPr="00AB5AA5" w:rsidRDefault="00D4531E" w:rsidP="007E50E8">
            <w:pPr>
              <w:pStyle w:val="TAL"/>
              <w:rPr>
                <w:lang w:eastAsia="en-US"/>
              </w:rPr>
            </w:pPr>
            <w:r w:rsidRPr="00AB5AA5">
              <w:rPr>
                <w:lang w:eastAsia="en-US"/>
              </w:rPr>
              <w:t>Introducing Rel-17 CA configuration CA_n28A-n79A to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D7AB1" w14:textId="77777777" w:rsidR="00D4531E" w:rsidRPr="00AB5AA5" w:rsidRDefault="00D4531E" w:rsidP="007E50E8">
            <w:pPr>
              <w:pStyle w:val="TAL"/>
              <w:rPr>
                <w:lang w:eastAsia="en-US"/>
              </w:rPr>
            </w:pPr>
            <w:r w:rsidRPr="00AB5AA5">
              <w:rPr>
                <w:lang w:eastAsia="en-US"/>
              </w:rPr>
              <w:t>17.1.0</w:t>
            </w:r>
          </w:p>
        </w:tc>
      </w:tr>
      <w:tr w:rsidR="00D4531E" w:rsidRPr="00AB5AA5" w14:paraId="03B764A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99ABD1"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61418D"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C82C8" w14:textId="77777777" w:rsidR="00D4531E" w:rsidRPr="00AB5AA5" w:rsidRDefault="00D4531E" w:rsidP="007E50E8">
            <w:pPr>
              <w:pStyle w:val="TAL"/>
              <w:rPr>
                <w:lang w:eastAsia="en-US"/>
              </w:rPr>
            </w:pPr>
            <w:r w:rsidRPr="00AB5AA5">
              <w:rPr>
                <w:lang w:eastAsia="en-US"/>
              </w:rPr>
              <w:t>R5-214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437" w14:textId="77777777" w:rsidR="00D4531E" w:rsidRPr="00AB5AA5" w:rsidRDefault="00D4531E" w:rsidP="007E50E8">
            <w:pPr>
              <w:pStyle w:val="TAL"/>
              <w:rPr>
                <w:lang w:eastAsia="en-US"/>
              </w:rPr>
            </w:pPr>
            <w:r w:rsidRPr="00AB5AA5">
              <w:rPr>
                <w:lang w:eastAsia="en-US"/>
              </w:rPr>
              <w:t>1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E48A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5157A1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8CABF" w14:textId="77777777" w:rsidR="00D4531E" w:rsidRPr="00AB5AA5" w:rsidRDefault="00D4531E" w:rsidP="007E50E8">
            <w:pPr>
              <w:pStyle w:val="TAL"/>
              <w:rPr>
                <w:lang w:eastAsia="en-US"/>
              </w:rPr>
            </w:pPr>
            <w:r w:rsidRPr="00AB5AA5">
              <w:rPr>
                <w:lang w:eastAsia="en-US"/>
              </w:rPr>
              <w:t>RRC signalling for UL power boosting via suspended IB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6E2CB" w14:textId="77777777" w:rsidR="00D4531E" w:rsidRPr="00AB5AA5" w:rsidRDefault="00D4531E" w:rsidP="007E50E8">
            <w:pPr>
              <w:pStyle w:val="TAL"/>
              <w:rPr>
                <w:lang w:eastAsia="en-US"/>
              </w:rPr>
            </w:pPr>
            <w:r w:rsidRPr="00AB5AA5">
              <w:rPr>
                <w:lang w:eastAsia="en-US"/>
              </w:rPr>
              <w:t>17.1.0</w:t>
            </w:r>
          </w:p>
        </w:tc>
      </w:tr>
      <w:tr w:rsidR="00D4531E" w:rsidRPr="00AB5AA5" w14:paraId="7FD2AA8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9E465F"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FE7837"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9751" w14:textId="77777777" w:rsidR="00D4531E" w:rsidRPr="00AB5AA5" w:rsidRDefault="00D4531E" w:rsidP="007E50E8">
            <w:pPr>
              <w:pStyle w:val="TAL"/>
              <w:rPr>
                <w:lang w:eastAsia="en-US"/>
              </w:rPr>
            </w:pPr>
            <w:r w:rsidRPr="00AB5AA5">
              <w:rPr>
                <w:lang w:eastAsia="en-US"/>
              </w:rPr>
              <w:t>R5-214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E741" w14:textId="77777777" w:rsidR="00D4531E" w:rsidRPr="00AB5AA5" w:rsidRDefault="00D4531E" w:rsidP="007E50E8">
            <w:pPr>
              <w:pStyle w:val="TAL"/>
              <w:rPr>
                <w:lang w:eastAsia="en-US"/>
              </w:rPr>
            </w:pPr>
            <w:r w:rsidRPr="00AB5AA5">
              <w:rPr>
                <w:lang w:eastAsia="en-US"/>
              </w:rPr>
              <w:t>1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608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D6486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448F1" w14:textId="77777777" w:rsidR="00D4531E" w:rsidRPr="00AB5AA5" w:rsidRDefault="00D4531E" w:rsidP="007E50E8">
            <w:pPr>
              <w:pStyle w:val="TAL"/>
              <w:rPr>
                <w:lang w:eastAsia="en-US"/>
              </w:rPr>
            </w:pPr>
            <w:r w:rsidRPr="00AB5AA5">
              <w:rPr>
                <w:lang w:eastAsia="en-US"/>
              </w:rPr>
              <w:t>Clarification on PDU configuration for RF, Demod and RRM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F4839" w14:textId="77777777" w:rsidR="00D4531E" w:rsidRPr="00AB5AA5" w:rsidRDefault="00D4531E" w:rsidP="007E50E8">
            <w:pPr>
              <w:pStyle w:val="TAL"/>
              <w:rPr>
                <w:lang w:eastAsia="en-US"/>
              </w:rPr>
            </w:pPr>
            <w:r w:rsidRPr="00AB5AA5">
              <w:rPr>
                <w:lang w:eastAsia="en-US"/>
              </w:rPr>
              <w:t>17.1.0</w:t>
            </w:r>
          </w:p>
        </w:tc>
      </w:tr>
      <w:tr w:rsidR="00D4531E" w:rsidRPr="00AB5AA5" w14:paraId="57F2ED0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FE474CD"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1B737"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E6B2E" w14:textId="77777777" w:rsidR="00D4531E" w:rsidRPr="00AB5AA5" w:rsidRDefault="00D4531E" w:rsidP="007E50E8">
            <w:pPr>
              <w:pStyle w:val="TAL"/>
              <w:rPr>
                <w:lang w:eastAsia="en-US"/>
              </w:rPr>
            </w:pPr>
            <w:r w:rsidRPr="00AB5AA5">
              <w:rPr>
                <w:lang w:eastAsia="en-US"/>
              </w:rPr>
              <w:t>R5-214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85F" w14:textId="77777777" w:rsidR="00D4531E" w:rsidRPr="00AB5AA5" w:rsidRDefault="00D4531E" w:rsidP="007E50E8">
            <w:pPr>
              <w:pStyle w:val="TAL"/>
              <w:rPr>
                <w:lang w:eastAsia="en-US"/>
              </w:rPr>
            </w:pPr>
            <w:r w:rsidRPr="00AB5AA5">
              <w:rPr>
                <w:lang w:eastAsia="en-US"/>
              </w:rPr>
              <w:t>1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0D9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FE6E7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DF9FF1" w14:textId="77777777" w:rsidR="00D4531E" w:rsidRPr="00AB5AA5" w:rsidRDefault="00D4531E" w:rsidP="007E50E8">
            <w:pPr>
              <w:pStyle w:val="TAL"/>
              <w:rPr>
                <w:lang w:eastAsia="en-US"/>
              </w:rPr>
            </w:pPr>
            <w:r w:rsidRPr="00AB5AA5">
              <w:rPr>
                <w:lang w:eastAsia="en-US"/>
              </w:rPr>
              <w:t>Update IE PDCCH-ConfigCommon for addition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07D7E9" w14:textId="77777777" w:rsidR="00D4531E" w:rsidRPr="00AB5AA5" w:rsidRDefault="00D4531E" w:rsidP="007E50E8">
            <w:pPr>
              <w:pStyle w:val="TAL"/>
              <w:rPr>
                <w:lang w:eastAsia="en-US"/>
              </w:rPr>
            </w:pPr>
            <w:r w:rsidRPr="00AB5AA5">
              <w:rPr>
                <w:lang w:eastAsia="en-US"/>
              </w:rPr>
              <w:t>17.1.0</w:t>
            </w:r>
          </w:p>
        </w:tc>
      </w:tr>
      <w:tr w:rsidR="00D4531E" w:rsidRPr="00AB5AA5" w14:paraId="0222A64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7CB250" w14:textId="77777777" w:rsidR="00D4531E" w:rsidRPr="00AB5AA5" w:rsidRDefault="00D4531E" w:rsidP="007E50E8">
            <w:pPr>
              <w:pStyle w:val="TAL"/>
              <w:rPr>
                <w:lang w:eastAsia="en-US"/>
              </w:rPr>
            </w:pPr>
            <w:r w:rsidRPr="00AB5AA5">
              <w:rPr>
                <w:lang w:eastAsia="en-US"/>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D16F71" w14:textId="77777777" w:rsidR="00D4531E" w:rsidRPr="00AB5AA5" w:rsidRDefault="00D4531E" w:rsidP="007E50E8">
            <w:pPr>
              <w:pStyle w:val="TAL"/>
              <w:rPr>
                <w:lang w:eastAsia="en-US"/>
              </w:rPr>
            </w:pPr>
            <w:r w:rsidRPr="00AB5AA5">
              <w:rPr>
                <w:lang w:eastAsia="en-US"/>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2DBA" w14:textId="77777777" w:rsidR="00D4531E" w:rsidRPr="00AB5AA5" w:rsidRDefault="00D4531E" w:rsidP="007E50E8">
            <w:pPr>
              <w:pStyle w:val="TAL"/>
              <w:rPr>
                <w:lang w:eastAsia="en-US"/>
              </w:rPr>
            </w:pPr>
            <w:r w:rsidRPr="00AB5AA5">
              <w:rPr>
                <w:lang w:eastAsia="en-US"/>
              </w:rPr>
              <w:t>R5-214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CB9" w14:textId="77777777" w:rsidR="00D4531E" w:rsidRPr="00AB5AA5" w:rsidRDefault="00D4531E" w:rsidP="007E50E8">
            <w:pPr>
              <w:pStyle w:val="TAL"/>
              <w:rPr>
                <w:lang w:eastAsia="en-US"/>
              </w:rPr>
            </w:pPr>
            <w:r w:rsidRPr="00AB5AA5">
              <w:rPr>
                <w:lang w:eastAsia="en-US"/>
              </w:rPr>
              <w:t>1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938D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37775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909A9" w14:textId="77777777" w:rsidR="00D4531E" w:rsidRPr="00AB5AA5" w:rsidRDefault="00D4531E" w:rsidP="007E50E8">
            <w:pPr>
              <w:pStyle w:val="TAL"/>
              <w:rPr>
                <w:lang w:eastAsia="en-US"/>
              </w:rPr>
            </w:pPr>
            <w:r w:rsidRPr="00AB5AA5">
              <w:rPr>
                <w:lang w:eastAsia="en-US"/>
              </w:rPr>
              <w:t>Align RRM CSI-ResourcePeriodicityAndOffset to TS 38.1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46AD1" w14:textId="77777777" w:rsidR="00D4531E" w:rsidRPr="00AB5AA5" w:rsidRDefault="00D4531E" w:rsidP="007E50E8">
            <w:pPr>
              <w:pStyle w:val="TAL"/>
              <w:rPr>
                <w:lang w:eastAsia="en-US"/>
              </w:rPr>
            </w:pPr>
            <w:r w:rsidRPr="00AB5AA5">
              <w:rPr>
                <w:lang w:eastAsia="en-US"/>
              </w:rPr>
              <w:t>17.1.0</w:t>
            </w:r>
          </w:p>
        </w:tc>
      </w:tr>
      <w:tr w:rsidR="00D4531E" w:rsidRPr="00AB5AA5" w14:paraId="3A2AC4B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5196D0"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1352B4"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88326" w14:textId="77777777" w:rsidR="00D4531E" w:rsidRPr="00AB5AA5" w:rsidRDefault="00D4531E" w:rsidP="007E50E8">
            <w:pPr>
              <w:pStyle w:val="TAL"/>
              <w:rPr>
                <w:lang w:eastAsia="en-US"/>
              </w:rPr>
            </w:pPr>
            <w:r w:rsidRPr="00AB5AA5">
              <w:rPr>
                <w:lang w:eastAsia="en-US"/>
              </w:rPr>
              <w:t>R5-214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C0321" w14:textId="77777777" w:rsidR="00D4531E" w:rsidRPr="00AB5AA5" w:rsidRDefault="00D4531E" w:rsidP="007E50E8">
            <w:pPr>
              <w:pStyle w:val="TAL"/>
              <w:rPr>
                <w:lang w:eastAsia="en-US"/>
              </w:rPr>
            </w:pPr>
            <w:r w:rsidRPr="00AB5AA5">
              <w:rPr>
                <w:lang w:eastAsia="en-US"/>
              </w:rPr>
              <w:t>1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0E70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AAF18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F70B2" w14:textId="77777777" w:rsidR="00D4531E" w:rsidRPr="00AB5AA5" w:rsidRDefault="00D4531E" w:rsidP="007E50E8">
            <w:pPr>
              <w:pStyle w:val="TAL"/>
              <w:rPr>
                <w:lang w:eastAsia="en-US"/>
              </w:rPr>
            </w:pPr>
            <w:r w:rsidRPr="00AB5AA5">
              <w:rPr>
                <w:lang w:eastAsia="en-US"/>
              </w:rPr>
              <w:t>Correct dl_DataToUL_ACK for short DCI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35B85" w14:textId="77777777" w:rsidR="00D4531E" w:rsidRPr="00AB5AA5" w:rsidRDefault="00D4531E" w:rsidP="007E50E8">
            <w:pPr>
              <w:pStyle w:val="TAL"/>
              <w:rPr>
                <w:lang w:eastAsia="en-US"/>
              </w:rPr>
            </w:pPr>
            <w:r w:rsidRPr="00AB5AA5">
              <w:rPr>
                <w:lang w:eastAsia="en-US"/>
              </w:rPr>
              <w:t>17.2.0</w:t>
            </w:r>
          </w:p>
        </w:tc>
      </w:tr>
      <w:tr w:rsidR="00D4531E" w:rsidRPr="00AB5AA5" w14:paraId="0844D73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5C9CB05"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E422C"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9D7F" w14:textId="77777777" w:rsidR="00D4531E" w:rsidRPr="00AB5AA5" w:rsidRDefault="00D4531E" w:rsidP="007E50E8">
            <w:pPr>
              <w:pStyle w:val="TAL"/>
              <w:rPr>
                <w:lang w:eastAsia="en-US"/>
              </w:rPr>
            </w:pPr>
            <w:r w:rsidRPr="00AB5AA5">
              <w:rPr>
                <w:lang w:eastAsia="en-US"/>
              </w:rPr>
              <w:t>R5-214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019BB" w14:textId="77777777" w:rsidR="00D4531E" w:rsidRPr="00AB5AA5" w:rsidRDefault="00D4531E" w:rsidP="007E50E8">
            <w:pPr>
              <w:pStyle w:val="TAL"/>
              <w:rPr>
                <w:lang w:eastAsia="en-US"/>
              </w:rPr>
            </w:pPr>
            <w:r w:rsidRPr="00AB5AA5">
              <w:rPr>
                <w:lang w:eastAsia="en-US"/>
              </w:rPr>
              <w:t>1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7F9D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73998C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80B0D" w14:textId="77777777" w:rsidR="00D4531E" w:rsidRPr="00AB5AA5" w:rsidRDefault="00D4531E" w:rsidP="007E50E8">
            <w:pPr>
              <w:pStyle w:val="TAL"/>
              <w:rPr>
                <w:lang w:eastAsia="en-US"/>
              </w:rPr>
            </w:pPr>
            <w:r w:rsidRPr="00AB5AA5">
              <w:rPr>
                <w:lang w:eastAsia="en-US"/>
              </w:rPr>
              <w:t>Correction to 38.508 Table 4.8.2.3-2: Reference QoS flow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CC0FE" w14:textId="77777777" w:rsidR="00D4531E" w:rsidRPr="00AB5AA5" w:rsidRDefault="00D4531E" w:rsidP="007E50E8">
            <w:pPr>
              <w:pStyle w:val="TAL"/>
              <w:rPr>
                <w:lang w:eastAsia="en-US"/>
              </w:rPr>
            </w:pPr>
            <w:r w:rsidRPr="00AB5AA5">
              <w:rPr>
                <w:lang w:eastAsia="en-US"/>
              </w:rPr>
              <w:t>17.2.0</w:t>
            </w:r>
          </w:p>
        </w:tc>
      </w:tr>
      <w:tr w:rsidR="00D4531E" w:rsidRPr="00AB5AA5" w14:paraId="41E438B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015E6D"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068B1"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D3A1F" w14:textId="77777777" w:rsidR="00D4531E" w:rsidRPr="00AB5AA5" w:rsidRDefault="00D4531E" w:rsidP="007E50E8">
            <w:pPr>
              <w:pStyle w:val="TAL"/>
              <w:rPr>
                <w:lang w:eastAsia="en-US"/>
              </w:rPr>
            </w:pPr>
            <w:r w:rsidRPr="00AB5AA5">
              <w:rPr>
                <w:lang w:eastAsia="en-US"/>
              </w:rPr>
              <w:t>R5-214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B9FB7" w14:textId="77777777" w:rsidR="00D4531E" w:rsidRPr="00AB5AA5" w:rsidRDefault="00D4531E" w:rsidP="007E50E8">
            <w:pPr>
              <w:pStyle w:val="TAL"/>
              <w:rPr>
                <w:lang w:eastAsia="en-US"/>
              </w:rPr>
            </w:pPr>
            <w:r w:rsidRPr="00AB5AA5">
              <w:rPr>
                <w:lang w:eastAsia="en-US"/>
              </w:rPr>
              <w:t>1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AEAE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0254F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278A5" w14:textId="77777777" w:rsidR="00D4531E" w:rsidRPr="00AB5AA5" w:rsidRDefault="00D4531E" w:rsidP="007E50E8">
            <w:pPr>
              <w:pStyle w:val="TAL"/>
              <w:rPr>
                <w:lang w:eastAsia="en-US"/>
              </w:rPr>
            </w:pPr>
            <w:r w:rsidRPr="00AB5AA5">
              <w:rPr>
                <w:lang w:eastAsia="en-US"/>
              </w:rPr>
              <w:t>Correction of default test frequencies for bands n38, n39, n40 and n50 and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B47F4" w14:textId="77777777" w:rsidR="00D4531E" w:rsidRPr="00AB5AA5" w:rsidRDefault="00D4531E" w:rsidP="007E50E8">
            <w:pPr>
              <w:pStyle w:val="TAL"/>
              <w:rPr>
                <w:lang w:eastAsia="en-US"/>
              </w:rPr>
            </w:pPr>
            <w:r w:rsidRPr="00AB5AA5">
              <w:rPr>
                <w:lang w:eastAsia="en-US"/>
              </w:rPr>
              <w:t>17.2.0</w:t>
            </w:r>
          </w:p>
        </w:tc>
      </w:tr>
      <w:tr w:rsidR="00D4531E" w:rsidRPr="00AB5AA5" w14:paraId="2BC4B20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601BCB"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2BF"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D7B9" w14:textId="77777777" w:rsidR="00D4531E" w:rsidRPr="00AB5AA5" w:rsidRDefault="00D4531E" w:rsidP="007E50E8">
            <w:pPr>
              <w:pStyle w:val="TAL"/>
              <w:rPr>
                <w:lang w:eastAsia="en-US"/>
              </w:rPr>
            </w:pPr>
            <w:r w:rsidRPr="00AB5AA5">
              <w:rPr>
                <w:lang w:eastAsia="en-US"/>
              </w:rPr>
              <w:t>R5-2146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A1FB" w14:textId="77777777" w:rsidR="00D4531E" w:rsidRPr="00AB5AA5" w:rsidRDefault="00D4531E" w:rsidP="007E50E8">
            <w:pPr>
              <w:pStyle w:val="TAL"/>
              <w:rPr>
                <w:lang w:eastAsia="en-US"/>
              </w:rPr>
            </w:pPr>
            <w:r w:rsidRPr="00AB5AA5">
              <w:rPr>
                <w:lang w:eastAsia="en-US"/>
              </w:rPr>
              <w:t>1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F08D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FF377E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4B9131" w14:textId="77777777" w:rsidR="00D4531E" w:rsidRPr="00AB5AA5" w:rsidRDefault="00D4531E" w:rsidP="007E50E8">
            <w:pPr>
              <w:pStyle w:val="TAL"/>
              <w:rPr>
                <w:lang w:eastAsia="en-US"/>
              </w:rPr>
            </w:pPr>
            <w:r w:rsidRPr="00AB5AA5">
              <w:rPr>
                <w:lang w:eastAsia="en-US"/>
              </w:rPr>
              <w:t>Correction of default test frequencies for band n48 and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DC82A" w14:textId="77777777" w:rsidR="00D4531E" w:rsidRPr="00AB5AA5" w:rsidRDefault="00D4531E" w:rsidP="007E50E8">
            <w:pPr>
              <w:pStyle w:val="TAL"/>
              <w:rPr>
                <w:lang w:eastAsia="en-US"/>
              </w:rPr>
            </w:pPr>
            <w:r w:rsidRPr="00AB5AA5">
              <w:rPr>
                <w:lang w:eastAsia="en-US"/>
              </w:rPr>
              <w:t>17.2.0</w:t>
            </w:r>
          </w:p>
        </w:tc>
      </w:tr>
      <w:tr w:rsidR="00D4531E" w:rsidRPr="00AB5AA5" w14:paraId="1D59787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3EF5871"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0C59D"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45B" w14:textId="77777777" w:rsidR="00D4531E" w:rsidRPr="00AB5AA5" w:rsidRDefault="00D4531E" w:rsidP="007E50E8">
            <w:pPr>
              <w:pStyle w:val="TAL"/>
              <w:rPr>
                <w:lang w:eastAsia="en-US"/>
              </w:rPr>
            </w:pPr>
            <w:r w:rsidRPr="00AB5AA5">
              <w:rPr>
                <w:lang w:eastAsia="en-US"/>
              </w:rPr>
              <w:t>R5-214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46301" w14:textId="77777777" w:rsidR="00D4531E" w:rsidRPr="00AB5AA5" w:rsidRDefault="00D4531E" w:rsidP="007E50E8">
            <w:pPr>
              <w:pStyle w:val="TAL"/>
              <w:rPr>
                <w:lang w:eastAsia="en-US"/>
              </w:rPr>
            </w:pPr>
            <w:r w:rsidRPr="00AB5AA5">
              <w:rPr>
                <w:lang w:eastAsia="en-US"/>
              </w:rPr>
              <w:t>1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EB3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E9E24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A7862" w14:textId="77777777" w:rsidR="00D4531E" w:rsidRPr="00AB5AA5" w:rsidRDefault="00D4531E" w:rsidP="007E50E8">
            <w:pPr>
              <w:pStyle w:val="TAL"/>
              <w:rPr>
                <w:lang w:eastAsia="en-US"/>
              </w:rPr>
            </w:pPr>
            <w:r w:rsidRPr="00AB5AA5">
              <w:rPr>
                <w:lang w:eastAsia="en-US"/>
              </w:rPr>
              <w:t>Editorial updates to test procedure tit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9499A" w14:textId="77777777" w:rsidR="00D4531E" w:rsidRPr="00AB5AA5" w:rsidRDefault="00D4531E" w:rsidP="007E50E8">
            <w:pPr>
              <w:pStyle w:val="TAL"/>
              <w:rPr>
                <w:lang w:eastAsia="en-US"/>
              </w:rPr>
            </w:pPr>
            <w:r w:rsidRPr="00AB5AA5">
              <w:rPr>
                <w:lang w:eastAsia="en-US"/>
              </w:rPr>
              <w:t>17.2.0</w:t>
            </w:r>
          </w:p>
        </w:tc>
      </w:tr>
      <w:tr w:rsidR="00D4531E" w:rsidRPr="00AB5AA5" w14:paraId="0A966CF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6FD0DE"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AC8162"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C50F0" w14:textId="77777777" w:rsidR="00D4531E" w:rsidRPr="00AB5AA5" w:rsidRDefault="00D4531E" w:rsidP="007E50E8">
            <w:pPr>
              <w:pStyle w:val="TAL"/>
              <w:rPr>
                <w:lang w:eastAsia="en-US"/>
              </w:rPr>
            </w:pPr>
            <w:r w:rsidRPr="00AB5AA5">
              <w:rPr>
                <w:lang w:eastAsia="en-US"/>
              </w:rPr>
              <w:t>R5-214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9D3D7" w14:textId="77777777" w:rsidR="00D4531E" w:rsidRPr="00AB5AA5" w:rsidRDefault="00D4531E" w:rsidP="007E50E8">
            <w:pPr>
              <w:pStyle w:val="TAL"/>
              <w:rPr>
                <w:lang w:eastAsia="en-US"/>
              </w:rPr>
            </w:pPr>
            <w:r w:rsidRPr="00AB5AA5">
              <w:rPr>
                <w:lang w:eastAsia="en-US"/>
              </w:rPr>
              <w:t>19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0B1F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68999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D9F50D" w14:textId="77777777" w:rsidR="00D4531E" w:rsidRPr="00AB5AA5" w:rsidRDefault="00D4531E" w:rsidP="007E50E8">
            <w:pPr>
              <w:pStyle w:val="TAL"/>
              <w:rPr>
                <w:lang w:eastAsia="en-US"/>
              </w:rPr>
            </w:pPr>
            <w:r w:rsidRPr="00AB5AA5">
              <w:rPr>
                <w:lang w:eastAsia="en-US"/>
              </w:rPr>
              <w:t>Correction to k1 setting for FR2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AC578" w14:textId="77777777" w:rsidR="00D4531E" w:rsidRPr="00AB5AA5" w:rsidRDefault="00D4531E" w:rsidP="007E50E8">
            <w:pPr>
              <w:pStyle w:val="TAL"/>
              <w:rPr>
                <w:lang w:eastAsia="en-US"/>
              </w:rPr>
            </w:pPr>
            <w:r w:rsidRPr="00AB5AA5">
              <w:rPr>
                <w:lang w:eastAsia="en-US"/>
              </w:rPr>
              <w:t>17.2.0</w:t>
            </w:r>
          </w:p>
        </w:tc>
      </w:tr>
      <w:tr w:rsidR="00D4531E" w:rsidRPr="00AB5AA5" w14:paraId="4A640E7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7DE96BF"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9E984"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03569" w14:textId="77777777" w:rsidR="00D4531E" w:rsidRPr="00AB5AA5" w:rsidRDefault="00D4531E" w:rsidP="007E50E8">
            <w:pPr>
              <w:pStyle w:val="TAL"/>
              <w:rPr>
                <w:lang w:eastAsia="en-US"/>
              </w:rPr>
            </w:pPr>
            <w:r w:rsidRPr="00AB5AA5">
              <w:rPr>
                <w:lang w:eastAsia="en-US"/>
              </w:rPr>
              <w:t>R5-214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DC96B" w14:textId="77777777" w:rsidR="00D4531E" w:rsidRPr="00AB5AA5" w:rsidRDefault="00D4531E" w:rsidP="007E50E8">
            <w:pPr>
              <w:pStyle w:val="TAL"/>
              <w:rPr>
                <w:lang w:eastAsia="en-US"/>
              </w:rPr>
            </w:pPr>
            <w:r w:rsidRPr="00AB5AA5">
              <w:rPr>
                <w:lang w:eastAsia="en-US"/>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50AA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775869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B979B2" w14:textId="77777777" w:rsidR="00D4531E" w:rsidRPr="00AB5AA5" w:rsidRDefault="00D4531E" w:rsidP="007E50E8">
            <w:pPr>
              <w:pStyle w:val="TAL"/>
              <w:rPr>
                <w:lang w:eastAsia="en-US"/>
              </w:rPr>
            </w:pPr>
            <w:r w:rsidRPr="00AB5AA5">
              <w:rPr>
                <w:lang w:eastAsia="en-US"/>
              </w:rPr>
              <w:t>Introduction of test frequencies for CA_n48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E5A89" w14:textId="77777777" w:rsidR="00D4531E" w:rsidRPr="00AB5AA5" w:rsidRDefault="00D4531E" w:rsidP="007E50E8">
            <w:pPr>
              <w:pStyle w:val="TAL"/>
              <w:rPr>
                <w:lang w:eastAsia="en-US"/>
              </w:rPr>
            </w:pPr>
            <w:r w:rsidRPr="00AB5AA5">
              <w:rPr>
                <w:lang w:eastAsia="en-US"/>
              </w:rPr>
              <w:t>17.2.0</w:t>
            </w:r>
          </w:p>
        </w:tc>
      </w:tr>
      <w:tr w:rsidR="00D4531E" w:rsidRPr="00AB5AA5" w14:paraId="0B166B0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B8AC244"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B93E8"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5DFA9" w14:textId="77777777" w:rsidR="00D4531E" w:rsidRPr="00AB5AA5" w:rsidRDefault="00D4531E" w:rsidP="007E50E8">
            <w:pPr>
              <w:pStyle w:val="TAL"/>
              <w:rPr>
                <w:lang w:eastAsia="en-US"/>
              </w:rPr>
            </w:pPr>
            <w:r w:rsidRPr="00AB5AA5">
              <w:rPr>
                <w:lang w:eastAsia="en-US"/>
              </w:rPr>
              <w:t>R5-214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20899" w14:textId="77777777" w:rsidR="00D4531E" w:rsidRPr="00AB5AA5" w:rsidRDefault="00D4531E" w:rsidP="007E50E8">
            <w:pPr>
              <w:pStyle w:val="TAL"/>
              <w:rPr>
                <w:lang w:eastAsia="en-US"/>
              </w:rPr>
            </w:pPr>
            <w:r w:rsidRPr="00AB5AA5">
              <w:rPr>
                <w:lang w:eastAsia="en-US"/>
              </w:rPr>
              <w:t>1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A3E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FBE7D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95182" w14:textId="77777777" w:rsidR="00D4531E" w:rsidRPr="00AB5AA5" w:rsidRDefault="00D4531E" w:rsidP="007E50E8">
            <w:pPr>
              <w:pStyle w:val="TAL"/>
              <w:rPr>
                <w:lang w:eastAsia="en-US"/>
              </w:rPr>
            </w:pPr>
            <w:r w:rsidRPr="00AB5AA5">
              <w:rPr>
                <w:lang w:eastAsia="en-US"/>
              </w:rPr>
              <w:t>Corrections to UEInformationRequest and UEInformation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8C97C" w14:textId="77777777" w:rsidR="00D4531E" w:rsidRPr="00AB5AA5" w:rsidRDefault="00D4531E" w:rsidP="007E50E8">
            <w:pPr>
              <w:pStyle w:val="TAL"/>
              <w:rPr>
                <w:lang w:eastAsia="en-US"/>
              </w:rPr>
            </w:pPr>
            <w:r w:rsidRPr="00AB5AA5">
              <w:rPr>
                <w:lang w:eastAsia="en-US"/>
              </w:rPr>
              <w:t>17.2.0</w:t>
            </w:r>
          </w:p>
        </w:tc>
      </w:tr>
      <w:tr w:rsidR="00D4531E" w:rsidRPr="00AB5AA5" w14:paraId="50A9329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156C65"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C5202"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2DF2F" w14:textId="77777777" w:rsidR="00D4531E" w:rsidRPr="00AB5AA5" w:rsidRDefault="00D4531E" w:rsidP="007E50E8">
            <w:pPr>
              <w:pStyle w:val="TAL"/>
              <w:rPr>
                <w:lang w:eastAsia="en-US"/>
              </w:rPr>
            </w:pPr>
            <w:r w:rsidRPr="00AB5AA5">
              <w:rPr>
                <w:lang w:eastAsia="en-US"/>
              </w:rPr>
              <w:t>R5-214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DA5A" w14:textId="77777777" w:rsidR="00D4531E" w:rsidRPr="00AB5AA5" w:rsidRDefault="00D4531E" w:rsidP="007E50E8">
            <w:pPr>
              <w:pStyle w:val="TAL"/>
              <w:rPr>
                <w:lang w:eastAsia="en-US"/>
              </w:rPr>
            </w:pPr>
            <w:r w:rsidRPr="00AB5AA5">
              <w:rPr>
                <w:lang w:eastAsia="en-US"/>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D851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D7876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1DE78" w14:textId="77777777" w:rsidR="00D4531E" w:rsidRPr="00AB5AA5" w:rsidRDefault="00D4531E" w:rsidP="007E50E8">
            <w:pPr>
              <w:pStyle w:val="TAL"/>
              <w:rPr>
                <w:lang w:eastAsia="en-US"/>
              </w:rPr>
            </w:pPr>
            <w:r w:rsidRPr="00AB5AA5">
              <w:rPr>
                <w:lang w:eastAsia="en-US"/>
              </w:rPr>
              <w:t>Updates to System information combination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084F3" w14:textId="77777777" w:rsidR="00D4531E" w:rsidRPr="00AB5AA5" w:rsidRDefault="00D4531E" w:rsidP="007E50E8">
            <w:pPr>
              <w:pStyle w:val="TAL"/>
              <w:rPr>
                <w:lang w:eastAsia="en-US"/>
              </w:rPr>
            </w:pPr>
            <w:r w:rsidRPr="00AB5AA5">
              <w:rPr>
                <w:lang w:eastAsia="en-US"/>
              </w:rPr>
              <w:t>17.2.0</w:t>
            </w:r>
          </w:p>
        </w:tc>
      </w:tr>
      <w:tr w:rsidR="00D4531E" w:rsidRPr="00AB5AA5" w14:paraId="5A51702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05F225"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72685"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D952E" w14:textId="77777777" w:rsidR="00D4531E" w:rsidRPr="00AB5AA5" w:rsidRDefault="00D4531E" w:rsidP="007E50E8">
            <w:pPr>
              <w:pStyle w:val="TAL"/>
              <w:rPr>
                <w:lang w:eastAsia="en-US"/>
              </w:rPr>
            </w:pPr>
            <w:r w:rsidRPr="00AB5AA5">
              <w:rPr>
                <w:lang w:eastAsia="en-US"/>
              </w:rPr>
              <w:t>R5-214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0EFE3" w14:textId="77777777" w:rsidR="00D4531E" w:rsidRPr="00AB5AA5" w:rsidRDefault="00D4531E" w:rsidP="007E50E8">
            <w:pPr>
              <w:pStyle w:val="TAL"/>
              <w:rPr>
                <w:lang w:eastAsia="en-US"/>
              </w:rPr>
            </w:pPr>
            <w:r w:rsidRPr="00AB5AA5">
              <w:rPr>
                <w:lang w:eastAsia="en-US"/>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F99B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8857C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B0D8E" w14:textId="77777777" w:rsidR="00D4531E" w:rsidRPr="00AB5AA5" w:rsidRDefault="00D4531E" w:rsidP="007E50E8">
            <w:pPr>
              <w:pStyle w:val="TAL"/>
              <w:rPr>
                <w:lang w:eastAsia="en-US"/>
              </w:rPr>
            </w:pPr>
            <w:r w:rsidRPr="00AB5AA5">
              <w:rPr>
                <w:lang w:eastAsia="en-US"/>
              </w:rPr>
              <w:t>Correction to IEs for UE policy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3F241" w14:textId="77777777" w:rsidR="00D4531E" w:rsidRPr="00AB5AA5" w:rsidRDefault="00D4531E" w:rsidP="007E50E8">
            <w:pPr>
              <w:pStyle w:val="TAL"/>
              <w:rPr>
                <w:lang w:eastAsia="en-US"/>
              </w:rPr>
            </w:pPr>
            <w:r w:rsidRPr="00AB5AA5">
              <w:rPr>
                <w:lang w:eastAsia="en-US"/>
              </w:rPr>
              <w:t>17.2.0</w:t>
            </w:r>
          </w:p>
        </w:tc>
      </w:tr>
      <w:tr w:rsidR="00D4531E" w:rsidRPr="00AB5AA5" w14:paraId="09BF76A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480EB1"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684835"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0406" w14:textId="77777777" w:rsidR="00D4531E" w:rsidRPr="00AB5AA5" w:rsidRDefault="00D4531E" w:rsidP="007E50E8">
            <w:pPr>
              <w:pStyle w:val="TAL"/>
              <w:rPr>
                <w:lang w:eastAsia="en-US"/>
              </w:rPr>
            </w:pPr>
            <w:r w:rsidRPr="00AB5AA5">
              <w:rPr>
                <w:lang w:eastAsia="en-US"/>
              </w:rPr>
              <w:t>R5-214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5FA0" w14:textId="77777777" w:rsidR="00D4531E" w:rsidRPr="00AB5AA5" w:rsidRDefault="00D4531E" w:rsidP="007E50E8">
            <w:pPr>
              <w:pStyle w:val="TAL"/>
              <w:rPr>
                <w:lang w:eastAsia="en-US"/>
              </w:rPr>
            </w:pPr>
            <w:r w:rsidRPr="00AB5AA5">
              <w:rPr>
                <w:lang w:eastAsia="en-US"/>
              </w:rPr>
              <w:t>1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B6A4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099B21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2C78B" w14:textId="77777777" w:rsidR="00D4531E" w:rsidRPr="00AB5AA5" w:rsidRDefault="00D4531E" w:rsidP="007E50E8">
            <w:pPr>
              <w:pStyle w:val="TAL"/>
              <w:rPr>
                <w:lang w:eastAsia="en-US"/>
              </w:rPr>
            </w:pPr>
            <w:r w:rsidRPr="00AB5AA5">
              <w:rPr>
                <w:lang w:eastAsia="en-US"/>
              </w:rPr>
              <w:t>Correction to NR V2X USIM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E047F" w14:textId="77777777" w:rsidR="00D4531E" w:rsidRPr="00AB5AA5" w:rsidRDefault="00D4531E" w:rsidP="007E50E8">
            <w:pPr>
              <w:pStyle w:val="TAL"/>
              <w:rPr>
                <w:lang w:eastAsia="en-US"/>
              </w:rPr>
            </w:pPr>
            <w:r w:rsidRPr="00AB5AA5">
              <w:rPr>
                <w:lang w:eastAsia="en-US"/>
              </w:rPr>
              <w:t>17.2.0</w:t>
            </w:r>
          </w:p>
        </w:tc>
      </w:tr>
      <w:tr w:rsidR="00D4531E" w:rsidRPr="00AB5AA5" w14:paraId="0D8AE4D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37712F"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FDD85E"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23BC8" w14:textId="77777777" w:rsidR="00D4531E" w:rsidRPr="00AB5AA5" w:rsidRDefault="00D4531E" w:rsidP="007E50E8">
            <w:pPr>
              <w:pStyle w:val="TAL"/>
              <w:rPr>
                <w:lang w:eastAsia="en-US"/>
              </w:rPr>
            </w:pPr>
            <w:r w:rsidRPr="00AB5AA5">
              <w:rPr>
                <w:lang w:eastAsia="en-US"/>
              </w:rPr>
              <w:t>R5-214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32E3" w14:textId="77777777" w:rsidR="00D4531E" w:rsidRPr="00AB5AA5" w:rsidRDefault="00D4531E" w:rsidP="007E50E8">
            <w:pPr>
              <w:pStyle w:val="TAL"/>
              <w:rPr>
                <w:lang w:eastAsia="en-US"/>
              </w:rPr>
            </w:pPr>
            <w:r w:rsidRPr="00AB5AA5">
              <w:rPr>
                <w:lang w:eastAsia="en-US"/>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8F00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FD13E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1A38B" w14:textId="77777777" w:rsidR="00D4531E" w:rsidRPr="00AB5AA5" w:rsidRDefault="00D4531E" w:rsidP="007E50E8">
            <w:pPr>
              <w:pStyle w:val="TAL"/>
              <w:rPr>
                <w:lang w:eastAsia="en-US"/>
              </w:rPr>
            </w:pPr>
            <w:r w:rsidRPr="00AB5AA5">
              <w:rPr>
                <w:lang w:eastAsia="en-US"/>
              </w:rPr>
              <w:t>Introduction of test frequencies for CA_n48B and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BD36D" w14:textId="77777777" w:rsidR="00D4531E" w:rsidRPr="00AB5AA5" w:rsidRDefault="00D4531E" w:rsidP="007E50E8">
            <w:pPr>
              <w:pStyle w:val="TAL"/>
              <w:rPr>
                <w:lang w:eastAsia="en-US"/>
              </w:rPr>
            </w:pPr>
            <w:r w:rsidRPr="00AB5AA5">
              <w:rPr>
                <w:lang w:eastAsia="en-US"/>
              </w:rPr>
              <w:t>17.2.0</w:t>
            </w:r>
          </w:p>
        </w:tc>
      </w:tr>
      <w:tr w:rsidR="00D4531E" w:rsidRPr="00AB5AA5" w14:paraId="3241CA7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4793F9B"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89E5B0"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D7C9B" w14:textId="77777777" w:rsidR="00D4531E" w:rsidRPr="00AB5AA5" w:rsidRDefault="00D4531E" w:rsidP="007E50E8">
            <w:pPr>
              <w:pStyle w:val="TAL"/>
              <w:rPr>
                <w:lang w:eastAsia="en-US"/>
              </w:rPr>
            </w:pPr>
            <w:r w:rsidRPr="00AB5AA5">
              <w:rPr>
                <w:lang w:eastAsia="en-US"/>
              </w:rPr>
              <w:t>R5-214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24730" w14:textId="77777777" w:rsidR="00D4531E" w:rsidRPr="00AB5AA5" w:rsidRDefault="00D4531E" w:rsidP="007E50E8">
            <w:pPr>
              <w:pStyle w:val="TAL"/>
              <w:rPr>
                <w:lang w:eastAsia="en-US"/>
              </w:rPr>
            </w:pPr>
            <w:r w:rsidRPr="00AB5AA5">
              <w:rPr>
                <w:lang w:eastAsia="en-US"/>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C01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CC359C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6C5FC" w14:textId="77777777" w:rsidR="00D4531E" w:rsidRPr="00AB5AA5" w:rsidRDefault="00D4531E" w:rsidP="007E50E8">
            <w:pPr>
              <w:pStyle w:val="TAL"/>
              <w:rPr>
                <w:lang w:eastAsia="en-US"/>
              </w:rPr>
            </w:pPr>
            <w:r w:rsidRPr="00AB5AA5">
              <w:rPr>
                <w:lang w:eastAsia="en-US"/>
              </w:rPr>
              <w:t>Editorial Updates to Clause. 4.4.3.1.2 for System information 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626F8" w14:textId="77777777" w:rsidR="00D4531E" w:rsidRPr="00AB5AA5" w:rsidRDefault="00D4531E" w:rsidP="007E50E8">
            <w:pPr>
              <w:pStyle w:val="TAL"/>
              <w:rPr>
                <w:lang w:eastAsia="en-US"/>
              </w:rPr>
            </w:pPr>
            <w:r w:rsidRPr="00AB5AA5">
              <w:rPr>
                <w:lang w:eastAsia="en-US"/>
              </w:rPr>
              <w:t>17.2.0</w:t>
            </w:r>
          </w:p>
        </w:tc>
      </w:tr>
      <w:tr w:rsidR="00D4531E" w:rsidRPr="00AB5AA5" w14:paraId="7A90DED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1001C6E"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F7776"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6B8FE" w14:textId="77777777" w:rsidR="00D4531E" w:rsidRPr="00AB5AA5" w:rsidRDefault="00D4531E" w:rsidP="007E50E8">
            <w:pPr>
              <w:pStyle w:val="TAL"/>
              <w:rPr>
                <w:lang w:eastAsia="en-US"/>
              </w:rPr>
            </w:pPr>
            <w:r w:rsidRPr="00AB5AA5">
              <w:rPr>
                <w:lang w:eastAsia="en-US"/>
              </w:rPr>
              <w:t>R5-214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BAEC" w14:textId="77777777" w:rsidR="00D4531E" w:rsidRPr="00AB5AA5" w:rsidRDefault="00D4531E" w:rsidP="007E50E8">
            <w:pPr>
              <w:pStyle w:val="TAL"/>
              <w:rPr>
                <w:lang w:eastAsia="en-US"/>
              </w:rPr>
            </w:pPr>
            <w:r w:rsidRPr="00AB5AA5">
              <w:rPr>
                <w:lang w:eastAsia="en-US"/>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6B09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FE2A92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7F9AB4" w14:textId="77777777" w:rsidR="00D4531E" w:rsidRPr="00AB5AA5" w:rsidRDefault="00D4531E" w:rsidP="007E50E8">
            <w:pPr>
              <w:pStyle w:val="TAL"/>
              <w:rPr>
                <w:lang w:eastAsia="en-US"/>
              </w:rPr>
            </w:pPr>
            <w:r w:rsidRPr="00AB5AA5">
              <w:rPr>
                <w:lang w:eastAsia="en-US"/>
              </w:rPr>
              <w:t>Introduction of test frequencies for CA_n71(2A)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EAFF2" w14:textId="77777777" w:rsidR="00D4531E" w:rsidRPr="00AB5AA5" w:rsidRDefault="00D4531E" w:rsidP="007E50E8">
            <w:pPr>
              <w:pStyle w:val="TAL"/>
              <w:rPr>
                <w:lang w:eastAsia="en-US"/>
              </w:rPr>
            </w:pPr>
            <w:r w:rsidRPr="00AB5AA5">
              <w:rPr>
                <w:lang w:eastAsia="en-US"/>
              </w:rPr>
              <w:t>17.2.0</w:t>
            </w:r>
          </w:p>
        </w:tc>
      </w:tr>
      <w:tr w:rsidR="00D4531E" w:rsidRPr="00AB5AA5" w14:paraId="436071B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2C17E67"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F3FB"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ED7B9" w14:textId="77777777" w:rsidR="00D4531E" w:rsidRPr="00AB5AA5" w:rsidRDefault="00D4531E" w:rsidP="007E50E8">
            <w:pPr>
              <w:pStyle w:val="TAL"/>
              <w:rPr>
                <w:lang w:eastAsia="en-US"/>
              </w:rPr>
            </w:pPr>
            <w:r w:rsidRPr="00AB5AA5">
              <w:rPr>
                <w:lang w:eastAsia="en-US"/>
              </w:rPr>
              <w:t>R5-214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6B1A4" w14:textId="77777777" w:rsidR="00D4531E" w:rsidRPr="00AB5AA5" w:rsidRDefault="00D4531E" w:rsidP="007E50E8">
            <w:pPr>
              <w:pStyle w:val="TAL"/>
              <w:rPr>
                <w:lang w:eastAsia="en-US"/>
              </w:rPr>
            </w:pPr>
            <w:r w:rsidRPr="00AB5AA5">
              <w:rPr>
                <w:lang w:eastAsia="en-US"/>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9CDD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A9EB0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B0B91" w14:textId="77777777" w:rsidR="00D4531E" w:rsidRPr="00AB5AA5" w:rsidRDefault="00D4531E" w:rsidP="007E50E8">
            <w:pPr>
              <w:pStyle w:val="TAL"/>
              <w:rPr>
                <w:lang w:eastAsia="en-US"/>
              </w:rPr>
            </w:pPr>
            <w:r w:rsidRPr="00AB5AA5">
              <w:rPr>
                <w:lang w:eastAsia="en-US"/>
              </w:rPr>
              <w:t>Correction to Table 6.4.1-8 USIM Configuration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79C36" w14:textId="77777777" w:rsidR="00D4531E" w:rsidRPr="00AB5AA5" w:rsidRDefault="00D4531E" w:rsidP="007E50E8">
            <w:pPr>
              <w:pStyle w:val="TAL"/>
              <w:rPr>
                <w:lang w:eastAsia="en-US"/>
              </w:rPr>
            </w:pPr>
            <w:r w:rsidRPr="00AB5AA5">
              <w:rPr>
                <w:lang w:eastAsia="en-US"/>
              </w:rPr>
              <w:t>17.2.0</w:t>
            </w:r>
          </w:p>
        </w:tc>
      </w:tr>
      <w:tr w:rsidR="00D4531E" w:rsidRPr="00AB5AA5" w14:paraId="0D25502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5F6AEB3"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8FE97"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BC078" w14:textId="77777777" w:rsidR="00D4531E" w:rsidRPr="00AB5AA5" w:rsidRDefault="00D4531E" w:rsidP="007E50E8">
            <w:pPr>
              <w:pStyle w:val="TAL"/>
              <w:rPr>
                <w:lang w:eastAsia="en-US"/>
              </w:rPr>
            </w:pPr>
            <w:r w:rsidRPr="00AB5AA5">
              <w:rPr>
                <w:lang w:eastAsia="en-US"/>
              </w:rPr>
              <w:t>R5-214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9EB9" w14:textId="77777777" w:rsidR="00D4531E" w:rsidRPr="00AB5AA5" w:rsidRDefault="00D4531E" w:rsidP="007E50E8">
            <w:pPr>
              <w:pStyle w:val="TAL"/>
              <w:rPr>
                <w:lang w:eastAsia="en-US"/>
              </w:rPr>
            </w:pPr>
            <w:r w:rsidRPr="00AB5AA5">
              <w:rPr>
                <w:lang w:eastAsia="en-US"/>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D04F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A41E7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31B7E9" w14:textId="77777777" w:rsidR="00D4531E" w:rsidRPr="00AB5AA5" w:rsidRDefault="00D4531E" w:rsidP="007E50E8">
            <w:pPr>
              <w:pStyle w:val="TAL"/>
              <w:rPr>
                <w:lang w:eastAsia="en-US"/>
              </w:rPr>
            </w:pPr>
            <w:r w:rsidRPr="00AB5AA5">
              <w:rPr>
                <w:lang w:eastAsia="en-US"/>
              </w:rPr>
              <w:t>Correction of test frequencies for CA_n66(2A)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94914" w14:textId="77777777" w:rsidR="00D4531E" w:rsidRPr="00AB5AA5" w:rsidRDefault="00D4531E" w:rsidP="007E50E8">
            <w:pPr>
              <w:pStyle w:val="TAL"/>
              <w:rPr>
                <w:lang w:eastAsia="en-US"/>
              </w:rPr>
            </w:pPr>
            <w:r w:rsidRPr="00AB5AA5">
              <w:rPr>
                <w:lang w:eastAsia="en-US"/>
              </w:rPr>
              <w:t>17.2.0</w:t>
            </w:r>
          </w:p>
        </w:tc>
      </w:tr>
      <w:tr w:rsidR="00D4531E" w:rsidRPr="00AB5AA5" w14:paraId="5C54CFC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815B88"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6F69"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BE47D" w14:textId="77777777" w:rsidR="00D4531E" w:rsidRPr="00AB5AA5" w:rsidRDefault="00D4531E" w:rsidP="007E50E8">
            <w:pPr>
              <w:pStyle w:val="TAL"/>
              <w:rPr>
                <w:lang w:eastAsia="en-US"/>
              </w:rPr>
            </w:pPr>
            <w:r w:rsidRPr="00AB5AA5">
              <w:rPr>
                <w:lang w:eastAsia="en-US"/>
              </w:rPr>
              <w:t>R5-21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64FA" w14:textId="77777777" w:rsidR="00D4531E" w:rsidRPr="00AB5AA5" w:rsidRDefault="00D4531E" w:rsidP="007E50E8">
            <w:pPr>
              <w:pStyle w:val="TAL"/>
              <w:rPr>
                <w:lang w:eastAsia="en-US"/>
              </w:rPr>
            </w:pPr>
            <w:r w:rsidRPr="00AB5AA5">
              <w:rPr>
                <w:lang w:eastAsia="en-US"/>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B54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2EDC6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CB4E2A" w14:textId="77777777" w:rsidR="00D4531E" w:rsidRPr="00AB5AA5" w:rsidRDefault="00D4531E" w:rsidP="007E50E8">
            <w:pPr>
              <w:pStyle w:val="TAL"/>
              <w:rPr>
                <w:lang w:eastAsia="en-US"/>
              </w:rPr>
            </w:pPr>
            <w:r w:rsidRPr="00AB5AA5">
              <w:rPr>
                <w:lang w:eastAsia="en-US"/>
              </w:rPr>
              <w:t>Alignment of test frequency tables for CA_n48(2A), CA_n66(2A), CA_n77(2A) and CA_n78(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271CE" w14:textId="77777777" w:rsidR="00D4531E" w:rsidRPr="00AB5AA5" w:rsidRDefault="00D4531E" w:rsidP="007E50E8">
            <w:pPr>
              <w:pStyle w:val="TAL"/>
              <w:rPr>
                <w:lang w:eastAsia="en-US"/>
              </w:rPr>
            </w:pPr>
            <w:r w:rsidRPr="00AB5AA5">
              <w:rPr>
                <w:lang w:eastAsia="en-US"/>
              </w:rPr>
              <w:t>17.2.0</w:t>
            </w:r>
          </w:p>
        </w:tc>
      </w:tr>
      <w:tr w:rsidR="00D4531E" w:rsidRPr="00AB5AA5" w14:paraId="0F5FA93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B45E10"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8951F1"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98B5B" w14:textId="77777777" w:rsidR="00D4531E" w:rsidRPr="00AB5AA5" w:rsidRDefault="00D4531E" w:rsidP="007E50E8">
            <w:pPr>
              <w:pStyle w:val="TAL"/>
              <w:rPr>
                <w:lang w:eastAsia="en-US"/>
              </w:rPr>
            </w:pPr>
            <w:r w:rsidRPr="00AB5AA5">
              <w:rPr>
                <w:lang w:eastAsia="en-US"/>
              </w:rPr>
              <w:t>R5-214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3DED3" w14:textId="77777777" w:rsidR="00D4531E" w:rsidRPr="00AB5AA5" w:rsidRDefault="00D4531E" w:rsidP="007E50E8">
            <w:pPr>
              <w:pStyle w:val="TAL"/>
              <w:rPr>
                <w:lang w:eastAsia="en-US"/>
              </w:rPr>
            </w:pPr>
            <w:r w:rsidRPr="00AB5AA5">
              <w:rPr>
                <w:lang w:eastAsia="en-US"/>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82A6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5CFA4E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F5486B" w14:textId="77777777" w:rsidR="00D4531E" w:rsidRPr="00AB5AA5" w:rsidRDefault="00D4531E" w:rsidP="007E50E8">
            <w:pPr>
              <w:pStyle w:val="TAL"/>
              <w:rPr>
                <w:lang w:eastAsia="en-US"/>
              </w:rPr>
            </w:pPr>
            <w:r w:rsidRPr="00AB5AA5">
              <w:rPr>
                <w:lang w:eastAsia="en-US"/>
              </w:rPr>
              <w:t>Correction to default configurati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8144E" w14:textId="77777777" w:rsidR="00D4531E" w:rsidRPr="00AB5AA5" w:rsidRDefault="00D4531E" w:rsidP="007E50E8">
            <w:pPr>
              <w:pStyle w:val="TAL"/>
              <w:rPr>
                <w:lang w:eastAsia="en-US"/>
              </w:rPr>
            </w:pPr>
            <w:r w:rsidRPr="00AB5AA5">
              <w:rPr>
                <w:lang w:eastAsia="en-US"/>
              </w:rPr>
              <w:t>17.2.0</w:t>
            </w:r>
          </w:p>
        </w:tc>
      </w:tr>
      <w:tr w:rsidR="00D4531E" w:rsidRPr="00AB5AA5" w14:paraId="4F1D354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3EC45C6" w14:textId="77777777" w:rsidR="00D4531E" w:rsidRPr="00AB5AA5" w:rsidRDefault="00D4531E" w:rsidP="007E50E8">
            <w:pPr>
              <w:pStyle w:val="TAL"/>
              <w:rPr>
                <w:lang w:eastAsia="en-US"/>
              </w:rPr>
            </w:pPr>
            <w:r w:rsidRPr="00AB5AA5">
              <w:rPr>
                <w:lang w:eastAsia="en-US"/>
              </w:rPr>
              <w:lastRenderedPageBreak/>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3DBB1B"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FF684" w14:textId="77777777" w:rsidR="00D4531E" w:rsidRPr="00AB5AA5" w:rsidRDefault="00D4531E" w:rsidP="007E50E8">
            <w:pPr>
              <w:pStyle w:val="TAL"/>
              <w:rPr>
                <w:lang w:eastAsia="en-US"/>
              </w:rPr>
            </w:pPr>
            <w:r w:rsidRPr="00AB5AA5">
              <w:rPr>
                <w:lang w:eastAsia="en-US"/>
              </w:rPr>
              <w:t>R5-2149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0FB9A" w14:textId="77777777" w:rsidR="00D4531E" w:rsidRPr="00AB5AA5" w:rsidRDefault="00D4531E" w:rsidP="007E50E8">
            <w:pPr>
              <w:pStyle w:val="TAL"/>
              <w:rPr>
                <w:lang w:eastAsia="en-US"/>
              </w:rPr>
            </w:pPr>
            <w:r w:rsidRPr="00AB5AA5">
              <w:rPr>
                <w:lang w:eastAsia="en-US"/>
              </w:rPr>
              <w:t>20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E7AA"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64186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84735" w14:textId="77777777" w:rsidR="00D4531E" w:rsidRPr="00AB5AA5" w:rsidRDefault="00D4531E" w:rsidP="007E50E8">
            <w:pPr>
              <w:pStyle w:val="TAL"/>
              <w:rPr>
                <w:lang w:eastAsia="en-US"/>
              </w:rPr>
            </w:pPr>
            <w:r w:rsidRPr="00AB5AA5">
              <w:rPr>
                <w:lang w:eastAsia="en-US"/>
              </w:rPr>
              <w:t>Correction to default configuration-SCell CSI on P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0B3C4" w14:textId="77777777" w:rsidR="00D4531E" w:rsidRPr="00AB5AA5" w:rsidRDefault="00D4531E" w:rsidP="007E50E8">
            <w:pPr>
              <w:pStyle w:val="TAL"/>
              <w:rPr>
                <w:lang w:eastAsia="en-US"/>
              </w:rPr>
            </w:pPr>
            <w:r w:rsidRPr="00AB5AA5">
              <w:rPr>
                <w:lang w:eastAsia="en-US"/>
              </w:rPr>
              <w:t>17.2.0</w:t>
            </w:r>
          </w:p>
        </w:tc>
      </w:tr>
      <w:tr w:rsidR="00D4531E" w:rsidRPr="00AB5AA5" w14:paraId="3D831DA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90CA4B"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D6442"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BF69E" w14:textId="77777777" w:rsidR="00D4531E" w:rsidRPr="00AB5AA5" w:rsidRDefault="00D4531E" w:rsidP="007E50E8">
            <w:pPr>
              <w:pStyle w:val="TAL"/>
              <w:rPr>
                <w:lang w:eastAsia="en-US"/>
              </w:rPr>
            </w:pPr>
            <w:r w:rsidRPr="00AB5AA5">
              <w:rPr>
                <w:lang w:eastAsia="en-US"/>
              </w:rPr>
              <w:t>R5-215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0DF8B" w14:textId="77777777" w:rsidR="00D4531E" w:rsidRPr="00AB5AA5" w:rsidRDefault="00D4531E" w:rsidP="007E50E8">
            <w:pPr>
              <w:pStyle w:val="TAL"/>
              <w:rPr>
                <w:lang w:eastAsia="en-US"/>
              </w:rPr>
            </w:pPr>
            <w:r w:rsidRPr="00AB5AA5">
              <w:rPr>
                <w:lang w:eastAsia="en-US"/>
              </w:rPr>
              <w:t>2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CB0A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7C2231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C88E61" w14:textId="77777777" w:rsidR="00D4531E" w:rsidRPr="00AB5AA5" w:rsidRDefault="00D4531E" w:rsidP="007E50E8">
            <w:pPr>
              <w:pStyle w:val="TAL"/>
              <w:rPr>
                <w:lang w:eastAsia="en-US"/>
              </w:rPr>
            </w:pPr>
            <w:r w:rsidRPr="00AB5AA5">
              <w:rPr>
                <w:lang w:eastAsia="en-US"/>
              </w:rPr>
              <w:t>Update to Out of Coverage procedure to trigger SL-MIMO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B1075" w14:textId="77777777" w:rsidR="00D4531E" w:rsidRPr="00AB5AA5" w:rsidRDefault="00D4531E" w:rsidP="007E50E8">
            <w:pPr>
              <w:pStyle w:val="TAL"/>
              <w:rPr>
                <w:lang w:eastAsia="en-US"/>
              </w:rPr>
            </w:pPr>
            <w:r w:rsidRPr="00AB5AA5">
              <w:rPr>
                <w:lang w:eastAsia="en-US"/>
              </w:rPr>
              <w:t>17.2.0</w:t>
            </w:r>
          </w:p>
        </w:tc>
      </w:tr>
      <w:tr w:rsidR="00D4531E" w:rsidRPr="00AB5AA5" w14:paraId="77E1B66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A15CF55"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BFE225"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7F5C" w14:textId="77777777" w:rsidR="00D4531E" w:rsidRPr="00AB5AA5" w:rsidRDefault="00D4531E" w:rsidP="007E50E8">
            <w:pPr>
              <w:pStyle w:val="TAL"/>
              <w:rPr>
                <w:lang w:eastAsia="en-US"/>
              </w:rPr>
            </w:pPr>
            <w:r w:rsidRPr="00AB5AA5">
              <w:rPr>
                <w:lang w:eastAsia="en-US"/>
              </w:rPr>
              <w:t>R5-215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99EB3" w14:textId="77777777" w:rsidR="00D4531E" w:rsidRPr="00AB5AA5" w:rsidRDefault="00D4531E" w:rsidP="007E50E8">
            <w:pPr>
              <w:pStyle w:val="TAL"/>
              <w:rPr>
                <w:lang w:eastAsia="en-US"/>
              </w:rPr>
            </w:pPr>
            <w:r w:rsidRPr="00AB5AA5">
              <w:rPr>
                <w:lang w:eastAsia="en-US"/>
              </w:rPr>
              <w:t>2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0E4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E3483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5607D9" w14:textId="77777777" w:rsidR="00D4531E" w:rsidRPr="00AB5AA5" w:rsidRDefault="00D4531E" w:rsidP="007E50E8">
            <w:pPr>
              <w:pStyle w:val="TAL"/>
              <w:rPr>
                <w:lang w:eastAsia="en-US"/>
              </w:rPr>
            </w:pPr>
            <w:r w:rsidRPr="00AB5AA5">
              <w:rPr>
                <w:lang w:eastAsia="en-US"/>
              </w:rPr>
              <w:t>Adding test frequencies for SUL band n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7ED91" w14:textId="77777777" w:rsidR="00D4531E" w:rsidRPr="00AB5AA5" w:rsidRDefault="00D4531E" w:rsidP="007E50E8">
            <w:pPr>
              <w:pStyle w:val="TAL"/>
              <w:rPr>
                <w:lang w:eastAsia="en-US"/>
              </w:rPr>
            </w:pPr>
            <w:r w:rsidRPr="00AB5AA5">
              <w:rPr>
                <w:lang w:eastAsia="en-US"/>
              </w:rPr>
              <w:t>17.2.0</w:t>
            </w:r>
          </w:p>
        </w:tc>
      </w:tr>
      <w:tr w:rsidR="00D4531E" w:rsidRPr="00AB5AA5" w14:paraId="283E27A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920833D"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77694"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CE72E" w14:textId="77777777" w:rsidR="00D4531E" w:rsidRPr="00AB5AA5" w:rsidRDefault="00D4531E" w:rsidP="007E50E8">
            <w:pPr>
              <w:pStyle w:val="TAL"/>
              <w:rPr>
                <w:lang w:eastAsia="en-US"/>
              </w:rPr>
            </w:pPr>
            <w:r w:rsidRPr="00AB5AA5">
              <w:rPr>
                <w:lang w:eastAsia="en-US"/>
              </w:rPr>
              <w:t>R5-215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D9A44" w14:textId="77777777" w:rsidR="00D4531E" w:rsidRPr="00AB5AA5" w:rsidRDefault="00D4531E" w:rsidP="007E50E8">
            <w:pPr>
              <w:pStyle w:val="TAL"/>
              <w:rPr>
                <w:lang w:eastAsia="en-US"/>
              </w:rPr>
            </w:pPr>
            <w:r w:rsidRPr="00AB5AA5">
              <w:rPr>
                <w:lang w:eastAsia="en-US"/>
              </w:rPr>
              <w:t>2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3F24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B263E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EC9FD" w14:textId="77777777" w:rsidR="00D4531E" w:rsidRPr="00AB5AA5" w:rsidRDefault="00D4531E" w:rsidP="007E50E8">
            <w:pPr>
              <w:pStyle w:val="TAL"/>
              <w:rPr>
                <w:lang w:eastAsia="en-US"/>
              </w:rPr>
            </w:pPr>
            <w:r w:rsidRPr="00AB5AA5">
              <w:rPr>
                <w:lang w:eastAsia="en-US"/>
              </w:rPr>
              <w:t>Correction to TRS configuration for RF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7D689" w14:textId="77777777" w:rsidR="00D4531E" w:rsidRPr="00AB5AA5" w:rsidRDefault="00D4531E" w:rsidP="007E50E8">
            <w:pPr>
              <w:pStyle w:val="TAL"/>
              <w:rPr>
                <w:lang w:eastAsia="en-US"/>
              </w:rPr>
            </w:pPr>
            <w:r w:rsidRPr="00AB5AA5">
              <w:rPr>
                <w:lang w:eastAsia="en-US"/>
              </w:rPr>
              <w:t>17.2.0</w:t>
            </w:r>
          </w:p>
        </w:tc>
      </w:tr>
      <w:tr w:rsidR="00D4531E" w:rsidRPr="00AB5AA5" w14:paraId="00CADAD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830781"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3CCAA"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3F57" w14:textId="77777777" w:rsidR="00D4531E" w:rsidRPr="00AB5AA5" w:rsidRDefault="00D4531E" w:rsidP="007E50E8">
            <w:pPr>
              <w:pStyle w:val="TAL"/>
              <w:rPr>
                <w:lang w:eastAsia="en-US"/>
              </w:rPr>
            </w:pPr>
            <w:r w:rsidRPr="00AB5AA5">
              <w:rPr>
                <w:lang w:eastAsia="en-US"/>
              </w:rPr>
              <w:t>R5-215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8B" w14:textId="77777777" w:rsidR="00D4531E" w:rsidRPr="00AB5AA5" w:rsidRDefault="00D4531E" w:rsidP="007E50E8">
            <w:pPr>
              <w:pStyle w:val="TAL"/>
              <w:rPr>
                <w:lang w:eastAsia="en-US"/>
              </w:rPr>
            </w:pPr>
            <w:r w:rsidRPr="00AB5AA5">
              <w:rPr>
                <w:lang w:eastAsia="en-US"/>
              </w:rPr>
              <w:t>2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BF6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4B2F0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572FF9" w14:textId="77777777" w:rsidR="00D4531E" w:rsidRPr="00AB5AA5" w:rsidRDefault="00D4531E" w:rsidP="007E50E8">
            <w:pPr>
              <w:pStyle w:val="TAL"/>
              <w:rPr>
                <w:lang w:eastAsia="en-US"/>
              </w:rPr>
            </w:pPr>
            <w:r w:rsidRPr="00AB5AA5">
              <w:rPr>
                <w:lang w:eastAsia="en-US"/>
              </w:rPr>
              <w:t>Update of 4.3.1.4.1 for test frequencies for EN-DC configuration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851E7" w14:textId="77777777" w:rsidR="00D4531E" w:rsidRPr="00AB5AA5" w:rsidRDefault="00D4531E" w:rsidP="007E50E8">
            <w:pPr>
              <w:pStyle w:val="TAL"/>
              <w:rPr>
                <w:lang w:eastAsia="en-US"/>
              </w:rPr>
            </w:pPr>
            <w:r w:rsidRPr="00AB5AA5">
              <w:rPr>
                <w:lang w:eastAsia="en-US"/>
              </w:rPr>
              <w:t>17.2.0</w:t>
            </w:r>
          </w:p>
        </w:tc>
      </w:tr>
      <w:tr w:rsidR="00D4531E" w:rsidRPr="00AB5AA5" w14:paraId="4205E58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3B4939"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74C9A0"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7F41F" w14:textId="77777777" w:rsidR="00D4531E" w:rsidRPr="00AB5AA5" w:rsidRDefault="00D4531E" w:rsidP="007E50E8">
            <w:pPr>
              <w:pStyle w:val="TAL"/>
              <w:rPr>
                <w:lang w:eastAsia="en-US"/>
              </w:rPr>
            </w:pPr>
            <w:r w:rsidRPr="00AB5AA5">
              <w:rPr>
                <w:lang w:eastAsia="en-US"/>
              </w:rPr>
              <w:t>R5-215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D378F" w14:textId="77777777" w:rsidR="00D4531E" w:rsidRPr="00AB5AA5" w:rsidRDefault="00D4531E" w:rsidP="007E50E8">
            <w:pPr>
              <w:pStyle w:val="TAL"/>
              <w:rPr>
                <w:lang w:eastAsia="en-US"/>
              </w:rPr>
            </w:pPr>
            <w:r w:rsidRPr="00AB5AA5">
              <w:rPr>
                <w:lang w:eastAsia="en-US"/>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2AD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68C3A7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AC277" w14:textId="77777777" w:rsidR="00D4531E" w:rsidRPr="00AB5AA5" w:rsidRDefault="00D4531E" w:rsidP="007E50E8">
            <w:pPr>
              <w:pStyle w:val="TAL"/>
              <w:rPr>
                <w:lang w:eastAsia="en-US"/>
              </w:rPr>
            </w:pPr>
            <w:r w:rsidRPr="00AB5AA5">
              <w:rPr>
                <w:lang w:eastAsia="en-US"/>
              </w:rPr>
              <w:t>Correction of  4.3.1.0D for locationAndBandwidth in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318AA" w14:textId="77777777" w:rsidR="00D4531E" w:rsidRPr="00AB5AA5" w:rsidRDefault="00D4531E" w:rsidP="007E50E8">
            <w:pPr>
              <w:pStyle w:val="TAL"/>
              <w:rPr>
                <w:lang w:eastAsia="en-US"/>
              </w:rPr>
            </w:pPr>
            <w:r w:rsidRPr="00AB5AA5">
              <w:rPr>
                <w:lang w:eastAsia="en-US"/>
              </w:rPr>
              <w:t>17.2.0</w:t>
            </w:r>
          </w:p>
        </w:tc>
      </w:tr>
      <w:tr w:rsidR="00D4531E" w:rsidRPr="00AB5AA5" w14:paraId="4EDF81D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7437FF3"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07C8B"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D6A9" w14:textId="77777777" w:rsidR="00D4531E" w:rsidRPr="00AB5AA5" w:rsidRDefault="00D4531E" w:rsidP="007E50E8">
            <w:pPr>
              <w:pStyle w:val="TAL"/>
              <w:rPr>
                <w:lang w:eastAsia="en-US"/>
              </w:rPr>
            </w:pPr>
            <w:r w:rsidRPr="00AB5AA5">
              <w:rPr>
                <w:lang w:eastAsia="en-US"/>
              </w:rPr>
              <w:t>R5-215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61A" w14:textId="77777777" w:rsidR="00D4531E" w:rsidRPr="00AB5AA5" w:rsidRDefault="00D4531E" w:rsidP="007E50E8">
            <w:pPr>
              <w:pStyle w:val="TAL"/>
              <w:rPr>
                <w:lang w:eastAsia="en-US"/>
              </w:rPr>
            </w:pPr>
            <w:r w:rsidRPr="00AB5AA5">
              <w:rPr>
                <w:lang w:eastAsia="en-US"/>
              </w:rPr>
              <w:t>2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392F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B8E5D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555AAC" w14:textId="77777777" w:rsidR="00D4531E" w:rsidRPr="00AB5AA5" w:rsidRDefault="00D4531E" w:rsidP="007E50E8">
            <w:pPr>
              <w:pStyle w:val="TAL"/>
              <w:rPr>
                <w:lang w:eastAsia="en-US"/>
              </w:rPr>
            </w:pPr>
            <w:r w:rsidRPr="00AB5AA5">
              <w:rPr>
                <w:lang w:eastAsia="en-US"/>
              </w:rPr>
              <w:t>Introduction of V2X S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42080" w14:textId="77777777" w:rsidR="00D4531E" w:rsidRPr="00AB5AA5" w:rsidRDefault="00D4531E" w:rsidP="007E50E8">
            <w:pPr>
              <w:pStyle w:val="TAL"/>
              <w:rPr>
                <w:lang w:eastAsia="en-US"/>
              </w:rPr>
            </w:pPr>
            <w:r w:rsidRPr="00AB5AA5">
              <w:rPr>
                <w:lang w:eastAsia="en-US"/>
              </w:rPr>
              <w:t>17.2.0</w:t>
            </w:r>
          </w:p>
        </w:tc>
      </w:tr>
      <w:tr w:rsidR="00D4531E" w:rsidRPr="00AB5AA5" w14:paraId="550862F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F8465C0"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405862"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7527" w14:textId="77777777" w:rsidR="00D4531E" w:rsidRPr="00AB5AA5" w:rsidRDefault="00D4531E" w:rsidP="007E50E8">
            <w:pPr>
              <w:pStyle w:val="TAL"/>
              <w:rPr>
                <w:lang w:eastAsia="en-US"/>
              </w:rPr>
            </w:pPr>
            <w:r w:rsidRPr="00AB5AA5">
              <w:rPr>
                <w:lang w:eastAsia="en-US"/>
              </w:rPr>
              <w:t>R5-215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A32EF" w14:textId="77777777" w:rsidR="00D4531E" w:rsidRPr="00AB5AA5" w:rsidRDefault="00D4531E" w:rsidP="007E50E8">
            <w:pPr>
              <w:pStyle w:val="TAL"/>
              <w:rPr>
                <w:lang w:eastAsia="en-US"/>
              </w:rPr>
            </w:pPr>
            <w:r w:rsidRPr="00AB5AA5">
              <w:rPr>
                <w:lang w:eastAsia="en-US"/>
              </w:rPr>
              <w:t>20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0C58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546A98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37A70" w14:textId="77777777" w:rsidR="00D4531E" w:rsidRPr="00AB5AA5" w:rsidRDefault="00D4531E" w:rsidP="007E50E8">
            <w:pPr>
              <w:pStyle w:val="TAL"/>
              <w:rPr>
                <w:lang w:eastAsia="en-US"/>
              </w:rPr>
            </w:pPr>
            <w:r w:rsidRPr="00AB5AA5">
              <w:rPr>
                <w:lang w:eastAsia="en-US"/>
              </w:rPr>
              <w:t>Updates to Table 4.4A.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CE9F7" w14:textId="77777777" w:rsidR="00D4531E" w:rsidRPr="00AB5AA5" w:rsidRDefault="00D4531E" w:rsidP="007E50E8">
            <w:pPr>
              <w:pStyle w:val="TAL"/>
              <w:rPr>
                <w:lang w:eastAsia="en-US"/>
              </w:rPr>
            </w:pPr>
            <w:r w:rsidRPr="00AB5AA5">
              <w:rPr>
                <w:lang w:eastAsia="en-US"/>
              </w:rPr>
              <w:t>17.2.0</w:t>
            </w:r>
          </w:p>
        </w:tc>
      </w:tr>
      <w:tr w:rsidR="00D4531E" w:rsidRPr="00AB5AA5" w14:paraId="303FB55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C8E349"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C44DA5"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A2E3" w14:textId="77777777" w:rsidR="00D4531E" w:rsidRPr="00AB5AA5" w:rsidRDefault="00D4531E" w:rsidP="007E50E8">
            <w:pPr>
              <w:pStyle w:val="TAL"/>
              <w:rPr>
                <w:lang w:eastAsia="en-US"/>
              </w:rPr>
            </w:pPr>
            <w:r w:rsidRPr="00AB5AA5">
              <w:rPr>
                <w:lang w:eastAsia="en-US"/>
              </w:rPr>
              <w:t>R5-215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A02D" w14:textId="77777777" w:rsidR="00D4531E" w:rsidRPr="00AB5AA5" w:rsidRDefault="00D4531E" w:rsidP="007E50E8">
            <w:pPr>
              <w:pStyle w:val="TAL"/>
              <w:rPr>
                <w:lang w:eastAsia="en-US"/>
              </w:rPr>
            </w:pPr>
            <w:r w:rsidRPr="00AB5AA5">
              <w:rPr>
                <w:lang w:eastAsia="en-US"/>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C3A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63A75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16E3D5" w14:textId="77777777" w:rsidR="00D4531E" w:rsidRPr="00AB5AA5" w:rsidRDefault="00D4531E" w:rsidP="007E50E8">
            <w:pPr>
              <w:pStyle w:val="TAL"/>
              <w:rPr>
                <w:lang w:eastAsia="en-US"/>
              </w:rPr>
            </w:pPr>
            <w:r w:rsidRPr="00AB5AA5">
              <w:rPr>
                <w:lang w:eastAsia="en-US"/>
              </w:rPr>
              <w:t>Editorial correction: channel bandwidth and RB allocation revision in Test frequencies for CA_n260(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F4391" w14:textId="77777777" w:rsidR="00D4531E" w:rsidRPr="00AB5AA5" w:rsidRDefault="00D4531E" w:rsidP="007E50E8">
            <w:pPr>
              <w:pStyle w:val="TAL"/>
              <w:rPr>
                <w:lang w:eastAsia="en-US"/>
              </w:rPr>
            </w:pPr>
            <w:r w:rsidRPr="00AB5AA5">
              <w:rPr>
                <w:lang w:eastAsia="en-US"/>
              </w:rPr>
              <w:t>17.2.0</w:t>
            </w:r>
          </w:p>
        </w:tc>
      </w:tr>
      <w:tr w:rsidR="00D4531E" w:rsidRPr="00AB5AA5" w14:paraId="5CD5E9A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71CB622"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83EAF4"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959C0" w14:textId="77777777" w:rsidR="00D4531E" w:rsidRPr="00AB5AA5" w:rsidRDefault="00D4531E" w:rsidP="007E50E8">
            <w:pPr>
              <w:pStyle w:val="TAL"/>
              <w:rPr>
                <w:lang w:eastAsia="en-US"/>
              </w:rPr>
            </w:pPr>
            <w:r w:rsidRPr="00AB5AA5">
              <w:rPr>
                <w:lang w:eastAsia="en-US"/>
              </w:rPr>
              <w:t>R5-215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DCB0" w14:textId="77777777" w:rsidR="00D4531E" w:rsidRPr="00AB5AA5" w:rsidRDefault="00D4531E" w:rsidP="007E50E8">
            <w:pPr>
              <w:pStyle w:val="TAL"/>
              <w:rPr>
                <w:lang w:eastAsia="en-US"/>
              </w:rPr>
            </w:pPr>
            <w:r w:rsidRPr="00AB5AA5">
              <w:rPr>
                <w:lang w:eastAsia="en-US"/>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31FC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071F5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909DE" w14:textId="77777777" w:rsidR="00D4531E" w:rsidRPr="00AB5AA5" w:rsidRDefault="00D4531E" w:rsidP="007E50E8">
            <w:pPr>
              <w:pStyle w:val="TAL"/>
              <w:rPr>
                <w:lang w:eastAsia="en-US"/>
              </w:rPr>
            </w:pPr>
            <w:r w:rsidRPr="00AB5AA5">
              <w:rPr>
                <w:lang w:eastAsia="en-US"/>
              </w:rPr>
              <w:t>Correction on Test frequencies for DC_(n)41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C6045" w14:textId="77777777" w:rsidR="00D4531E" w:rsidRPr="00AB5AA5" w:rsidRDefault="00D4531E" w:rsidP="007E50E8">
            <w:pPr>
              <w:pStyle w:val="TAL"/>
              <w:rPr>
                <w:lang w:eastAsia="en-US"/>
              </w:rPr>
            </w:pPr>
            <w:r w:rsidRPr="00AB5AA5">
              <w:rPr>
                <w:lang w:eastAsia="en-US"/>
              </w:rPr>
              <w:t>17.2.0</w:t>
            </w:r>
          </w:p>
        </w:tc>
      </w:tr>
      <w:tr w:rsidR="00D4531E" w:rsidRPr="00AB5AA5" w14:paraId="4D60A43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57129B9"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A5C53"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4A5E1" w14:textId="77777777" w:rsidR="00D4531E" w:rsidRPr="00AB5AA5" w:rsidRDefault="00D4531E" w:rsidP="007E50E8">
            <w:pPr>
              <w:pStyle w:val="TAL"/>
              <w:rPr>
                <w:lang w:eastAsia="en-US"/>
              </w:rPr>
            </w:pPr>
            <w:r w:rsidRPr="00AB5AA5">
              <w:rPr>
                <w:lang w:eastAsia="en-US"/>
              </w:rPr>
              <w:t>R5-215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9EC0" w14:textId="77777777" w:rsidR="00D4531E" w:rsidRPr="00AB5AA5" w:rsidRDefault="00D4531E" w:rsidP="007E50E8">
            <w:pPr>
              <w:pStyle w:val="TAL"/>
              <w:rPr>
                <w:lang w:eastAsia="en-US"/>
              </w:rPr>
            </w:pPr>
            <w:r w:rsidRPr="00AB5AA5">
              <w:rPr>
                <w:lang w:eastAsia="en-US"/>
              </w:rPr>
              <w:t>2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08E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88BDD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79E9F" w14:textId="77777777" w:rsidR="00D4531E" w:rsidRPr="00AB5AA5" w:rsidRDefault="00D4531E" w:rsidP="007E50E8">
            <w:pPr>
              <w:pStyle w:val="TAL"/>
              <w:rPr>
                <w:lang w:eastAsia="en-US"/>
              </w:rPr>
            </w:pPr>
            <w:r w:rsidRPr="00AB5AA5">
              <w:rPr>
                <w:lang w:eastAsia="en-US"/>
              </w:rPr>
              <w:t>Test frequencies update for CA_ n257G, CA_ n257H and CA_ n257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D1879" w14:textId="77777777" w:rsidR="00D4531E" w:rsidRPr="00AB5AA5" w:rsidRDefault="00D4531E" w:rsidP="007E50E8">
            <w:pPr>
              <w:pStyle w:val="TAL"/>
              <w:rPr>
                <w:lang w:eastAsia="en-US"/>
              </w:rPr>
            </w:pPr>
            <w:r w:rsidRPr="00AB5AA5">
              <w:rPr>
                <w:lang w:eastAsia="en-US"/>
              </w:rPr>
              <w:t>17.2.0</w:t>
            </w:r>
          </w:p>
        </w:tc>
      </w:tr>
      <w:tr w:rsidR="00D4531E" w:rsidRPr="00AB5AA5" w14:paraId="43E5F3C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8885AF"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7D4ACB"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AF468" w14:textId="77777777" w:rsidR="00D4531E" w:rsidRPr="00AB5AA5" w:rsidRDefault="00D4531E" w:rsidP="007E50E8">
            <w:pPr>
              <w:pStyle w:val="TAL"/>
              <w:rPr>
                <w:lang w:eastAsia="en-US"/>
              </w:rPr>
            </w:pPr>
            <w:r w:rsidRPr="00AB5AA5">
              <w:rPr>
                <w:lang w:eastAsia="en-US"/>
              </w:rPr>
              <w:t>R5-2156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2F7E" w14:textId="77777777" w:rsidR="00D4531E" w:rsidRPr="00AB5AA5" w:rsidRDefault="00D4531E" w:rsidP="007E50E8">
            <w:pPr>
              <w:pStyle w:val="TAL"/>
              <w:rPr>
                <w:lang w:eastAsia="en-US"/>
              </w:rPr>
            </w:pPr>
            <w:r w:rsidRPr="00AB5AA5">
              <w:rPr>
                <w:lang w:eastAsia="en-US"/>
              </w:rPr>
              <w:t>2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DC6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47D16E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4CB07" w14:textId="77777777" w:rsidR="00D4531E" w:rsidRPr="00AB5AA5" w:rsidRDefault="00D4531E" w:rsidP="007E50E8">
            <w:pPr>
              <w:pStyle w:val="TAL"/>
              <w:rPr>
                <w:lang w:eastAsia="en-US"/>
              </w:rPr>
            </w:pPr>
            <w:r w:rsidRPr="00AB5AA5">
              <w:rPr>
                <w:lang w:eastAsia="en-US"/>
              </w:rPr>
              <w:t>Correction RF E-UTRA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D91FA" w14:textId="77777777" w:rsidR="00D4531E" w:rsidRPr="00AB5AA5" w:rsidRDefault="00D4531E" w:rsidP="007E50E8">
            <w:pPr>
              <w:pStyle w:val="TAL"/>
              <w:rPr>
                <w:lang w:eastAsia="en-US"/>
              </w:rPr>
            </w:pPr>
            <w:r w:rsidRPr="00AB5AA5">
              <w:rPr>
                <w:lang w:eastAsia="en-US"/>
              </w:rPr>
              <w:t>17.2.0</w:t>
            </w:r>
          </w:p>
        </w:tc>
      </w:tr>
      <w:tr w:rsidR="00D4531E" w:rsidRPr="00AB5AA5" w14:paraId="2CB5197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C59F23"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76E200"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DD23" w14:textId="77777777" w:rsidR="00D4531E" w:rsidRPr="00AB5AA5" w:rsidRDefault="00D4531E" w:rsidP="007E50E8">
            <w:pPr>
              <w:pStyle w:val="TAL"/>
              <w:rPr>
                <w:lang w:eastAsia="en-US"/>
              </w:rPr>
            </w:pPr>
            <w:r w:rsidRPr="00AB5AA5">
              <w:rPr>
                <w:lang w:eastAsia="en-US"/>
              </w:rPr>
              <w:t>R5-215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57F7" w14:textId="77777777" w:rsidR="00D4531E" w:rsidRPr="00AB5AA5" w:rsidRDefault="00D4531E" w:rsidP="007E50E8">
            <w:pPr>
              <w:pStyle w:val="TAL"/>
              <w:rPr>
                <w:lang w:eastAsia="en-US"/>
              </w:rPr>
            </w:pPr>
            <w:r w:rsidRPr="00AB5AA5">
              <w:rPr>
                <w:lang w:eastAsia="en-US"/>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66D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7C095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7FF96C" w14:textId="77777777" w:rsidR="00D4531E" w:rsidRPr="00AB5AA5" w:rsidRDefault="00D4531E" w:rsidP="007E50E8">
            <w:pPr>
              <w:pStyle w:val="TAL"/>
              <w:rPr>
                <w:lang w:eastAsia="en-US"/>
              </w:rPr>
            </w:pPr>
            <w:r w:rsidRPr="00AB5AA5">
              <w:rPr>
                <w:lang w:eastAsia="en-US"/>
              </w:rPr>
              <w:t>RRC and NAS message handling in uplink in case of simultaneous RRC and N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906665" w14:textId="77777777" w:rsidR="00D4531E" w:rsidRPr="00AB5AA5" w:rsidRDefault="00D4531E" w:rsidP="007E50E8">
            <w:pPr>
              <w:pStyle w:val="TAL"/>
              <w:rPr>
                <w:lang w:eastAsia="en-US"/>
              </w:rPr>
            </w:pPr>
            <w:r w:rsidRPr="00AB5AA5">
              <w:rPr>
                <w:lang w:eastAsia="en-US"/>
              </w:rPr>
              <w:t>17.2.0</w:t>
            </w:r>
          </w:p>
        </w:tc>
      </w:tr>
      <w:tr w:rsidR="00D4531E" w:rsidRPr="00AB5AA5" w14:paraId="05C57BE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A9DDB58"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F489E5"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089B" w14:textId="77777777" w:rsidR="00D4531E" w:rsidRPr="00AB5AA5" w:rsidRDefault="00D4531E" w:rsidP="007E50E8">
            <w:pPr>
              <w:pStyle w:val="TAL"/>
              <w:rPr>
                <w:lang w:eastAsia="en-US"/>
              </w:rPr>
            </w:pPr>
            <w:r w:rsidRPr="00AB5AA5">
              <w:rPr>
                <w:lang w:eastAsia="en-US"/>
              </w:rPr>
              <w:t>R5-215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60A28" w14:textId="77777777" w:rsidR="00D4531E" w:rsidRPr="00AB5AA5" w:rsidRDefault="00D4531E" w:rsidP="007E50E8">
            <w:pPr>
              <w:pStyle w:val="TAL"/>
              <w:rPr>
                <w:lang w:eastAsia="en-US"/>
              </w:rPr>
            </w:pPr>
            <w:r w:rsidRPr="00AB5AA5">
              <w:rPr>
                <w:lang w:eastAsia="en-US"/>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0974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7D8EE5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C4E21" w14:textId="77777777" w:rsidR="00D4531E" w:rsidRPr="00AB5AA5" w:rsidRDefault="00D4531E" w:rsidP="007E50E8">
            <w:pPr>
              <w:pStyle w:val="TAL"/>
              <w:rPr>
                <w:lang w:eastAsia="en-US"/>
              </w:rPr>
            </w:pPr>
            <w:r w:rsidRPr="00AB5AA5">
              <w:rPr>
                <w:lang w:eastAsia="en-US"/>
              </w:rPr>
              <w:t>Enquiry of Capability and checking of UeCapabilityInformation contents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E2F9D" w14:textId="77777777" w:rsidR="00D4531E" w:rsidRPr="00AB5AA5" w:rsidRDefault="00D4531E" w:rsidP="007E50E8">
            <w:pPr>
              <w:pStyle w:val="TAL"/>
              <w:rPr>
                <w:lang w:eastAsia="en-US"/>
              </w:rPr>
            </w:pPr>
            <w:r w:rsidRPr="00AB5AA5">
              <w:rPr>
                <w:lang w:eastAsia="en-US"/>
              </w:rPr>
              <w:t>17.2.0</w:t>
            </w:r>
          </w:p>
        </w:tc>
      </w:tr>
      <w:tr w:rsidR="00D4531E" w:rsidRPr="00AB5AA5" w14:paraId="7F1FB03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2EBC37"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F72A0E"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04AD" w14:textId="77777777" w:rsidR="00D4531E" w:rsidRPr="00AB5AA5" w:rsidRDefault="00D4531E" w:rsidP="007E50E8">
            <w:pPr>
              <w:pStyle w:val="TAL"/>
              <w:rPr>
                <w:lang w:eastAsia="en-US"/>
              </w:rPr>
            </w:pPr>
            <w:r w:rsidRPr="00AB5AA5">
              <w:rPr>
                <w:lang w:eastAsia="en-US"/>
              </w:rPr>
              <w:t>R5-215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10D0D" w14:textId="77777777" w:rsidR="00D4531E" w:rsidRPr="00AB5AA5" w:rsidRDefault="00D4531E" w:rsidP="007E50E8">
            <w:pPr>
              <w:pStyle w:val="TAL"/>
              <w:rPr>
                <w:lang w:eastAsia="en-US"/>
              </w:rPr>
            </w:pPr>
            <w:r w:rsidRPr="00AB5AA5">
              <w:rPr>
                <w:lang w:eastAsia="en-US"/>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EB25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4DA9B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4F56C" w14:textId="77777777" w:rsidR="00D4531E" w:rsidRPr="00AB5AA5" w:rsidRDefault="00D4531E" w:rsidP="007E50E8">
            <w:pPr>
              <w:pStyle w:val="TAL"/>
              <w:rPr>
                <w:lang w:eastAsia="en-US"/>
              </w:rPr>
            </w:pPr>
            <w:r w:rsidRPr="00AB5AA5">
              <w:rPr>
                <w:lang w:eastAsia="en-US"/>
              </w:rPr>
              <w:t>Correction to USIM Configuration 18 and 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81A8F" w14:textId="77777777" w:rsidR="00D4531E" w:rsidRPr="00AB5AA5" w:rsidRDefault="00D4531E" w:rsidP="007E50E8">
            <w:pPr>
              <w:pStyle w:val="TAL"/>
              <w:rPr>
                <w:lang w:eastAsia="en-US"/>
              </w:rPr>
            </w:pPr>
            <w:r w:rsidRPr="00AB5AA5">
              <w:rPr>
                <w:lang w:eastAsia="en-US"/>
              </w:rPr>
              <w:t>17.2.0</w:t>
            </w:r>
          </w:p>
        </w:tc>
      </w:tr>
      <w:tr w:rsidR="00D4531E" w:rsidRPr="00AB5AA5" w14:paraId="4FCE1C5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B75C9B"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89C9E"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D5269" w14:textId="77777777" w:rsidR="00D4531E" w:rsidRPr="00AB5AA5" w:rsidRDefault="00D4531E" w:rsidP="007E50E8">
            <w:pPr>
              <w:pStyle w:val="TAL"/>
              <w:rPr>
                <w:lang w:eastAsia="en-US"/>
              </w:rPr>
            </w:pPr>
            <w:r w:rsidRPr="00AB5AA5">
              <w:rPr>
                <w:lang w:eastAsia="en-US"/>
              </w:rPr>
              <w:t>R5-215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471B" w14:textId="77777777" w:rsidR="00D4531E" w:rsidRPr="00AB5AA5" w:rsidRDefault="00D4531E" w:rsidP="007E50E8">
            <w:pPr>
              <w:pStyle w:val="TAL"/>
              <w:rPr>
                <w:lang w:eastAsia="en-US"/>
              </w:rPr>
            </w:pPr>
            <w:r w:rsidRPr="00AB5AA5">
              <w:rPr>
                <w:lang w:eastAsia="en-US"/>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7C32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46A20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C2F834" w14:textId="77777777" w:rsidR="00D4531E" w:rsidRPr="00AB5AA5" w:rsidRDefault="00D4531E" w:rsidP="007E50E8">
            <w:pPr>
              <w:pStyle w:val="TAL"/>
              <w:rPr>
                <w:lang w:eastAsia="en-US"/>
              </w:rPr>
            </w:pPr>
            <w:r w:rsidRPr="00AB5AA5">
              <w:rPr>
                <w:lang w:eastAsia="en-US"/>
              </w:rPr>
              <w:t>Update chapter 4.5.4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8C0ED" w14:textId="77777777" w:rsidR="00D4531E" w:rsidRPr="00AB5AA5" w:rsidRDefault="00D4531E" w:rsidP="007E50E8">
            <w:pPr>
              <w:pStyle w:val="TAL"/>
              <w:rPr>
                <w:lang w:eastAsia="en-US"/>
              </w:rPr>
            </w:pPr>
            <w:r w:rsidRPr="00AB5AA5">
              <w:rPr>
                <w:lang w:eastAsia="en-US"/>
              </w:rPr>
              <w:t>17.2.0</w:t>
            </w:r>
          </w:p>
        </w:tc>
      </w:tr>
      <w:tr w:rsidR="00D4531E" w:rsidRPr="00AB5AA5" w14:paraId="43D1ACE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22F494"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0D8E9C"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4BD08" w14:textId="77777777" w:rsidR="00D4531E" w:rsidRPr="00AB5AA5" w:rsidRDefault="00D4531E" w:rsidP="007E50E8">
            <w:pPr>
              <w:pStyle w:val="TAL"/>
              <w:rPr>
                <w:lang w:eastAsia="en-US"/>
              </w:rPr>
            </w:pPr>
            <w:r w:rsidRPr="00AB5AA5">
              <w:rPr>
                <w:lang w:eastAsia="en-US"/>
              </w:rPr>
              <w:t>R5-215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A4E2" w14:textId="77777777" w:rsidR="00D4531E" w:rsidRPr="00AB5AA5" w:rsidRDefault="00D4531E" w:rsidP="007E50E8">
            <w:pPr>
              <w:pStyle w:val="TAL"/>
              <w:rPr>
                <w:lang w:eastAsia="en-US"/>
              </w:rPr>
            </w:pPr>
            <w:r w:rsidRPr="00AB5AA5">
              <w:rPr>
                <w:lang w:eastAsia="en-US"/>
              </w:rPr>
              <w:t>1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6F2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43317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CC82B5" w14:textId="77777777" w:rsidR="00D4531E" w:rsidRPr="00AB5AA5" w:rsidRDefault="00D4531E" w:rsidP="007E50E8">
            <w:pPr>
              <w:pStyle w:val="TAL"/>
              <w:rPr>
                <w:lang w:eastAsia="en-US"/>
              </w:rPr>
            </w:pPr>
            <w:r w:rsidRPr="00AB5AA5">
              <w:rPr>
                <w:lang w:eastAsia="en-US"/>
              </w:rPr>
              <w:t>Correct CSI-MeasConfig for test cases with 1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F3E9D" w14:textId="77777777" w:rsidR="00D4531E" w:rsidRPr="00AB5AA5" w:rsidRDefault="00D4531E" w:rsidP="007E50E8">
            <w:pPr>
              <w:pStyle w:val="TAL"/>
              <w:rPr>
                <w:lang w:eastAsia="en-US"/>
              </w:rPr>
            </w:pPr>
            <w:r w:rsidRPr="00AB5AA5">
              <w:rPr>
                <w:lang w:eastAsia="en-US"/>
              </w:rPr>
              <w:t>17.2.0</w:t>
            </w:r>
          </w:p>
        </w:tc>
      </w:tr>
      <w:tr w:rsidR="00D4531E" w:rsidRPr="00AB5AA5" w14:paraId="5F64E00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DE21525"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5216D7"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0D3E" w14:textId="77777777" w:rsidR="00D4531E" w:rsidRPr="00AB5AA5" w:rsidRDefault="00D4531E" w:rsidP="007E50E8">
            <w:pPr>
              <w:pStyle w:val="TAL"/>
              <w:rPr>
                <w:lang w:eastAsia="en-US"/>
              </w:rPr>
            </w:pPr>
            <w:r w:rsidRPr="00AB5AA5">
              <w:rPr>
                <w:lang w:eastAsia="en-US"/>
              </w:rPr>
              <w:t>R5-215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0D3F" w14:textId="77777777" w:rsidR="00D4531E" w:rsidRPr="00AB5AA5" w:rsidRDefault="00D4531E" w:rsidP="007E50E8">
            <w:pPr>
              <w:pStyle w:val="TAL"/>
              <w:rPr>
                <w:lang w:eastAsia="en-US"/>
              </w:rPr>
            </w:pPr>
            <w:r w:rsidRPr="00AB5AA5">
              <w:rPr>
                <w:lang w:eastAsia="en-US"/>
              </w:rPr>
              <w:t>1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D7F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B213C5"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D3BC4" w14:textId="77777777" w:rsidR="00D4531E" w:rsidRPr="00AB5AA5" w:rsidRDefault="00D4531E" w:rsidP="007E50E8">
            <w:pPr>
              <w:pStyle w:val="TAL"/>
              <w:rPr>
                <w:lang w:eastAsia="en-US"/>
              </w:rPr>
            </w:pPr>
            <w:r w:rsidRPr="00AB5AA5">
              <w:rPr>
                <w:lang w:eastAsia="en-US"/>
              </w:rPr>
              <w:t>Complete CSI-ReportConfig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AA7D2" w14:textId="77777777" w:rsidR="00D4531E" w:rsidRPr="00AB5AA5" w:rsidRDefault="00D4531E" w:rsidP="007E50E8">
            <w:pPr>
              <w:pStyle w:val="TAL"/>
              <w:rPr>
                <w:lang w:eastAsia="en-US"/>
              </w:rPr>
            </w:pPr>
            <w:r w:rsidRPr="00AB5AA5">
              <w:rPr>
                <w:lang w:eastAsia="en-US"/>
              </w:rPr>
              <w:t>17.2.0</w:t>
            </w:r>
          </w:p>
        </w:tc>
      </w:tr>
      <w:tr w:rsidR="00D4531E" w:rsidRPr="00AB5AA5" w14:paraId="51936ED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BF45ED7"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E736AC"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932C9" w14:textId="77777777" w:rsidR="00D4531E" w:rsidRPr="00AB5AA5" w:rsidRDefault="00D4531E" w:rsidP="007E50E8">
            <w:pPr>
              <w:pStyle w:val="TAL"/>
              <w:rPr>
                <w:lang w:eastAsia="en-US"/>
              </w:rPr>
            </w:pPr>
            <w:r w:rsidRPr="00AB5AA5">
              <w:rPr>
                <w:lang w:eastAsia="en-US"/>
              </w:rPr>
              <w:t>R5-215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1BBD" w14:textId="77777777" w:rsidR="00D4531E" w:rsidRPr="00AB5AA5" w:rsidRDefault="00D4531E" w:rsidP="007E50E8">
            <w:pPr>
              <w:pStyle w:val="TAL"/>
              <w:rPr>
                <w:lang w:eastAsia="en-US"/>
              </w:rPr>
            </w:pPr>
            <w:r w:rsidRPr="00AB5AA5">
              <w:rPr>
                <w:lang w:eastAsia="en-US"/>
              </w:rPr>
              <w:t>2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B0FE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2D0BF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206A3" w14:textId="77777777" w:rsidR="00D4531E" w:rsidRPr="00AB5AA5" w:rsidRDefault="00D4531E" w:rsidP="007E50E8">
            <w:pPr>
              <w:pStyle w:val="TAL"/>
              <w:rPr>
                <w:lang w:eastAsia="en-US"/>
              </w:rPr>
            </w:pPr>
            <w:r w:rsidRPr="00AB5AA5">
              <w:rPr>
                <w:lang w:eastAsia="en-US"/>
              </w:rPr>
              <w:t>Correction to CSI repor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7341" w14:textId="77777777" w:rsidR="00D4531E" w:rsidRPr="00AB5AA5" w:rsidRDefault="00D4531E" w:rsidP="007E50E8">
            <w:pPr>
              <w:pStyle w:val="TAL"/>
              <w:rPr>
                <w:lang w:eastAsia="en-US"/>
              </w:rPr>
            </w:pPr>
            <w:r w:rsidRPr="00AB5AA5">
              <w:rPr>
                <w:lang w:eastAsia="en-US"/>
              </w:rPr>
              <w:t>17.2.0</w:t>
            </w:r>
          </w:p>
        </w:tc>
      </w:tr>
      <w:tr w:rsidR="00D4531E" w:rsidRPr="00AB5AA5" w14:paraId="6A2C3F6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010DD7E"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0DF002"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5046" w14:textId="77777777" w:rsidR="00D4531E" w:rsidRPr="00AB5AA5" w:rsidRDefault="00D4531E" w:rsidP="007E50E8">
            <w:pPr>
              <w:pStyle w:val="TAL"/>
              <w:rPr>
                <w:lang w:eastAsia="en-US"/>
              </w:rPr>
            </w:pPr>
            <w:r w:rsidRPr="00AB5AA5">
              <w:rPr>
                <w:lang w:eastAsia="en-US"/>
              </w:rPr>
              <w:t>R5-215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5537" w14:textId="77777777" w:rsidR="00D4531E" w:rsidRPr="00AB5AA5" w:rsidRDefault="00D4531E" w:rsidP="007E50E8">
            <w:pPr>
              <w:pStyle w:val="TAL"/>
              <w:rPr>
                <w:lang w:eastAsia="en-US"/>
              </w:rPr>
            </w:pPr>
            <w:r w:rsidRPr="00AB5AA5">
              <w:rPr>
                <w:lang w:eastAsia="en-US"/>
              </w:rPr>
              <w:t>2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2E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F9E36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5A716" w14:textId="77777777" w:rsidR="00D4531E" w:rsidRPr="00AB5AA5" w:rsidRDefault="00D4531E" w:rsidP="007E50E8">
            <w:pPr>
              <w:pStyle w:val="TAL"/>
              <w:rPr>
                <w:lang w:eastAsia="en-US"/>
              </w:rPr>
            </w:pPr>
            <w:r w:rsidRPr="00AB5AA5">
              <w:rPr>
                <w:lang w:eastAsia="en-US"/>
              </w:rPr>
              <w:t>Update of SIB2 to add messages for relaxed RRM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7A11A" w14:textId="77777777" w:rsidR="00D4531E" w:rsidRPr="00AB5AA5" w:rsidRDefault="00D4531E" w:rsidP="007E50E8">
            <w:pPr>
              <w:pStyle w:val="TAL"/>
              <w:rPr>
                <w:lang w:eastAsia="en-US"/>
              </w:rPr>
            </w:pPr>
            <w:r w:rsidRPr="00AB5AA5">
              <w:rPr>
                <w:lang w:eastAsia="en-US"/>
              </w:rPr>
              <w:t>17.2.0</w:t>
            </w:r>
          </w:p>
        </w:tc>
      </w:tr>
      <w:tr w:rsidR="00D4531E" w:rsidRPr="00AB5AA5" w14:paraId="3A75A84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8A48C3"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162699"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998B" w14:textId="77777777" w:rsidR="00D4531E" w:rsidRPr="00AB5AA5" w:rsidRDefault="00D4531E" w:rsidP="007E50E8">
            <w:pPr>
              <w:pStyle w:val="TAL"/>
              <w:rPr>
                <w:lang w:eastAsia="en-US"/>
              </w:rPr>
            </w:pPr>
            <w:r w:rsidRPr="00AB5AA5">
              <w:rPr>
                <w:lang w:eastAsia="en-US"/>
              </w:rPr>
              <w:t>R5-2159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3ACB" w14:textId="77777777" w:rsidR="00D4531E" w:rsidRPr="00AB5AA5" w:rsidRDefault="00D4531E" w:rsidP="007E50E8">
            <w:pPr>
              <w:pStyle w:val="TAL"/>
              <w:rPr>
                <w:lang w:eastAsia="en-US"/>
              </w:rPr>
            </w:pPr>
            <w:r w:rsidRPr="00AB5AA5">
              <w:rPr>
                <w:lang w:eastAsia="en-US"/>
              </w:rPr>
              <w:t>1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A5AA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A74C1D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E052A" w14:textId="77777777" w:rsidR="00D4531E" w:rsidRPr="00AB5AA5" w:rsidRDefault="00D4531E" w:rsidP="007E50E8">
            <w:pPr>
              <w:pStyle w:val="TAL"/>
              <w:rPr>
                <w:lang w:eastAsia="en-US"/>
              </w:rPr>
            </w:pPr>
            <w:r w:rsidRPr="00AB5AA5">
              <w:rPr>
                <w:lang w:eastAsia="en-US"/>
              </w:rPr>
              <w:t>Updating Test Frequencies for Rel-17 CA,DC band combinations within FR1 into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8F9D8" w14:textId="77777777" w:rsidR="00D4531E" w:rsidRPr="00AB5AA5" w:rsidRDefault="00D4531E" w:rsidP="007E50E8">
            <w:pPr>
              <w:pStyle w:val="TAL"/>
              <w:rPr>
                <w:lang w:eastAsia="en-US"/>
              </w:rPr>
            </w:pPr>
            <w:r w:rsidRPr="00AB5AA5">
              <w:rPr>
                <w:lang w:eastAsia="en-US"/>
              </w:rPr>
              <w:t>17.2.0</w:t>
            </w:r>
          </w:p>
        </w:tc>
      </w:tr>
      <w:tr w:rsidR="00D4531E" w:rsidRPr="00AB5AA5" w14:paraId="3A99586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C5EA09"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03C3B"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3588F" w14:textId="77777777" w:rsidR="00D4531E" w:rsidRPr="00AB5AA5" w:rsidRDefault="00D4531E" w:rsidP="007E50E8">
            <w:pPr>
              <w:pStyle w:val="TAL"/>
              <w:rPr>
                <w:lang w:eastAsia="en-US"/>
              </w:rPr>
            </w:pPr>
            <w:r w:rsidRPr="00AB5AA5">
              <w:rPr>
                <w:lang w:eastAsia="en-US"/>
              </w:rPr>
              <w:t>R5-215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3779" w14:textId="77777777" w:rsidR="00D4531E" w:rsidRPr="00AB5AA5" w:rsidRDefault="00D4531E" w:rsidP="007E50E8">
            <w:pPr>
              <w:pStyle w:val="TAL"/>
              <w:rPr>
                <w:lang w:eastAsia="en-US"/>
              </w:rPr>
            </w:pPr>
            <w:r w:rsidRPr="00AB5AA5">
              <w:rPr>
                <w:lang w:eastAsia="en-US"/>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1E86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5BDDA9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8840A" w14:textId="77777777" w:rsidR="00D4531E" w:rsidRPr="00AB5AA5" w:rsidRDefault="00D4531E" w:rsidP="007E50E8">
            <w:pPr>
              <w:pStyle w:val="TAL"/>
              <w:rPr>
                <w:lang w:eastAsia="en-US"/>
              </w:rPr>
            </w:pPr>
            <w:r w:rsidRPr="00AB5AA5">
              <w:rPr>
                <w:lang w:eastAsia="en-US"/>
              </w:rPr>
              <w:t>Introduction of test frequencies for CA_n71(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E46A7" w14:textId="77777777" w:rsidR="00D4531E" w:rsidRPr="00AB5AA5" w:rsidRDefault="00D4531E" w:rsidP="007E50E8">
            <w:pPr>
              <w:pStyle w:val="TAL"/>
              <w:rPr>
                <w:lang w:eastAsia="en-US"/>
              </w:rPr>
            </w:pPr>
            <w:r w:rsidRPr="00AB5AA5">
              <w:rPr>
                <w:lang w:eastAsia="en-US"/>
              </w:rPr>
              <w:t>17.2.0</w:t>
            </w:r>
          </w:p>
        </w:tc>
      </w:tr>
      <w:tr w:rsidR="00D4531E" w:rsidRPr="00AB5AA5" w14:paraId="32034DB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E111E7"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8A463"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18CC" w14:textId="77777777" w:rsidR="00D4531E" w:rsidRPr="00AB5AA5" w:rsidRDefault="00D4531E" w:rsidP="007E50E8">
            <w:pPr>
              <w:pStyle w:val="TAL"/>
              <w:rPr>
                <w:lang w:eastAsia="en-US"/>
              </w:rPr>
            </w:pPr>
            <w:r w:rsidRPr="00AB5AA5">
              <w:rPr>
                <w:lang w:eastAsia="en-US"/>
              </w:rPr>
              <w:t>R5-2159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F11BE" w14:textId="77777777" w:rsidR="00D4531E" w:rsidRPr="00AB5AA5" w:rsidRDefault="00D4531E" w:rsidP="007E50E8">
            <w:pPr>
              <w:pStyle w:val="TAL"/>
              <w:rPr>
                <w:lang w:eastAsia="en-US"/>
              </w:rPr>
            </w:pPr>
            <w:r w:rsidRPr="00AB5AA5">
              <w:rPr>
                <w:lang w:eastAsia="en-US"/>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7DE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F1E66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19460" w14:textId="77777777" w:rsidR="00D4531E" w:rsidRPr="00AB5AA5" w:rsidRDefault="00D4531E" w:rsidP="007E50E8">
            <w:pPr>
              <w:pStyle w:val="TAL"/>
              <w:rPr>
                <w:lang w:eastAsia="en-US"/>
              </w:rPr>
            </w:pPr>
            <w:r w:rsidRPr="00AB5AA5">
              <w:rPr>
                <w:lang w:eastAsia="en-US"/>
              </w:rPr>
              <w:t>Addition of R17 CADC configuration into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60A3A" w14:textId="77777777" w:rsidR="00D4531E" w:rsidRPr="00AB5AA5" w:rsidRDefault="00D4531E" w:rsidP="007E50E8">
            <w:pPr>
              <w:pStyle w:val="TAL"/>
              <w:rPr>
                <w:lang w:eastAsia="en-US"/>
              </w:rPr>
            </w:pPr>
            <w:r w:rsidRPr="00AB5AA5">
              <w:rPr>
                <w:lang w:eastAsia="en-US"/>
              </w:rPr>
              <w:t>17.2.0</w:t>
            </w:r>
          </w:p>
        </w:tc>
      </w:tr>
      <w:tr w:rsidR="00D4531E" w:rsidRPr="00AB5AA5" w14:paraId="05C3347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3C9BFBF"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CDE0CC"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C6DA" w14:textId="77777777" w:rsidR="00D4531E" w:rsidRPr="00AB5AA5" w:rsidRDefault="00D4531E" w:rsidP="007E50E8">
            <w:pPr>
              <w:pStyle w:val="TAL"/>
              <w:rPr>
                <w:lang w:eastAsia="en-US"/>
              </w:rPr>
            </w:pPr>
            <w:r w:rsidRPr="00AB5AA5">
              <w:rPr>
                <w:lang w:eastAsia="en-US"/>
              </w:rPr>
              <w:t>R5-215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A83BF" w14:textId="77777777" w:rsidR="00D4531E" w:rsidRPr="00AB5AA5" w:rsidRDefault="00D4531E" w:rsidP="007E50E8">
            <w:pPr>
              <w:pStyle w:val="TAL"/>
              <w:rPr>
                <w:lang w:eastAsia="en-US"/>
              </w:rPr>
            </w:pPr>
            <w:r w:rsidRPr="00AB5AA5">
              <w:rPr>
                <w:lang w:eastAsia="en-US"/>
              </w:rPr>
              <w:t>2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CF51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93C19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56E5D" w14:textId="77777777" w:rsidR="00D4531E" w:rsidRPr="00AB5AA5" w:rsidRDefault="00D4531E" w:rsidP="007E50E8">
            <w:pPr>
              <w:pStyle w:val="TAL"/>
              <w:rPr>
                <w:lang w:eastAsia="en-US"/>
              </w:rPr>
            </w:pPr>
            <w:r w:rsidRPr="00AB5AA5">
              <w:rPr>
                <w:lang w:eastAsia="en-US"/>
              </w:rPr>
              <w:t>Update of 4.3.1.1.2 for NR inter-band CA configuration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7A288" w14:textId="77777777" w:rsidR="00D4531E" w:rsidRPr="00AB5AA5" w:rsidRDefault="00D4531E" w:rsidP="007E50E8">
            <w:pPr>
              <w:pStyle w:val="TAL"/>
              <w:rPr>
                <w:lang w:eastAsia="en-US"/>
              </w:rPr>
            </w:pPr>
            <w:r w:rsidRPr="00AB5AA5">
              <w:rPr>
                <w:lang w:eastAsia="en-US"/>
              </w:rPr>
              <w:t>17.2.0</w:t>
            </w:r>
          </w:p>
        </w:tc>
      </w:tr>
      <w:tr w:rsidR="00D4531E" w:rsidRPr="00AB5AA5" w14:paraId="1BFD0E8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C18DA2"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633ABF"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18263" w14:textId="77777777" w:rsidR="00D4531E" w:rsidRPr="00AB5AA5" w:rsidRDefault="00D4531E" w:rsidP="007E50E8">
            <w:pPr>
              <w:pStyle w:val="TAL"/>
              <w:rPr>
                <w:lang w:eastAsia="en-US"/>
              </w:rPr>
            </w:pPr>
            <w:r w:rsidRPr="00AB5AA5">
              <w:rPr>
                <w:lang w:eastAsia="en-US"/>
              </w:rPr>
              <w:t>R5-216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D101" w14:textId="77777777" w:rsidR="00D4531E" w:rsidRPr="00AB5AA5" w:rsidRDefault="00D4531E" w:rsidP="007E50E8">
            <w:pPr>
              <w:pStyle w:val="TAL"/>
              <w:rPr>
                <w:lang w:eastAsia="en-US"/>
              </w:rPr>
            </w:pPr>
            <w:r w:rsidRPr="00AB5AA5">
              <w:rPr>
                <w:lang w:eastAsia="en-US"/>
              </w:rPr>
              <w:t>2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5E05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7AB4BC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80983" w14:textId="77777777" w:rsidR="00D4531E" w:rsidRPr="00AB5AA5" w:rsidRDefault="00D4531E" w:rsidP="007E50E8">
            <w:pPr>
              <w:pStyle w:val="TAL"/>
              <w:rPr>
                <w:lang w:eastAsia="en-US"/>
              </w:rPr>
            </w:pPr>
            <w:r w:rsidRPr="00AB5AA5">
              <w:rPr>
                <w:lang w:eastAsia="en-US"/>
              </w:rPr>
              <w:t>Addition of Perf RI FR2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19AD0" w14:textId="77777777" w:rsidR="00D4531E" w:rsidRPr="00AB5AA5" w:rsidRDefault="00D4531E" w:rsidP="007E50E8">
            <w:pPr>
              <w:pStyle w:val="TAL"/>
              <w:rPr>
                <w:lang w:eastAsia="en-US"/>
              </w:rPr>
            </w:pPr>
            <w:r w:rsidRPr="00AB5AA5">
              <w:rPr>
                <w:lang w:eastAsia="en-US"/>
              </w:rPr>
              <w:t>17.2.0</w:t>
            </w:r>
          </w:p>
        </w:tc>
      </w:tr>
      <w:tr w:rsidR="00D4531E" w:rsidRPr="00AB5AA5" w14:paraId="3F796C5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243F97"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8742C"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A08A" w14:textId="77777777" w:rsidR="00D4531E" w:rsidRPr="00AB5AA5" w:rsidRDefault="00D4531E" w:rsidP="007E50E8">
            <w:pPr>
              <w:pStyle w:val="TAL"/>
              <w:rPr>
                <w:lang w:eastAsia="en-US"/>
              </w:rPr>
            </w:pPr>
            <w:r w:rsidRPr="00AB5AA5">
              <w:rPr>
                <w:lang w:eastAsia="en-US"/>
              </w:rPr>
              <w:t>R5-216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49ED6" w14:textId="77777777" w:rsidR="00D4531E" w:rsidRPr="00AB5AA5" w:rsidRDefault="00D4531E" w:rsidP="007E50E8">
            <w:pPr>
              <w:pStyle w:val="TAL"/>
              <w:rPr>
                <w:lang w:eastAsia="en-US"/>
              </w:rPr>
            </w:pPr>
            <w:r w:rsidRPr="00AB5AA5">
              <w:rPr>
                <w:lang w:eastAsia="en-US"/>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E1CE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37CDB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BE9BB" w14:textId="77777777" w:rsidR="00D4531E" w:rsidRPr="00AB5AA5" w:rsidRDefault="00D4531E" w:rsidP="007E50E8">
            <w:pPr>
              <w:pStyle w:val="TAL"/>
              <w:rPr>
                <w:lang w:eastAsia="en-US"/>
              </w:rPr>
            </w:pPr>
            <w:r w:rsidRPr="00AB5AA5">
              <w:rPr>
                <w:lang w:eastAsia="en-US"/>
              </w:rPr>
              <w:t>Adding connection diagram for eMIMO multi-TRP demo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27543" w14:textId="77777777" w:rsidR="00D4531E" w:rsidRPr="00AB5AA5" w:rsidRDefault="00D4531E" w:rsidP="007E50E8">
            <w:pPr>
              <w:pStyle w:val="TAL"/>
              <w:rPr>
                <w:lang w:eastAsia="en-US"/>
              </w:rPr>
            </w:pPr>
            <w:r w:rsidRPr="00AB5AA5">
              <w:rPr>
                <w:lang w:eastAsia="en-US"/>
              </w:rPr>
              <w:t>17.2.0</w:t>
            </w:r>
          </w:p>
        </w:tc>
      </w:tr>
      <w:tr w:rsidR="00D4531E" w:rsidRPr="00AB5AA5" w14:paraId="2C5EB9C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03F5AF8"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1A980"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038F7" w14:textId="77777777" w:rsidR="00D4531E" w:rsidRPr="00AB5AA5" w:rsidRDefault="00D4531E" w:rsidP="007E50E8">
            <w:pPr>
              <w:pStyle w:val="TAL"/>
              <w:rPr>
                <w:lang w:eastAsia="en-US"/>
              </w:rPr>
            </w:pPr>
            <w:r w:rsidRPr="00AB5AA5">
              <w:rPr>
                <w:lang w:eastAsia="en-US"/>
              </w:rPr>
              <w:t>R5-216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2EAD" w14:textId="77777777" w:rsidR="00D4531E" w:rsidRPr="00AB5AA5" w:rsidRDefault="00D4531E" w:rsidP="007E50E8">
            <w:pPr>
              <w:pStyle w:val="TAL"/>
              <w:rPr>
                <w:lang w:eastAsia="en-US"/>
              </w:rPr>
            </w:pPr>
            <w:r w:rsidRPr="00AB5AA5">
              <w:rPr>
                <w:lang w:eastAsia="en-US"/>
              </w:rPr>
              <w:t>19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7F9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91589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FF84CD" w14:textId="77777777" w:rsidR="00D4531E" w:rsidRPr="00AB5AA5" w:rsidRDefault="00D4531E" w:rsidP="007E50E8">
            <w:pPr>
              <w:pStyle w:val="TAL"/>
              <w:rPr>
                <w:lang w:eastAsia="en-US"/>
              </w:rPr>
            </w:pPr>
            <w:r w:rsidRPr="00AB5AA5">
              <w:rPr>
                <w:lang w:eastAsia="en-US"/>
              </w:rPr>
              <w:t xml:space="preserve">Updating  test frequencies for Rel-17 inter-band EN-DC configur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662F3" w14:textId="77777777" w:rsidR="00D4531E" w:rsidRPr="00AB5AA5" w:rsidRDefault="00D4531E" w:rsidP="007E50E8">
            <w:pPr>
              <w:pStyle w:val="TAL"/>
              <w:rPr>
                <w:lang w:eastAsia="en-US"/>
              </w:rPr>
            </w:pPr>
            <w:r w:rsidRPr="00AB5AA5">
              <w:rPr>
                <w:lang w:eastAsia="en-US"/>
              </w:rPr>
              <w:t>17.2.0</w:t>
            </w:r>
          </w:p>
        </w:tc>
      </w:tr>
      <w:tr w:rsidR="00D4531E" w:rsidRPr="00AB5AA5" w14:paraId="0CB236E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909D54B"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87B76"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50FD9" w14:textId="77777777" w:rsidR="00D4531E" w:rsidRPr="00AB5AA5" w:rsidRDefault="00D4531E" w:rsidP="007E50E8">
            <w:pPr>
              <w:pStyle w:val="TAL"/>
              <w:rPr>
                <w:lang w:eastAsia="en-US"/>
              </w:rPr>
            </w:pPr>
            <w:r w:rsidRPr="00AB5AA5">
              <w:rPr>
                <w:lang w:eastAsia="en-US"/>
              </w:rPr>
              <w:t>R5-216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B13B" w14:textId="77777777" w:rsidR="00D4531E" w:rsidRPr="00AB5AA5" w:rsidRDefault="00D4531E" w:rsidP="007E50E8">
            <w:pPr>
              <w:pStyle w:val="TAL"/>
              <w:rPr>
                <w:lang w:eastAsia="en-US"/>
              </w:rPr>
            </w:pPr>
            <w:r w:rsidRPr="00AB5AA5">
              <w:rPr>
                <w:lang w:eastAsia="en-US"/>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4DD2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D50E4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10C29" w14:textId="77777777" w:rsidR="00D4531E" w:rsidRPr="00AB5AA5" w:rsidRDefault="00D4531E" w:rsidP="007E50E8">
            <w:pPr>
              <w:pStyle w:val="TAL"/>
              <w:rPr>
                <w:lang w:eastAsia="en-US"/>
              </w:rPr>
            </w:pPr>
            <w:r w:rsidRPr="00AB5AA5">
              <w:rPr>
                <w:lang w:eastAsia="en-US"/>
              </w:rPr>
              <w:t>Updates to Test Equipment connection for Demodulation Performance and CSI reporting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C6959" w14:textId="77777777" w:rsidR="00D4531E" w:rsidRPr="00AB5AA5" w:rsidRDefault="00D4531E" w:rsidP="007E50E8">
            <w:pPr>
              <w:pStyle w:val="TAL"/>
              <w:rPr>
                <w:lang w:eastAsia="en-US"/>
              </w:rPr>
            </w:pPr>
            <w:r w:rsidRPr="00AB5AA5">
              <w:rPr>
                <w:lang w:eastAsia="en-US"/>
              </w:rPr>
              <w:t>17.2.0</w:t>
            </w:r>
          </w:p>
        </w:tc>
      </w:tr>
      <w:tr w:rsidR="00D4531E" w:rsidRPr="00AB5AA5" w14:paraId="096A327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BF0FEE8"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FCC97"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8B38A" w14:textId="77777777" w:rsidR="00D4531E" w:rsidRPr="00AB5AA5" w:rsidRDefault="00D4531E" w:rsidP="007E50E8">
            <w:pPr>
              <w:pStyle w:val="TAL"/>
              <w:rPr>
                <w:lang w:eastAsia="en-US"/>
              </w:rPr>
            </w:pPr>
            <w:r w:rsidRPr="00AB5AA5">
              <w:rPr>
                <w:lang w:eastAsia="en-US"/>
              </w:rPr>
              <w:t>R5-216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CAA8C" w14:textId="77777777" w:rsidR="00D4531E" w:rsidRPr="00AB5AA5" w:rsidRDefault="00D4531E" w:rsidP="007E50E8">
            <w:pPr>
              <w:pStyle w:val="TAL"/>
              <w:rPr>
                <w:lang w:eastAsia="en-US"/>
              </w:rPr>
            </w:pPr>
            <w:r w:rsidRPr="00AB5AA5">
              <w:rPr>
                <w:lang w:eastAsia="en-US"/>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7889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90BB03" w14:textId="77777777" w:rsidR="00D4531E" w:rsidRPr="00AB5AA5" w:rsidRDefault="00D4531E" w:rsidP="007E50E8">
            <w:pPr>
              <w:pStyle w:val="TAL"/>
              <w:rPr>
                <w:lang w:eastAsia="en-US"/>
              </w:rPr>
            </w:pPr>
            <w:r w:rsidRPr="00AB5AA5">
              <w:rPr>
                <w:lang w:eastAsia="en-US"/>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342FA" w14:textId="77777777" w:rsidR="00D4531E" w:rsidRPr="00AB5AA5" w:rsidRDefault="00D4531E" w:rsidP="007E50E8">
            <w:pPr>
              <w:pStyle w:val="TAL"/>
              <w:rPr>
                <w:lang w:eastAsia="en-US"/>
              </w:rPr>
            </w:pPr>
            <w:r w:rsidRPr="00AB5AA5">
              <w:rPr>
                <w:lang w:eastAsia="en-US"/>
              </w:rPr>
              <w:t>Introduction of test frequencies for n24 and n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0D1EF9" w14:textId="77777777" w:rsidR="00D4531E" w:rsidRPr="00AB5AA5" w:rsidRDefault="00D4531E" w:rsidP="007E50E8">
            <w:pPr>
              <w:pStyle w:val="TAL"/>
              <w:rPr>
                <w:lang w:eastAsia="en-US"/>
              </w:rPr>
            </w:pPr>
            <w:r w:rsidRPr="00AB5AA5">
              <w:rPr>
                <w:lang w:eastAsia="en-US"/>
              </w:rPr>
              <w:t>17.2.0</w:t>
            </w:r>
          </w:p>
        </w:tc>
      </w:tr>
      <w:tr w:rsidR="00D4531E" w:rsidRPr="00AB5AA5" w14:paraId="785DA29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A1ECA4F"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412B1"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C98C" w14:textId="77777777" w:rsidR="00D4531E" w:rsidRPr="00AB5AA5" w:rsidRDefault="00D4531E" w:rsidP="007E50E8">
            <w:pPr>
              <w:pStyle w:val="TAL"/>
              <w:rPr>
                <w:lang w:eastAsia="en-US"/>
              </w:rPr>
            </w:pPr>
            <w:r w:rsidRPr="00AB5AA5">
              <w:rPr>
                <w:lang w:eastAsia="en-US"/>
              </w:rPr>
              <w:t>R5-216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9D102" w14:textId="77777777" w:rsidR="00D4531E" w:rsidRPr="00AB5AA5" w:rsidRDefault="00D4531E" w:rsidP="007E50E8">
            <w:pPr>
              <w:pStyle w:val="TAL"/>
              <w:rPr>
                <w:lang w:eastAsia="en-US"/>
              </w:rPr>
            </w:pPr>
            <w:r w:rsidRPr="00AB5AA5">
              <w:rPr>
                <w:lang w:eastAsia="en-US"/>
              </w:rPr>
              <w:t>1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408B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8DEA61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96FC93" w14:textId="77777777" w:rsidR="00D4531E" w:rsidRPr="00AB5AA5" w:rsidRDefault="00D4531E" w:rsidP="007E50E8">
            <w:pPr>
              <w:pStyle w:val="TAL"/>
              <w:rPr>
                <w:lang w:eastAsia="en-US"/>
              </w:rPr>
            </w:pPr>
            <w:r w:rsidRPr="00AB5AA5">
              <w:rPr>
                <w:lang w:eastAsia="en-US"/>
              </w:rPr>
              <w:t>Correction to Test Procedure for IMS MO and MT call releas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47809" w14:textId="77777777" w:rsidR="00D4531E" w:rsidRPr="00AB5AA5" w:rsidRDefault="00D4531E" w:rsidP="007E50E8">
            <w:pPr>
              <w:pStyle w:val="TAL"/>
              <w:rPr>
                <w:lang w:eastAsia="en-US"/>
              </w:rPr>
            </w:pPr>
            <w:r w:rsidRPr="00AB5AA5">
              <w:rPr>
                <w:lang w:eastAsia="en-US"/>
              </w:rPr>
              <w:t>17.2.0</w:t>
            </w:r>
          </w:p>
        </w:tc>
      </w:tr>
      <w:tr w:rsidR="00D4531E" w:rsidRPr="00AB5AA5" w14:paraId="7347B11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B32A8CF"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2EB16"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17552" w14:textId="77777777" w:rsidR="00D4531E" w:rsidRPr="00AB5AA5" w:rsidRDefault="00D4531E" w:rsidP="007E50E8">
            <w:pPr>
              <w:pStyle w:val="TAL"/>
              <w:rPr>
                <w:lang w:eastAsia="en-US"/>
              </w:rPr>
            </w:pPr>
            <w:r w:rsidRPr="00AB5AA5">
              <w:rPr>
                <w:lang w:eastAsia="en-US"/>
              </w:rPr>
              <w:t>R5-216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EABD3" w14:textId="77777777" w:rsidR="00D4531E" w:rsidRPr="00AB5AA5" w:rsidRDefault="00D4531E" w:rsidP="007E50E8">
            <w:pPr>
              <w:pStyle w:val="TAL"/>
              <w:rPr>
                <w:lang w:eastAsia="en-US"/>
              </w:rPr>
            </w:pPr>
            <w:r w:rsidRPr="00AB5AA5">
              <w:rPr>
                <w:lang w:eastAsia="en-US"/>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279B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5561C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54E35" w14:textId="77777777" w:rsidR="00D4531E" w:rsidRPr="00AB5AA5" w:rsidRDefault="00D4531E" w:rsidP="007E50E8">
            <w:pPr>
              <w:pStyle w:val="TAL"/>
              <w:rPr>
                <w:lang w:eastAsia="en-US"/>
              </w:rPr>
            </w:pPr>
            <w:r w:rsidRPr="00AB5AA5">
              <w:rPr>
                <w:lang w:eastAsia="en-US"/>
              </w:rPr>
              <w:t>Correction to introduce Handling of PDU Session Release during switch off/Power of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64090" w14:textId="77777777" w:rsidR="00D4531E" w:rsidRPr="00AB5AA5" w:rsidRDefault="00D4531E" w:rsidP="007E50E8">
            <w:pPr>
              <w:pStyle w:val="TAL"/>
              <w:rPr>
                <w:lang w:eastAsia="en-US"/>
              </w:rPr>
            </w:pPr>
            <w:r w:rsidRPr="00AB5AA5">
              <w:rPr>
                <w:lang w:eastAsia="en-US"/>
              </w:rPr>
              <w:t>17.2.0</w:t>
            </w:r>
          </w:p>
        </w:tc>
      </w:tr>
      <w:tr w:rsidR="00D4531E" w:rsidRPr="00AB5AA5" w14:paraId="179F3EF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060FACC"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82364E"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A3223" w14:textId="77777777" w:rsidR="00D4531E" w:rsidRPr="00AB5AA5" w:rsidRDefault="00D4531E" w:rsidP="007E50E8">
            <w:pPr>
              <w:pStyle w:val="TAL"/>
              <w:rPr>
                <w:lang w:eastAsia="en-US"/>
              </w:rPr>
            </w:pPr>
            <w:r w:rsidRPr="00AB5AA5">
              <w:rPr>
                <w:lang w:eastAsia="en-US"/>
              </w:rPr>
              <w:t>R5-2161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66D3" w14:textId="77777777" w:rsidR="00D4531E" w:rsidRPr="00AB5AA5" w:rsidRDefault="00D4531E" w:rsidP="007E50E8">
            <w:pPr>
              <w:pStyle w:val="TAL"/>
              <w:rPr>
                <w:lang w:eastAsia="en-US"/>
              </w:rPr>
            </w:pPr>
            <w:r w:rsidRPr="00AB5AA5">
              <w:rPr>
                <w:lang w:eastAsia="en-US"/>
              </w:rPr>
              <w:t>2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54B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62B75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F8467" w14:textId="77777777" w:rsidR="00D4531E" w:rsidRPr="00AB5AA5" w:rsidRDefault="00D4531E" w:rsidP="007E50E8">
            <w:pPr>
              <w:pStyle w:val="TAL"/>
              <w:rPr>
                <w:lang w:eastAsia="en-US"/>
              </w:rPr>
            </w:pPr>
            <w:r w:rsidRPr="00AB5AA5">
              <w:rPr>
                <w:lang w:eastAsia="en-US"/>
              </w:rPr>
              <w:t>Addition of UE Configu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7456D" w14:textId="77777777" w:rsidR="00D4531E" w:rsidRPr="00AB5AA5" w:rsidRDefault="00D4531E" w:rsidP="007E50E8">
            <w:pPr>
              <w:pStyle w:val="TAL"/>
              <w:rPr>
                <w:lang w:eastAsia="en-US"/>
              </w:rPr>
            </w:pPr>
            <w:r w:rsidRPr="00AB5AA5">
              <w:rPr>
                <w:lang w:eastAsia="en-US"/>
              </w:rPr>
              <w:t>17.2.0</w:t>
            </w:r>
          </w:p>
        </w:tc>
      </w:tr>
      <w:tr w:rsidR="00D4531E" w:rsidRPr="00AB5AA5" w14:paraId="00C751D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33E5CF2"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808F00"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AB9BB" w14:textId="77777777" w:rsidR="00D4531E" w:rsidRPr="00AB5AA5" w:rsidRDefault="00D4531E" w:rsidP="007E50E8">
            <w:pPr>
              <w:pStyle w:val="TAL"/>
              <w:rPr>
                <w:lang w:eastAsia="en-US"/>
              </w:rPr>
            </w:pPr>
            <w:r w:rsidRPr="00AB5AA5">
              <w:rPr>
                <w:lang w:eastAsia="en-US"/>
              </w:rPr>
              <w:t>R5-2161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26C2" w14:textId="77777777" w:rsidR="00D4531E" w:rsidRPr="00AB5AA5" w:rsidRDefault="00D4531E" w:rsidP="007E50E8">
            <w:pPr>
              <w:pStyle w:val="TAL"/>
              <w:rPr>
                <w:lang w:eastAsia="en-US"/>
              </w:rPr>
            </w:pPr>
            <w:r w:rsidRPr="00AB5AA5">
              <w:rPr>
                <w:lang w:eastAsia="en-US"/>
              </w:rPr>
              <w:t>2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A29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B4C501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98422" w14:textId="77777777" w:rsidR="00D4531E" w:rsidRPr="00AB5AA5" w:rsidRDefault="00D4531E" w:rsidP="007E50E8">
            <w:pPr>
              <w:pStyle w:val="TAL"/>
              <w:rPr>
                <w:lang w:eastAsia="en-US"/>
              </w:rPr>
            </w:pPr>
            <w:r w:rsidRPr="00AB5AA5">
              <w:rPr>
                <w:lang w:eastAsia="en-US"/>
              </w:rPr>
              <w:t>Corrections for IMS video call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ED6E8" w14:textId="77777777" w:rsidR="00D4531E" w:rsidRPr="00AB5AA5" w:rsidRDefault="00D4531E" w:rsidP="007E50E8">
            <w:pPr>
              <w:pStyle w:val="TAL"/>
              <w:rPr>
                <w:lang w:eastAsia="en-US"/>
              </w:rPr>
            </w:pPr>
            <w:r w:rsidRPr="00AB5AA5">
              <w:rPr>
                <w:lang w:eastAsia="en-US"/>
              </w:rPr>
              <w:t>17.2.0</w:t>
            </w:r>
          </w:p>
        </w:tc>
      </w:tr>
      <w:tr w:rsidR="00D4531E" w:rsidRPr="00AB5AA5" w14:paraId="03FF256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99C14A6"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11931"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05FF7" w14:textId="77777777" w:rsidR="00D4531E" w:rsidRPr="00AB5AA5" w:rsidRDefault="00D4531E" w:rsidP="007E50E8">
            <w:pPr>
              <w:pStyle w:val="TAL"/>
              <w:rPr>
                <w:lang w:eastAsia="en-US"/>
              </w:rPr>
            </w:pPr>
            <w:r w:rsidRPr="00AB5AA5">
              <w:rPr>
                <w:lang w:eastAsia="en-US"/>
              </w:rPr>
              <w:t>R5-2161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E679C" w14:textId="77777777" w:rsidR="00D4531E" w:rsidRPr="00AB5AA5" w:rsidRDefault="00D4531E" w:rsidP="007E50E8">
            <w:pPr>
              <w:pStyle w:val="TAL"/>
              <w:rPr>
                <w:lang w:eastAsia="en-US"/>
              </w:rPr>
            </w:pPr>
            <w:r w:rsidRPr="00AB5AA5">
              <w:rPr>
                <w:lang w:eastAsia="en-US"/>
              </w:rPr>
              <w:t>2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9C68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530B3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E2A183" w14:textId="77777777" w:rsidR="00D4531E" w:rsidRPr="00AB5AA5" w:rsidRDefault="00D4531E" w:rsidP="007E50E8">
            <w:pPr>
              <w:pStyle w:val="TAL"/>
              <w:rPr>
                <w:lang w:eastAsia="en-US"/>
              </w:rPr>
            </w:pPr>
            <w:r w:rsidRPr="00AB5AA5">
              <w:rPr>
                <w:lang w:eastAsia="en-US"/>
              </w:rPr>
              <w:t>Correction to Table 4.6.3-142 and Table 4.6.3-79 for SFTD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AF893" w14:textId="77777777" w:rsidR="00D4531E" w:rsidRPr="00AB5AA5" w:rsidRDefault="00D4531E" w:rsidP="007E50E8">
            <w:pPr>
              <w:pStyle w:val="TAL"/>
              <w:rPr>
                <w:lang w:eastAsia="en-US"/>
              </w:rPr>
            </w:pPr>
            <w:r w:rsidRPr="00AB5AA5">
              <w:rPr>
                <w:lang w:eastAsia="en-US"/>
              </w:rPr>
              <w:t>17.2.0</w:t>
            </w:r>
          </w:p>
        </w:tc>
      </w:tr>
      <w:tr w:rsidR="00D4531E" w:rsidRPr="00AB5AA5" w14:paraId="6EA3CC4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E49A505"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CA628"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F1165" w14:textId="77777777" w:rsidR="00D4531E" w:rsidRPr="00AB5AA5" w:rsidRDefault="00D4531E" w:rsidP="007E50E8">
            <w:pPr>
              <w:pStyle w:val="TAL"/>
              <w:rPr>
                <w:lang w:eastAsia="en-US"/>
              </w:rPr>
            </w:pPr>
            <w:r w:rsidRPr="00AB5AA5">
              <w:rPr>
                <w:lang w:eastAsia="en-US"/>
              </w:rPr>
              <w:t>R5-2161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0065" w14:textId="77777777" w:rsidR="00D4531E" w:rsidRPr="00AB5AA5" w:rsidRDefault="00D4531E" w:rsidP="007E50E8">
            <w:pPr>
              <w:pStyle w:val="TAL"/>
              <w:rPr>
                <w:lang w:eastAsia="en-US"/>
              </w:rPr>
            </w:pPr>
            <w:r w:rsidRPr="00AB5AA5">
              <w:rPr>
                <w:lang w:eastAsia="en-US"/>
              </w:rPr>
              <w:t>2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AFF1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4C87AA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174BF0" w14:textId="77777777" w:rsidR="00D4531E" w:rsidRPr="00AB5AA5" w:rsidRDefault="00D4531E" w:rsidP="007E50E8">
            <w:pPr>
              <w:pStyle w:val="TAL"/>
              <w:rPr>
                <w:lang w:eastAsia="en-US"/>
              </w:rPr>
            </w:pPr>
            <w:r w:rsidRPr="00AB5AA5">
              <w:rPr>
                <w:lang w:eastAsia="en-US"/>
              </w:rPr>
              <w:t>Introduction of PS Data Of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91126" w14:textId="77777777" w:rsidR="00D4531E" w:rsidRPr="00AB5AA5" w:rsidRDefault="00D4531E" w:rsidP="007E50E8">
            <w:pPr>
              <w:pStyle w:val="TAL"/>
              <w:rPr>
                <w:lang w:eastAsia="en-US"/>
              </w:rPr>
            </w:pPr>
            <w:r w:rsidRPr="00AB5AA5">
              <w:rPr>
                <w:lang w:eastAsia="en-US"/>
              </w:rPr>
              <w:t>17.2.0</w:t>
            </w:r>
          </w:p>
        </w:tc>
      </w:tr>
      <w:tr w:rsidR="00D4531E" w:rsidRPr="00AB5AA5" w14:paraId="5BE0E00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E081BB"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DDB6C7"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9D3F3" w14:textId="77777777" w:rsidR="00D4531E" w:rsidRPr="00AB5AA5" w:rsidRDefault="00D4531E" w:rsidP="007E50E8">
            <w:pPr>
              <w:pStyle w:val="TAL"/>
              <w:rPr>
                <w:lang w:eastAsia="en-US"/>
              </w:rPr>
            </w:pPr>
            <w:r w:rsidRPr="00AB5AA5">
              <w:rPr>
                <w:lang w:eastAsia="en-US"/>
              </w:rPr>
              <w:t>R5-216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DB3A" w14:textId="77777777" w:rsidR="00D4531E" w:rsidRPr="00AB5AA5" w:rsidRDefault="00D4531E" w:rsidP="007E50E8">
            <w:pPr>
              <w:pStyle w:val="TAL"/>
              <w:rPr>
                <w:lang w:eastAsia="en-US"/>
              </w:rPr>
            </w:pPr>
            <w:r w:rsidRPr="00AB5AA5">
              <w:rPr>
                <w:lang w:eastAsia="en-US"/>
              </w:rPr>
              <w:t>2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4AF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589CC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297F2" w14:textId="77777777" w:rsidR="00D4531E" w:rsidRPr="00AB5AA5" w:rsidRDefault="00D4531E" w:rsidP="007E50E8">
            <w:pPr>
              <w:pStyle w:val="TAL"/>
              <w:rPr>
                <w:lang w:eastAsia="en-US"/>
              </w:rPr>
            </w:pPr>
            <w:r w:rsidRPr="00AB5AA5">
              <w:rPr>
                <w:lang w:eastAsia="en-US"/>
              </w:rPr>
              <w:t>Introduction of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BCDBF" w14:textId="77777777" w:rsidR="00D4531E" w:rsidRPr="00AB5AA5" w:rsidRDefault="00D4531E" w:rsidP="007E50E8">
            <w:pPr>
              <w:pStyle w:val="TAL"/>
              <w:rPr>
                <w:lang w:eastAsia="en-US"/>
              </w:rPr>
            </w:pPr>
            <w:r w:rsidRPr="00AB5AA5">
              <w:rPr>
                <w:lang w:eastAsia="en-US"/>
              </w:rPr>
              <w:t>17.2.0</w:t>
            </w:r>
          </w:p>
        </w:tc>
      </w:tr>
      <w:tr w:rsidR="00D4531E" w:rsidRPr="00AB5AA5" w14:paraId="0F21F37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CFEEC2B"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B70AFB"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2577" w14:textId="77777777" w:rsidR="00D4531E" w:rsidRPr="00AB5AA5" w:rsidRDefault="00D4531E" w:rsidP="007E50E8">
            <w:pPr>
              <w:pStyle w:val="TAL"/>
              <w:rPr>
                <w:lang w:eastAsia="en-US"/>
              </w:rPr>
            </w:pPr>
            <w:r w:rsidRPr="00AB5AA5">
              <w:rPr>
                <w:lang w:eastAsia="en-US"/>
              </w:rPr>
              <w:t>R5-2161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F763" w14:textId="77777777" w:rsidR="00D4531E" w:rsidRPr="00AB5AA5" w:rsidRDefault="00D4531E" w:rsidP="007E50E8">
            <w:pPr>
              <w:pStyle w:val="TAL"/>
              <w:rPr>
                <w:lang w:eastAsia="en-US"/>
              </w:rPr>
            </w:pPr>
            <w:r w:rsidRPr="00AB5AA5">
              <w:rPr>
                <w:lang w:eastAsia="en-US"/>
              </w:rPr>
              <w:t>2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94A6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096A6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2CDD9" w14:textId="77777777" w:rsidR="00D4531E" w:rsidRPr="00AB5AA5" w:rsidRDefault="00D4531E" w:rsidP="007E50E8">
            <w:pPr>
              <w:pStyle w:val="TAL"/>
              <w:rPr>
                <w:lang w:eastAsia="en-US"/>
              </w:rPr>
            </w:pPr>
            <w:r w:rsidRPr="00AB5AA5">
              <w:rPr>
                <w:lang w:eastAsia="en-US"/>
              </w:rPr>
              <w:t>Updates to REGISTRATION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FEA08" w14:textId="77777777" w:rsidR="00D4531E" w:rsidRPr="00AB5AA5" w:rsidRDefault="00D4531E" w:rsidP="007E50E8">
            <w:pPr>
              <w:pStyle w:val="TAL"/>
              <w:rPr>
                <w:lang w:eastAsia="en-US"/>
              </w:rPr>
            </w:pPr>
            <w:r w:rsidRPr="00AB5AA5">
              <w:rPr>
                <w:lang w:eastAsia="en-US"/>
              </w:rPr>
              <w:t>17.2.0</w:t>
            </w:r>
          </w:p>
        </w:tc>
      </w:tr>
      <w:tr w:rsidR="00D4531E" w:rsidRPr="00AB5AA5" w14:paraId="74B59CC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4863623"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D793A3"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7B387" w14:textId="77777777" w:rsidR="00D4531E" w:rsidRPr="00AB5AA5" w:rsidRDefault="00D4531E" w:rsidP="007E50E8">
            <w:pPr>
              <w:pStyle w:val="TAL"/>
              <w:rPr>
                <w:lang w:eastAsia="en-US"/>
              </w:rPr>
            </w:pPr>
            <w:r w:rsidRPr="00AB5AA5">
              <w:rPr>
                <w:lang w:eastAsia="en-US"/>
              </w:rPr>
              <w:t>R5-216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F751" w14:textId="77777777" w:rsidR="00D4531E" w:rsidRPr="00AB5AA5" w:rsidRDefault="00D4531E" w:rsidP="007E50E8">
            <w:pPr>
              <w:pStyle w:val="TAL"/>
              <w:rPr>
                <w:lang w:eastAsia="en-US"/>
              </w:rPr>
            </w:pPr>
            <w:r w:rsidRPr="00AB5AA5">
              <w:rPr>
                <w:lang w:eastAsia="en-US"/>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BDE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DB70A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E7423" w14:textId="77777777" w:rsidR="00D4531E" w:rsidRPr="00AB5AA5" w:rsidRDefault="00D4531E" w:rsidP="007E50E8">
            <w:pPr>
              <w:pStyle w:val="TAL"/>
              <w:rPr>
                <w:lang w:eastAsia="en-US"/>
              </w:rPr>
            </w:pPr>
            <w:r w:rsidRPr="00AB5AA5">
              <w:rPr>
                <w:lang w:eastAsia="en-US"/>
              </w:rPr>
              <w:t>Correction to Table 4.8.2.2-1 for default Packet filter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A5402" w14:textId="77777777" w:rsidR="00D4531E" w:rsidRPr="00AB5AA5" w:rsidRDefault="00D4531E" w:rsidP="007E50E8">
            <w:pPr>
              <w:pStyle w:val="TAL"/>
              <w:rPr>
                <w:lang w:eastAsia="en-US"/>
              </w:rPr>
            </w:pPr>
            <w:r w:rsidRPr="00AB5AA5">
              <w:rPr>
                <w:lang w:eastAsia="en-US"/>
              </w:rPr>
              <w:t>17.2.0</w:t>
            </w:r>
          </w:p>
        </w:tc>
      </w:tr>
      <w:tr w:rsidR="00D4531E" w:rsidRPr="00AB5AA5" w14:paraId="13F984C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4C6624"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F769FD"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9F2F1" w14:textId="77777777" w:rsidR="00D4531E" w:rsidRPr="00AB5AA5" w:rsidRDefault="00D4531E" w:rsidP="007E50E8">
            <w:pPr>
              <w:pStyle w:val="TAL"/>
              <w:rPr>
                <w:lang w:eastAsia="en-US"/>
              </w:rPr>
            </w:pPr>
            <w:r w:rsidRPr="00AB5AA5">
              <w:rPr>
                <w:lang w:eastAsia="en-US"/>
              </w:rPr>
              <w:t>R5-216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CDE8" w14:textId="77777777" w:rsidR="00D4531E" w:rsidRPr="00AB5AA5" w:rsidRDefault="00D4531E" w:rsidP="007E50E8">
            <w:pPr>
              <w:pStyle w:val="TAL"/>
              <w:rPr>
                <w:lang w:eastAsia="en-US"/>
              </w:rPr>
            </w:pPr>
            <w:r w:rsidRPr="00AB5AA5">
              <w:rPr>
                <w:lang w:eastAsia="en-US"/>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D2C9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65CCD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6F4DE9" w14:textId="77777777" w:rsidR="00D4531E" w:rsidRPr="00AB5AA5" w:rsidRDefault="00D4531E" w:rsidP="007E50E8">
            <w:pPr>
              <w:pStyle w:val="TAL"/>
              <w:rPr>
                <w:lang w:eastAsia="en-US"/>
              </w:rPr>
            </w:pPr>
            <w:r w:rsidRPr="00AB5AA5">
              <w:rPr>
                <w:lang w:eastAsia="en-US"/>
              </w:rPr>
              <w:t>Correction for USIM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CB145" w14:textId="77777777" w:rsidR="00D4531E" w:rsidRPr="00AB5AA5" w:rsidRDefault="00D4531E" w:rsidP="007E50E8">
            <w:pPr>
              <w:pStyle w:val="TAL"/>
              <w:rPr>
                <w:lang w:eastAsia="en-US"/>
              </w:rPr>
            </w:pPr>
            <w:r w:rsidRPr="00AB5AA5">
              <w:rPr>
                <w:lang w:eastAsia="en-US"/>
              </w:rPr>
              <w:t>17.2.0</w:t>
            </w:r>
          </w:p>
        </w:tc>
      </w:tr>
      <w:tr w:rsidR="00D4531E" w:rsidRPr="00AB5AA5" w14:paraId="7A48E21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68730E"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2BDF8"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C3C8" w14:textId="77777777" w:rsidR="00D4531E" w:rsidRPr="00AB5AA5" w:rsidRDefault="00D4531E" w:rsidP="007E50E8">
            <w:pPr>
              <w:pStyle w:val="TAL"/>
              <w:rPr>
                <w:lang w:eastAsia="en-US"/>
              </w:rPr>
            </w:pPr>
            <w:r w:rsidRPr="00AB5AA5">
              <w:rPr>
                <w:lang w:eastAsia="en-US"/>
              </w:rPr>
              <w:t>R5-216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D70E" w14:textId="77777777" w:rsidR="00D4531E" w:rsidRPr="00AB5AA5" w:rsidRDefault="00D4531E" w:rsidP="007E50E8">
            <w:pPr>
              <w:pStyle w:val="TAL"/>
              <w:rPr>
                <w:lang w:eastAsia="en-US"/>
              </w:rPr>
            </w:pPr>
            <w:r w:rsidRPr="00AB5AA5">
              <w:rPr>
                <w:lang w:eastAsia="en-US"/>
              </w:rPr>
              <w:t>2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F04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7CC1F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AA840" w14:textId="77777777" w:rsidR="00D4531E" w:rsidRPr="00AB5AA5" w:rsidRDefault="00D4531E" w:rsidP="007E50E8">
            <w:pPr>
              <w:pStyle w:val="TAL"/>
              <w:rPr>
                <w:lang w:eastAsia="en-US"/>
              </w:rPr>
            </w:pPr>
            <w:r w:rsidRPr="00AB5AA5">
              <w:rPr>
                <w:lang w:eastAsia="en-US"/>
              </w:rPr>
              <w:t>Updates to NR cell configurations for S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598F0" w14:textId="77777777" w:rsidR="00D4531E" w:rsidRPr="00AB5AA5" w:rsidRDefault="00D4531E" w:rsidP="007E50E8">
            <w:pPr>
              <w:pStyle w:val="TAL"/>
              <w:rPr>
                <w:lang w:eastAsia="en-US"/>
              </w:rPr>
            </w:pPr>
            <w:r w:rsidRPr="00AB5AA5">
              <w:rPr>
                <w:lang w:eastAsia="en-US"/>
              </w:rPr>
              <w:t>17.2.0</w:t>
            </w:r>
          </w:p>
        </w:tc>
      </w:tr>
      <w:tr w:rsidR="00D4531E" w:rsidRPr="00AB5AA5" w14:paraId="3858E7B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156677"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08B760"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FB70A" w14:textId="77777777" w:rsidR="00D4531E" w:rsidRPr="00AB5AA5" w:rsidRDefault="00D4531E" w:rsidP="007E50E8">
            <w:pPr>
              <w:pStyle w:val="TAL"/>
              <w:rPr>
                <w:lang w:eastAsia="en-US"/>
              </w:rPr>
            </w:pPr>
            <w:r w:rsidRPr="00AB5AA5">
              <w:rPr>
                <w:lang w:eastAsia="en-US"/>
              </w:rPr>
              <w:t>R5-216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DA52" w14:textId="77777777" w:rsidR="00D4531E" w:rsidRPr="00AB5AA5" w:rsidRDefault="00D4531E" w:rsidP="007E50E8">
            <w:pPr>
              <w:pStyle w:val="TAL"/>
              <w:rPr>
                <w:lang w:eastAsia="en-US"/>
              </w:rPr>
            </w:pPr>
            <w:r w:rsidRPr="00AB5AA5">
              <w:rPr>
                <w:lang w:eastAsia="en-US"/>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D2D8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408F85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C59C8" w14:textId="77777777" w:rsidR="00D4531E" w:rsidRPr="00AB5AA5" w:rsidRDefault="00D4531E" w:rsidP="007E50E8">
            <w:pPr>
              <w:pStyle w:val="TAL"/>
              <w:rPr>
                <w:lang w:eastAsia="en-US"/>
              </w:rPr>
            </w:pPr>
            <w:r w:rsidRPr="00AB5AA5">
              <w:rPr>
                <w:lang w:eastAsia="en-US"/>
              </w:rPr>
              <w:t>Correction to reference configurations for IMS video call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7D1343" w14:textId="77777777" w:rsidR="00D4531E" w:rsidRPr="00AB5AA5" w:rsidRDefault="00D4531E" w:rsidP="007E50E8">
            <w:pPr>
              <w:pStyle w:val="TAL"/>
              <w:rPr>
                <w:lang w:eastAsia="en-US"/>
              </w:rPr>
            </w:pPr>
            <w:r w:rsidRPr="00AB5AA5">
              <w:rPr>
                <w:lang w:eastAsia="en-US"/>
              </w:rPr>
              <w:t>17.2.0</w:t>
            </w:r>
          </w:p>
        </w:tc>
      </w:tr>
      <w:tr w:rsidR="00D4531E" w:rsidRPr="00AB5AA5" w14:paraId="23B62B4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5BEA41C"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AA256"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280C0" w14:textId="77777777" w:rsidR="00D4531E" w:rsidRPr="00AB5AA5" w:rsidRDefault="00D4531E" w:rsidP="007E50E8">
            <w:pPr>
              <w:pStyle w:val="TAL"/>
              <w:rPr>
                <w:lang w:eastAsia="en-US"/>
              </w:rPr>
            </w:pPr>
            <w:r w:rsidRPr="00AB5AA5">
              <w:rPr>
                <w:lang w:eastAsia="en-US"/>
              </w:rPr>
              <w:t>R5-216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238D8" w14:textId="77777777" w:rsidR="00D4531E" w:rsidRPr="00AB5AA5" w:rsidRDefault="00D4531E" w:rsidP="007E50E8">
            <w:pPr>
              <w:pStyle w:val="TAL"/>
              <w:rPr>
                <w:lang w:eastAsia="en-US"/>
              </w:rPr>
            </w:pPr>
            <w:r w:rsidRPr="00AB5AA5">
              <w:rPr>
                <w:lang w:eastAsia="en-US"/>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69F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5C3A9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065E3" w14:textId="77777777" w:rsidR="00D4531E" w:rsidRPr="00AB5AA5" w:rsidRDefault="00D4531E" w:rsidP="007E50E8">
            <w:pPr>
              <w:pStyle w:val="TAL"/>
              <w:rPr>
                <w:lang w:eastAsia="en-US"/>
              </w:rPr>
            </w:pPr>
            <w:r w:rsidRPr="00AB5AA5">
              <w:rPr>
                <w:lang w:eastAsia="en-US"/>
              </w:rPr>
              <w:t>Correction of test frequencies for CA_n66B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15D54" w14:textId="77777777" w:rsidR="00D4531E" w:rsidRPr="00AB5AA5" w:rsidRDefault="00D4531E" w:rsidP="007E50E8">
            <w:pPr>
              <w:pStyle w:val="TAL"/>
              <w:rPr>
                <w:lang w:eastAsia="en-US"/>
              </w:rPr>
            </w:pPr>
            <w:r w:rsidRPr="00AB5AA5">
              <w:rPr>
                <w:lang w:eastAsia="en-US"/>
              </w:rPr>
              <w:t>17.2.0</w:t>
            </w:r>
          </w:p>
        </w:tc>
      </w:tr>
      <w:tr w:rsidR="00D4531E" w:rsidRPr="00AB5AA5" w14:paraId="38E534B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EA6C20C"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F00E0"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18C43" w14:textId="77777777" w:rsidR="00D4531E" w:rsidRPr="00AB5AA5" w:rsidRDefault="00D4531E" w:rsidP="007E50E8">
            <w:pPr>
              <w:pStyle w:val="TAL"/>
              <w:rPr>
                <w:lang w:eastAsia="en-US"/>
              </w:rPr>
            </w:pPr>
            <w:r w:rsidRPr="00AB5AA5">
              <w:rPr>
                <w:lang w:eastAsia="en-US"/>
              </w:rPr>
              <w:t>R5-216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959F" w14:textId="77777777" w:rsidR="00D4531E" w:rsidRPr="00AB5AA5" w:rsidRDefault="00D4531E" w:rsidP="007E50E8">
            <w:pPr>
              <w:pStyle w:val="TAL"/>
              <w:rPr>
                <w:lang w:eastAsia="en-US"/>
              </w:rPr>
            </w:pPr>
            <w:r w:rsidRPr="00AB5AA5">
              <w:rPr>
                <w:lang w:eastAsia="en-US"/>
              </w:rPr>
              <w:t>2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EBFD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42751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2F954" w14:textId="77777777" w:rsidR="00D4531E" w:rsidRPr="00AB5AA5" w:rsidRDefault="00D4531E" w:rsidP="007E50E8">
            <w:pPr>
              <w:pStyle w:val="TAL"/>
              <w:rPr>
                <w:lang w:eastAsia="en-US"/>
              </w:rPr>
            </w:pPr>
            <w:r w:rsidRPr="00AB5AA5">
              <w:rPr>
                <w:lang w:eastAsia="en-US"/>
              </w:rPr>
              <w:t>Introduction of MIoT S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3DCAA" w14:textId="77777777" w:rsidR="00D4531E" w:rsidRPr="00AB5AA5" w:rsidRDefault="00D4531E" w:rsidP="007E50E8">
            <w:pPr>
              <w:pStyle w:val="TAL"/>
              <w:rPr>
                <w:lang w:eastAsia="en-US"/>
              </w:rPr>
            </w:pPr>
            <w:r w:rsidRPr="00AB5AA5">
              <w:rPr>
                <w:lang w:eastAsia="en-US"/>
              </w:rPr>
              <w:t>17.2.0</w:t>
            </w:r>
          </w:p>
        </w:tc>
      </w:tr>
      <w:tr w:rsidR="00D4531E" w:rsidRPr="00AB5AA5" w14:paraId="43A5697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24D501"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0C76DB"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9430" w14:textId="77777777" w:rsidR="00D4531E" w:rsidRPr="00AB5AA5" w:rsidRDefault="00D4531E" w:rsidP="007E50E8">
            <w:pPr>
              <w:pStyle w:val="TAL"/>
              <w:rPr>
                <w:lang w:eastAsia="en-US"/>
              </w:rPr>
            </w:pPr>
            <w:r w:rsidRPr="00AB5AA5">
              <w:rPr>
                <w:lang w:eastAsia="en-US"/>
              </w:rPr>
              <w:t>R5-216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9CD1B" w14:textId="77777777" w:rsidR="00D4531E" w:rsidRPr="00AB5AA5" w:rsidRDefault="00D4531E" w:rsidP="007E50E8">
            <w:pPr>
              <w:pStyle w:val="TAL"/>
              <w:rPr>
                <w:lang w:eastAsia="en-US"/>
              </w:rPr>
            </w:pPr>
            <w:r w:rsidRPr="00AB5AA5">
              <w:rPr>
                <w:lang w:eastAsia="en-US"/>
              </w:rPr>
              <w:t>19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E4C3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9EB7C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FDAA1C" w14:textId="77777777" w:rsidR="00D4531E" w:rsidRPr="00AB5AA5" w:rsidRDefault="00D4531E" w:rsidP="007E50E8">
            <w:pPr>
              <w:pStyle w:val="TAL"/>
              <w:rPr>
                <w:lang w:eastAsia="en-US"/>
              </w:rPr>
            </w:pPr>
            <w:r w:rsidRPr="00AB5AA5">
              <w:rPr>
                <w:lang w:eastAsia="en-US"/>
              </w:rPr>
              <w:t>Correction to IEs for V2XP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3B2F5" w14:textId="77777777" w:rsidR="00D4531E" w:rsidRPr="00AB5AA5" w:rsidRDefault="00D4531E" w:rsidP="007E50E8">
            <w:pPr>
              <w:pStyle w:val="TAL"/>
              <w:rPr>
                <w:lang w:eastAsia="en-US"/>
              </w:rPr>
            </w:pPr>
            <w:r w:rsidRPr="00AB5AA5">
              <w:rPr>
                <w:lang w:eastAsia="en-US"/>
              </w:rPr>
              <w:t>17.2.0</w:t>
            </w:r>
          </w:p>
        </w:tc>
      </w:tr>
      <w:tr w:rsidR="00D4531E" w:rsidRPr="00AB5AA5" w14:paraId="1970A8B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BCB31C7"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416054"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69D4" w14:textId="77777777" w:rsidR="00D4531E" w:rsidRPr="00AB5AA5" w:rsidRDefault="00D4531E" w:rsidP="007E50E8">
            <w:pPr>
              <w:pStyle w:val="TAL"/>
              <w:rPr>
                <w:lang w:eastAsia="en-US"/>
              </w:rPr>
            </w:pPr>
            <w:r w:rsidRPr="00AB5AA5">
              <w:rPr>
                <w:lang w:eastAsia="en-US"/>
              </w:rPr>
              <w:t>R5-216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D8D5" w14:textId="77777777" w:rsidR="00D4531E" w:rsidRPr="00AB5AA5" w:rsidRDefault="00D4531E" w:rsidP="007E50E8">
            <w:pPr>
              <w:pStyle w:val="TAL"/>
              <w:rPr>
                <w:lang w:eastAsia="en-US"/>
              </w:rPr>
            </w:pPr>
            <w:r w:rsidRPr="00AB5AA5">
              <w:rPr>
                <w:lang w:eastAsia="en-US"/>
              </w:rPr>
              <w:t>1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4560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C14D45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39F65" w14:textId="77777777" w:rsidR="00D4531E" w:rsidRPr="00AB5AA5" w:rsidRDefault="00D4531E" w:rsidP="007E50E8">
            <w:pPr>
              <w:pStyle w:val="TAL"/>
              <w:rPr>
                <w:lang w:eastAsia="en-US"/>
              </w:rPr>
            </w:pPr>
            <w:r w:rsidRPr="00AB5AA5">
              <w:rPr>
                <w:lang w:eastAsia="en-US"/>
              </w:rPr>
              <w:t>Correction to IEs for Served by E-UTRA or served by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6B4BD" w14:textId="77777777" w:rsidR="00D4531E" w:rsidRPr="00AB5AA5" w:rsidRDefault="00D4531E" w:rsidP="007E50E8">
            <w:pPr>
              <w:pStyle w:val="TAL"/>
              <w:rPr>
                <w:lang w:eastAsia="en-US"/>
              </w:rPr>
            </w:pPr>
            <w:r w:rsidRPr="00AB5AA5">
              <w:rPr>
                <w:lang w:eastAsia="en-US"/>
              </w:rPr>
              <w:t>17.2.0</w:t>
            </w:r>
          </w:p>
        </w:tc>
      </w:tr>
      <w:tr w:rsidR="00D4531E" w:rsidRPr="00AB5AA5" w14:paraId="43B6C09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04C667"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C1C0E"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3F99" w14:textId="77777777" w:rsidR="00D4531E" w:rsidRPr="00AB5AA5" w:rsidRDefault="00D4531E" w:rsidP="007E50E8">
            <w:pPr>
              <w:pStyle w:val="TAL"/>
              <w:rPr>
                <w:lang w:eastAsia="en-US"/>
              </w:rPr>
            </w:pPr>
            <w:r w:rsidRPr="00AB5AA5">
              <w:rPr>
                <w:lang w:eastAsia="en-US"/>
              </w:rPr>
              <w:t>R5-216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8362" w14:textId="77777777" w:rsidR="00D4531E" w:rsidRPr="00AB5AA5" w:rsidRDefault="00D4531E" w:rsidP="007E50E8">
            <w:pPr>
              <w:pStyle w:val="TAL"/>
              <w:rPr>
                <w:lang w:eastAsia="en-US"/>
              </w:rPr>
            </w:pPr>
            <w:r w:rsidRPr="00AB5AA5">
              <w:rPr>
                <w:lang w:eastAsia="en-US"/>
              </w:rPr>
              <w:t>19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6264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E796A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AB612" w14:textId="77777777" w:rsidR="00D4531E" w:rsidRPr="00AB5AA5" w:rsidRDefault="00D4531E" w:rsidP="007E50E8">
            <w:pPr>
              <w:pStyle w:val="TAL"/>
              <w:rPr>
                <w:lang w:eastAsia="en-US"/>
              </w:rPr>
            </w:pPr>
            <w:r w:rsidRPr="00AB5AA5">
              <w:rPr>
                <w:lang w:eastAsia="en-US"/>
              </w:rPr>
              <w:t>Correction to IEs for Not served by E-UTRA and not served by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795B2" w14:textId="77777777" w:rsidR="00D4531E" w:rsidRPr="00AB5AA5" w:rsidRDefault="00D4531E" w:rsidP="007E50E8">
            <w:pPr>
              <w:pStyle w:val="TAL"/>
              <w:rPr>
                <w:lang w:eastAsia="en-US"/>
              </w:rPr>
            </w:pPr>
            <w:r w:rsidRPr="00AB5AA5">
              <w:rPr>
                <w:lang w:eastAsia="en-US"/>
              </w:rPr>
              <w:t>17.2.0</w:t>
            </w:r>
          </w:p>
        </w:tc>
      </w:tr>
      <w:tr w:rsidR="00D4531E" w:rsidRPr="00AB5AA5" w14:paraId="2AAE49E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507C636" w14:textId="77777777" w:rsidR="00D4531E" w:rsidRPr="00AB5AA5" w:rsidRDefault="00D4531E" w:rsidP="007E50E8">
            <w:pPr>
              <w:pStyle w:val="TAL"/>
              <w:rPr>
                <w:lang w:eastAsia="en-US"/>
              </w:rPr>
            </w:pPr>
            <w:r w:rsidRPr="00AB5AA5">
              <w:rPr>
                <w:lang w:eastAsia="en-US"/>
              </w:rPr>
              <w:lastRenderedPageBreak/>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BDF88"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B3D0C" w14:textId="77777777" w:rsidR="00D4531E" w:rsidRPr="00AB5AA5" w:rsidRDefault="00D4531E" w:rsidP="007E50E8">
            <w:pPr>
              <w:pStyle w:val="TAL"/>
              <w:rPr>
                <w:lang w:eastAsia="en-US"/>
              </w:rPr>
            </w:pPr>
            <w:r w:rsidRPr="00AB5AA5">
              <w:rPr>
                <w:lang w:eastAsia="en-US"/>
              </w:rPr>
              <w:t>R5-216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CAA0" w14:textId="77777777" w:rsidR="00D4531E" w:rsidRPr="00AB5AA5" w:rsidRDefault="00D4531E" w:rsidP="007E50E8">
            <w:pPr>
              <w:pStyle w:val="TAL"/>
              <w:rPr>
                <w:lang w:eastAsia="en-US"/>
              </w:rPr>
            </w:pPr>
            <w:r w:rsidRPr="00AB5AA5">
              <w:rPr>
                <w:lang w:eastAsia="en-US"/>
              </w:rPr>
              <w:t>1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511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EEA79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0033A" w14:textId="77777777" w:rsidR="00D4531E" w:rsidRPr="00AB5AA5" w:rsidRDefault="00D4531E" w:rsidP="007E50E8">
            <w:pPr>
              <w:pStyle w:val="TAL"/>
              <w:rPr>
                <w:lang w:eastAsia="en-US"/>
              </w:rPr>
            </w:pPr>
            <w:r w:rsidRPr="00AB5AA5">
              <w:rPr>
                <w:lang w:eastAsia="en-US"/>
              </w:rPr>
              <w:t>Correction to IEs for V2X service identifier to PC5 RAT and Tx profiles mapp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8AAD3" w14:textId="77777777" w:rsidR="00D4531E" w:rsidRPr="00AB5AA5" w:rsidRDefault="00D4531E" w:rsidP="007E50E8">
            <w:pPr>
              <w:pStyle w:val="TAL"/>
              <w:rPr>
                <w:lang w:eastAsia="en-US"/>
              </w:rPr>
            </w:pPr>
            <w:r w:rsidRPr="00AB5AA5">
              <w:rPr>
                <w:lang w:eastAsia="en-US"/>
              </w:rPr>
              <w:t>17.2.0</w:t>
            </w:r>
          </w:p>
        </w:tc>
      </w:tr>
      <w:tr w:rsidR="00D4531E" w:rsidRPr="00AB5AA5" w14:paraId="3DC8FE7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B56EACD"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AB548"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59E9" w14:textId="77777777" w:rsidR="00D4531E" w:rsidRPr="00AB5AA5" w:rsidRDefault="00D4531E" w:rsidP="007E50E8">
            <w:pPr>
              <w:pStyle w:val="TAL"/>
              <w:rPr>
                <w:lang w:eastAsia="en-US"/>
              </w:rPr>
            </w:pPr>
            <w:r w:rsidRPr="00AB5AA5">
              <w:rPr>
                <w:lang w:eastAsia="en-US"/>
              </w:rPr>
              <w:t>R5-216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EF73" w14:textId="77777777" w:rsidR="00D4531E" w:rsidRPr="00AB5AA5" w:rsidRDefault="00D4531E" w:rsidP="007E50E8">
            <w:pPr>
              <w:pStyle w:val="TAL"/>
              <w:rPr>
                <w:lang w:eastAsia="en-US"/>
              </w:rPr>
            </w:pPr>
            <w:r w:rsidRPr="00AB5AA5">
              <w:rPr>
                <w:lang w:eastAsia="en-US"/>
              </w:rPr>
              <w:t>1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0E44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D20E9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85D944" w14:textId="77777777" w:rsidR="00D4531E" w:rsidRPr="00AB5AA5" w:rsidRDefault="00D4531E" w:rsidP="007E50E8">
            <w:pPr>
              <w:pStyle w:val="TAL"/>
              <w:rPr>
                <w:lang w:eastAsia="en-US"/>
              </w:rPr>
            </w:pPr>
            <w:r w:rsidRPr="00AB5AA5">
              <w:rPr>
                <w:lang w:eastAsia="en-US"/>
              </w:rPr>
              <w:t>Correction to IEs for Privacy 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D0AED" w14:textId="77777777" w:rsidR="00D4531E" w:rsidRPr="00AB5AA5" w:rsidRDefault="00D4531E" w:rsidP="007E50E8">
            <w:pPr>
              <w:pStyle w:val="TAL"/>
              <w:rPr>
                <w:lang w:eastAsia="en-US"/>
              </w:rPr>
            </w:pPr>
            <w:r w:rsidRPr="00AB5AA5">
              <w:rPr>
                <w:lang w:eastAsia="en-US"/>
              </w:rPr>
              <w:t>17.2.0</w:t>
            </w:r>
          </w:p>
        </w:tc>
      </w:tr>
      <w:tr w:rsidR="00D4531E" w:rsidRPr="00AB5AA5" w14:paraId="475DD36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D5EE72"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296A80"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773C" w14:textId="77777777" w:rsidR="00D4531E" w:rsidRPr="00AB5AA5" w:rsidRDefault="00D4531E" w:rsidP="007E50E8">
            <w:pPr>
              <w:pStyle w:val="TAL"/>
              <w:rPr>
                <w:lang w:eastAsia="en-US"/>
              </w:rPr>
            </w:pPr>
            <w:r w:rsidRPr="00AB5AA5">
              <w:rPr>
                <w:lang w:eastAsia="en-US"/>
              </w:rPr>
              <w:t>R5-216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FE41" w14:textId="77777777" w:rsidR="00D4531E" w:rsidRPr="00AB5AA5" w:rsidRDefault="00D4531E" w:rsidP="007E50E8">
            <w:pPr>
              <w:pStyle w:val="TAL"/>
              <w:rPr>
                <w:lang w:eastAsia="en-US"/>
              </w:rPr>
            </w:pPr>
            <w:r w:rsidRPr="00AB5AA5">
              <w:rPr>
                <w:lang w:eastAsia="en-US"/>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7EC10"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78039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EB9A1" w14:textId="77777777" w:rsidR="00D4531E" w:rsidRPr="00AB5AA5" w:rsidRDefault="00D4531E" w:rsidP="007E50E8">
            <w:pPr>
              <w:pStyle w:val="TAL"/>
              <w:rPr>
                <w:lang w:eastAsia="en-US"/>
              </w:rPr>
            </w:pPr>
            <w:r w:rsidRPr="00AB5AA5">
              <w:rPr>
                <w:lang w:eastAsia="en-US"/>
              </w:rPr>
              <w:t>Correction to IEs for V2X communication over PC5 in E-UTRA-P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44669" w14:textId="77777777" w:rsidR="00D4531E" w:rsidRPr="00AB5AA5" w:rsidRDefault="00D4531E" w:rsidP="007E50E8">
            <w:pPr>
              <w:pStyle w:val="TAL"/>
              <w:rPr>
                <w:lang w:eastAsia="en-US"/>
              </w:rPr>
            </w:pPr>
            <w:r w:rsidRPr="00AB5AA5">
              <w:rPr>
                <w:lang w:eastAsia="en-US"/>
              </w:rPr>
              <w:t>17.2.0</w:t>
            </w:r>
          </w:p>
        </w:tc>
      </w:tr>
      <w:tr w:rsidR="00D4531E" w:rsidRPr="00AB5AA5" w14:paraId="54EF12C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850005"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5EB096"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92C34" w14:textId="77777777" w:rsidR="00D4531E" w:rsidRPr="00AB5AA5" w:rsidRDefault="00D4531E" w:rsidP="007E50E8">
            <w:pPr>
              <w:pStyle w:val="TAL"/>
              <w:rPr>
                <w:lang w:eastAsia="en-US"/>
              </w:rPr>
            </w:pPr>
            <w:r w:rsidRPr="00AB5AA5">
              <w:rPr>
                <w:lang w:eastAsia="en-US"/>
              </w:rPr>
              <w:t>R5-216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AC32" w14:textId="77777777" w:rsidR="00D4531E" w:rsidRPr="00AB5AA5" w:rsidRDefault="00D4531E" w:rsidP="007E50E8">
            <w:pPr>
              <w:pStyle w:val="TAL"/>
              <w:rPr>
                <w:lang w:eastAsia="en-US"/>
              </w:rPr>
            </w:pPr>
            <w:r w:rsidRPr="00AB5AA5">
              <w:rPr>
                <w:lang w:eastAsia="en-US"/>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7C3D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F017F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46647" w14:textId="77777777" w:rsidR="00D4531E" w:rsidRPr="00AB5AA5" w:rsidRDefault="00D4531E" w:rsidP="007E50E8">
            <w:pPr>
              <w:pStyle w:val="TAL"/>
              <w:rPr>
                <w:lang w:eastAsia="en-US"/>
              </w:rPr>
            </w:pPr>
            <w:r w:rsidRPr="00AB5AA5">
              <w:rPr>
                <w:lang w:eastAsia="en-US"/>
              </w:rPr>
              <w:t>Correction to IEs for V2X communication over PC5 in NR-P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47BD3" w14:textId="77777777" w:rsidR="00D4531E" w:rsidRPr="00AB5AA5" w:rsidRDefault="00D4531E" w:rsidP="007E50E8">
            <w:pPr>
              <w:pStyle w:val="TAL"/>
              <w:rPr>
                <w:lang w:eastAsia="en-US"/>
              </w:rPr>
            </w:pPr>
            <w:r w:rsidRPr="00AB5AA5">
              <w:rPr>
                <w:lang w:eastAsia="en-US"/>
              </w:rPr>
              <w:t>17.2.0</w:t>
            </w:r>
          </w:p>
        </w:tc>
      </w:tr>
      <w:tr w:rsidR="00D4531E" w:rsidRPr="00AB5AA5" w14:paraId="575DBA2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2B18223"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DA6AFC"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6F92C" w14:textId="77777777" w:rsidR="00D4531E" w:rsidRPr="00AB5AA5" w:rsidRDefault="00D4531E" w:rsidP="007E50E8">
            <w:pPr>
              <w:pStyle w:val="TAL"/>
              <w:rPr>
                <w:lang w:eastAsia="en-US"/>
              </w:rPr>
            </w:pPr>
            <w:r w:rsidRPr="00AB5AA5">
              <w:rPr>
                <w:lang w:eastAsia="en-US"/>
              </w:rPr>
              <w:t>R5-2162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EC99" w14:textId="77777777" w:rsidR="00D4531E" w:rsidRPr="00AB5AA5" w:rsidRDefault="00D4531E" w:rsidP="007E50E8">
            <w:pPr>
              <w:pStyle w:val="TAL"/>
              <w:rPr>
                <w:lang w:eastAsia="en-US"/>
              </w:rPr>
            </w:pPr>
            <w:r w:rsidRPr="00AB5AA5">
              <w:rPr>
                <w:lang w:eastAsia="en-US"/>
              </w:rPr>
              <w:t>1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E545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4A7692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78B556" w14:textId="77777777" w:rsidR="00D4531E" w:rsidRPr="00AB5AA5" w:rsidRDefault="00D4531E" w:rsidP="007E50E8">
            <w:pPr>
              <w:pStyle w:val="TAL"/>
              <w:rPr>
                <w:lang w:eastAsia="en-US"/>
              </w:rPr>
            </w:pPr>
            <w:r w:rsidRPr="00AB5AA5">
              <w:rPr>
                <w:lang w:eastAsia="en-US"/>
              </w:rPr>
              <w:t>Correction to UE Policy Delivery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16D60" w14:textId="77777777" w:rsidR="00D4531E" w:rsidRPr="00AB5AA5" w:rsidRDefault="00D4531E" w:rsidP="007E50E8">
            <w:pPr>
              <w:pStyle w:val="TAL"/>
              <w:rPr>
                <w:lang w:eastAsia="en-US"/>
              </w:rPr>
            </w:pPr>
            <w:r w:rsidRPr="00AB5AA5">
              <w:rPr>
                <w:lang w:eastAsia="en-US"/>
              </w:rPr>
              <w:t>17.2.0</w:t>
            </w:r>
          </w:p>
        </w:tc>
      </w:tr>
      <w:tr w:rsidR="00D4531E" w:rsidRPr="00AB5AA5" w14:paraId="38FB681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1BACEBF"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A3CCB"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158E" w14:textId="77777777" w:rsidR="00D4531E" w:rsidRPr="00AB5AA5" w:rsidRDefault="00D4531E" w:rsidP="007E50E8">
            <w:pPr>
              <w:pStyle w:val="TAL"/>
              <w:rPr>
                <w:lang w:eastAsia="en-US"/>
              </w:rPr>
            </w:pPr>
            <w:r w:rsidRPr="00AB5AA5">
              <w:rPr>
                <w:lang w:eastAsia="en-US"/>
              </w:rPr>
              <w:t>R5-216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6D24F" w14:textId="77777777" w:rsidR="00D4531E" w:rsidRPr="00AB5AA5" w:rsidRDefault="00D4531E" w:rsidP="007E50E8">
            <w:pPr>
              <w:pStyle w:val="TAL"/>
              <w:rPr>
                <w:lang w:eastAsia="en-US"/>
              </w:rPr>
            </w:pPr>
            <w:r w:rsidRPr="00AB5AA5">
              <w:rPr>
                <w:lang w:eastAsia="en-US"/>
              </w:rPr>
              <w:t>19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F05D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E05E4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D9AB7" w14:textId="77777777" w:rsidR="00D4531E" w:rsidRPr="00AB5AA5" w:rsidRDefault="00D4531E" w:rsidP="007E50E8">
            <w:pPr>
              <w:pStyle w:val="TAL"/>
              <w:rPr>
                <w:lang w:eastAsia="en-US"/>
              </w:rPr>
            </w:pPr>
            <w:r w:rsidRPr="00AB5AA5">
              <w:rPr>
                <w:lang w:eastAsia="en-US"/>
              </w:rPr>
              <w:t>Update default message contents  of LoggedMeasurement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53EE9" w14:textId="77777777" w:rsidR="00D4531E" w:rsidRPr="00AB5AA5" w:rsidRDefault="00D4531E" w:rsidP="007E50E8">
            <w:pPr>
              <w:pStyle w:val="TAL"/>
              <w:rPr>
                <w:lang w:eastAsia="en-US"/>
              </w:rPr>
            </w:pPr>
            <w:r w:rsidRPr="00AB5AA5">
              <w:rPr>
                <w:lang w:eastAsia="en-US"/>
              </w:rPr>
              <w:t>17.2.0</w:t>
            </w:r>
          </w:p>
        </w:tc>
      </w:tr>
      <w:tr w:rsidR="00D4531E" w:rsidRPr="00AB5AA5" w14:paraId="663D9E9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D4B5CA"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EB6C9"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723E5" w14:textId="77777777" w:rsidR="00D4531E" w:rsidRPr="00AB5AA5" w:rsidRDefault="00D4531E" w:rsidP="007E50E8">
            <w:pPr>
              <w:pStyle w:val="TAL"/>
              <w:rPr>
                <w:lang w:eastAsia="en-US"/>
              </w:rPr>
            </w:pPr>
            <w:r w:rsidRPr="00AB5AA5">
              <w:rPr>
                <w:lang w:eastAsia="en-US"/>
              </w:rPr>
              <w:t>R5-216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8F118" w14:textId="77777777" w:rsidR="00D4531E" w:rsidRPr="00AB5AA5" w:rsidRDefault="00D4531E" w:rsidP="007E50E8">
            <w:pPr>
              <w:pStyle w:val="TAL"/>
              <w:rPr>
                <w:lang w:eastAsia="en-US"/>
              </w:rPr>
            </w:pPr>
            <w:r w:rsidRPr="00AB5AA5">
              <w:rPr>
                <w:lang w:eastAsia="en-US"/>
              </w:rPr>
              <w:t>2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5E49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1F112D" w14:textId="77777777" w:rsidR="00D4531E" w:rsidRPr="00AB5AA5" w:rsidRDefault="00D4531E" w:rsidP="007E50E8">
            <w:pPr>
              <w:pStyle w:val="TAL"/>
              <w:rPr>
                <w:lang w:eastAsia="en-US"/>
              </w:rPr>
            </w:pPr>
            <w:r w:rsidRPr="00AB5AA5">
              <w:rPr>
                <w:lang w:eastAsia="en-US"/>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2DE82" w14:textId="77777777" w:rsidR="00D4531E" w:rsidRPr="00AB5AA5" w:rsidRDefault="00D4531E" w:rsidP="007E50E8">
            <w:pPr>
              <w:pStyle w:val="TAL"/>
              <w:rPr>
                <w:lang w:eastAsia="en-US"/>
              </w:rPr>
            </w:pPr>
            <w:r w:rsidRPr="00AB5AA5">
              <w:rPr>
                <w:lang w:eastAsia="en-US"/>
              </w:rPr>
              <w:t>Introduction of signalling test frequencies for n24 and n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F2865" w14:textId="77777777" w:rsidR="00D4531E" w:rsidRPr="00AB5AA5" w:rsidRDefault="00D4531E" w:rsidP="007E50E8">
            <w:pPr>
              <w:pStyle w:val="TAL"/>
              <w:rPr>
                <w:lang w:eastAsia="en-US"/>
              </w:rPr>
            </w:pPr>
            <w:r w:rsidRPr="00AB5AA5">
              <w:rPr>
                <w:lang w:eastAsia="en-US"/>
              </w:rPr>
              <w:t>17.2.0</w:t>
            </w:r>
          </w:p>
        </w:tc>
      </w:tr>
      <w:tr w:rsidR="00D4531E" w:rsidRPr="00AB5AA5" w14:paraId="4967E81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4FA7A12"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29F59A"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018D1" w14:textId="77777777" w:rsidR="00D4531E" w:rsidRPr="00AB5AA5" w:rsidRDefault="00D4531E" w:rsidP="007E50E8">
            <w:pPr>
              <w:pStyle w:val="TAL"/>
              <w:rPr>
                <w:lang w:eastAsia="en-US"/>
              </w:rPr>
            </w:pPr>
            <w:r w:rsidRPr="00AB5AA5">
              <w:rPr>
                <w:lang w:eastAsia="en-US"/>
              </w:rPr>
              <w:t>R5-216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E23" w14:textId="77777777" w:rsidR="00D4531E" w:rsidRPr="00AB5AA5" w:rsidRDefault="00D4531E" w:rsidP="007E50E8">
            <w:pPr>
              <w:pStyle w:val="TAL"/>
              <w:rPr>
                <w:lang w:eastAsia="en-US"/>
              </w:rPr>
            </w:pPr>
            <w:r w:rsidRPr="00AB5AA5">
              <w:rPr>
                <w:lang w:eastAsia="en-US"/>
              </w:rPr>
              <w:t>2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67A6E"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638F3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A5F90" w14:textId="77777777" w:rsidR="00D4531E" w:rsidRPr="00AB5AA5" w:rsidRDefault="00D4531E" w:rsidP="007E50E8">
            <w:pPr>
              <w:pStyle w:val="TAL"/>
              <w:rPr>
                <w:lang w:eastAsia="en-US"/>
              </w:rPr>
            </w:pPr>
            <w:r w:rsidRPr="00AB5AA5">
              <w:rPr>
                <w:lang w:eastAsia="en-US"/>
              </w:rPr>
              <w:t>Adding signalling test frequencies for SUL band n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0F9B2" w14:textId="77777777" w:rsidR="00D4531E" w:rsidRPr="00AB5AA5" w:rsidRDefault="00D4531E" w:rsidP="007E50E8">
            <w:pPr>
              <w:pStyle w:val="TAL"/>
              <w:rPr>
                <w:lang w:eastAsia="en-US"/>
              </w:rPr>
            </w:pPr>
            <w:r w:rsidRPr="00AB5AA5">
              <w:rPr>
                <w:lang w:eastAsia="en-US"/>
              </w:rPr>
              <w:t>17.2.0</w:t>
            </w:r>
          </w:p>
        </w:tc>
      </w:tr>
      <w:tr w:rsidR="00D4531E" w:rsidRPr="00AB5AA5" w14:paraId="18A809D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23FD708"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9207A"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C89B" w14:textId="77777777" w:rsidR="00D4531E" w:rsidRPr="00AB5AA5" w:rsidRDefault="00D4531E" w:rsidP="007E50E8">
            <w:pPr>
              <w:pStyle w:val="TAL"/>
              <w:rPr>
                <w:lang w:eastAsia="en-US"/>
              </w:rPr>
            </w:pPr>
            <w:r w:rsidRPr="00AB5AA5">
              <w:rPr>
                <w:lang w:eastAsia="en-US"/>
              </w:rPr>
              <w:t>R5-216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A571" w14:textId="77777777" w:rsidR="00D4531E" w:rsidRPr="00AB5AA5" w:rsidRDefault="00D4531E" w:rsidP="007E50E8">
            <w:pPr>
              <w:pStyle w:val="TAL"/>
              <w:rPr>
                <w:lang w:eastAsia="en-US"/>
              </w:rPr>
            </w:pPr>
            <w:r w:rsidRPr="00AB5AA5">
              <w:rPr>
                <w:lang w:eastAsia="en-US"/>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AD6A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5A16D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B2333" w14:textId="77777777" w:rsidR="00D4531E" w:rsidRPr="00AB5AA5" w:rsidRDefault="00D4531E" w:rsidP="007E50E8">
            <w:pPr>
              <w:pStyle w:val="TAL"/>
              <w:rPr>
                <w:lang w:eastAsia="en-US"/>
              </w:rPr>
            </w:pPr>
            <w:r w:rsidRPr="00AB5AA5">
              <w:rPr>
                <w:lang w:eastAsia="en-US"/>
              </w:rPr>
              <w:t>Default message content update for NR EI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24759" w14:textId="77777777" w:rsidR="00D4531E" w:rsidRPr="00AB5AA5" w:rsidRDefault="00D4531E" w:rsidP="007E50E8">
            <w:pPr>
              <w:pStyle w:val="TAL"/>
              <w:rPr>
                <w:lang w:eastAsia="en-US"/>
              </w:rPr>
            </w:pPr>
            <w:r w:rsidRPr="00AB5AA5">
              <w:rPr>
                <w:lang w:eastAsia="en-US"/>
              </w:rPr>
              <w:t>17.2.0</w:t>
            </w:r>
          </w:p>
        </w:tc>
      </w:tr>
      <w:tr w:rsidR="00D4531E" w:rsidRPr="00AB5AA5" w14:paraId="3EED88D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8EFF63"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E830DC"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5519" w14:textId="77777777" w:rsidR="00D4531E" w:rsidRPr="00AB5AA5" w:rsidRDefault="00D4531E" w:rsidP="007E50E8">
            <w:pPr>
              <w:pStyle w:val="TAL"/>
              <w:rPr>
                <w:lang w:eastAsia="en-US"/>
              </w:rPr>
            </w:pPr>
            <w:r w:rsidRPr="00AB5AA5">
              <w:rPr>
                <w:lang w:eastAsia="en-US"/>
              </w:rPr>
              <w:t>R5-216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519D" w14:textId="77777777" w:rsidR="00D4531E" w:rsidRPr="00AB5AA5" w:rsidRDefault="00D4531E" w:rsidP="007E50E8">
            <w:pPr>
              <w:pStyle w:val="TAL"/>
              <w:rPr>
                <w:lang w:eastAsia="en-US"/>
              </w:rPr>
            </w:pPr>
            <w:r w:rsidRPr="00AB5AA5">
              <w:rPr>
                <w:lang w:eastAsia="en-US"/>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FA9F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88F9F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EB701F" w14:textId="77777777" w:rsidR="00D4531E" w:rsidRPr="00AB5AA5" w:rsidRDefault="00D4531E" w:rsidP="007E50E8">
            <w:pPr>
              <w:pStyle w:val="TAL"/>
              <w:rPr>
                <w:lang w:eastAsia="en-US"/>
              </w:rPr>
            </w:pPr>
            <w:r w:rsidRPr="00AB5AA5">
              <w:rPr>
                <w:lang w:eastAsia="en-US"/>
              </w:rPr>
              <w:t>Generic procedure for eCall over IMS establishment in 5GS Normal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92FDA" w14:textId="77777777" w:rsidR="00D4531E" w:rsidRPr="00AB5AA5" w:rsidRDefault="00D4531E" w:rsidP="007E50E8">
            <w:pPr>
              <w:pStyle w:val="TAL"/>
              <w:rPr>
                <w:lang w:eastAsia="en-US"/>
              </w:rPr>
            </w:pPr>
            <w:r w:rsidRPr="00AB5AA5">
              <w:rPr>
                <w:lang w:eastAsia="en-US"/>
              </w:rPr>
              <w:t>17.2.0</w:t>
            </w:r>
          </w:p>
        </w:tc>
      </w:tr>
      <w:tr w:rsidR="00D4531E" w:rsidRPr="00AB5AA5" w14:paraId="1B41A46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A6DD32" w14:textId="77777777" w:rsidR="00D4531E" w:rsidRPr="00AB5AA5" w:rsidRDefault="00D4531E" w:rsidP="007E50E8">
            <w:pPr>
              <w:pStyle w:val="TAL"/>
              <w:rPr>
                <w:lang w:eastAsia="en-US"/>
              </w:rPr>
            </w:pPr>
            <w:r w:rsidRPr="00AB5AA5">
              <w:rPr>
                <w:lang w:eastAsia="en-US"/>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809923" w14:textId="77777777" w:rsidR="00D4531E" w:rsidRPr="00AB5AA5" w:rsidRDefault="00D4531E" w:rsidP="007E50E8">
            <w:pPr>
              <w:pStyle w:val="TAL"/>
              <w:rPr>
                <w:lang w:eastAsia="en-US"/>
              </w:rPr>
            </w:pPr>
            <w:r w:rsidRPr="00AB5AA5">
              <w:rPr>
                <w:lang w:eastAsia="en-US"/>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FA29D" w14:textId="77777777" w:rsidR="00D4531E" w:rsidRPr="00AB5AA5" w:rsidRDefault="00D4531E" w:rsidP="007E50E8">
            <w:pPr>
              <w:pStyle w:val="TAL"/>
              <w:rPr>
                <w:lang w:eastAsia="en-US"/>
              </w:rPr>
            </w:pPr>
            <w:r w:rsidRPr="00AB5AA5">
              <w:rPr>
                <w:lang w:eastAsia="en-US"/>
              </w:rPr>
              <w:t>R5-216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4524" w14:textId="77777777" w:rsidR="00D4531E" w:rsidRPr="00AB5AA5" w:rsidRDefault="00D4531E" w:rsidP="007E50E8">
            <w:pPr>
              <w:pStyle w:val="TAL"/>
              <w:rPr>
                <w:lang w:eastAsia="en-US"/>
              </w:rPr>
            </w:pPr>
            <w:r w:rsidRPr="00AB5AA5">
              <w:rPr>
                <w:lang w:eastAsia="en-US"/>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435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C6D1C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6A4DC1" w14:textId="77777777" w:rsidR="00D4531E" w:rsidRPr="00AB5AA5" w:rsidRDefault="00D4531E" w:rsidP="007E50E8">
            <w:pPr>
              <w:pStyle w:val="TAL"/>
              <w:rPr>
                <w:lang w:eastAsia="en-US"/>
              </w:rPr>
            </w:pPr>
            <w:r w:rsidRPr="00AB5AA5">
              <w:rPr>
                <w:lang w:eastAsia="en-US"/>
              </w:rPr>
              <w:t>USIM configuration for NR EI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5C134" w14:textId="77777777" w:rsidR="00D4531E" w:rsidRPr="00AB5AA5" w:rsidRDefault="00D4531E" w:rsidP="007E50E8">
            <w:pPr>
              <w:pStyle w:val="TAL"/>
              <w:rPr>
                <w:lang w:eastAsia="en-US"/>
              </w:rPr>
            </w:pPr>
            <w:r w:rsidRPr="00AB5AA5">
              <w:rPr>
                <w:lang w:eastAsia="en-US"/>
              </w:rPr>
              <w:t>17.2.0</w:t>
            </w:r>
          </w:p>
        </w:tc>
      </w:tr>
      <w:tr w:rsidR="00D4531E" w:rsidRPr="00AB5AA5" w14:paraId="62645AC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4E072C"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5FC74"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9CF9" w14:textId="77777777" w:rsidR="00D4531E" w:rsidRPr="00AB5AA5" w:rsidRDefault="00D4531E" w:rsidP="007E50E8">
            <w:pPr>
              <w:pStyle w:val="TAL"/>
              <w:rPr>
                <w:lang w:eastAsia="en-US"/>
              </w:rPr>
            </w:pPr>
            <w:r w:rsidRPr="00AB5AA5">
              <w:rPr>
                <w:lang w:eastAsia="en-US"/>
              </w:rPr>
              <w:t>R5-216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C416" w14:textId="77777777" w:rsidR="00D4531E" w:rsidRPr="00AB5AA5" w:rsidRDefault="00D4531E" w:rsidP="007E50E8">
            <w:pPr>
              <w:pStyle w:val="TAL"/>
              <w:rPr>
                <w:lang w:eastAsia="en-US"/>
              </w:rPr>
            </w:pPr>
            <w:r w:rsidRPr="00AB5AA5">
              <w:rPr>
                <w:lang w:eastAsia="en-US"/>
              </w:rPr>
              <w:t>20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B72B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1C671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CA9F7" w14:textId="77777777" w:rsidR="00D4531E" w:rsidRPr="00AB5AA5" w:rsidRDefault="00D4531E" w:rsidP="007E50E8">
            <w:pPr>
              <w:pStyle w:val="TAL"/>
              <w:rPr>
                <w:lang w:eastAsia="en-US"/>
              </w:rPr>
            </w:pPr>
            <w:r w:rsidRPr="00AB5AA5">
              <w:rPr>
                <w:lang w:eastAsia="en-US"/>
              </w:rPr>
              <w:t>Updating Test Frequencies for Rel-16 CA,DC band combinations within FR1 into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127E5" w14:textId="77777777" w:rsidR="00D4531E" w:rsidRPr="00AB5AA5" w:rsidRDefault="00D4531E" w:rsidP="007E50E8">
            <w:pPr>
              <w:pStyle w:val="TAL"/>
              <w:rPr>
                <w:lang w:eastAsia="en-US"/>
              </w:rPr>
            </w:pPr>
            <w:r w:rsidRPr="00AB5AA5">
              <w:rPr>
                <w:lang w:eastAsia="en-US"/>
              </w:rPr>
              <w:t>17.3.0</w:t>
            </w:r>
          </w:p>
        </w:tc>
      </w:tr>
      <w:tr w:rsidR="00D4531E" w:rsidRPr="00AB5AA5" w14:paraId="113322A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FA5A6E"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C1045"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E688" w14:textId="77777777" w:rsidR="00D4531E" w:rsidRPr="00AB5AA5" w:rsidRDefault="00D4531E" w:rsidP="007E50E8">
            <w:pPr>
              <w:pStyle w:val="TAL"/>
              <w:rPr>
                <w:lang w:eastAsia="en-US"/>
              </w:rPr>
            </w:pPr>
            <w:r w:rsidRPr="00AB5AA5">
              <w:rPr>
                <w:lang w:eastAsia="en-US"/>
              </w:rPr>
              <w:t>R5-216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C379" w14:textId="77777777" w:rsidR="00D4531E" w:rsidRPr="00AB5AA5" w:rsidRDefault="00D4531E" w:rsidP="007E50E8">
            <w:pPr>
              <w:pStyle w:val="TAL"/>
              <w:rPr>
                <w:lang w:eastAsia="en-US"/>
              </w:rPr>
            </w:pPr>
            <w:r w:rsidRPr="00AB5AA5">
              <w:rPr>
                <w:lang w:eastAsia="en-US"/>
              </w:rPr>
              <w:t>2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7F18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C938D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6222A" w14:textId="77777777" w:rsidR="00D4531E" w:rsidRPr="00AB5AA5" w:rsidRDefault="00D4531E" w:rsidP="007E50E8">
            <w:pPr>
              <w:pStyle w:val="TAL"/>
              <w:rPr>
                <w:lang w:eastAsia="en-US"/>
              </w:rPr>
            </w:pPr>
            <w:r w:rsidRPr="00AB5AA5">
              <w:rPr>
                <w:lang w:eastAsia="en-US"/>
              </w:rPr>
              <w:t>Addition of test frequencies for asymmetric channel bandwidths for n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9767B" w14:textId="77777777" w:rsidR="00D4531E" w:rsidRPr="00AB5AA5" w:rsidRDefault="00D4531E" w:rsidP="007E50E8">
            <w:pPr>
              <w:pStyle w:val="TAL"/>
              <w:rPr>
                <w:lang w:eastAsia="en-US"/>
              </w:rPr>
            </w:pPr>
            <w:r w:rsidRPr="00AB5AA5">
              <w:rPr>
                <w:lang w:eastAsia="en-US"/>
              </w:rPr>
              <w:t>17.3.0</w:t>
            </w:r>
          </w:p>
        </w:tc>
      </w:tr>
      <w:tr w:rsidR="00D4531E" w:rsidRPr="00AB5AA5" w14:paraId="07A8EB8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C43B13"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1B37C6"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761BF" w14:textId="77777777" w:rsidR="00D4531E" w:rsidRPr="00AB5AA5" w:rsidRDefault="00D4531E" w:rsidP="007E50E8">
            <w:pPr>
              <w:pStyle w:val="TAL"/>
              <w:rPr>
                <w:lang w:eastAsia="en-US"/>
              </w:rPr>
            </w:pPr>
            <w:r w:rsidRPr="00AB5AA5">
              <w:rPr>
                <w:lang w:eastAsia="en-US"/>
              </w:rPr>
              <w:t>R5-216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DCCC8" w14:textId="77777777" w:rsidR="00D4531E" w:rsidRPr="00AB5AA5" w:rsidRDefault="00D4531E" w:rsidP="007E50E8">
            <w:pPr>
              <w:pStyle w:val="TAL"/>
              <w:rPr>
                <w:lang w:eastAsia="en-US"/>
              </w:rPr>
            </w:pPr>
            <w:r w:rsidRPr="00AB5AA5">
              <w:rPr>
                <w:lang w:eastAsia="en-US"/>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5D9D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D1F38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7767C5" w14:textId="77777777" w:rsidR="00D4531E" w:rsidRPr="00AB5AA5" w:rsidRDefault="00D4531E" w:rsidP="007E50E8">
            <w:pPr>
              <w:pStyle w:val="TAL"/>
              <w:rPr>
                <w:lang w:eastAsia="en-US"/>
              </w:rPr>
            </w:pPr>
            <w:r w:rsidRPr="00AB5AA5">
              <w:rPr>
                <w:lang w:eastAsia="en-US"/>
              </w:rPr>
              <w:t>Addition of NR band n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D4A41E" w14:textId="77777777" w:rsidR="00D4531E" w:rsidRPr="00AB5AA5" w:rsidRDefault="00D4531E" w:rsidP="007E50E8">
            <w:pPr>
              <w:pStyle w:val="TAL"/>
              <w:rPr>
                <w:lang w:eastAsia="en-US"/>
              </w:rPr>
            </w:pPr>
            <w:r w:rsidRPr="00AB5AA5">
              <w:rPr>
                <w:lang w:eastAsia="en-US"/>
              </w:rPr>
              <w:t>17.3.0</w:t>
            </w:r>
          </w:p>
        </w:tc>
      </w:tr>
      <w:tr w:rsidR="00D4531E" w:rsidRPr="00AB5AA5" w14:paraId="0CC7606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60E266"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DA5804"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F801F" w14:textId="77777777" w:rsidR="00D4531E" w:rsidRPr="00AB5AA5" w:rsidRDefault="00D4531E" w:rsidP="007E50E8">
            <w:pPr>
              <w:pStyle w:val="TAL"/>
              <w:rPr>
                <w:lang w:eastAsia="en-US"/>
              </w:rPr>
            </w:pPr>
            <w:r w:rsidRPr="00AB5AA5">
              <w:rPr>
                <w:lang w:eastAsia="en-US"/>
              </w:rPr>
              <w:t>R5-216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0A0B" w14:textId="77777777" w:rsidR="00D4531E" w:rsidRPr="00AB5AA5" w:rsidRDefault="00D4531E" w:rsidP="007E50E8">
            <w:pPr>
              <w:pStyle w:val="TAL"/>
              <w:rPr>
                <w:lang w:eastAsia="en-US"/>
              </w:rPr>
            </w:pPr>
            <w:r w:rsidRPr="00AB5AA5">
              <w:rPr>
                <w:lang w:eastAsia="en-US"/>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5073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236E5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4C44B7" w14:textId="77777777" w:rsidR="00D4531E" w:rsidRPr="00AB5AA5" w:rsidRDefault="00D4531E" w:rsidP="007E50E8">
            <w:pPr>
              <w:pStyle w:val="TAL"/>
              <w:rPr>
                <w:lang w:eastAsia="en-US"/>
              </w:rPr>
            </w:pPr>
            <w:r w:rsidRPr="00AB5AA5">
              <w:rPr>
                <w:lang w:eastAsia="en-US"/>
              </w:rPr>
              <w:t>Updates on simultaneous co-existence of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4DCCC" w14:textId="77777777" w:rsidR="00D4531E" w:rsidRPr="00AB5AA5" w:rsidRDefault="00D4531E" w:rsidP="007E50E8">
            <w:pPr>
              <w:pStyle w:val="TAL"/>
              <w:rPr>
                <w:lang w:eastAsia="en-US"/>
              </w:rPr>
            </w:pPr>
            <w:r w:rsidRPr="00AB5AA5">
              <w:rPr>
                <w:lang w:eastAsia="en-US"/>
              </w:rPr>
              <w:t>17.3.0</w:t>
            </w:r>
          </w:p>
        </w:tc>
      </w:tr>
      <w:tr w:rsidR="00D4531E" w:rsidRPr="00AB5AA5" w14:paraId="77AF205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CAA856"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8BF51"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03243" w14:textId="77777777" w:rsidR="00D4531E" w:rsidRPr="00AB5AA5" w:rsidRDefault="00D4531E" w:rsidP="007E50E8">
            <w:pPr>
              <w:pStyle w:val="TAL"/>
              <w:rPr>
                <w:lang w:eastAsia="en-US"/>
              </w:rPr>
            </w:pPr>
            <w:r w:rsidRPr="00AB5AA5">
              <w:rPr>
                <w:lang w:eastAsia="en-US"/>
              </w:rPr>
              <w:t>R5-216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4F1C7" w14:textId="77777777" w:rsidR="00D4531E" w:rsidRPr="00AB5AA5" w:rsidRDefault="00D4531E" w:rsidP="007E50E8">
            <w:pPr>
              <w:pStyle w:val="TAL"/>
              <w:rPr>
                <w:lang w:eastAsia="en-US"/>
              </w:rPr>
            </w:pPr>
            <w:r w:rsidRPr="00AB5AA5">
              <w:rPr>
                <w:lang w:eastAsia="en-US"/>
              </w:rPr>
              <w:t>2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C5D6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C27E08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C9585" w14:textId="77777777" w:rsidR="00D4531E" w:rsidRPr="00AB5AA5" w:rsidRDefault="00D4531E" w:rsidP="007E50E8">
            <w:pPr>
              <w:pStyle w:val="TAL"/>
              <w:rPr>
                <w:lang w:eastAsia="en-US"/>
              </w:rPr>
            </w:pPr>
            <w:r w:rsidRPr="00AB5AA5">
              <w:rPr>
                <w:lang w:eastAsia="en-US"/>
              </w:rPr>
              <w:t xml:space="preserve">Addition of PDCCH Search Space Ext configuration in 38.508-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0F54B" w14:textId="77777777" w:rsidR="00D4531E" w:rsidRPr="00AB5AA5" w:rsidRDefault="00D4531E" w:rsidP="007E50E8">
            <w:pPr>
              <w:pStyle w:val="TAL"/>
              <w:rPr>
                <w:lang w:eastAsia="en-US"/>
              </w:rPr>
            </w:pPr>
            <w:r w:rsidRPr="00AB5AA5">
              <w:rPr>
                <w:lang w:eastAsia="en-US"/>
              </w:rPr>
              <w:t>17.3.0</w:t>
            </w:r>
          </w:p>
        </w:tc>
      </w:tr>
      <w:tr w:rsidR="00D4531E" w:rsidRPr="00AB5AA5" w14:paraId="7CCE03B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4780771"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C2341E"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65A56" w14:textId="77777777" w:rsidR="00D4531E" w:rsidRPr="00AB5AA5" w:rsidRDefault="00D4531E" w:rsidP="007E50E8">
            <w:pPr>
              <w:pStyle w:val="TAL"/>
              <w:rPr>
                <w:lang w:eastAsia="en-US"/>
              </w:rPr>
            </w:pPr>
            <w:r w:rsidRPr="00AB5AA5">
              <w:rPr>
                <w:lang w:eastAsia="en-US"/>
              </w:rPr>
              <w:t>R5-216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45D40" w14:textId="77777777" w:rsidR="00D4531E" w:rsidRPr="00AB5AA5" w:rsidRDefault="00D4531E" w:rsidP="007E50E8">
            <w:pPr>
              <w:pStyle w:val="TAL"/>
              <w:rPr>
                <w:lang w:eastAsia="en-US"/>
              </w:rPr>
            </w:pPr>
            <w:r w:rsidRPr="00AB5AA5">
              <w:rPr>
                <w:lang w:eastAsia="en-US"/>
              </w:rPr>
              <w:t>2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A2914"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DD6D36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83EC1" w14:textId="77777777" w:rsidR="00D4531E" w:rsidRPr="00AB5AA5" w:rsidRDefault="00D4531E" w:rsidP="007E50E8">
            <w:pPr>
              <w:pStyle w:val="TAL"/>
              <w:rPr>
                <w:lang w:eastAsia="en-US"/>
              </w:rPr>
            </w:pPr>
            <w:r w:rsidRPr="00AB5AA5">
              <w:rPr>
                <w:lang w:eastAsia="en-US"/>
              </w:rPr>
              <w:t>Updates to NETWORK SLICE-SPECIFIC AUTHENTICATION COMMAND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C3805" w14:textId="77777777" w:rsidR="00D4531E" w:rsidRPr="00AB5AA5" w:rsidRDefault="00D4531E" w:rsidP="007E50E8">
            <w:pPr>
              <w:pStyle w:val="TAL"/>
              <w:rPr>
                <w:lang w:eastAsia="en-US"/>
              </w:rPr>
            </w:pPr>
            <w:r w:rsidRPr="00AB5AA5">
              <w:rPr>
                <w:lang w:eastAsia="en-US"/>
              </w:rPr>
              <w:t>17.3.0</w:t>
            </w:r>
          </w:p>
        </w:tc>
      </w:tr>
      <w:tr w:rsidR="00D4531E" w:rsidRPr="00AB5AA5" w14:paraId="7B5C563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714C8A"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20181"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0949E" w14:textId="77777777" w:rsidR="00D4531E" w:rsidRPr="00AB5AA5" w:rsidRDefault="00D4531E" w:rsidP="007E50E8">
            <w:pPr>
              <w:pStyle w:val="TAL"/>
              <w:rPr>
                <w:lang w:eastAsia="en-US"/>
              </w:rPr>
            </w:pPr>
            <w:r w:rsidRPr="00AB5AA5">
              <w:rPr>
                <w:lang w:eastAsia="en-US"/>
              </w:rPr>
              <w:t>R5-216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5AAC" w14:textId="77777777" w:rsidR="00D4531E" w:rsidRPr="00AB5AA5" w:rsidRDefault="00D4531E" w:rsidP="007E50E8">
            <w:pPr>
              <w:pStyle w:val="TAL"/>
              <w:rPr>
                <w:lang w:eastAsia="en-US"/>
              </w:rPr>
            </w:pPr>
            <w:r w:rsidRPr="00AB5AA5">
              <w:rPr>
                <w:lang w:eastAsia="en-US"/>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D5A3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B9DE4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FE590" w14:textId="77777777" w:rsidR="00D4531E" w:rsidRPr="00AB5AA5" w:rsidRDefault="00D4531E" w:rsidP="007E50E8">
            <w:pPr>
              <w:pStyle w:val="TAL"/>
              <w:rPr>
                <w:lang w:eastAsia="en-US"/>
              </w:rPr>
            </w:pPr>
            <w:r w:rsidRPr="00AB5AA5">
              <w:rPr>
                <w:lang w:eastAsia="en-US"/>
              </w:rPr>
              <w:t>Updates to NETWORK SLICE-SPECIFIC AUTHENTICATION 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69483" w14:textId="77777777" w:rsidR="00D4531E" w:rsidRPr="00AB5AA5" w:rsidRDefault="00D4531E" w:rsidP="007E50E8">
            <w:pPr>
              <w:pStyle w:val="TAL"/>
              <w:rPr>
                <w:lang w:eastAsia="en-US"/>
              </w:rPr>
            </w:pPr>
            <w:r w:rsidRPr="00AB5AA5">
              <w:rPr>
                <w:lang w:eastAsia="en-US"/>
              </w:rPr>
              <w:t>17.3.0</w:t>
            </w:r>
          </w:p>
        </w:tc>
      </w:tr>
      <w:tr w:rsidR="00D4531E" w:rsidRPr="00AB5AA5" w14:paraId="727C00A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0640965"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C92EF3"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F027" w14:textId="77777777" w:rsidR="00D4531E" w:rsidRPr="00AB5AA5" w:rsidRDefault="00D4531E" w:rsidP="007E50E8">
            <w:pPr>
              <w:pStyle w:val="TAL"/>
              <w:rPr>
                <w:lang w:eastAsia="en-US"/>
              </w:rPr>
            </w:pPr>
            <w:r w:rsidRPr="00AB5AA5">
              <w:rPr>
                <w:lang w:eastAsia="en-US"/>
              </w:rPr>
              <w:t>R5-216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D3C5" w14:textId="77777777" w:rsidR="00D4531E" w:rsidRPr="00AB5AA5" w:rsidRDefault="00D4531E" w:rsidP="007E50E8">
            <w:pPr>
              <w:pStyle w:val="TAL"/>
              <w:rPr>
                <w:lang w:eastAsia="en-US"/>
              </w:rPr>
            </w:pPr>
            <w:r w:rsidRPr="00AB5AA5">
              <w:rPr>
                <w:lang w:eastAsia="en-US"/>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810F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2FE33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CAF1D" w14:textId="77777777" w:rsidR="00D4531E" w:rsidRPr="00AB5AA5" w:rsidRDefault="00D4531E" w:rsidP="007E50E8">
            <w:pPr>
              <w:pStyle w:val="TAL"/>
              <w:rPr>
                <w:lang w:eastAsia="en-US"/>
              </w:rPr>
            </w:pPr>
            <w:r w:rsidRPr="00AB5AA5">
              <w:rPr>
                <w:lang w:eastAsia="en-US"/>
              </w:rPr>
              <w:t>Update IE SSB-PositionQCL-Re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C838" w14:textId="77777777" w:rsidR="00D4531E" w:rsidRPr="00AB5AA5" w:rsidRDefault="00D4531E" w:rsidP="007E50E8">
            <w:pPr>
              <w:pStyle w:val="TAL"/>
              <w:rPr>
                <w:lang w:eastAsia="en-US"/>
              </w:rPr>
            </w:pPr>
            <w:r w:rsidRPr="00AB5AA5">
              <w:rPr>
                <w:lang w:eastAsia="en-US"/>
              </w:rPr>
              <w:t>17.3.0</w:t>
            </w:r>
          </w:p>
        </w:tc>
      </w:tr>
      <w:tr w:rsidR="00D4531E" w:rsidRPr="00AB5AA5" w14:paraId="60B3425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A311D19"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35FE41"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7E9F7" w14:textId="77777777" w:rsidR="00D4531E" w:rsidRPr="00AB5AA5" w:rsidRDefault="00D4531E" w:rsidP="007E50E8">
            <w:pPr>
              <w:pStyle w:val="TAL"/>
              <w:rPr>
                <w:lang w:eastAsia="en-US"/>
              </w:rPr>
            </w:pPr>
            <w:r w:rsidRPr="00AB5AA5">
              <w:rPr>
                <w:lang w:eastAsia="en-US"/>
              </w:rPr>
              <w:t>R5-216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8737" w14:textId="77777777" w:rsidR="00D4531E" w:rsidRPr="00AB5AA5" w:rsidRDefault="00D4531E" w:rsidP="007E50E8">
            <w:pPr>
              <w:pStyle w:val="TAL"/>
              <w:rPr>
                <w:lang w:eastAsia="en-US"/>
              </w:rPr>
            </w:pPr>
            <w:r w:rsidRPr="00AB5AA5">
              <w:rPr>
                <w:lang w:eastAsia="en-US"/>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24B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9B80B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64506" w14:textId="77777777" w:rsidR="00D4531E" w:rsidRPr="00AB5AA5" w:rsidRDefault="00D4531E" w:rsidP="007E50E8">
            <w:pPr>
              <w:pStyle w:val="TAL"/>
              <w:rPr>
                <w:lang w:eastAsia="en-US"/>
              </w:rPr>
            </w:pPr>
            <w:r w:rsidRPr="00AB5AA5">
              <w:rPr>
                <w:lang w:eastAsia="en-US"/>
              </w:rPr>
              <w:t>Correction to IMS MO emergency call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2CEC5" w14:textId="77777777" w:rsidR="00D4531E" w:rsidRPr="00AB5AA5" w:rsidRDefault="00D4531E" w:rsidP="007E50E8">
            <w:pPr>
              <w:pStyle w:val="TAL"/>
              <w:rPr>
                <w:lang w:eastAsia="en-US"/>
              </w:rPr>
            </w:pPr>
            <w:r w:rsidRPr="00AB5AA5">
              <w:rPr>
                <w:lang w:eastAsia="en-US"/>
              </w:rPr>
              <w:t>17.3.0</w:t>
            </w:r>
          </w:p>
        </w:tc>
      </w:tr>
      <w:tr w:rsidR="00D4531E" w:rsidRPr="00AB5AA5" w14:paraId="52C2595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805F214"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24D29D"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0B9B5" w14:textId="77777777" w:rsidR="00D4531E" w:rsidRPr="00AB5AA5" w:rsidRDefault="00D4531E" w:rsidP="007E50E8">
            <w:pPr>
              <w:pStyle w:val="TAL"/>
              <w:rPr>
                <w:lang w:eastAsia="en-US"/>
              </w:rPr>
            </w:pPr>
            <w:r w:rsidRPr="00AB5AA5">
              <w:rPr>
                <w:lang w:eastAsia="en-US"/>
              </w:rPr>
              <w:t>R5-216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14B84" w14:textId="77777777" w:rsidR="00D4531E" w:rsidRPr="00AB5AA5" w:rsidRDefault="00D4531E" w:rsidP="007E50E8">
            <w:pPr>
              <w:pStyle w:val="TAL"/>
              <w:rPr>
                <w:lang w:eastAsia="en-US"/>
              </w:rPr>
            </w:pPr>
            <w:r w:rsidRPr="00AB5AA5">
              <w:rPr>
                <w:lang w:eastAsia="en-US"/>
              </w:rPr>
              <w:t>2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DCF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30C040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2D2D7" w14:textId="77777777" w:rsidR="00D4531E" w:rsidRPr="00AB5AA5" w:rsidRDefault="00D4531E" w:rsidP="007E50E8">
            <w:pPr>
              <w:pStyle w:val="TAL"/>
              <w:rPr>
                <w:lang w:eastAsia="en-US"/>
              </w:rPr>
            </w:pPr>
            <w:r w:rsidRPr="00AB5AA5">
              <w:rPr>
                <w:lang w:eastAsia="en-US"/>
              </w:rPr>
              <w:t>Correction to IE Table 7.3.1-3 - SSB-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F3D60" w14:textId="77777777" w:rsidR="00D4531E" w:rsidRPr="00AB5AA5" w:rsidRDefault="00D4531E" w:rsidP="007E50E8">
            <w:pPr>
              <w:pStyle w:val="TAL"/>
              <w:rPr>
                <w:lang w:eastAsia="en-US"/>
              </w:rPr>
            </w:pPr>
            <w:r w:rsidRPr="00AB5AA5">
              <w:rPr>
                <w:lang w:eastAsia="en-US"/>
              </w:rPr>
              <w:t>17.3.0</w:t>
            </w:r>
          </w:p>
        </w:tc>
      </w:tr>
      <w:tr w:rsidR="00D4531E" w:rsidRPr="00AB5AA5" w14:paraId="4DE0DC9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EAA47F"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B54499"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7EB8" w14:textId="77777777" w:rsidR="00D4531E" w:rsidRPr="00AB5AA5" w:rsidRDefault="00D4531E" w:rsidP="007E50E8">
            <w:pPr>
              <w:pStyle w:val="TAL"/>
              <w:rPr>
                <w:lang w:eastAsia="en-US"/>
              </w:rPr>
            </w:pPr>
            <w:r w:rsidRPr="00AB5AA5">
              <w:rPr>
                <w:lang w:eastAsia="en-US"/>
              </w:rPr>
              <w:t>R5-216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B2A37" w14:textId="77777777" w:rsidR="00D4531E" w:rsidRPr="00AB5AA5" w:rsidRDefault="00D4531E" w:rsidP="007E50E8">
            <w:pPr>
              <w:pStyle w:val="TAL"/>
              <w:rPr>
                <w:lang w:eastAsia="en-US"/>
              </w:rPr>
            </w:pPr>
            <w:r w:rsidRPr="00AB5AA5">
              <w:rPr>
                <w:lang w:eastAsia="en-US"/>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3D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26CDA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AB8A1A" w14:textId="77777777" w:rsidR="00D4531E" w:rsidRPr="00AB5AA5" w:rsidRDefault="00D4531E" w:rsidP="007E50E8">
            <w:pPr>
              <w:pStyle w:val="TAL"/>
              <w:rPr>
                <w:lang w:eastAsia="en-US"/>
              </w:rPr>
            </w:pPr>
            <w:r w:rsidRPr="00AB5AA5">
              <w:rPr>
                <w:lang w:eastAsia="en-US"/>
              </w:rPr>
              <w:t>Correction to IE Table 4.6.3-77A - MeasObjectUTRA-F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E07DF" w14:textId="77777777" w:rsidR="00D4531E" w:rsidRPr="00AB5AA5" w:rsidRDefault="00D4531E" w:rsidP="007E50E8">
            <w:pPr>
              <w:pStyle w:val="TAL"/>
              <w:rPr>
                <w:lang w:eastAsia="en-US"/>
              </w:rPr>
            </w:pPr>
            <w:r w:rsidRPr="00AB5AA5">
              <w:rPr>
                <w:lang w:eastAsia="en-US"/>
              </w:rPr>
              <w:t>17.3.0</w:t>
            </w:r>
          </w:p>
        </w:tc>
      </w:tr>
      <w:tr w:rsidR="00D4531E" w:rsidRPr="00AB5AA5" w14:paraId="5C210AF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67B59E2"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340274"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EDD54" w14:textId="77777777" w:rsidR="00D4531E" w:rsidRPr="00AB5AA5" w:rsidRDefault="00D4531E" w:rsidP="007E50E8">
            <w:pPr>
              <w:pStyle w:val="TAL"/>
              <w:rPr>
                <w:lang w:eastAsia="en-US"/>
              </w:rPr>
            </w:pPr>
            <w:r w:rsidRPr="00AB5AA5">
              <w:rPr>
                <w:lang w:eastAsia="en-US"/>
              </w:rPr>
              <w:t>R5-216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DBA67" w14:textId="77777777" w:rsidR="00D4531E" w:rsidRPr="00AB5AA5" w:rsidRDefault="00D4531E" w:rsidP="007E50E8">
            <w:pPr>
              <w:pStyle w:val="TAL"/>
              <w:rPr>
                <w:lang w:eastAsia="en-US"/>
              </w:rPr>
            </w:pPr>
            <w:r w:rsidRPr="00AB5AA5">
              <w:rPr>
                <w:lang w:eastAsia="en-US"/>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E7E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B20EC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E5537" w14:textId="77777777" w:rsidR="00D4531E" w:rsidRPr="00AB5AA5" w:rsidRDefault="00D4531E" w:rsidP="007E50E8">
            <w:pPr>
              <w:pStyle w:val="TAL"/>
              <w:rPr>
                <w:lang w:eastAsia="en-US"/>
              </w:rPr>
            </w:pPr>
            <w:r w:rsidRPr="00AB5AA5">
              <w:rPr>
                <w:lang w:eastAsia="en-US"/>
              </w:rPr>
              <w:t>Correction to IE Table 4.6.3-79 - MeasResul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80627" w14:textId="77777777" w:rsidR="00D4531E" w:rsidRPr="00AB5AA5" w:rsidRDefault="00D4531E" w:rsidP="007E50E8">
            <w:pPr>
              <w:pStyle w:val="TAL"/>
              <w:rPr>
                <w:lang w:eastAsia="en-US"/>
              </w:rPr>
            </w:pPr>
            <w:r w:rsidRPr="00AB5AA5">
              <w:rPr>
                <w:lang w:eastAsia="en-US"/>
              </w:rPr>
              <w:t>17.3.0</w:t>
            </w:r>
          </w:p>
        </w:tc>
      </w:tr>
      <w:tr w:rsidR="00D4531E" w:rsidRPr="00AB5AA5" w14:paraId="2779006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AD944B"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EEBCB"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AFF9" w14:textId="77777777" w:rsidR="00D4531E" w:rsidRPr="00AB5AA5" w:rsidRDefault="00D4531E" w:rsidP="007E50E8">
            <w:pPr>
              <w:pStyle w:val="TAL"/>
              <w:rPr>
                <w:lang w:eastAsia="en-US"/>
              </w:rPr>
            </w:pPr>
            <w:r w:rsidRPr="00AB5AA5">
              <w:rPr>
                <w:lang w:eastAsia="en-US"/>
              </w:rPr>
              <w:t>R5-216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CC96" w14:textId="77777777" w:rsidR="00D4531E" w:rsidRPr="00AB5AA5" w:rsidRDefault="00D4531E" w:rsidP="007E50E8">
            <w:pPr>
              <w:pStyle w:val="TAL"/>
              <w:rPr>
                <w:lang w:eastAsia="en-US"/>
              </w:rPr>
            </w:pPr>
            <w:r w:rsidRPr="00AB5AA5">
              <w:rPr>
                <w:lang w:eastAsia="en-US"/>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C43F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C688B1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A17D" w14:textId="77777777" w:rsidR="00D4531E" w:rsidRPr="00AB5AA5" w:rsidRDefault="00D4531E" w:rsidP="007E50E8">
            <w:pPr>
              <w:pStyle w:val="TAL"/>
              <w:rPr>
                <w:lang w:eastAsia="en-US"/>
              </w:rPr>
            </w:pPr>
            <w:r w:rsidRPr="00AB5AA5">
              <w:rPr>
                <w:lang w:eastAsia="en-US"/>
              </w:rPr>
              <w:t>Correction to IE Table 4.6.5-16 - UTRA-FDD-Q-Offset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91CF6" w14:textId="77777777" w:rsidR="00D4531E" w:rsidRPr="00AB5AA5" w:rsidRDefault="00D4531E" w:rsidP="007E50E8">
            <w:pPr>
              <w:pStyle w:val="TAL"/>
              <w:rPr>
                <w:lang w:eastAsia="en-US"/>
              </w:rPr>
            </w:pPr>
            <w:r w:rsidRPr="00AB5AA5">
              <w:rPr>
                <w:lang w:eastAsia="en-US"/>
              </w:rPr>
              <w:t>17.3.0</w:t>
            </w:r>
          </w:p>
        </w:tc>
      </w:tr>
      <w:tr w:rsidR="00D4531E" w:rsidRPr="00AB5AA5" w14:paraId="53ED3EF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12477D"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4D63D9"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42B7" w14:textId="77777777" w:rsidR="00D4531E" w:rsidRPr="00AB5AA5" w:rsidRDefault="00D4531E" w:rsidP="007E50E8">
            <w:pPr>
              <w:pStyle w:val="TAL"/>
              <w:rPr>
                <w:lang w:eastAsia="en-US"/>
              </w:rPr>
            </w:pPr>
            <w:r w:rsidRPr="00AB5AA5">
              <w:rPr>
                <w:lang w:eastAsia="en-US"/>
              </w:rPr>
              <w:t>R5-216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839E1" w14:textId="77777777" w:rsidR="00D4531E" w:rsidRPr="00AB5AA5" w:rsidRDefault="00D4531E" w:rsidP="007E50E8">
            <w:pPr>
              <w:pStyle w:val="TAL"/>
              <w:rPr>
                <w:lang w:eastAsia="en-US"/>
              </w:rPr>
            </w:pPr>
            <w:r w:rsidRPr="00AB5AA5">
              <w:rPr>
                <w:lang w:eastAsia="en-US"/>
              </w:rPr>
              <w:t>2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269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76204A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599BC3" w14:textId="77777777" w:rsidR="00D4531E" w:rsidRPr="00AB5AA5" w:rsidRDefault="00D4531E" w:rsidP="007E50E8">
            <w:pPr>
              <w:pStyle w:val="TAL"/>
              <w:rPr>
                <w:lang w:eastAsia="en-US"/>
              </w:rPr>
            </w:pPr>
            <w:r w:rsidRPr="00AB5AA5">
              <w:rPr>
                <w:lang w:eastAsia="en-US"/>
              </w:rPr>
              <w:t>Correction to RRC message Table 4.6.1-8 - MobilityFromNR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975E9" w14:textId="77777777" w:rsidR="00D4531E" w:rsidRPr="00AB5AA5" w:rsidRDefault="00D4531E" w:rsidP="007E50E8">
            <w:pPr>
              <w:pStyle w:val="TAL"/>
              <w:rPr>
                <w:lang w:eastAsia="en-US"/>
              </w:rPr>
            </w:pPr>
            <w:r w:rsidRPr="00AB5AA5">
              <w:rPr>
                <w:lang w:eastAsia="en-US"/>
              </w:rPr>
              <w:t>17.3.0</w:t>
            </w:r>
          </w:p>
        </w:tc>
      </w:tr>
      <w:tr w:rsidR="00D4531E" w:rsidRPr="00AB5AA5" w14:paraId="0FDC64D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F9562F8"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02AABF"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D3561" w14:textId="77777777" w:rsidR="00D4531E" w:rsidRPr="00AB5AA5" w:rsidRDefault="00D4531E" w:rsidP="007E50E8">
            <w:pPr>
              <w:pStyle w:val="TAL"/>
              <w:rPr>
                <w:lang w:eastAsia="en-US"/>
              </w:rPr>
            </w:pPr>
            <w:r w:rsidRPr="00AB5AA5">
              <w:rPr>
                <w:lang w:eastAsia="en-US"/>
              </w:rPr>
              <w:t>R5-216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BBD4" w14:textId="77777777" w:rsidR="00D4531E" w:rsidRPr="00AB5AA5" w:rsidRDefault="00D4531E" w:rsidP="007E50E8">
            <w:pPr>
              <w:pStyle w:val="TAL"/>
              <w:rPr>
                <w:lang w:eastAsia="en-US"/>
              </w:rPr>
            </w:pPr>
            <w:r w:rsidRPr="00AB5AA5">
              <w:rPr>
                <w:lang w:eastAsia="en-US"/>
              </w:rPr>
              <w:t>2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9BF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D243E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846045" w14:textId="77777777" w:rsidR="00D4531E" w:rsidRPr="00AB5AA5" w:rsidRDefault="00D4531E" w:rsidP="007E50E8">
            <w:pPr>
              <w:pStyle w:val="TAL"/>
              <w:rPr>
                <w:lang w:eastAsia="en-US"/>
              </w:rPr>
            </w:pPr>
            <w:r w:rsidRPr="00AB5AA5">
              <w:rPr>
                <w:lang w:eastAsia="en-US"/>
              </w:rPr>
              <w:t>Correction to IE Table 4.6.3-62A - HighSpee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DFEFF" w14:textId="77777777" w:rsidR="00D4531E" w:rsidRPr="00AB5AA5" w:rsidRDefault="00D4531E" w:rsidP="007E50E8">
            <w:pPr>
              <w:pStyle w:val="TAL"/>
              <w:rPr>
                <w:lang w:eastAsia="en-US"/>
              </w:rPr>
            </w:pPr>
            <w:r w:rsidRPr="00AB5AA5">
              <w:rPr>
                <w:lang w:eastAsia="en-US"/>
              </w:rPr>
              <w:t>17.3.0</w:t>
            </w:r>
          </w:p>
        </w:tc>
      </w:tr>
      <w:tr w:rsidR="00D4531E" w:rsidRPr="00AB5AA5" w14:paraId="61A4598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5163F2A"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81EFAC"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462EA" w14:textId="77777777" w:rsidR="00D4531E" w:rsidRPr="00AB5AA5" w:rsidRDefault="00D4531E" w:rsidP="007E50E8">
            <w:pPr>
              <w:pStyle w:val="TAL"/>
              <w:rPr>
                <w:lang w:eastAsia="en-US"/>
              </w:rPr>
            </w:pPr>
            <w:r w:rsidRPr="00AB5AA5">
              <w:rPr>
                <w:lang w:eastAsia="en-US"/>
              </w:rPr>
              <w:t>R5-216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38526" w14:textId="77777777" w:rsidR="00D4531E" w:rsidRPr="00AB5AA5" w:rsidRDefault="00D4531E" w:rsidP="007E50E8">
            <w:pPr>
              <w:pStyle w:val="TAL"/>
              <w:rPr>
                <w:lang w:eastAsia="en-US"/>
              </w:rPr>
            </w:pPr>
            <w:r w:rsidRPr="00AB5AA5">
              <w:rPr>
                <w:lang w:eastAsia="en-US"/>
              </w:rPr>
              <w:t>2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C9F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8CB7D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49CA6" w14:textId="77777777" w:rsidR="00D4531E" w:rsidRPr="00AB5AA5" w:rsidRDefault="00D4531E" w:rsidP="007E50E8">
            <w:pPr>
              <w:pStyle w:val="TAL"/>
              <w:rPr>
                <w:lang w:eastAsia="en-US"/>
              </w:rPr>
            </w:pPr>
            <w:r w:rsidRPr="00AB5AA5">
              <w:rPr>
                <w:lang w:eastAsia="en-US"/>
              </w:rPr>
              <w:t>Update of Table 4.7.1-7-Registration Ac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A7055" w14:textId="77777777" w:rsidR="00D4531E" w:rsidRPr="00AB5AA5" w:rsidRDefault="00D4531E" w:rsidP="007E50E8">
            <w:pPr>
              <w:pStyle w:val="TAL"/>
              <w:rPr>
                <w:lang w:eastAsia="en-US"/>
              </w:rPr>
            </w:pPr>
            <w:r w:rsidRPr="00AB5AA5">
              <w:rPr>
                <w:lang w:eastAsia="en-US"/>
              </w:rPr>
              <w:t>17.3.0</w:t>
            </w:r>
          </w:p>
        </w:tc>
      </w:tr>
      <w:tr w:rsidR="00D4531E" w:rsidRPr="00AB5AA5" w14:paraId="409EE3E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90B5234"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5D7DA4"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9D406" w14:textId="77777777" w:rsidR="00D4531E" w:rsidRPr="00AB5AA5" w:rsidRDefault="00D4531E" w:rsidP="007E50E8">
            <w:pPr>
              <w:pStyle w:val="TAL"/>
              <w:rPr>
                <w:lang w:eastAsia="en-US"/>
              </w:rPr>
            </w:pPr>
            <w:r w:rsidRPr="00AB5AA5">
              <w:rPr>
                <w:lang w:eastAsia="en-US"/>
              </w:rPr>
              <w:t>R5-217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79CAE" w14:textId="77777777" w:rsidR="00D4531E" w:rsidRPr="00AB5AA5" w:rsidRDefault="00D4531E" w:rsidP="007E50E8">
            <w:pPr>
              <w:pStyle w:val="TAL"/>
              <w:rPr>
                <w:lang w:eastAsia="en-US"/>
              </w:rPr>
            </w:pPr>
            <w:r w:rsidRPr="00AB5AA5">
              <w:rPr>
                <w:lang w:eastAsia="en-US"/>
              </w:rPr>
              <w:t>2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2A963"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A8FD3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067D3E" w14:textId="77777777" w:rsidR="00D4531E" w:rsidRPr="00AB5AA5" w:rsidRDefault="00D4531E" w:rsidP="007E50E8">
            <w:pPr>
              <w:pStyle w:val="TAL"/>
              <w:rPr>
                <w:lang w:eastAsia="en-US"/>
              </w:rPr>
            </w:pPr>
            <w:r w:rsidRPr="00AB5AA5">
              <w:rPr>
                <w:lang w:eastAsia="en-US"/>
              </w:rPr>
              <w:t>Add Reference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FFAD0E" w14:textId="77777777" w:rsidR="00D4531E" w:rsidRPr="00AB5AA5" w:rsidRDefault="00D4531E" w:rsidP="007E50E8">
            <w:pPr>
              <w:pStyle w:val="TAL"/>
              <w:rPr>
                <w:lang w:eastAsia="en-US"/>
              </w:rPr>
            </w:pPr>
            <w:r w:rsidRPr="00AB5AA5">
              <w:rPr>
                <w:lang w:eastAsia="en-US"/>
              </w:rPr>
              <w:t>17.3.0</w:t>
            </w:r>
          </w:p>
        </w:tc>
      </w:tr>
      <w:tr w:rsidR="00D4531E" w:rsidRPr="00AB5AA5" w14:paraId="580C0EE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A99EB63"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7FFF7"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01C" w14:textId="77777777" w:rsidR="00D4531E" w:rsidRPr="00AB5AA5" w:rsidRDefault="00D4531E" w:rsidP="007E50E8">
            <w:pPr>
              <w:pStyle w:val="TAL"/>
              <w:rPr>
                <w:lang w:eastAsia="en-US"/>
              </w:rPr>
            </w:pPr>
            <w:r w:rsidRPr="00AB5AA5">
              <w:rPr>
                <w:lang w:eastAsia="en-US"/>
              </w:rPr>
              <w:t>R5-217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25C44" w14:textId="77777777" w:rsidR="00D4531E" w:rsidRPr="00AB5AA5" w:rsidRDefault="00D4531E" w:rsidP="007E50E8">
            <w:pPr>
              <w:pStyle w:val="TAL"/>
              <w:rPr>
                <w:lang w:eastAsia="en-US"/>
              </w:rPr>
            </w:pPr>
            <w:r w:rsidRPr="00AB5AA5">
              <w:rPr>
                <w:lang w:eastAsia="en-US"/>
              </w:rPr>
              <w:t>2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6D8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1993B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439C21" w14:textId="77777777" w:rsidR="00D4531E" w:rsidRPr="00AB5AA5" w:rsidRDefault="00D4531E" w:rsidP="007E50E8">
            <w:pPr>
              <w:pStyle w:val="TAL"/>
              <w:rPr>
                <w:lang w:eastAsia="en-US"/>
              </w:rPr>
            </w:pPr>
            <w:r w:rsidRPr="00AB5AA5">
              <w:rPr>
                <w:lang w:eastAsia="en-US"/>
              </w:rPr>
              <w:t>Correction to DIRECT LINK ESTABLISHMENT REQUES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98BFC" w14:textId="77777777" w:rsidR="00D4531E" w:rsidRPr="00AB5AA5" w:rsidRDefault="00D4531E" w:rsidP="007E50E8">
            <w:pPr>
              <w:pStyle w:val="TAL"/>
              <w:rPr>
                <w:lang w:eastAsia="en-US"/>
              </w:rPr>
            </w:pPr>
            <w:r w:rsidRPr="00AB5AA5">
              <w:rPr>
                <w:lang w:eastAsia="en-US"/>
              </w:rPr>
              <w:t>17.3.0</w:t>
            </w:r>
          </w:p>
        </w:tc>
      </w:tr>
      <w:tr w:rsidR="00D4531E" w:rsidRPr="00AB5AA5" w14:paraId="33D8337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A46AEA"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A67948"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BD09" w14:textId="77777777" w:rsidR="00D4531E" w:rsidRPr="00AB5AA5" w:rsidRDefault="00D4531E" w:rsidP="007E50E8">
            <w:pPr>
              <w:pStyle w:val="TAL"/>
              <w:rPr>
                <w:lang w:eastAsia="en-US"/>
              </w:rPr>
            </w:pPr>
            <w:r w:rsidRPr="00AB5AA5">
              <w:rPr>
                <w:lang w:eastAsia="en-US"/>
              </w:rPr>
              <w:t>R5-217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E21A" w14:textId="77777777" w:rsidR="00D4531E" w:rsidRPr="00AB5AA5" w:rsidRDefault="00D4531E" w:rsidP="007E50E8">
            <w:pPr>
              <w:pStyle w:val="TAL"/>
              <w:rPr>
                <w:lang w:eastAsia="en-US"/>
              </w:rPr>
            </w:pPr>
            <w:r w:rsidRPr="00AB5AA5">
              <w:rPr>
                <w:lang w:eastAsia="en-US"/>
              </w:rPr>
              <w:t>2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DE57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EA221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2B785F" w14:textId="77777777" w:rsidR="00D4531E" w:rsidRPr="00AB5AA5" w:rsidRDefault="00D4531E" w:rsidP="007E50E8">
            <w:pPr>
              <w:pStyle w:val="TAL"/>
              <w:rPr>
                <w:lang w:eastAsia="en-US"/>
              </w:rPr>
            </w:pPr>
            <w:r w:rsidRPr="00AB5AA5">
              <w:rPr>
                <w:lang w:eastAsia="en-US"/>
              </w:rPr>
              <w:t>Correction to DIRECT LINK ESTABLISHMENT ACCEP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59314" w14:textId="77777777" w:rsidR="00D4531E" w:rsidRPr="00AB5AA5" w:rsidRDefault="00D4531E" w:rsidP="007E50E8">
            <w:pPr>
              <w:pStyle w:val="TAL"/>
              <w:rPr>
                <w:lang w:eastAsia="en-US"/>
              </w:rPr>
            </w:pPr>
            <w:r w:rsidRPr="00AB5AA5">
              <w:rPr>
                <w:lang w:eastAsia="en-US"/>
              </w:rPr>
              <w:t>17.3.0</w:t>
            </w:r>
          </w:p>
        </w:tc>
      </w:tr>
      <w:tr w:rsidR="00D4531E" w:rsidRPr="00AB5AA5" w14:paraId="1114B90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3A5357"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9BE98D"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BA1DC" w14:textId="77777777" w:rsidR="00D4531E" w:rsidRPr="00AB5AA5" w:rsidRDefault="00D4531E" w:rsidP="007E50E8">
            <w:pPr>
              <w:pStyle w:val="TAL"/>
              <w:rPr>
                <w:lang w:eastAsia="en-US"/>
              </w:rPr>
            </w:pPr>
            <w:r w:rsidRPr="00AB5AA5">
              <w:rPr>
                <w:lang w:eastAsia="en-US"/>
              </w:rPr>
              <w:t>R5-217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5462" w14:textId="77777777" w:rsidR="00D4531E" w:rsidRPr="00AB5AA5" w:rsidRDefault="00D4531E" w:rsidP="007E50E8">
            <w:pPr>
              <w:pStyle w:val="TAL"/>
              <w:rPr>
                <w:lang w:eastAsia="en-US"/>
              </w:rPr>
            </w:pPr>
            <w:r w:rsidRPr="00AB5AA5">
              <w:rPr>
                <w:lang w:eastAsia="en-US"/>
              </w:rPr>
              <w:t>2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AF6D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5B60C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9C9C9E" w14:textId="77777777" w:rsidR="00D4531E" w:rsidRPr="00AB5AA5" w:rsidRDefault="00D4531E" w:rsidP="007E50E8">
            <w:pPr>
              <w:pStyle w:val="TAL"/>
              <w:rPr>
                <w:lang w:eastAsia="en-US"/>
              </w:rPr>
            </w:pPr>
            <w:r w:rsidRPr="00AB5AA5">
              <w:rPr>
                <w:lang w:eastAsia="en-US"/>
              </w:rPr>
              <w:t>Correction to DIRECT LINK MODIFICATION REQUES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12992" w14:textId="77777777" w:rsidR="00D4531E" w:rsidRPr="00AB5AA5" w:rsidRDefault="00D4531E" w:rsidP="007E50E8">
            <w:pPr>
              <w:pStyle w:val="TAL"/>
              <w:rPr>
                <w:lang w:eastAsia="en-US"/>
              </w:rPr>
            </w:pPr>
            <w:r w:rsidRPr="00AB5AA5">
              <w:rPr>
                <w:lang w:eastAsia="en-US"/>
              </w:rPr>
              <w:t>17.3.0</w:t>
            </w:r>
          </w:p>
        </w:tc>
      </w:tr>
      <w:tr w:rsidR="00D4531E" w:rsidRPr="00AB5AA5" w14:paraId="07A2CFE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30AB122"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3A47A9"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DDDC" w14:textId="77777777" w:rsidR="00D4531E" w:rsidRPr="00AB5AA5" w:rsidRDefault="00D4531E" w:rsidP="007E50E8">
            <w:pPr>
              <w:pStyle w:val="TAL"/>
              <w:rPr>
                <w:lang w:eastAsia="en-US"/>
              </w:rPr>
            </w:pPr>
            <w:r w:rsidRPr="00AB5AA5">
              <w:rPr>
                <w:lang w:eastAsia="en-US"/>
              </w:rPr>
              <w:t>R5-217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14FE" w14:textId="77777777" w:rsidR="00D4531E" w:rsidRPr="00AB5AA5" w:rsidRDefault="00D4531E" w:rsidP="007E50E8">
            <w:pPr>
              <w:pStyle w:val="TAL"/>
              <w:rPr>
                <w:lang w:eastAsia="en-US"/>
              </w:rPr>
            </w:pPr>
            <w:r w:rsidRPr="00AB5AA5">
              <w:rPr>
                <w:lang w:eastAsia="en-US"/>
              </w:rPr>
              <w:t>2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1267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EDAD6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1F9CB" w14:textId="77777777" w:rsidR="00D4531E" w:rsidRPr="00AB5AA5" w:rsidRDefault="00D4531E" w:rsidP="007E50E8">
            <w:pPr>
              <w:pStyle w:val="TAL"/>
              <w:rPr>
                <w:lang w:eastAsia="en-US"/>
              </w:rPr>
            </w:pPr>
            <w:r w:rsidRPr="00AB5AA5">
              <w:rPr>
                <w:lang w:eastAsia="en-US"/>
              </w:rPr>
              <w:t>Correction to DIRECT LINK MODIFICATION ACCEP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8D57D" w14:textId="77777777" w:rsidR="00D4531E" w:rsidRPr="00AB5AA5" w:rsidRDefault="00D4531E" w:rsidP="007E50E8">
            <w:pPr>
              <w:pStyle w:val="TAL"/>
              <w:rPr>
                <w:lang w:eastAsia="en-US"/>
              </w:rPr>
            </w:pPr>
            <w:r w:rsidRPr="00AB5AA5">
              <w:rPr>
                <w:lang w:eastAsia="en-US"/>
              </w:rPr>
              <w:t>17.3.0</w:t>
            </w:r>
          </w:p>
        </w:tc>
      </w:tr>
      <w:tr w:rsidR="00D4531E" w:rsidRPr="00AB5AA5" w14:paraId="6654086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0E0924"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815D1C"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A309" w14:textId="77777777" w:rsidR="00D4531E" w:rsidRPr="00AB5AA5" w:rsidRDefault="00D4531E" w:rsidP="007E50E8">
            <w:pPr>
              <w:pStyle w:val="TAL"/>
              <w:rPr>
                <w:lang w:eastAsia="en-US"/>
              </w:rPr>
            </w:pPr>
            <w:r w:rsidRPr="00AB5AA5">
              <w:rPr>
                <w:lang w:eastAsia="en-US"/>
              </w:rPr>
              <w:t>R5-217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5C06" w14:textId="77777777" w:rsidR="00D4531E" w:rsidRPr="00AB5AA5" w:rsidRDefault="00D4531E" w:rsidP="007E50E8">
            <w:pPr>
              <w:pStyle w:val="TAL"/>
              <w:rPr>
                <w:lang w:eastAsia="en-US"/>
              </w:rPr>
            </w:pPr>
            <w:r w:rsidRPr="00AB5AA5">
              <w:rPr>
                <w:lang w:eastAsia="en-US"/>
              </w:rPr>
              <w:t>2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B1E2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90C56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F2481B" w14:textId="77777777" w:rsidR="00D4531E" w:rsidRPr="00AB5AA5" w:rsidRDefault="00D4531E" w:rsidP="007E50E8">
            <w:pPr>
              <w:pStyle w:val="TAL"/>
              <w:rPr>
                <w:lang w:eastAsia="en-US"/>
              </w:rPr>
            </w:pPr>
            <w:r w:rsidRPr="00AB5AA5">
              <w:rPr>
                <w:lang w:eastAsia="en-US"/>
              </w:rPr>
              <w:t>Correction to DIRECT LINK RELEASE REQUES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4EA0E" w14:textId="77777777" w:rsidR="00D4531E" w:rsidRPr="00AB5AA5" w:rsidRDefault="00D4531E" w:rsidP="007E50E8">
            <w:pPr>
              <w:pStyle w:val="TAL"/>
              <w:rPr>
                <w:lang w:eastAsia="en-US"/>
              </w:rPr>
            </w:pPr>
            <w:r w:rsidRPr="00AB5AA5">
              <w:rPr>
                <w:lang w:eastAsia="en-US"/>
              </w:rPr>
              <w:t>17.3.0</w:t>
            </w:r>
          </w:p>
        </w:tc>
      </w:tr>
      <w:tr w:rsidR="00D4531E" w:rsidRPr="00AB5AA5" w14:paraId="5B963A2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D35825"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E95F88"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2A0F3" w14:textId="77777777" w:rsidR="00D4531E" w:rsidRPr="00AB5AA5" w:rsidRDefault="00D4531E" w:rsidP="007E50E8">
            <w:pPr>
              <w:pStyle w:val="TAL"/>
              <w:rPr>
                <w:lang w:eastAsia="en-US"/>
              </w:rPr>
            </w:pPr>
            <w:r w:rsidRPr="00AB5AA5">
              <w:rPr>
                <w:lang w:eastAsia="en-US"/>
              </w:rPr>
              <w:t>R5-217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5B1F" w14:textId="77777777" w:rsidR="00D4531E" w:rsidRPr="00AB5AA5" w:rsidRDefault="00D4531E" w:rsidP="007E50E8">
            <w:pPr>
              <w:pStyle w:val="TAL"/>
              <w:rPr>
                <w:lang w:eastAsia="en-US"/>
              </w:rPr>
            </w:pPr>
            <w:r w:rsidRPr="00AB5AA5">
              <w:rPr>
                <w:lang w:eastAsia="en-US"/>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B41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3AABB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9C7AB" w14:textId="77777777" w:rsidR="00D4531E" w:rsidRPr="00AB5AA5" w:rsidRDefault="00D4531E" w:rsidP="007E50E8">
            <w:pPr>
              <w:pStyle w:val="TAL"/>
              <w:rPr>
                <w:lang w:eastAsia="en-US"/>
              </w:rPr>
            </w:pPr>
            <w:r w:rsidRPr="00AB5AA5">
              <w:rPr>
                <w:lang w:eastAsia="en-US"/>
              </w:rPr>
              <w:t>Correction to DIRECT LINK RELEASE ACCEP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CDDCA4" w14:textId="77777777" w:rsidR="00D4531E" w:rsidRPr="00AB5AA5" w:rsidRDefault="00D4531E" w:rsidP="007E50E8">
            <w:pPr>
              <w:pStyle w:val="TAL"/>
              <w:rPr>
                <w:lang w:eastAsia="en-US"/>
              </w:rPr>
            </w:pPr>
            <w:r w:rsidRPr="00AB5AA5">
              <w:rPr>
                <w:lang w:eastAsia="en-US"/>
              </w:rPr>
              <w:t>17.3.0</w:t>
            </w:r>
          </w:p>
        </w:tc>
      </w:tr>
      <w:tr w:rsidR="00D4531E" w:rsidRPr="00AB5AA5" w14:paraId="0AE88A6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428579"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07447A"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AEE22" w14:textId="77777777" w:rsidR="00D4531E" w:rsidRPr="00AB5AA5" w:rsidRDefault="00D4531E" w:rsidP="007E50E8">
            <w:pPr>
              <w:pStyle w:val="TAL"/>
              <w:rPr>
                <w:lang w:eastAsia="en-US"/>
              </w:rPr>
            </w:pPr>
            <w:r w:rsidRPr="00AB5AA5">
              <w:rPr>
                <w:lang w:eastAsia="en-US"/>
              </w:rPr>
              <w:t>R5-217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E8B43" w14:textId="77777777" w:rsidR="00D4531E" w:rsidRPr="00AB5AA5" w:rsidRDefault="00D4531E" w:rsidP="007E50E8">
            <w:pPr>
              <w:pStyle w:val="TAL"/>
              <w:rPr>
                <w:lang w:eastAsia="en-US"/>
              </w:rPr>
            </w:pPr>
            <w:r w:rsidRPr="00AB5AA5">
              <w:rPr>
                <w:lang w:eastAsia="en-US"/>
              </w:rPr>
              <w:t>2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1350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3BFD0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67AC58" w14:textId="77777777" w:rsidR="00D4531E" w:rsidRPr="00AB5AA5" w:rsidRDefault="00D4531E" w:rsidP="007E50E8">
            <w:pPr>
              <w:pStyle w:val="TAL"/>
              <w:rPr>
                <w:lang w:eastAsia="en-US"/>
              </w:rPr>
            </w:pPr>
            <w:r w:rsidRPr="00AB5AA5">
              <w:rPr>
                <w:lang w:eastAsia="en-US"/>
              </w:rPr>
              <w:t>Correction to DIRECT LINK KEEPALIVE RESPONSE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B96E4" w14:textId="77777777" w:rsidR="00D4531E" w:rsidRPr="00AB5AA5" w:rsidRDefault="00D4531E" w:rsidP="007E50E8">
            <w:pPr>
              <w:pStyle w:val="TAL"/>
              <w:rPr>
                <w:lang w:eastAsia="en-US"/>
              </w:rPr>
            </w:pPr>
            <w:r w:rsidRPr="00AB5AA5">
              <w:rPr>
                <w:lang w:eastAsia="en-US"/>
              </w:rPr>
              <w:t>17.3.0</w:t>
            </w:r>
          </w:p>
        </w:tc>
      </w:tr>
      <w:tr w:rsidR="00D4531E" w:rsidRPr="00AB5AA5" w14:paraId="30903F6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11BE7A"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C4FEE0"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A5D3" w14:textId="77777777" w:rsidR="00D4531E" w:rsidRPr="00AB5AA5" w:rsidRDefault="00D4531E" w:rsidP="007E50E8">
            <w:pPr>
              <w:pStyle w:val="TAL"/>
              <w:rPr>
                <w:lang w:eastAsia="en-US"/>
              </w:rPr>
            </w:pPr>
            <w:r w:rsidRPr="00AB5AA5">
              <w:rPr>
                <w:lang w:eastAsia="en-US"/>
              </w:rPr>
              <w:t>R5-217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704F" w14:textId="77777777" w:rsidR="00D4531E" w:rsidRPr="00AB5AA5" w:rsidRDefault="00D4531E" w:rsidP="007E50E8">
            <w:pPr>
              <w:pStyle w:val="TAL"/>
              <w:rPr>
                <w:lang w:eastAsia="en-US"/>
              </w:rPr>
            </w:pPr>
            <w:r w:rsidRPr="00AB5AA5">
              <w:rPr>
                <w:lang w:eastAsia="en-US"/>
              </w:rPr>
              <w:t>2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6CA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E30AE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71D62" w14:textId="77777777" w:rsidR="00D4531E" w:rsidRPr="00AB5AA5" w:rsidRDefault="00D4531E" w:rsidP="007E50E8">
            <w:pPr>
              <w:pStyle w:val="TAL"/>
              <w:rPr>
                <w:lang w:eastAsia="en-US"/>
              </w:rPr>
            </w:pPr>
            <w:r w:rsidRPr="00AB5AA5">
              <w:rPr>
                <w:lang w:eastAsia="en-US"/>
              </w:rPr>
              <w:t>Correction to DIRECT LINK AUTHENTICATION REJEC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F1909" w14:textId="77777777" w:rsidR="00D4531E" w:rsidRPr="00AB5AA5" w:rsidRDefault="00D4531E" w:rsidP="007E50E8">
            <w:pPr>
              <w:pStyle w:val="TAL"/>
              <w:rPr>
                <w:lang w:eastAsia="en-US"/>
              </w:rPr>
            </w:pPr>
            <w:r w:rsidRPr="00AB5AA5">
              <w:rPr>
                <w:lang w:eastAsia="en-US"/>
              </w:rPr>
              <w:t>17.3.0</w:t>
            </w:r>
          </w:p>
        </w:tc>
      </w:tr>
      <w:tr w:rsidR="00D4531E" w:rsidRPr="00AB5AA5" w14:paraId="39FD833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8DDBAD9"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55DB8A"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2CA0" w14:textId="77777777" w:rsidR="00D4531E" w:rsidRPr="00AB5AA5" w:rsidRDefault="00D4531E" w:rsidP="007E50E8">
            <w:pPr>
              <w:pStyle w:val="TAL"/>
              <w:rPr>
                <w:lang w:eastAsia="en-US"/>
              </w:rPr>
            </w:pPr>
            <w:r w:rsidRPr="00AB5AA5">
              <w:rPr>
                <w:lang w:eastAsia="en-US"/>
              </w:rPr>
              <w:t>R5-217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DAC2" w14:textId="77777777" w:rsidR="00D4531E" w:rsidRPr="00AB5AA5" w:rsidRDefault="00D4531E" w:rsidP="007E50E8">
            <w:pPr>
              <w:pStyle w:val="TAL"/>
              <w:rPr>
                <w:lang w:eastAsia="en-US"/>
              </w:rPr>
            </w:pPr>
            <w:r w:rsidRPr="00AB5AA5">
              <w:rPr>
                <w:lang w:eastAsia="en-US"/>
              </w:rPr>
              <w:t>2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F5C8"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A5C11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C609F" w14:textId="77777777" w:rsidR="00D4531E" w:rsidRPr="00AB5AA5" w:rsidRDefault="00D4531E" w:rsidP="007E50E8">
            <w:pPr>
              <w:pStyle w:val="TAL"/>
              <w:rPr>
                <w:lang w:eastAsia="en-US"/>
              </w:rPr>
            </w:pPr>
            <w:r w:rsidRPr="00AB5AA5">
              <w:rPr>
                <w:lang w:eastAsia="en-US"/>
              </w:rPr>
              <w:t>Correction to DIRECT LINK SECURITY MODE REJEC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39D7D" w14:textId="77777777" w:rsidR="00D4531E" w:rsidRPr="00AB5AA5" w:rsidRDefault="00D4531E" w:rsidP="007E50E8">
            <w:pPr>
              <w:pStyle w:val="TAL"/>
              <w:rPr>
                <w:lang w:eastAsia="en-US"/>
              </w:rPr>
            </w:pPr>
            <w:r w:rsidRPr="00AB5AA5">
              <w:rPr>
                <w:lang w:eastAsia="en-US"/>
              </w:rPr>
              <w:t>17.3.0</w:t>
            </w:r>
          </w:p>
        </w:tc>
      </w:tr>
      <w:tr w:rsidR="00D4531E" w:rsidRPr="00AB5AA5" w14:paraId="091D853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D9F1D9C"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FBA98"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639A6" w14:textId="77777777" w:rsidR="00D4531E" w:rsidRPr="00AB5AA5" w:rsidRDefault="00D4531E" w:rsidP="007E50E8">
            <w:pPr>
              <w:pStyle w:val="TAL"/>
              <w:rPr>
                <w:lang w:eastAsia="en-US"/>
              </w:rPr>
            </w:pPr>
            <w:r w:rsidRPr="00AB5AA5">
              <w:rPr>
                <w:lang w:eastAsia="en-US"/>
              </w:rPr>
              <w:t>R5-217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E8CD2" w14:textId="77777777" w:rsidR="00D4531E" w:rsidRPr="00AB5AA5" w:rsidRDefault="00D4531E" w:rsidP="007E50E8">
            <w:pPr>
              <w:pStyle w:val="TAL"/>
              <w:rPr>
                <w:lang w:eastAsia="en-US"/>
              </w:rPr>
            </w:pPr>
            <w:r w:rsidRPr="00AB5AA5">
              <w:rPr>
                <w:lang w:eastAsia="en-US"/>
              </w:rPr>
              <w:t>2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CFCE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B6EEEA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C55F9E" w14:textId="77777777" w:rsidR="00D4531E" w:rsidRPr="00AB5AA5" w:rsidRDefault="00D4531E" w:rsidP="007E50E8">
            <w:pPr>
              <w:pStyle w:val="TAL"/>
              <w:rPr>
                <w:lang w:eastAsia="en-US"/>
              </w:rPr>
            </w:pPr>
            <w:r w:rsidRPr="00AB5AA5">
              <w:rPr>
                <w:lang w:eastAsia="en-US"/>
              </w:rPr>
              <w:t>Correction to DIRECT LINK REKEYING REQUES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1507" w14:textId="77777777" w:rsidR="00D4531E" w:rsidRPr="00AB5AA5" w:rsidRDefault="00D4531E" w:rsidP="007E50E8">
            <w:pPr>
              <w:pStyle w:val="TAL"/>
              <w:rPr>
                <w:lang w:eastAsia="en-US"/>
              </w:rPr>
            </w:pPr>
            <w:r w:rsidRPr="00AB5AA5">
              <w:rPr>
                <w:lang w:eastAsia="en-US"/>
              </w:rPr>
              <w:t>17.3.0</w:t>
            </w:r>
          </w:p>
        </w:tc>
      </w:tr>
      <w:tr w:rsidR="00D4531E" w:rsidRPr="00AB5AA5" w14:paraId="4A07C5F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8C3006"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1B33FE"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5AA2" w14:textId="77777777" w:rsidR="00D4531E" w:rsidRPr="00AB5AA5" w:rsidRDefault="00D4531E" w:rsidP="007E50E8">
            <w:pPr>
              <w:pStyle w:val="TAL"/>
              <w:rPr>
                <w:lang w:eastAsia="en-US"/>
              </w:rPr>
            </w:pPr>
            <w:r w:rsidRPr="00AB5AA5">
              <w:rPr>
                <w:lang w:eastAsia="en-US"/>
              </w:rPr>
              <w:t>R5-217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DE00" w14:textId="77777777" w:rsidR="00D4531E" w:rsidRPr="00AB5AA5" w:rsidRDefault="00D4531E" w:rsidP="007E50E8">
            <w:pPr>
              <w:pStyle w:val="TAL"/>
              <w:rPr>
                <w:lang w:eastAsia="en-US"/>
              </w:rPr>
            </w:pPr>
            <w:r w:rsidRPr="00AB5AA5">
              <w:rPr>
                <w:lang w:eastAsia="en-US"/>
              </w:rPr>
              <w:t>2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AE7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451C6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FCF8C" w14:textId="77777777" w:rsidR="00D4531E" w:rsidRPr="00AB5AA5" w:rsidRDefault="00D4531E" w:rsidP="007E50E8">
            <w:pPr>
              <w:pStyle w:val="TAL"/>
              <w:rPr>
                <w:lang w:eastAsia="en-US"/>
              </w:rPr>
            </w:pPr>
            <w:r w:rsidRPr="00AB5AA5">
              <w:rPr>
                <w:lang w:eastAsia="en-US"/>
              </w:rPr>
              <w:t>Correction to DIRECT LINK REKEYING RESPONSE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9FAD0" w14:textId="77777777" w:rsidR="00D4531E" w:rsidRPr="00AB5AA5" w:rsidRDefault="00D4531E" w:rsidP="007E50E8">
            <w:pPr>
              <w:pStyle w:val="TAL"/>
              <w:rPr>
                <w:lang w:eastAsia="en-US"/>
              </w:rPr>
            </w:pPr>
            <w:r w:rsidRPr="00AB5AA5">
              <w:rPr>
                <w:lang w:eastAsia="en-US"/>
              </w:rPr>
              <w:t>17.3.0</w:t>
            </w:r>
          </w:p>
        </w:tc>
      </w:tr>
      <w:tr w:rsidR="00D4531E" w:rsidRPr="00AB5AA5" w14:paraId="19C3DF6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419A39"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C65739"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CE95E" w14:textId="77777777" w:rsidR="00D4531E" w:rsidRPr="00AB5AA5" w:rsidRDefault="00D4531E" w:rsidP="007E50E8">
            <w:pPr>
              <w:pStyle w:val="TAL"/>
              <w:rPr>
                <w:lang w:eastAsia="en-US"/>
              </w:rPr>
            </w:pPr>
            <w:r w:rsidRPr="00AB5AA5">
              <w:rPr>
                <w:lang w:eastAsia="en-US"/>
              </w:rPr>
              <w:t>R5-217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95CF" w14:textId="77777777" w:rsidR="00D4531E" w:rsidRPr="00AB5AA5" w:rsidRDefault="00D4531E" w:rsidP="007E50E8">
            <w:pPr>
              <w:pStyle w:val="TAL"/>
              <w:rPr>
                <w:lang w:eastAsia="en-US"/>
              </w:rPr>
            </w:pPr>
            <w:r w:rsidRPr="00AB5AA5">
              <w:rPr>
                <w:lang w:eastAsia="en-US"/>
              </w:rPr>
              <w:t>2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1E2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3ADD6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4C1EA5" w14:textId="77777777" w:rsidR="00D4531E" w:rsidRPr="00AB5AA5" w:rsidRDefault="00D4531E" w:rsidP="007E50E8">
            <w:pPr>
              <w:pStyle w:val="TAL"/>
              <w:rPr>
                <w:lang w:eastAsia="en-US"/>
              </w:rPr>
            </w:pPr>
            <w:r w:rsidRPr="00AB5AA5">
              <w:rPr>
                <w:lang w:eastAsia="en-US"/>
              </w:rPr>
              <w:t>Correction to DIRECT LINK IDENTIFIER UPDATE REJEC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06733" w14:textId="77777777" w:rsidR="00D4531E" w:rsidRPr="00AB5AA5" w:rsidRDefault="00D4531E" w:rsidP="007E50E8">
            <w:pPr>
              <w:pStyle w:val="TAL"/>
              <w:rPr>
                <w:lang w:eastAsia="en-US"/>
              </w:rPr>
            </w:pPr>
            <w:r w:rsidRPr="00AB5AA5">
              <w:rPr>
                <w:lang w:eastAsia="en-US"/>
              </w:rPr>
              <w:t>17.3.0</w:t>
            </w:r>
          </w:p>
        </w:tc>
      </w:tr>
      <w:tr w:rsidR="00D4531E" w:rsidRPr="00AB5AA5" w14:paraId="597E5ED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5E3E06"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E2A38"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68F77" w14:textId="77777777" w:rsidR="00D4531E" w:rsidRPr="00AB5AA5" w:rsidRDefault="00D4531E" w:rsidP="007E50E8">
            <w:pPr>
              <w:pStyle w:val="TAL"/>
              <w:rPr>
                <w:lang w:eastAsia="en-US"/>
              </w:rPr>
            </w:pPr>
            <w:r w:rsidRPr="00AB5AA5">
              <w:rPr>
                <w:lang w:eastAsia="en-US"/>
              </w:rPr>
              <w:t>R5-217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C25D" w14:textId="77777777" w:rsidR="00D4531E" w:rsidRPr="00AB5AA5" w:rsidRDefault="00D4531E" w:rsidP="007E50E8">
            <w:pPr>
              <w:pStyle w:val="TAL"/>
              <w:rPr>
                <w:lang w:eastAsia="en-US"/>
              </w:rPr>
            </w:pPr>
            <w:r w:rsidRPr="00AB5AA5">
              <w:rPr>
                <w:lang w:eastAsia="en-US"/>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F469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A51DA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E5147" w14:textId="77777777" w:rsidR="00D4531E" w:rsidRPr="00AB5AA5" w:rsidRDefault="00D4531E" w:rsidP="007E50E8">
            <w:pPr>
              <w:pStyle w:val="TAL"/>
              <w:rPr>
                <w:lang w:eastAsia="en-US"/>
              </w:rPr>
            </w:pPr>
            <w:r w:rsidRPr="00AB5AA5">
              <w:rPr>
                <w:lang w:eastAsia="en-US"/>
              </w:rPr>
              <w:t>Correction to DIRECT LINK MODIFICATION REJEC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0D594" w14:textId="77777777" w:rsidR="00D4531E" w:rsidRPr="00AB5AA5" w:rsidRDefault="00D4531E" w:rsidP="007E50E8">
            <w:pPr>
              <w:pStyle w:val="TAL"/>
              <w:rPr>
                <w:lang w:eastAsia="en-US"/>
              </w:rPr>
            </w:pPr>
            <w:r w:rsidRPr="00AB5AA5">
              <w:rPr>
                <w:lang w:eastAsia="en-US"/>
              </w:rPr>
              <w:t>17.3.0</w:t>
            </w:r>
          </w:p>
        </w:tc>
      </w:tr>
      <w:tr w:rsidR="00D4531E" w:rsidRPr="00AB5AA5" w14:paraId="27E5E13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00A24CB"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3257CB"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EA445" w14:textId="77777777" w:rsidR="00D4531E" w:rsidRPr="00AB5AA5" w:rsidRDefault="00D4531E" w:rsidP="007E50E8">
            <w:pPr>
              <w:pStyle w:val="TAL"/>
              <w:rPr>
                <w:lang w:eastAsia="en-US"/>
              </w:rPr>
            </w:pPr>
            <w:r w:rsidRPr="00AB5AA5">
              <w:rPr>
                <w:lang w:eastAsia="en-US"/>
              </w:rPr>
              <w:t>R5-217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0B447" w14:textId="77777777" w:rsidR="00D4531E" w:rsidRPr="00AB5AA5" w:rsidRDefault="00D4531E" w:rsidP="007E50E8">
            <w:pPr>
              <w:pStyle w:val="TAL"/>
              <w:rPr>
                <w:lang w:eastAsia="en-US"/>
              </w:rPr>
            </w:pPr>
            <w:r w:rsidRPr="00AB5AA5">
              <w:rPr>
                <w:lang w:eastAsia="en-US"/>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B50D"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C4E827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F0321F" w14:textId="77777777" w:rsidR="00D4531E" w:rsidRPr="00AB5AA5" w:rsidRDefault="00D4531E" w:rsidP="007E50E8">
            <w:pPr>
              <w:pStyle w:val="TAL"/>
              <w:rPr>
                <w:lang w:eastAsia="en-US"/>
              </w:rPr>
            </w:pPr>
            <w:r w:rsidRPr="00AB5AA5">
              <w:rPr>
                <w:lang w:eastAsia="en-US"/>
              </w:rPr>
              <w:t>Update chapter 4.8.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FCB45" w14:textId="77777777" w:rsidR="00D4531E" w:rsidRPr="00AB5AA5" w:rsidRDefault="00D4531E" w:rsidP="007E50E8">
            <w:pPr>
              <w:pStyle w:val="TAL"/>
              <w:rPr>
                <w:lang w:eastAsia="en-US"/>
              </w:rPr>
            </w:pPr>
            <w:r w:rsidRPr="00AB5AA5">
              <w:rPr>
                <w:lang w:eastAsia="en-US"/>
              </w:rPr>
              <w:t>17.3.0</w:t>
            </w:r>
          </w:p>
        </w:tc>
      </w:tr>
      <w:tr w:rsidR="00D4531E" w:rsidRPr="00AB5AA5" w14:paraId="2085ABC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8FE024D"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B1F77"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2C363" w14:textId="77777777" w:rsidR="00D4531E" w:rsidRPr="00AB5AA5" w:rsidRDefault="00D4531E" w:rsidP="007E50E8">
            <w:pPr>
              <w:pStyle w:val="TAL"/>
              <w:rPr>
                <w:lang w:eastAsia="en-US"/>
              </w:rPr>
            </w:pPr>
            <w:r w:rsidRPr="00AB5AA5">
              <w:rPr>
                <w:lang w:eastAsia="en-US"/>
              </w:rPr>
              <w:t>R5-2171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9EC8" w14:textId="77777777" w:rsidR="00D4531E" w:rsidRPr="00AB5AA5" w:rsidRDefault="00D4531E" w:rsidP="007E50E8">
            <w:pPr>
              <w:pStyle w:val="TAL"/>
              <w:rPr>
                <w:lang w:eastAsia="en-US"/>
              </w:rPr>
            </w:pPr>
            <w:r w:rsidRPr="00AB5AA5">
              <w:rPr>
                <w:lang w:eastAsia="en-US"/>
              </w:rPr>
              <w:t>21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E352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D8D7A1"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50E82" w14:textId="77777777" w:rsidR="00D4531E" w:rsidRPr="00AB5AA5" w:rsidRDefault="00D4531E" w:rsidP="007E50E8">
            <w:pPr>
              <w:pStyle w:val="TAL"/>
              <w:rPr>
                <w:lang w:eastAsia="en-US"/>
              </w:rPr>
            </w:pPr>
            <w:r w:rsidRPr="00AB5AA5">
              <w:rPr>
                <w:lang w:eastAsia="en-US"/>
              </w:rPr>
              <w:t>Meas exception for TRS config in RF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A74F4" w14:textId="77777777" w:rsidR="00D4531E" w:rsidRPr="00AB5AA5" w:rsidRDefault="00D4531E" w:rsidP="007E50E8">
            <w:pPr>
              <w:pStyle w:val="TAL"/>
              <w:rPr>
                <w:lang w:eastAsia="en-US"/>
              </w:rPr>
            </w:pPr>
            <w:r w:rsidRPr="00AB5AA5">
              <w:rPr>
                <w:lang w:eastAsia="en-US"/>
              </w:rPr>
              <w:t>17.3.0</w:t>
            </w:r>
          </w:p>
        </w:tc>
      </w:tr>
      <w:tr w:rsidR="00D4531E" w:rsidRPr="00AB5AA5" w14:paraId="7F2C3C9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31BC3CA"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2F5B3"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89B4A" w14:textId="77777777" w:rsidR="00D4531E" w:rsidRPr="00AB5AA5" w:rsidRDefault="00D4531E" w:rsidP="007E50E8">
            <w:pPr>
              <w:pStyle w:val="TAL"/>
              <w:rPr>
                <w:lang w:eastAsia="en-US"/>
              </w:rPr>
            </w:pPr>
            <w:r w:rsidRPr="00AB5AA5">
              <w:rPr>
                <w:lang w:eastAsia="en-US"/>
              </w:rPr>
              <w:t>R5-217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0F65" w14:textId="77777777" w:rsidR="00D4531E" w:rsidRPr="00AB5AA5" w:rsidRDefault="00D4531E" w:rsidP="007E50E8">
            <w:pPr>
              <w:pStyle w:val="TAL"/>
              <w:rPr>
                <w:lang w:eastAsia="en-US"/>
              </w:rPr>
            </w:pPr>
            <w:r w:rsidRPr="00AB5AA5">
              <w:rPr>
                <w:lang w:eastAsia="en-US"/>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D614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3A5EA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DEF6E" w14:textId="77777777" w:rsidR="00D4531E" w:rsidRPr="00AB5AA5" w:rsidRDefault="00D4531E" w:rsidP="007E50E8">
            <w:pPr>
              <w:pStyle w:val="TAL"/>
              <w:rPr>
                <w:lang w:eastAsia="en-US"/>
              </w:rPr>
            </w:pPr>
            <w:r w:rsidRPr="00AB5AA5">
              <w:rPr>
                <w:lang w:eastAsia="en-US"/>
              </w:rPr>
              <w:t>Correction to IE Table 4.6.3-127 Quantity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E722BB" w14:textId="77777777" w:rsidR="00D4531E" w:rsidRPr="00AB5AA5" w:rsidRDefault="00D4531E" w:rsidP="007E50E8">
            <w:pPr>
              <w:pStyle w:val="TAL"/>
              <w:rPr>
                <w:lang w:eastAsia="en-US"/>
              </w:rPr>
            </w:pPr>
            <w:r w:rsidRPr="00AB5AA5">
              <w:rPr>
                <w:lang w:eastAsia="en-US"/>
              </w:rPr>
              <w:t>17.3.0</w:t>
            </w:r>
          </w:p>
        </w:tc>
      </w:tr>
      <w:tr w:rsidR="00D4531E" w:rsidRPr="00AB5AA5" w14:paraId="41A6746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F1E6DB0"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2CF2E"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2F42C" w14:textId="77777777" w:rsidR="00D4531E" w:rsidRPr="00AB5AA5" w:rsidRDefault="00D4531E" w:rsidP="007E50E8">
            <w:pPr>
              <w:pStyle w:val="TAL"/>
              <w:rPr>
                <w:lang w:eastAsia="en-US"/>
              </w:rPr>
            </w:pPr>
            <w:r w:rsidRPr="00AB5AA5">
              <w:rPr>
                <w:lang w:eastAsia="en-US"/>
              </w:rPr>
              <w:t>R5-217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1B5E" w14:textId="77777777" w:rsidR="00D4531E" w:rsidRPr="00AB5AA5" w:rsidRDefault="00D4531E" w:rsidP="007E50E8">
            <w:pPr>
              <w:pStyle w:val="TAL"/>
              <w:rPr>
                <w:lang w:eastAsia="en-US"/>
              </w:rPr>
            </w:pPr>
            <w:r w:rsidRPr="00AB5AA5">
              <w:rPr>
                <w:lang w:eastAsia="en-US"/>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CC7C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08127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8AFBA" w14:textId="77777777" w:rsidR="00D4531E" w:rsidRPr="00AB5AA5" w:rsidRDefault="00D4531E" w:rsidP="007E50E8">
            <w:pPr>
              <w:pStyle w:val="TAL"/>
              <w:rPr>
                <w:lang w:eastAsia="en-US"/>
              </w:rPr>
            </w:pPr>
            <w:r w:rsidRPr="00AB5AA5">
              <w:rPr>
                <w:lang w:eastAsia="en-US"/>
              </w:rPr>
              <w:t>Correction of spec number and addition of uncertainty value for OTA testing in section 5.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A4643" w14:textId="77777777" w:rsidR="00D4531E" w:rsidRPr="00AB5AA5" w:rsidRDefault="00D4531E" w:rsidP="007E50E8">
            <w:pPr>
              <w:pStyle w:val="TAL"/>
              <w:rPr>
                <w:lang w:eastAsia="en-US"/>
              </w:rPr>
            </w:pPr>
            <w:r w:rsidRPr="00AB5AA5">
              <w:rPr>
                <w:lang w:eastAsia="en-US"/>
              </w:rPr>
              <w:t>17.3.0</w:t>
            </w:r>
          </w:p>
        </w:tc>
      </w:tr>
      <w:tr w:rsidR="00D4531E" w:rsidRPr="00AB5AA5" w14:paraId="68F9CA6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9CD2548"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1C1106"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5F329" w14:textId="77777777" w:rsidR="00D4531E" w:rsidRPr="00AB5AA5" w:rsidRDefault="00D4531E" w:rsidP="007E50E8">
            <w:pPr>
              <w:pStyle w:val="TAL"/>
              <w:rPr>
                <w:lang w:eastAsia="en-US"/>
              </w:rPr>
            </w:pPr>
            <w:r w:rsidRPr="00AB5AA5">
              <w:rPr>
                <w:lang w:eastAsia="en-US"/>
              </w:rPr>
              <w:t>R5-217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5FE3" w14:textId="77777777" w:rsidR="00D4531E" w:rsidRPr="00AB5AA5" w:rsidRDefault="00D4531E" w:rsidP="007E50E8">
            <w:pPr>
              <w:pStyle w:val="TAL"/>
              <w:rPr>
                <w:lang w:eastAsia="en-US"/>
              </w:rPr>
            </w:pPr>
            <w:r w:rsidRPr="00AB5AA5">
              <w:rPr>
                <w:lang w:eastAsia="en-US"/>
              </w:rPr>
              <w:t>2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41D6"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C7755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CCF0B" w14:textId="77777777" w:rsidR="00D4531E" w:rsidRPr="00AB5AA5" w:rsidRDefault="00D4531E" w:rsidP="007E50E8">
            <w:pPr>
              <w:pStyle w:val="TAL"/>
              <w:rPr>
                <w:lang w:eastAsia="en-US"/>
              </w:rPr>
            </w:pPr>
            <w:r w:rsidRPr="00AB5AA5">
              <w:rPr>
                <w:lang w:eastAsia="en-US"/>
              </w:rPr>
              <w:t xml:space="preserve">Addition of 13 NR CA combinations to FR1 inter-band configurations tab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F7CF7" w14:textId="77777777" w:rsidR="00D4531E" w:rsidRPr="00AB5AA5" w:rsidRDefault="00D4531E" w:rsidP="007E50E8">
            <w:pPr>
              <w:pStyle w:val="TAL"/>
              <w:rPr>
                <w:lang w:eastAsia="en-US"/>
              </w:rPr>
            </w:pPr>
            <w:r w:rsidRPr="00AB5AA5">
              <w:rPr>
                <w:lang w:eastAsia="en-US"/>
              </w:rPr>
              <w:t>17.3.0</w:t>
            </w:r>
          </w:p>
        </w:tc>
      </w:tr>
      <w:tr w:rsidR="00D4531E" w:rsidRPr="00AB5AA5" w14:paraId="466DCB3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D68D82" w14:textId="77777777" w:rsidR="00D4531E" w:rsidRPr="00AB5AA5" w:rsidRDefault="00D4531E" w:rsidP="007E50E8">
            <w:pPr>
              <w:pStyle w:val="TAL"/>
              <w:rPr>
                <w:lang w:eastAsia="en-US"/>
              </w:rPr>
            </w:pPr>
            <w:r w:rsidRPr="00AB5AA5">
              <w:rPr>
                <w:lang w:eastAsia="en-US"/>
              </w:rPr>
              <w:lastRenderedPageBreak/>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FFA7FE"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C871A" w14:textId="77777777" w:rsidR="00D4531E" w:rsidRPr="00AB5AA5" w:rsidRDefault="00D4531E" w:rsidP="007E50E8">
            <w:pPr>
              <w:pStyle w:val="TAL"/>
              <w:rPr>
                <w:lang w:eastAsia="en-US"/>
              </w:rPr>
            </w:pPr>
            <w:r w:rsidRPr="00AB5AA5">
              <w:rPr>
                <w:lang w:eastAsia="en-US"/>
              </w:rPr>
              <w:t>R5-217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7C364" w14:textId="77777777" w:rsidR="00D4531E" w:rsidRPr="00AB5AA5" w:rsidRDefault="00D4531E" w:rsidP="007E50E8">
            <w:pPr>
              <w:pStyle w:val="TAL"/>
              <w:rPr>
                <w:lang w:eastAsia="en-US"/>
              </w:rPr>
            </w:pPr>
            <w:r w:rsidRPr="00AB5AA5">
              <w:rPr>
                <w:lang w:eastAsia="en-US"/>
              </w:rPr>
              <w:t>2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B01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23374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0B645F" w14:textId="77777777" w:rsidR="00D4531E" w:rsidRPr="00AB5AA5" w:rsidRDefault="00D4531E" w:rsidP="007E50E8">
            <w:pPr>
              <w:pStyle w:val="TAL"/>
              <w:rPr>
                <w:lang w:eastAsia="en-US"/>
              </w:rPr>
            </w:pPr>
            <w:r w:rsidRPr="00AB5AA5">
              <w:rPr>
                <w:lang w:eastAsia="en-US"/>
              </w:rPr>
              <w:t>Correction to IMS Emergency call establishment test procedure with IMS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166D5A" w14:textId="77777777" w:rsidR="00D4531E" w:rsidRPr="00AB5AA5" w:rsidRDefault="00D4531E" w:rsidP="007E50E8">
            <w:pPr>
              <w:pStyle w:val="TAL"/>
              <w:rPr>
                <w:lang w:eastAsia="en-US"/>
              </w:rPr>
            </w:pPr>
            <w:r w:rsidRPr="00AB5AA5">
              <w:rPr>
                <w:lang w:eastAsia="en-US"/>
              </w:rPr>
              <w:t>17.3.0</w:t>
            </w:r>
          </w:p>
        </w:tc>
      </w:tr>
      <w:tr w:rsidR="00D4531E" w:rsidRPr="00AB5AA5" w14:paraId="5B3E3FF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190B29"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E2778"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CFEEF" w14:textId="77777777" w:rsidR="00D4531E" w:rsidRPr="00AB5AA5" w:rsidRDefault="00D4531E" w:rsidP="007E50E8">
            <w:pPr>
              <w:pStyle w:val="TAL"/>
              <w:rPr>
                <w:lang w:eastAsia="en-US"/>
              </w:rPr>
            </w:pPr>
            <w:r w:rsidRPr="00AB5AA5">
              <w:rPr>
                <w:lang w:eastAsia="en-US"/>
              </w:rPr>
              <w:t>R5-217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F695" w14:textId="77777777" w:rsidR="00D4531E" w:rsidRPr="00AB5AA5" w:rsidRDefault="00D4531E" w:rsidP="007E50E8">
            <w:pPr>
              <w:pStyle w:val="TAL"/>
              <w:rPr>
                <w:lang w:eastAsia="en-US"/>
              </w:rPr>
            </w:pPr>
            <w:r w:rsidRPr="00AB5AA5">
              <w:rPr>
                <w:lang w:eastAsia="en-US"/>
              </w:rPr>
              <w:t>2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913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0BB1B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D7EF1" w14:textId="77777777" w:rsidR="00D4531E" w:rsidRPr="00AB5AA5" w:rsidRDefault="00D4531E" w:rsidP="007E50E8">
            <w:pPr>
              <w:pStyle w:val="TAL"/>
              <w:rPr>
                <w:lang w:eastAsia="en-US"/>
              </w:rPr>
            </w:pPr>
            <w:r w:rsidRPr="00AB5AA5">
              <w:rPr>
                <w:lang w:eastAsia="en-US"/>
              </w:rPr>
              <w:t>Addition of test frequencies for Rel-15 EN-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BA5A4" w14:textId="77777777" w:rsidR="00D4531E" w:rsidRPr="00AB5AA5" w:rsidRDefault="00D4531E" w:rsidP="007E50E8">
            <w:pPr>
              <w:pStyle w:val="TAL"/>
              <w:rPr>
                <w:lang w:eastAsia="en-US"/>
              </w:rPr>
            </w:pPr>
            <w:r w:rsidRPr="00AB5AA5">
              <w:rPr>
                <w:lang w:eastAsia="en-US"/>
              </w:rPr>
              <w:t>17.3.0</w:t>
            </w:r>
          </w:p>
        </w:tc>
      </w:tr>
      <w:tr w:rsidR="00D4531E" w:rsidRPr="00AB5AA5" w14:paraId="1F3B1CC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E29F50C"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AABE47"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27970" w14:textId="77777777" w:rsidR="00D4531E" w:rsidRPr="00AB5AA5" w:rsidRDefault="00D4531E" w:rsidP="007E50E8">
            <w:pPr>
              <w:pStyle w:val="TAL"/>
              <w:rPr>
                <w:lang w:eastAsia="en-US"/>
              </w:rPr>
            </w:pPr>
            <w:r w:rsidRPr="00AB5AA5">
              <w:rPr>
                <w:lang w:eastAsia="en-US"/>
              </w:rPr>
              <w:t>R5-217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C11D" w14:textId="77777777" w:rsidR="00D4531E" w:rsidRPr="00AB5AA5" w:rsidRDefault="00D4531E" w:rsidP="007E50E8">
            <w:pPr>
              <w:pStyle w:val="TAL"/>
              <w:rPr>
                <w:lang w:eastAsia="en-US"/>
              </w:rPr>
            </w:pPr>
            <w:r w:rsidRPr="00AB5AA5">
              <w:rPr>
                <w:lang w:eastAsia="en-US"/>
              </w:rPr>
              <w:t>2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2401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A181E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025D8E" w14:textId="77777777" w:rsidR="00D4531E" w:rsidRPr="00AB5AA5" w:rsidRDefault="00D4531E" w:rsidP="007E50E8">
            <w:pPr>
              <w:pStyle w:val="TAL"/>
              <w:rPr>
                <w:lang w:eastAsia="en-US"/>
              </w:rPr>
            </w:pPr>
            <w:r w:rsidRPr="00AB5AA5">
              <w:rPr>
                <w:lang w:eastAsia="en-US"/>
              </w:rPr>
              <w:t>Correction of 4.3.1.2.4.4.2 for test frequency for intra-band non-contiguous CA_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BDF1C" w14:textId="77777777" w:rsidR="00D4531E" w:rsidRPr="00AB5AA5" w:rsidRDefault="00D4531E" w:rsidP="007E50E8">
            <w:pPr>
              <w:pStyle w:val="TAL"/>
              <w:rPr>
                <w:lang w:eastAsia="en-US"/>
              </w:rPr>
            </w:pPr>
            <w:r w:rsidRPr="00AB5AA5">
              <w:rPr>
                <w:lang w:eastAsia="en-US"/>
              </w:rPr>
              <w:t>17.3.0</w:t>
            </w:r>
          </w:p>
        </w:tc>
      </w:tr>
      <w:tr w:rsidR="00D4531E" w:rsidRPr="00AB5AA5" w14:paraId="5DDB3FF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CC9FF7"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21A91C"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83F7" w14:textId="77777777" w:rsidR="00D4531E" w:rsidRPr="00AB5AA5" w:rsidRDefault="00D4531E" w:rsidP="007E50E8">
            <w:pPr>
              <w:pStyle w:val="TAL"/>
              <w:rPr>
                <w:lang w:eastAsia="en-US"/>
              </w:rPr>
            </w:pPr>
            <w:r w:rsidRPr="00AB5AA5">
              <w:rPr>
                <w:lang w:eastAsia="en-US"/>
              </w:rPr>
              <w:t>R5-217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0910B" w14:textId="77777777" w:rsidR="00D4531E" w:rsidRPr="00AB5AA5" w:rsidRDefault="00D4531E" w:rsidP="007E50E8">
            <w:pPr>
              <w:pStyle w:val="TAL"/>
              <w:rPr>
                <w:lang w:eastAsia="en-US"/>
              </w:rPr>
            </w:pPr>
            <w:r w:rsidRPr="00AB5AA5">
              <w:rPr>
                <w:lang w:eastAsia="en-US"/>
              </w:rPr>
              <w:t>2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25A5"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45EBD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750966" w14:textId="77777777" w:rsidR="00D4531E" w:rsidRPr="00AB5AA5" w:rsidRDefault="00D4531E" w:rsidP="007E50E8">
            <w:pPr>
              <w:pStyle w:val="TAL"/>
              <w:rPr>
                <w:lang w:eastAsia="en-US"/>
              </w:rPr>
            </w:pPr>
            <w:r w:rsidRPr="00AB5AA5">
              <w:rPr>
                <w:lang w:eastAsia="en-US"/>
              </w:rPr>
              <w:t>Addition of default message for 16Tx PMI reporting test cases in 5.4.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63852" w14:textId="77777777" w:rsidR="00D4531E" w:rsidRPr="00AB5AA5" w:rsidRDefault="00D4531E" w:rsidP="007E50E8">
            <w:pPr>
              <w:pStyle w:val="TAL"/>
              <w:rPr>
                <w:lang w:eastAsia="en-US"/>
              </w:rPr>
            </w:pPr>
            <w:r w:rsidRPr="00AB5AA5">
              <w:rPr>
                <w:lang w:eastAsia="en-US"/>
              </w:rPr>
              <w:t>17.3.0</w:t>
            </w:r>
          </w:p>
        </w:tc>
      </w:tr>
      <w:tr w:rsidR="00D4531E" w:rsidRPr="00AB5AA5" w14:paraId="6932E06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32939A"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555F81"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8232" w14:textId="77777777" w:rsidR="00D4531E" w:rsidRPr="00AB5AA5" w:rsidRDefault="00D4531E" w:rsidP="007E50E8">
            <w:pPr>
              <w:pStyle w:val="TAL"/>
              <w:rPr>
                <w:lang w:eastAsia="en-US"/>
              </w:rPr>
            </w:pPr>
            <w:r w:rsidRPr="00AB5AA5">
              <w:rPr>
                <w:lang w:eastAsia="en-US"/>
              </w:rPr>
              <w:t>R5-217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8AA0F" w14:textId="77777777" w:rsidR="00D4531E" w:rsidRPr="00AB5AA5" w:rsidRDefault="00D4531E" w:rsidP="007E50E8">
            <w:pPr>
              <w:pStyle w:val="TAL"/>
              <w:rPr>
                <w:lang w:eastAsia="en-US"/>
              </w:rPr>
            </w:pPr>
            <w:r w:rsidRPr="00AB5AA5">
              <w:rPr>
                <w:lang w:eastAsia="en-US"/>
              </w:rPr>
              <w:t>2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B887"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93B39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5C85B5" w14:textId="77777777" w:rsidR="00D4531E" w:rsidRPr="00AB5AA5" w:rsidRDefault="00D4531E" w:rsidP="007E50E8">
            <w:pPr>
              <w:pStyle w:val="TAL"/>
              <w:rPr>
                <w:lang w:eastAsia="en-US"/>
              </w:rPr>
            </w:pPr>
            <w:r w:rsidRPr="00AB5AA5">
              <w:rPr>
                <w:lang w:eastAsia="en-US"/>
              </w:rPr>
              <w:t>Addition of default DCI_0_2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234DD" w14:textId="77777777" w:rsidR="00D4531E" w:rsidRPr="00AB5AA5" w:rsidRDefault="00D4531E" w:rsidP="007E50E8">
            <w:pPr>
              <w:pStyle w:val="TAL"/>
              <w:rPr>
                <w:lang w:eastAsia="en-US"/>
              </w:rPr>
            </w:pPr>
            <w:r w:rsidRPr="00AB5AA5">
              <w:rPr>
                <w:lang w:eastAsia="en-US"/>
              </w:rPr>
              <w:t>17.3.0</w:t>
            </w:r>
          </w:p>
        </w:tc>
      </w:tr>
      <w:tr w:rsidR="00D4531E" w:rsidRPr="00AB5AA5" w14:paraId="44842B2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FD761EC"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D495C4"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263C8" w14:textId="77777777" w:rsidR="00D4531E" w:rsidRPr="00AB5AA5" w:rsidRDefault="00D4531E" w:rsidP="007E50E8">
            <w:pPr>
              <w:pStyle w:val="TAL"/>
              <w:rPr>
                <w:lang w:eastAsia="en-US"/>
              </w:rPr>
            </w:pPr>
            <w:r w:rsidRPr="00AB5AA5">
              <w:rPr>
                <w:lang w:eastAsia="en-US"/>
              </w:rPr>
              <w:t>R5-2173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D8DC" w14:textId="77777777" w:rsidR="00D4531E" w:rsidRPr="00AB5AA5" w:rsidRDefault="00D4531E" w:rsidP="007E50E8">
            <w:pPr>
              <w:pStyle w:val="TAL"/>
              <w:rPr>
                <w:lang w:eastAsia="en-US"/>
              </w:rPr>
            </w:pPr>
            <w:r w:rsidRPr="00AB5AA5">
              <w:rPr>
                <w:lang w:eastAsia="en-US"/>
              </w:rPr>
              <w:t>2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E244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8E3502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79CCD" w14:textId="77777777" w:rsidR="00D4531E" w:rsidRPr="00AB5AA5" w:rsidRDefault="00D4531E" w:rsidP="007E50E8">
            <w:pPr>
              <w:pStyle w:val="TAL"/>
              <w:rPr>
                <w:lang w:eastAsia="en-US"/>
              </w:rPr>
            </w:pPr>
            <w:r w:rsidRPr="00AB5AA5">
              <w:rPr>
                <w:lang w:eastAsia="en-US"/>
              </w:rPr>
              <w:t>Update to SIG test frequencies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71EC4" w14:textId="77777777" w:rsidR="00D4531E" w:rsidRPr="00AB5AA5" w:rsidRDefault="00D4531E" w:rsidP="007E50E8">
            <w:pPr>
              <w:pStyle w:val="TAL"/>
              <w:rPr>
                <w:lang w:eastAsia="en-US"/>
              </w:rPr>
            </w:pPr>
            <w:r w:rsidRPr="00AB5AA5">
              <w:rPr>
                <w:lang w:eastAsia="en-US"/>
              </w:rPr>
              <w:t>17.3.0</w:t>
            </w:r>
          </w:p>
        </w:tc>
      </w:tr>
      <w:tr w:rsidR="00D4531E" w:rsidRPr="00AB5AA5" w14:paraId="56E629C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7965B8"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00DCC"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E2FAB" w14:textId="77777777" w:rsidR="00D4531E" w:rsidRPr="00AB5AA5" w:rsidRDefault="00D4531E" w:rsidP="007E50E8">
            <w:pPr>
              <w:pStyle w:val="TAL"/>
              <w:rPr>
                <w:lang w:eastAsia="en-US"/>
              </w:rPr>
            </w:pPr>
            <w:r w:rsidRPr="00AB5AA5">
              <w:rPr>
                <w:lang w:eastAsia="en-US"/>
              </w:rPr>
              <w:t>R5-217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5D74" w14:textId="77777777" w:rsidR="00D4531E" w:rsidRPr="00AB5AA5" w:rsidRDefault="00D4531E" w:rsidP="007E50E8">
            <w:pPr>
              <w:pStyle w:val="TAL"/>
              <w:rPr>
                <w:lang w:eastAsia="en-US"/>
              </w:rPr>
            </w:pPr>
            <w:r w:rsidRPr="00AB5AA5">
              <w:rPr>
                <w:lang w:eastAsia="en-US"/>
              </w:rPr>
              <w:t>2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91D09"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CB995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68BDB" w14:textId="77777777" w:rsidR="00D4531E" w:rsidRPr="00AB5AA5" w:rsidRDefault="00D4531E" w:rsidP="007E50E8">
            <w:pPr>
              <w:pStyle w:val="TAL"/>
              <w:rPr>
                <w:lang w:eastAsia="en-US"/>
              </w:rPr>
            </w:pPr>
            <w:r w:rsidRPr="00AB5AA5">
              <w:rPr>
                <w:lang w:eastAsia="en-US"/>
              </w:rPr>
              <w:t>Correction to the periodicity of CSI-RS for tra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FFDBE" w14:textId="77777777" w:rsidR="00D4531E" w:rsidRPr="00AB5AA5" w:rsidRDefault="00D4531E" w:rsidP="007E50E8">
            <w:pPr>
              <w:pStyle w:val="TAL"/>
              <w:rPr>
                <w:lang w:eastAsia="en-US"/>
              </w:rPr>
            </w:pPr>
            <w:r w:rsidRPr="00AB5AA5">
              <w:rPr>
                <w:lang w:eastAsia="en-US"/>
              </w:rPr>
              <w:t>17.3.0</w:t>
            </w:r>
          </w:p>
        </w:tc>
      </w:tr>
      <w:tr w:rsidR="00D4531E" w:rsidRPr="00AB5AA5" w14:paraId="48A9F7C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DE9E20"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6506BF"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08E0C" w14:textId="77777777" w:rsidR="00D4531E" w:rsidRPr="00AB5AA5" w:rsidRDefault="00D4531E" w:rsidP="007E50E8">
            <w:pPr>
              <w:pStyle w:val="TAL"/>
              <w:rPr>
                <w:lang w:eastAsia="en-US"/>
              </w:rPr>
            </w:pPr>
            <w:r w:rsidRPr="00AB5AA5">
              <w:rPr>
                <w:lang w:eastAsia="en-US"/>
              </w:rPr>
              <w:t>R5-217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5933" w14:textId="77777777" w:rsidR="00D4531E" w:rsidRPr="00AB5AA5" w:rsidRDefault="00D4531E" w:rsidP="007E50E8">
            <w:pPr>
              <w:pStyle w:val="TAL"/>
              <w:rPr>
                <w:lang w:eastAsia="en-US"/>
              </w:rPr>
            </w:pPr>
            <w:r w:rsidRPr="00AB5AA5">
              <w:rPr>
                <w:lang w:eastAsia="en-US"/>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8B04E"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404B5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752DA" w14:textId="77777777" w:rsidR="00D4531E" w:rsidRPr="00AB5AA5" w:rsidRDefault="00D4531E" w:rsidP="007E50E8">
            <w:pPr>
              <w:pStyle w:val="TAL"/>
              <w:rPr>
                <w:lang w:eastAsia="en-US"/>
              </w:rPr>
            </w:pPr>
            <w:r w:rsidRPr="00AB5AA5">
              <w:rPr>
                <w:lang w:eastAsia="en-US"/>
              </w:rPr>
              <w:t>Updates to 4.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22D8C" w14:textId="77777777" w:rsidR="00D4531E" w:rsidRPr="00AB5AA5" w:rsidRDefault="00D4531E" w:rsidP="007E50E8">
            <w:pPr>
              <w:pStyle w:val="TAL"/>
              <w:rPr>
                <w:lang w:eastAsia="en-US"/>
              </w:rPr>
            </w:pPr>
            <w:r w:rsidRPr="00AB5AA5">
              <w:rPr>
                <w:lang w:eastAsia="en-US"/>
              </w:rPr>
              <w:t>17.3.0</w:t>
            </w:r>
          </w:p>
        </w:tc>
      </w:tr>
      <w:tr w:rsidR="00D4531E" w:rsidRPr="00AB5AA5" w14:paraId="1D804A7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B925AD1"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2CF9A"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3250" w14:textId="77777777" w:rsidR="00D4531E" w:rsidRPr="00AB5AA5" w:rsidRDefault="00D4531E" w:rsidP="007E50E8">
            <w:pPr>
              <w:pStyle w:val="TAL"/>
              <w:rPr>
                <w:lang w:eastAsia="en-US"/>
              </w:rPr>
            </w:pPr>
            <w:r w:rsidRPr="00AB5AA5">
              <w:rPr>
                <w:lang w:eastAsia="en-US"/>
              </w:rPr>
              <w:t>R5-217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E3282" w14:textId="77777777" w:rsidR="00D4531E" w:rsidRPr="00AB5AA5" w:rsidRDefault="00D4531E" w:rsidP="007E50E8">
            <w:pPr>
              <w:pStyle w:val="TAL"/>
              <w:rPr>
                <w:lang w:eastAsia="en-US"/>
              </w:rPr>
            </w:pPr>
            <w:r w:rsidRPr="00AB5AA5">
              <w:rPr>
                <w:lang w:eastAsia="en-US"/>
              </w:rPr>
              <w:t>2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45A0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9F80B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1A883B" w14:textId="77777777" w:rsidR="00D4531E" w:rsidRPr="00AB5AA5" w:rsidRDefault="00D4531E" w:rsidP="007E50E8">
            <w:pPr>
              <w:pStyle w:val="TAL"/>
              <w:rPr>
                <w:lang w:eastAsia="en-US"/>
              </w:rPr>
            </w:pPr>
            <w:r w:rsidRPr="00AB5AA5">
              <w:rPr>
                <w:lang w:eastAsia="en-US"/>
              </w:rPr>
              <w:t>message content update for HST single tap 1Tx PDSCH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3AC4" w14:textId="77777777" w:rsidR="00D4531E" w:rsidRPr="00AB5AA5" w:rsidRDefault="00D4531E" w:rsidP="007E50E8">
            <w:pPr>
              <w:pStyle w:val="TAL"/>
              <w:rPr>
                <w:lang w:eastAsia="en-US"/>
              </w:rPr>
            </w:pPr>
            <w:r w:rsidRPr="00AB5AA5">
              <w:rPr>
                <w:lang w:eastAsia="en-US"/>
              </w:rPr>
              <w:t>17.3.0</w:t>
            </w:r>
          </w:p>
        </w:tc>
      </w:tr>
      <w:tr w:rsidR="00D4531E" w:rsidRPr="00AB5AA5" w14:paraId="0672872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DB4B7B3"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F84862"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DC931" w14:textId="77777777" w:rsidR="00D4531E" w:rsidRPr="00AB5AA5" w:rsidRDefault="00D4531E" w:rsidP="007E50E8">
            <w:pPr>
              <w:pStyle w:val="TAL"/>
              <w:rPr>
                <w:lang w:eastAsia="en-US"/>
              </w:rPr>
            </w:pPr>
            <w:r w:rsidRPr="00AB5AA5">
              <w:rPr>
                <w:lang w:eastAsia="en-US"/>
              </w:rPr>
              <w:t>R5-217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44BB" w14:textId="77777777" w:rsidR="00D4531E" w:rsidRPr="00AB5AA5" w:rsidRDefault="00D4531E" w:rsidP="007E50E8">
            <w:pPr>
              <w:pStyle w:val="TAL"/>
              <w:rPr>
                <w:lang w:eastAsia="en-US"/>
              </w:rPr>
            </w:pPr>
            <w:r w:rsidRPr="00AB5AA5">
              <w:rPr>
                <w:lang w:eastAsia="en-US"/>
              </w:rPr>
              <w:t>2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56AE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2644B1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A152FF" w14:textId="77777777" w:rsidR="00D4531E" w:rsidRPr="00AB5AA5" w:rsidRDefault="00D4531E" w:rsidP="007E50E8">
            <w:pPr>
              <w:pStyle w:val="TAL"/>
              <w:rPr>
                <w:lang w:eastAsia="en-US"/>
              </w:rPr>
            </w:pPr>
            <w:r w:rsidRPr="00AB5AA5">
              <w:rPr>
                <w:lang w:eastAsia="en-US"/>
              </w:rPr>
              <w:t>Editorial correction in channel bandwidth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9EFD4" w14:textId="77777777" w:rsidR="00D4531E" w:rsidRPr="00AB5AA5" w:rsidRDefault="00D4531E" w:rsidP="007E50E8">
            <w:pPr>
              <w:pStyle w:val="TAL"/>
              <w:rPr>
                <w:lang w:eastAsia="en-US"/>
              </w:rPr>
            </w:pPr>
            <w:r w:rsidRPr="00AB5AA5">
              <w:rPr>
                <w:lang w:eastAsia="en-US"/>
              </w:rPr>
              <w:t>17.3.0</w:t>
            </w:r>
          </w:p>
        </w:tc>
      </w:tr>
      <w:tr w:rsidR="00D4531E" w:rsidRPr="00AB5AA5" w14:paraId="5E9A8E6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2B70B80"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119C5"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6868A" w14:textId="77777777" w:rsidR="00D4531E" w:rsidRPr="00AB5AA5" w:rsidRDefault="00D4531E" w:rsidP="007E50E8">
            <w:pPr>
              <w:pStyle w:val="TAL"/>
              <w:rPr>
                <w:lang w:eastAsia="en-US"/>
              </w:rPr>
            </w:pPr>
            <w:r w:rsidRPr="00AB5AA5">
              <w:rPr>
                <w:lang w:eastAsia="en-US"/>
              </w:rPr>
              <w:t>R5-2175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2C3A" w14:textId="77777777" w:rsidR="00D4531E" w:rsidRPr="00AB5AA5" w:rsidRDefault="00D4531E" w:rsidP="007E50E8">
            <w:pPr>
              <w:pStyle w:val="TAL"/>
              <w:rPr>
                <w:lang w:eastAsia="en-US"/>
              </w:rPr>
            </w:pPr>
            <w:r w:rsidRPr="00AB5AA5">
              <w:rPr>
                <w:lang w:eastAsia="en-US"/>
              </w:rPr>
              <w:t>21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1B3F2"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E0FC9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47171C" w14:textId="77777777" w:rsidR="00D4531E" w:rsidRPr="00AB5AA5" w:rsidRDefault="00D4531E" w:rsidP="007E50E8">
            <w:pPr>
              <w:pStyle w:val="TAL"/>
              <w:rPr>
                <w:lang w:eastAsia="en-US"/>
              </w:rPr>
            </w:pPr>
            <w:r w:rsidRPr="00AB5AA5">
              <w:rPr>
                <w:lang w:eastAsia="en-US"/>
              </w:rPr>
              <w:t>Addition of CA_n1A-n3A into TS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E3029" w14:textId="77777777" w:rsidR="00D4531E" w:rsidRPr="00AB5AA5" w:rsidRDefault="00D4531E" w:rsidP="007E50E8">
            <w:pPr>
              <w:pStyle w:val="TAL"/>
              <w:rPr>
                <w:lang w:eastAsia="en-US"/>
              </w:rPr>
            </w:pPr>
            <w:r w:rsidRPr="00AB5AA5">
              <w:rPr>
                <w:lang w:eastAsia="en-US"/>
              </w:rPr>
              <w:t>17.3.0</w:t>
            </w:r>
          </w:p>
        </w:tc>
      </w:tr>
      <w:tr w:rsidR="00D4531E" w:rsidRPr="00AB5AA5" w14:paraId="4C4D5D4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A56F457"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89A67"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8315F" w14:textId="77777777" w:rsidR="00D4531E" w:rsidRPr="00AB5AA5" w:rsidRDefault="00D4531E" w:rsidP="007E50E8">
            <w:pPr>
              <w:pStyle w:val="TAL"/>
              <w:rPr>
                <w:lang w:eastAsia="en-US"/>
              </w:rPr>
            </w:pPr>
            <w:r w:rsidRPr="00AB5AA5">
              <w:rPr>
                <w:lang w:eastAsia="en-US"/>
              </w:rPr>
              <w:t>R5-2175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B5B8" w14:textId="77777777" w:rsidR="00D4531E" w:rsidRPr="00AB5AA5" w:rsidRDefault="00D4531E" w:rsidP="007E50E8">
            <w:pPr>
              <w:pStyle w:val="TAL"/>
              <w:rPr>
                <w:lang w:eastAsia="en-US"/>
              </w:rPr>
            </w:pPr>
            <w:r w:rsidRPr="00AB5AA5">
              <w:rPr>
                <w:lang w:eastAsia="en-US"/>
              </w:rPr>
              <w:t>2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A3420"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DE992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530DF" w14:textId="77777777" w:rsidR="00D4531E" w:rsidRPr="00AB5AA5" w:rsidRDefault="00D4531E" w:rsidP="007E50E8">
            <w:pPr>
              <w:pStyle w:val="TAL"/>
              <w:rPr>
                <w:lang w:eastAsia="en-US"/>
              </w:rPr>
            </w:pPr>
            <w:r w:rsidRPr="00AB5AA5">
              <w:rPr>
                <w:lang w:eastAsia="en-US"/>
              </w:rPr>
              <w:t>Introduction of test frequencies for CA_n48(2A)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0C976" w14:textId="77777777" w:rsidR="00D4531E" w:rsidRPr="00AB5AA5" w:rsidRDefault="00D4531E" w:rsidP="007E50E8">
            <w:pPr>
              <w:pStyle w:val="TAL"/>
              <w:rPr>
                <w:lang w:eastAsia="en-US"/>
              </w:rPr>
            </w:pPr>
            <w:r w:rsidRPr="00AB5AA5">
              <w:rPr>
                <w:lang w:eastAsia="en-US"/>
              </w:rPr>
              <w:t>17.3.0</w:t>
            </w:r>
          </w:p>
        </w:tc>
      </w:tr>
      <w:tr w:rsidR="00D4531E" w:rsidRPr="00AB5AA5" w14:paraId="4266293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F013DF8"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B33B9E"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30526" w14:textId="77777777" w:rsidR="00D4531E" w:rsidRPr="00AB5AA5" w:rsidRDefault="00D4531E" w:rsidP="007E50E8">
            <w:pPr>
              <w:pStyle w:val="TAL"/>
              <w:rPr>
                <w:lang w:eastAsia="en-US"/>
              </w:rPr>
            </w:pPr>
            <w:r w:rsidRPr="00AB5AA5">
              <w:rPr>
                <w:lang w:eastAsia="en-US"/>
              </w:rPr>
              <w:t>R5-217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5A3E" w14:textId="77777777" w:rsidR="00D4531E" w:rsidRPr="00AB5AA5" w:rsidRDefault="00D4531E" w:rsidP="007E50E8">
            <w:pPr>
              <w:pStyle w:val="TAL"/>
              <w:rPr>
                <w:lang w:eastAsia="en-US"/>
              </w:rPr>
            </w:pPr>
            <w:r w:rsidRPr="00AB5AA5">
              <w:rPr>
                <w:lang w:eastAsia="en-US"/>
              </w:rPr>
              <w:t>2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7FBC1"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C1DF1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7AC12" w14:textId="77777777" w:rsidR="00D4531E" w:rsidRPr="00AB5AA5" w:rsidRDefault="00D4531E" w:rsidP="007E50E8">
            <w:pPr>
              <w:pStyle w:val="TAL"/>
              <w:rPr>
                <w:lang w:eastAsia="en-US"/>
              </w:rPr>
            </w:pPr>
            <w:r w:rsidRPr="00AB5AA5">
              <w:rPr>
                <w:lang w:eastAsia="en-US"/>
              </w:rPr>
              <w:t>Introduction of test frequencies for  n38 and CBWs 25 MHz and 30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13C60" w14:textId="77777777" w:rsidR="00D4531E" w:rsidRPr="00AB5AA5" w:rsidRDefault="00D4531E" w:rsidP="007E50E8">
            <w:pPr>
              <w:pStyle w:val="TAL"/>
              <w:rPr>
                <w:lang w:eastAsia="en-US"/>
              </w:rPr>
            </w:pPr>
            <w:r w:rsidRPr="00AB5AA5">
              <w:rPr>
                <w:lang w:eastAsia="en-US"/>
              </w:rPr>
              <w:t>17.3.0</w:t>
            </w:r>
          </w:p>
        </w:tc>
      </w:tr>
      <w:tr w:rsidR="00D4531E" w:rsidRPr="00AB5AA5" w14:paraId="3A37CA2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448AE19"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4BE3FA"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5C111" w14:textId="77777777" w:rsidR="00D4531E" w:rsidRPr="00AB5AA5" w:rsidRDefault="00D4531E" w:rsidP="007E50E8">
            <w:pPr>
              <w:pStyle w:val="TAL"/>
              <w:rPr>
                <w:lang w:eastAsia="en-US"/>
              </w:rPr>
            </w:pPr>
            <w:r w:rsidRPr="00AB5AA5">
              <w:rPr>
                <w:lang w:eastAsia="en-US"/>
              </w:rPr>
              <w:t>R5-217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7B73" w14:textId="77777777" w:rsidR="00D4531E" w:rsidRPr="00AB5AA5" w:rsidRDefault="00D4531E" w:rsidP="007E50E8">
            <w:pPr>
              <w:pStyle w:val="TAL"/>
              <w:rPr>
                <w:lang w:eastAsia="en-US"/>
              </w:rPr>
            </w:pPr>
            <w:r w:rsidRPr="00AB5AA5">
              <w:rPr>
                <w:lang w:eastAsia="en-US"/>
              </w:rPr>
              <w:t>2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AF2F"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85980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74633" w14:textId="77777777" w:rsidR="00D4531E" w:rsidRPr="00AB5AA5" w:rsidRDefault="00D4531E" w:rsidP="007E50E8">
            <w:pPr>
              <w:pStyle w:val="TAL"/>
              <w:rPr>
                <w:lang w:eastAsia="en-US"/>
              </w:rPr>
            </w:pPr>
            <w:r w:rsidRPr="00AB5AA5">
              <w:rPr>
                <w:lang w:eastAsia="en-US"/>
              </w:rPr>
              <w:t>Editorial update to clause 4.5A.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CE8B3" w14:textId="77777777" w:rsidR="00D4531E" w:rsidRPr="00AB5AA5" w:rsidRDefault="00D4531E" w:rsidP="007E50E8">
            <w:pPr>
              <w:pStyle w:val="TAL"/>
              <w:rPr>
                <w:lang w:eastAsia="en-US"/>
              </w:rPr>
            </w:pPr>
            <w:r w:rsidRPr="00AB5AA5">
              <w:rPr>
                <w:lang w:eastAsia="en-US"/>
              </w:rPr>
              <w:t>17.3.0</w:t>
            </w:r>
          </w:p>
        </w:tc>
      </w:tr>
      <w:tr w:rsidR="00D4531E" w:rsidRPr="00AB5AA5" w14:paraId="05BFD7F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953440A"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65EF80"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1E05D" w14:textId="77777777" w:rsidR="00D4531E" w:rsidRPr="00AB5AA5" w:rsidRDefault="00D4531E" w:rsidP="007E50E8">
            <w:pPr>
              <w:pStyle w:val="TAL"/>
              <w:rPr>
                <w:lang w:eastAsia="en-US"/>
              </w:rPr>
            </w:pPr>
            <w:r w:rsidRPr="00AB5AA5">
              <w:rPr>
                <w:lang w:eastAsia="en-US"/>
              </w:rPr>
              <w:t>R5-217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019D" w14:textId="77777777" w:rsidR="00D4531E" w:rsidRPr="00AB5AA5" w:rsidRDefault="00D4531E" w:rsidP="007E50E8">
            <w:pPr>
              <w:pStyle w:val="TAL"/>
              <w:rPr>
                <w:lang w:eastAsia="en-US"/>
              </w:rPr>
            </w:pPr>
            <w:r w:rsidRPr="00AB5AA5">
              <w:rPr>
                <w:lang w:eastAsia="en-US"/>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B5DB"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6079E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30BF86" w14:textId="77777777" w:rsidR="00D4531E" w:rsidRPr="00AB5AA5" w:rsidRDefault="00D4531E" w:rsidP="007E50E8">
            <w:pPr>
              <w:pStyle w:val="TAL"/>
              <w:rPr>
                <w:lang w:eastAsia="en-US"/>
              </w:rPr>
            </w:pPr>
            <w:r w:rsidRPr="00AB5AA5">
              <w:rPr>
                <w:lang w:eastAsia="en-US"/>
              </w:rPr>
              <w:t xml:space="preserve">Introduction of test frequencies for CA_n260K, CA_n260L and CA_n260M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04B27" w14:textId="77777777" w:rsidR="00D4531E" w:rsidRPr="00AB5AA5" w:rsidRDefault="00D4531E" w:rsidP="007E50E8">
            <w:pPr>
              <w:pStyle w:val="TAL"/>
              <w:rPr>
                <w:lang w:eastAsia="en-US"/>
              </w:rPr>
            </w:pPr>
            <w:r w:rsidRPr="00AB5AA5">
              <w:rPr>
                <w:lang w:eastAsia="en-US"/>
              </w:rPr>
              <w:t>17.3.0</w:t>
            </w:r>
          </w:p>
        </w:tc>
      </w:tr>
      <w:tr w:rsidR="00D4531E" w:rsidRPr="00AB5AA5" w14:paraId="3B79383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BCD9698"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1719F7"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DCEA" w14:textId="77777777" w:rsidR="00D4531E" w:rsidRPr="00AB5AA5" w:rsidRDefault="00D4531E" w:rsidP="007E50E8">
            <w:pPr>
              <w:pStyle w:val="TAL"/>
              <w:rPr>
                <w:lang w:eastAsia="en-US"/>
              </w:rPr>
            </w:pPr>
            <w:r w:rsidRPr="00AB5AA5">
              <w:rPr>
                <w:lang w:eastAsia="en-US"/>
              </w:rPr>
              <w:t>R5-217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E216" w14:textId="77777777" w:rsidR="00D4531E" w:rsidRPr="00AB5AA5" w:rsidRDefault="00D4531E" w:rsidP="007E50E8">
            <w:pPr>
              <w:pStyle w:val="TAL"/>
              <w:rPr>
                <w:lang w:eastAsia="en-US"/>
              </w:rPr>
            </w:pPr>
            <w:r w:rsidRPr="00AB5AA5">
              <w:rPr>
                <w:lang w:eastAsia="en-US"/>
              </w:rPr>
              <w:t>2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C411C" w14:textId="77777777" w:rsidR="00D4531E" w:rsidRPr="00AB5AA5" w:rsidRDefault="00D4531E"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5A7DD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9AF440" w14:textId="77777777" w:rsidR="00D4531E" w:rsidRPr="00AB5AA5" w:rsidRDefault="00D4531E" w:rsidP="007E50E8">
            <w:pPr>
              <w:pStyle w:val="TAL"/>
              <w:rPr>
                <w:lang w:eastAsia="en-US"/>
              </w:rPr>
            </w:pPr>
            <w:r w:rsidRPr="00AB5AA5">
              <w:rPr>
                <w:lang w:eastAsia="en-US"/>
              </w:rPr>
              <w:t>Correction to NR V2X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941AC" w14:textId="77777777" w:rsidR="00D4531E" w:rsidRPr="00AB5AA5" w:rsidRDefault="00D4531E" w:rsidP="007E50E8">
            <w:pPr>
              <w:pStyle w:val="TAL"/>
              <w:rPr>
                <w:lang w:eastAsia="en-US"/>
              </w:rPr>
            </w:pPr>
            <w:r w:rsidRPr="00AB5AA5">
              <w:rPr>
                <w:lang w:eastAsia="en-US"/>
              </w:rPr>
              <w:t>17.3.0</w:t>
            </w:r>
          </w:p>
        </w:tc>
      </w:tr>
      <w:tr w:rsidR="00D4531E" w:rsidRPr="00AB5AA5" w14:paraId="386FA7C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6EF39F"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84D97B"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7F86F" w14:textId="77777777" w:rsidR="00D4531E" w:rsidRPr="00AB5AA5" w:rsidRDefault="00D4531E" w:rsidP="007E50E8">
            <w:pPr>
              <w:pStyle w:val="TAL"/>
              <w:rPr>
                <w:lang w:eastAsia="en-US"/>
              </w:rPr>
            </w:pPr>
            <w:r w:rsidRPr="00AB5AA5">
              <w:rPr>
                <w:lang w:eastAsia="en-US"/>
              </w:rPr>
              <w:t>R5-217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28F5E" w14:textId="77777777" w:rsidR="00D4531E" w:rsidRPr="00AB5AA5" w:rsidRDefault="00D4531E" w:rsidP="007E50E8">
            <w:pPr>
              <w:pStyle w:val="TAL"/>
              <w:rPr>
                <w:lang w:eastAsia="en-US"/>
              </w:rPr>
            </w:pPr>
            <w:r w:rsidRPr="00AB5AA5">
              <w:rPr>
                <w:lang w:eastAsia="en-US"/>
              </w:rPr>
              <w:t>2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2E93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196AD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4E385" w14:textId="77777777" w:rsidR="00D4531E" w:rsidRPr="00AB5AA5" w:rsidRDefault="00D4531E" w:rsidP="007E50E8">
            <w:pPr>
              <w:pStyle w:val="TAL"/>
              <w:rPr>
                <w:lang w:eastAsia="en-US"/>
              </w:rPr>
            </w:pPr>
            <w:r w:rsidRPr="00AB5AA5">
              <w:rPr>
                <w:lang w:eastAsia="en-US"/>
              </w:rPr>
              <w:t>Update chapter 4.5.4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9333F" w14:textId="77777777" w:rsidR="00D4531E" w:rsidRPr="00AB5AA5" w:rsidRDefault="00D4531E" w:rsidP="007E50E8">
            <w:pPr>
              <w:pStyle w:val="TAL"/>
              <w:rPr>
                <w:lang w:eastAsia="en-US"/>
              </w:rPr>
            </w:pPr>
            <w:r w:rsidRPr="00AB5AA5">
              <w:rPr>
                <w:lang w:eastAsia="en-US"/>
              </w:rPr>
              <w:t>17.3.0</w:t>
            </w:r>
          </w:p>
        </w:tc>
      </w:tr>
      <w:tr w:rsidR="00D4531E" w:rsidRPr="00AB5AA5" w14:paraId="68ECE25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83E6AB"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34E725"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432AF" w14:textId="77777777" w:rsidR="00D4531E" w:rsidRPr="00AB5AA5" w:rsidRDefault="00D4531E" w:rsidP="007E50E8">
            <w:pPr>
              <w:pStyle w:val="TAL"/>
              <w:rPr>
                <w:lang w:eastAsia="en-US"/>
              </w:rPr>
            </w:pPr>
            <w:r w:rsidRPr="00AB5AA5">
              <w:rPr>
                <w:lang w:eastAsia="en-US"/>
              </w:rPr>
              <w:t>R5-217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93EEA" w14:textId="77777777" w:rsidR="00D4531E" w:rsidRPr="00AB5AA5" w:rsidRDefault="00D4531E" w:rsidP="007E50E8">
            <w:pPr>
              <w:pStyle w:val="TAL"/>
              <w:rPr>
                <w:lang w:eastAsia="en-US"/>
              </w:rPr>
            </w:pPr>
            <w:r w:rsidRPr="00AB5AA5">
              <w:rPr>
                <w:lang w:eastAsia="en-US"/>
              </w:rPr>
              <w:t>2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F5A9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634CE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8A82B9" w14:textId="77777777" w:rsidR="00D4531E" w:rsidRPr="00AB5AA5" w:rsidRDefault="00D4531E" w:rsidP="007E50E8">
            <w:pPr>
              <w:pStyle w:val="TAL"/>
              <w:rPr>
                <w:lang w:eastAsia="en-US"/>
              </w:rPr>
            </w:pPr>
            <w:r w:rsidRPr="00AB5AA5">
              <w:rPr>
                <w:lang w:eastAsia="en-US"/>
              </w:rPr>
              <w:t>Update chapter 4.5.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5EB9D" w14:textId="77777777" w:rsidR="00D4531E" w:rsidRPr="00AB5AA5" w:rsidRDefault="00D4531E" w:rsidP="007E50E8">
            <w:pPr>
              <w:pStyle w:val="TAL"/>
              <w:rPr>
                <w:lang w:eastAsia="en-US"/>
              </w:rPr>
            </w:pPr>
            <w:r w:rsidRPr="00AB5AA5">
              <w:rPr>
                <w:lang w:eastAsia="en-US"/>
              </w:rPr>
              <w:t>17.3.0</w:t>
            </w:r>
          </w:p>
        </w:tc>
      </w:tr>
      <w:tr w:rsidR="00D4531E" w:rsidRPr="00AB5AA5" w14:paraId="77D9471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B40A8E"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05D975"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183F" w14:textId="77777777" w:rsidR="00D4531E" w:rsidRPr="00AB5AA5" w:rsidRDefault="00D4531E" w:rsidP="007E50E8">
            <w:pPr>
              <w:pStyle w:val="TAL"/>
              <w:rPr>
                <w:lang w:eastAsia="en-US"/>
              </w:rPr>
            </w:pPr>
            <w:r w:rsidRPr="00AB5AA5">
              <w:rPr>
                <w:lang w:eastAsia="en-US"/>
              </w:rPr>
              <w:t>R5-217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3124F" w14:textId="77777777" w:rsidR="00D4531E" w:rsidRPr="00AB5AA5" w:rsidRDefault="00D4531E" w:rsidP="007E50E8">
            <w:pPr>
              <w:pStyle w:val="TAL"/>
              <w:rPr>
                <w:lang w:eastAsia="en-US"/>
              </w:rPr>
            </w:pPr>
            <w:r w:rsidRPr="00AB5AA5">
              <w:rPr>
                <w:lang w:eastAsia="en-US"/>
              </w:rPr>
              <w:t>2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2506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F83EC0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032D4D" w14:textId="77777777" w:rsidR="00D4531E" w:rsidRPr="00AB5AA5" w:rsidRDefault="00D4531E" w:rsidP="007E50E8">
            <w:pPr>
              <w:pStyle w:val="TAL"/>
              <w:rPr>
                <w:lang w:eastAsia="en-US"/>
              </w:rPr>
            </w:pPr>
            <w:r w:rsidRPr="00AB5AA5">
              <w:rPr>
                <w:lang w:eastAsia="en-US"/>
              </w:rPr>
              <w:t>Update chapter 4.5.2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DAB81" w14:textId="77777777" w:rsidR="00D4531E" w:rsidRPr="00AB5AA5" w:rsidRDefault="00D4531E" w:rsidP="007E50E8">
            <w:pPr>
              <w:pStyle w:val="TAL"/>
              <w:rPr>
                <w:lang w:eastAsia="en-US"/>
              </w:rPr>
            </w:pPr>
            <w:r w:rsidRPr="00AB5AA5">
              <w:rPr>
                <w:lang w:eastAsia="en-US"/>
              </w:rPr>
              <w:t>17.3.0</w:t>
            </w:r>
          </w:p>
        </w:tc>
      </w:tr>
      <w:tr w:rsidR="00D4531E" w:rsidRPr="00AB5AA5" w14:paraId="450E5BC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589CF71"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E80CF8"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68E03" w14:textId="77777777" w:rsidR="00D4531E" w:rsidRPr="00AB5AA5" w:rsidRDefault="00D4531E" w:rsidP="007E50E8">
            <w:pPr>
              <w:pStyle w:val="TAL"/>
              <w:rPr>
                <w:lang w:eastAsia="en-US"/>
              </w:rPr>
            </w:pPr>
            <w:r w:rsidRPr="00AB5AA5">
              <w:rPr>
                <w:lang w:eastAsia="en-US"/>
              </w:rPr>
              <w:t>R5-217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2F61C" w14:textId="77777777" w:rsidR="00D4531E" w:rsidRPr="00AB5AA5" w:rsidRDefault="00D4531E" w:rsidP="007E50E8">
            <w:pPr>
              <w:pStyle w:val="TAL"/>
              <w:rPr>
                <w:lang w:eastAsia="en-US"/>
              </w:rPr>
            </w:pPr>
            <w:r w:rsidRPr="00AB5AA5">
              <w:rPr>
                <w:lang w:eastAsia="en-US"/>
              </w:rPr>
              <w:t>2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8750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5E53E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C58DE6" w14:textId="77777777" w:rsidR="00D4531E" w:rsidRPr="00AB5AA5" w:rsidRDefault="00D4531E" w:rsidP="007E50E8">
            <w:pPr>
              <w:pStyle w:val="TAL"/>
              <w:rPr>
                <w:lang w:eastAsia="en-US"/>
              </w:rPr>
            </w:pPr>
            <w:r w:rsidRPr="00AB5AA5">
              <w:rPr>
                <w:lang w:eastAsia="en-US"/>
              </w:rPr>
              <w:t>Addition of new generic procedure for IMS MT video call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1873E" w14:textId="77777777" w:rsidR="00D4531E" w:rsidRPr="00AB5AA5" w:rsidRDefault="00D4531E" w:rsidP="007E50E8">
            <w:pPr>
              <w:pStyle w:val="TAL"/>
              <w:rPr>
                <w:lang w:eastAsia="en-US"/>
              </w:rPr>
            </w:pPr>
            <w:r w:rsidRPr="00AB5AA5">
              <w:rPr>
                <w:lang w:eastAsia="en-US"/>
              </w:rPr>
              <w:t>17.3.0</w:t>
            </w:r>
          </w:p>
        </w:tc>
      </w:tr>
      <w:tr w:rsidR="00D4531E" w:rsidRPr="00AB5AA5" w14:paraId="260E530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E467C4"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DAF0F"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198A8" w14:textId="77777777" w:rsidR="00D4531E" w:rsidRPr="00AB5AA5" w:rsidRDefault="00D4531E" w:rsidP="007E50E8">
            <w:pPr>
              <w:pStyle w:val="TAL"/>
              <w:rPr>
                <w:lang w:eastAsia="en-US"/>
              </w:rPr>
            </w:pPr>
            <w:r w:rsidRPr="00AB5AA5">
              <w:rPr>
                <w:lang w:eastAsia="en-US"/>
              </w:rPr>
              <w:t>R5-217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4670" w14:textId="77777777" w:rsidR="00D4531E" w:rsidRPr="00AB5AA5" w:rsidRDefault="00D4531E" w:rsidP="007E50E8">
            <w:pPr>
              <w:pStyle w:val="TAL"/>
              <w:rPr>
                <w:lang w:eastAsia="en-US"/>
              </w:rPr>
            </w:pPr>
            <w:r w:rsidRPr="00AB5AA5">
              <w:rPr>
                <w:lang w:eastAsia="en-US"/>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159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1353E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87526F" w14:textId="77777777" w:rsidR="00D4531E" w:rsidRPr="00AB5AA5" w:rsidRDefault="00D4531E" w:rsidP="007E50E8">
            <w:pPr>
              <w:pStyle w:val="TAL"/>
              <w:rPr>
                <w:lang w:eastAsia="en-US"/>
              </w:rPr>
            </w:pPr>
            <w:r w:rsidRPr="00AB5AA5">
              <w:rPr>
                <w:lang w:eastAsia="en-US"/>
              </w:rPr>
              <w:t>Adding test procedure for adding video to a speech ca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25406" w14:textId="77777777" w:rsidR="00D4531E" w:rsidRPr="00AB5AA5" w:rsidRDefault="00D4531E" w:rsidP="007E50E8">
            <w:pPr>
              <w:pStyle w:val="TAL"/>
              <w:rPr>
                <w:lang w:eastAsia="en-US"/>
              </w:rPr>
            </w:pPr>
            <w:r w:rsidRPr="00AB5AA5">
              <w:rPr>
                <w:lang w:eastAsia="en-US"/>
              </w:rPr>
              <w:t>17.3.0</w:t>
            </w:r>
          </w:p>
        </w:tc>
      </w:tr>
      <w:tr w:rsidR="00D4531E" w:rsidRPr="00AB5AA5" w14:paraId="648427F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932BB4"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03FCE"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C8A25" w14:textId="77777777" w:rsidR="00D4531E" w:rsidRPr="00AB5AA5" w:rsidRDefault="00D4531E" w:rsidP="007E50E8">
            <w:pPr>
              <w:pStyle w:val="TAL"/>
              <w:rPr>
                <w:lang w:eastAsia="en-US"/>
              </w:rPr>
            </w:pPr>
            <w:r w:rsidRPr="00AB5AA5">
              <w:rPr>
                <w:lang w:eastAsia="en-US"/>
              </w:rPr>
              <w:t>R5-217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6BC9" w14:textId="77777777" w:rsidR="00D4531E" w:rsidRPr="00AB5AA5" w:rsidRDefault="00D4531E" w:rsidP="007E50E8">
            <w:pPr>
              <w:pStyle w:val="TAL"/>
              <w:rPr>
                <w:lang w:eastAsia="en-US"/>
              </w:rPr>
            </w:pPr>
            <w:r w:rsidRPr="00AB5AA5">
              <w:rPr>
                <w:lang w:eastAsia="en-US"/>
              </w:rPr>
              <w:t>2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FB64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B11E8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D2597" w14:textId="77777777" w:rsidR="00D4531E" w:rsidRPr="00AB5AA5" w:rsidRDefault="00D4531E" w:rsidP="007E50E8">
            <w:pPr>
              <w:pStyle w:val="TAL"/>
              <w:rPr>
                <w:lang w:eastAsia="en-US"/>
              </w:rPr>
            </w:pPr>
            <w:r w:rsidRPr="00AB5AA5">
              <w:rPr>
                <w:lang w:eastAsia="en-US"/>
              </w:rPr>
              <w:t>Correction to IMS MO Video call establishment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7F80E" w14:textId="77777777" w:rsidR="00D4531E" w:rsidRPr="00AB5AA5" w:rsidRDefault="00D4531E" w:rsidP="007E50E8">
            <w:pPr>
              <w:pStyle w:val="TAL"/>
              <w:rPr>
                <w:lang w:eastAsia="en-US"/>
              </w:rPr>
            </w:pPr>
            <w:r w:rsidRPr="00AB5AA5">
              <w:rPr>
                <w:lang w:eastAsia="en-US"/>
              </w:rPr>
              <w:t>17.3.0</w:t>
            </w:r>
          </w:p>
        </w:tc>
      </w:tr>
      <w:tr w:rsidR="00D4531E" w:rsidRPr="00AB5AA5" w14:paraId="08B6C01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FF45AB"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07768"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192CC" w14:textId="77777777" w:rsidR="00D4531E" w:rsidRPr="00AB5AA5" w:rsidRDefault="00D4531E" w:rsidP="007E50E8">
            <w:pPr>
              <w:pStyle w:val="TAL"/>
              <w:rPr>
                <w:lang w:eastAsia="en-US"/>
              </w:rPr>
            </w:pPr>
            <w:r w:rsidRPr="00AB5AA5">
              <w:rPr>
                <w:lang w:eastAsia="en-US"/>
              </w:rPr>
              <w:t>R5-217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9508F" w14:textId="77777777" w:rsidR="00D4531E" w:rsidRPr="00AB5AA5" w:rsidRDefault="00D4531E" w:rsidP="007E50E8">
            <w:pPr>
              <w:pStyle w:val="TAL"/>
              <w:rPr>
                <w:lang w:eastAsia="en-US"/>
              </w:rPr>
            </w:pPr>
            <w:r w:rsidRPr="00AB5AA5">
              <w:rPr>
                <w:lang w:eastAsia="en-US"/>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45D7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9333D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389820" w14:textId="77777777" w:rsidR="00D4531E" w:rsidRPr="00AB5AA5" w:rsidRDefault="00D4531E" w:rsidP="007E50E8">
            <w:pPr>
              <w:pStyle w:val="TAL"/>
              <w:rPr>
                <w:lang w:eastAsia="en-US"/>
              </w:rPr>
            </w:pPr>
            <w:r w:rsidRPr="00AB5AA5">
              <w:rPr>
                <w:lang w:eastAsia="en-US"/>
              </w:rPr>
              <w:t>Adding test procedure for removing video from an ongoing ca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0AF03" w14:textId="77777777" w:rsidR="00D4531E" w:rsidRPr="00AB5AA5" w:rsidRDefault="00D4531E" w:rsidP="007E50E8">
            <w:pPr>
              <w:pStyle w:val="TAL"/>
              <w:rPr>
                <w:lang w:eastAsia="en-US"/>
              </w:rPr>
            </w:pPr>
            <w:r w:rsidRPr="00AB5AA5">
              <w:rPr>
                <w:lang w:eastAsia="en-US"/>
              </w:rPr>
              <w:t>17.3.0</w:t>
            </w:r>
          </w:p>
        </w:tc>
      </w:tr>
      <w:tr w:rsidR="00D4531E" w:rsidRPr="00AB5AA5" w14:paraId="0C3285F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5F3D618"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694935"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6513" w14:textId="77777777" w:rsidR="00D4531E" w:rsidRPr="00AB5AA5" w:rsidRDefault="00D4531E" w:rsidP="007E50E8">
            <w:pPr>
              <w:pStyle w:val="TAL"/>
              <w:rPr>
                <w:lang w:eastAsia="en-US"/>
              </w:rPr>
            </w:pPr>
            <w:r w:rsidRPr="00AB5AA5">
              <w:rPr>
                <w:lang w:eastAsia="en-US"/>
              </w:rPr>
              <w:t>R5-2177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4562F" w14:textId="77777777" w:rsidR="00D4531E" w:rsidRPr="00AB5AA5" w:rsidRDefault="00D4531E" w:rsidP="007E50E8">
            <w:pPr>
              <w:pStyle w:val="TAL"/>
              <w:rPr>
                <w:lang w:eastAsia="en-US"/>
              </w:rPr>
            </w:pPr>
            <w:r w:rsidRPr="00AB5AA5">
              <w:rPr>
                <w:lang w:eastAsia="en-US"/>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AF91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4D344D8"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4E99B" w14:textId="77777777" w:rsidR="00D4531E" w:rsidRPr="00AB5AA5" w:rsidRDefault="00D4531E" w:rsidP="007E50E8">
            <w:pPr>
              <w:pStyle w:val="TAL"/>
              <w:rPr>
                <w:lang w:eastAsia="en-US"/>
              </w:rPr>
            </w:pPr>
            <w:r w:rsidRPr="00AB5AA5">
              <w:rPr>
                <w:lang w:eastAsia="en-US"/>
              </w:rPr>
              <w:t>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2E906" w14:textId="77777777" w:rsidR="00D4531E" w:rsidRPr="00AB5AA5" w:rsidRDefault="00D4531E" w:rsidP="007E50E8">
            <w:pPr>
              <w:pStyle w:val="TAL"/>
              <w:rPr>
                <w:lang w:eastAsia="en-US"/>
              </w:rPr>
            </w:pPr>
            <w:r w:rsidRPr="00AB5AA5">
              <w:rPr>
                <w:lang w:eastAsia="en-US"/>
              </w:rPr>
              <w:t>17.3.0</w:t>
            </w:r>
          </w:p>
        </w:tc>
      </w:tr>
      <w:tr w:rsidR="00D4531E" w:rsidRPr="00AB5AA5" w14:paraId="00CFF71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94B09AA"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E6E90"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45FCF" w14:textId="77777777" w:rsidR="00D4531E" w:rsidRPr="00AB5AA5" w:rsidRDefault="00D4531E" w:rsidP="007E50E8">
            <w:pPr>
              <w:pStyle w:val="TAL"/>
              <w:rPr>
                <w:lang w:eastAsia="en-US"/>
              </w:rPr>
            </w:pPr>
            <w:r w:rsidRPr="00AB5AA5">
              <w:rPr>
                <w:lang w:eastAsia="en-US"/>
              </w:rPr>
              <w:t>R5-217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4557" w14:textId="77777777" w:rsidR="00D4531E" w:rsidRPr="00AB5AA5" w:rsidRDefault="00D4531E" w:rsidP="007E50E8">
            <w:pPr>
              <w:pStyle w:val="TAL"/>
              <w:rPr>
                <w:lang w:eastAsia="en-US"/>
              </w:rPr>
            </w:pPr>
            <w:r w:rsidRPr="00AB5AA5">
              <w:rPr>
                <w:lang w:eastAsia="en-US"/>
              </w:rPr>
              <w:t>2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CFCD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A7C7C9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C4F823" w14:textId="77777777" w:rsidR="00D4531E" w:rsidRPr="00AB5AA5" w:rsidRDefault="00D4531E" w:rsidP="007E50E8">
            <w:pPr>
              <w:pStyle w:val="TAL"/>
              <w:rPr>
                <w:lang w:eastAsia="en-US"/>
              </w:rPr>
            </w:pPr>
            <w:r w:rsidRPr="00AB5AA5">
              <w:rPr>
                <w:lang w:eastAsia="en-US"/>
              </w:rPr>
              <w:t>Update IE CellAccessRelated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0288A" w14:textId="77777777" w:rsidR="00D4531E" w:rsidRPr="00AB5AA5" w:rsidRDefault="00D4531E" w:rsidP="007E50E8">
            <w:pPr>
              <w:pStyle w:val="TAL"/>
              <w:rPr>
                <w:lang w:eastAsia="en-US"/>
              </w:rPr>
            </w:pPr>
            <w:r w:rsidRPr="00AB5AA5">
              <w:rPr>
                <w:lang w:eastAsia="en-US"/>
              </w:rPr>
              <w:t>17.3.0</w:t>
            </w:r>
          </w:p>
        </w:tc>
      </w:tr>
      <w:tr w:rsidR="00D4531E" w:rsidRPr="00AB5AA5" w14:paraId="48B66F4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5474011"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7198AD"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B1B9B" w14:textId="77777777" w:rsidR="00D4531E" w:rsidRPr="00AB5AA5" w:rsidRDefault="00D4531E" w:rsidP="007E50E8">
            <w:pPr>
              <w:pStyle w:val="TAL"/>
              <w:rPr>
                <w:lang w:eastAsia="en-US"/>
              </w:rPr>
            </w:pPr>
            <w:r w:rsidRPr="00AB5AA5">
              <w:rPr>
                <w:lang w:eastAsia="en-US"/>
              </w:rPr>
              <w:t>R5-2178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05B1" w14:textId="77777777" w:rsidR="00D4531E" w:rsidRPr="00AB5AA5" w:rsidRDefault="00D4531E" w:rsidP="007E50E8">
            <w:pPr>
              <w:pStyle w:val="TAL"/>
              <w:rPr>
                <w:lang w:eastAsia="en-US"/>
              </w:rPr>
            </w:pPr>
            <w:r w:rsidRPr="00AB5AA5">
              <w:rPr>
                <w:lang w:eastAsia="en-US"/>
              </w:rPr>
              <w:t>2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1ED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2EA34E"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3BC8D2" w14:textId="77777777" w:rsidR="00D4531E" w:rsidRPr="00AB5AA5" w:rsidRDefault="00D4531E" w:rsidP="007E50E8">
            <w:pPr>
              <w:pStyle w:val="TAL"/>
              <w:rPr>
                <w:lang w:eastAsia="en-US"/>
              </w:rPr>
            </w:pPr>
            <w:r w:rsidRPr="00AB5AA5">
              <w:rPr>
                <w:lang w:eastAsia="en-US"/>
              </w:rPr>
              <w:t>Update RRCReconfiguration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3EB4A" w14:textId="77777777" w:rsidR="00D4531E" w:rsidRPr="00AB5AA5" w:rsidRDefault="00D4531E" w:rsidP="007E50E8">
            <w:pPr>
              <w:pStyle w:val="TAL"/>
              <w:rPr>
                <w:lang w:eastAsia="en-US"/>
              </w:rPr>
            </w:pPr>
            <w:r w:rsidRPr="00AB5AA5">
              <w:rPr>
                <w:lang w:eastAsia="en-US"/>
              </w:rPr>
              <w:t>17.3.0</w:t>
            </w:r>
          </w:p>
        </w:tc>
      </w:tr>
      <w:tr w:rsidR="00D4531E" w:rsidRPr="00AB5AA5" w14:paraId="1EAA789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D7676F"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A7DE18"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3793" w14:textId="77777777" w:rsidR="00D4531E" w:rsidRPr="00AB5AA5" w:rsidRDefault="00D4531E" w:rsidP="007E50E8">
            <w:pPr>
              <w:pStyle w:val="TAL"/>
              <w:rPr>
                <w:lang w:eastAsia="en-US"/>
              </w:rPr>
            </w:pPr>
            <w:r w:rsidRPr="00AB5AA5">
              <w:rPr>
                <w:lang w:eastAsia="en-US"/>
              </w:rPr>
              <w:t>R5-2178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10227" w14:textId="77777777" w:rsidR="00D4531E" w:rsidRPr="00AB5AA5" w:rsidRDefault="00D4531E" w:rsidP="007E50E8">
            <w:pPr>
              <w:pStyle w:val="TAL"/>
              <w:rPr>
                <w:lang w:eastAsia="en-US"/>
              </w:rPr>
            </w:pPr>
            <w:r w:rsidRPr="00AB5AA5">
              <w:rPr>
                <w:lang w:eastAsia="en-US"/>
              </w:rPr>
              <w:t>2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86D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ED6C1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58E94C" w14:textId="77777777" w:rsidR="00D4531E" w:rsidRPr="00AB5AA5" w:rsidRDefault="00D4531E" w:rsidP="007E50E8">
            <w:pPr>
              <w:pStyle w:val="TAL"/>
              <w:rPr>
                <w:lang w:eastAsia="en-US"/>
              </w:rPr>
            </w:pPr>
            <w:r w:rsidRPr="00AB5AA5">
              <w:rPr>
                <w:lang w:eastAsia="en-US"/>
              </w:rPr>
              <w:t>Correction to default configuration of SIB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B103B" w14:textId="77777777" w:rsidR="00D4531E" w:rsidRPr="00AB5AA5" w:rsidRDefault="00D4531E" w:rsidP="007E50E8">
            <w:pPr>
              <w:pStyle w:val="TAL"/>
              <w:rPr>
                <w:lang w:eastAsia="en-US"/>
              </w:rPr>
            </w:pPr>
            <w:r w:rsidRPr="00AB5AA5">
              <w:rPr>
                <w:lang w:eastAsia="en-US"/>
              </w:rPr>
              <w:t>17.3.0</w:t>
            </w:r>
          </w:p>
        </w:tc>
      </w:tr>
      <w:tr w:rsidR="00D4531E" w:rsidRPr="00AB5AA5" w14:paraId="43AB341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E0BB1B"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6BF85"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E1A71" w14:textId="77777777" w:rsidR="00D4531E" w:rsidRPr="00AB5AA5" w:rsidRDefault="00D4531E" w:rsidP="007E50E8">
            <w:pPr>
              <w:pStyle w:val="TAL"/>
              <w:rPr>
                <w:lang w:eastAsia="en-US"/>
              </w:rPr>
            </w:pPr>
            <w:r w:rsidRPr="00AB5AA5">
              <w:rPr>
                <w:lang w:eastAsia="en-US"/>
              </w:rPr>
              <w:t>R5-2178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96C0C" w14:textId="77777777" w:rsidR="00D4531E" w:rsidRPr="00AB5AA5" w:rsidRDefault="00D4531E" w:rsidP="007E50E8">
            <w:pPr>
              <w:pStyle w:val="TAL"/>
              <w:rPr>
                <w:lang w:eastAsia="en-US"/>
              </w:rPr>
            </w:pPr>
            <w:r w:rsidRPr="00AB5AA5">
              <w:rPr>
                <w:lang w:eastAsia="en-US"/>
              </w:rPr>
              <w:t>20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B9B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7C560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D70F6" w14:textId="77777777" w:rsidR="00D4531E" w:rsidRPr="00AB5AA5" w:rsidRDefault="00D4531E" w:rsidP="007E50E8">
            <w:pPr>
              <w:pStyle w:val="TAL"/>
              <w:rPr>
                <w:lang w:eastAsia="en-US"/>
              </w:rPr>
            </w:pPr>
            <w:r w:rsidRPr="00AB5AA5">
              <w:rPr>
                <w:lang w:eastAsia="en-US"/>
              </w:rPr>
              <w:t>Addition of default configuration of DCI and SCI for NR S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35119" w14:textId="77777777" w:rsidR="00D4531E" w:rsidRPr="00AB5AA5" w:rsidRDefault="00D4531E" w:rsidP="007E50E8">
            <w:pPr>
              <w:pStyle w:val="TAL"/>
              <w:rPr>
                <w:lang w:eastAsia="en-US"/>
              </w:rPr>
            </w:pPr>
            <w:r w:rsidRPr="00AB5AA5">
              <w:rPr>
                <w:lang w:eastAsia="en-US"/>
              </w:rPr>
              <w:t>17.3.0</w:t>
            </w:r>
          </w:p>
        </w:tc>
      </w:tr>
      <w:tr w:rsidR="00D4531E" w:rsidRPr="00AB5AA5" w14:paraId="66D593C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F9B0D2"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11BB1"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02002" w14:textId="77777777" w:rsidR="00D4531E" w:rsidRPr="00AB5AA5" w:rsidRDefault="00D4531E" w:rsidP="007E50E8">
            <w:pPr>
              <w:pStyle w:val="TAL"/>
              <w:rPr>
                <w:lang w:eastAsia="en-US"/>
              </w:rPr>
            </w:pPr>
            <w:r w:rsidRPr="00AB5AA5">
              <w:rPr>
                <w:lang w:eastAsia="en-US"/>
              </w:rPr>
              <w:t>R5-2178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8A3DF" w14:textId="77777777" w:rsidR="00D4531E" w:rsidRPr="00AB5AA5" w:rsidRDefault="00D4531E" w:rsidP="007E50E8">
            <w:pPr>
              <w:pStyle w:val="TAL"/>
              <w:rPr>
                <w:lang w:eastAsia="en-US"/>
              </w:rPr>
            </w:pPr>
            <w:r w:rsidRPr="00AB5AA5">
              <w:rPr>
                <w:lang w:eastAsia="en-US"/>
              </w:rPr>
              <w:t>2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963A"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46FE6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9B366D" w14:textId="77777777" w:rsidR="00D4531E" w:rsidRPr="00AB5AA5" w:rsidRDefault="00D4531E" w:rsidP="007E50E8">
            <w:pPr>
              <w:pStyle w:val="TAL"/>
              <w:rPr>
                <w:lang w:eastAsia="en-US"/>
              </w:rPr>
            </w:pPr>
            <w:r w:rsidRPr="00AB5AA5">
              <w:rPr>
                <w:lang w:eastAsia="en-US"/>
              </w:rPr>
              <w:t>Addition of power level setting for NR S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3A81F" w14:textId="77777777" w:rsidR="00D4531E" w:rsidRPr="00AB5AA5" w:rsidRDefault="00D4531E" w:rsidP="007E50E8">
            <w:pPr>
              <w:pStyle w:val="TAL"/>
              <w:rPr>
                <w:lang w:eastAsia="en-US"/>
              </w:rPr>
            </w:pPr>
            <w:r w:rsidRPr="00AB5AA5">
              <w:rPr>
                <w:lang w:eastAsia="en-US"/>
              </w:rPr>
              <w:t>17.3.0</w:t>
            </w:r>
          </w:p>
        </w:tc>
      </w:tr>
      <w:tr w:rsidR="00D4531E" w:rsidRPr="00AB5AA5" w14:paraId="4450B8B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A928C43"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BB9CF"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42160" w14:textId="77777777" w:rsidR="00D4531E" w:rsidRPr="00AB5AA5" w:rsidRDefault="00D4531E" w:rsidP="007E50E8">
            <w:pPr>
              <w:pStyle w:val="TAL"/>
              <w:rPr>
                <w:lang w:eastAsia="en-US"/>
              </w:rPr>
            </w:pPr>
            <w:r w:rsidRPr="00AB5AA5">
              <w:rPr>
                <w:lang w:eastAsia="en-US"/>
              </w:rPr>
              <w:t>R5-2178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3E49" w14:textId="77777777" w:rsidR="00D4531E" w:rsidRPr="00AB5AA5" w:rsidRDefault="00D4531E" w:rsidP="007E50E8">
            <w:pPr>
              <w:pStyle w:val="TAL"/>
              <w:rPr>
                <w:lang w:eastAsia="en-US"/>
              </w:rPr>
            </w:pPr>
            <w:r w:rsidRPr="00AB5AA5">
              <w:rPr>
                <w:lang w:eastAsia="en-US"/>
              </w:rPr>
              <w:t>2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4B4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A733E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7E708A" w14:textId="77777777" w:rsidR="00D4531E" w:rsidRPr="00AB5AA5" w:rsidRDefault="00D4531E" w:rsidP="007E50E8">
            <w:pPr>
              <w:pStyle w:val="TAL"/>
              <w:rPr>
                <w:lang w:eastAsia="en-US"/>
              </w:rPr>
            </w:pPr>
            <w:r w:rsidRPr="00AB5AA5">
              <w:rPr>
                <w:lang w:eastAsia="en-US"/>
              </w:rPr>
              <w:t>Correction to DIRECT LINK KEEPALIVE REQUES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05F9B" w14:textId="77777777" w:rsidR="00D4531E" w:rsidRPr="00AB5AA5" w:rsidRDefault="00D4531E" w:rsidP="007E50E8">
            <w:pPr>
              <w:pStyle w:val="TAL"/>
              <w:rPr>
                <w:lang w:eastAsia="en-US"/>
              </w:rPr>
            </w:pPr>
            <w:r w:rsidRPr="00AB5AA5">
              <w:rPr>
                <w:lang w:eastAsia="en-US"/>
              </w:rPr>
              <w:t>17.3.0</w:t>
            </w:r>
          </w:p>
        </w:tc>
      </w:tr>
      <w:tr w:rsidR="00D4531E" w:rsidRPr="00AB5AA5" w14:paraId="55C1AFE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CB249D"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87698"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AA413" w14:textId="77777777" w:rsidR="00D4531E" w:rsidRPr="00AB5AA5" w:rsidRDefault="00D4531E" w:rsidP="007E50E8">
            <w:pPr>
              <w:pStyle w:val="TAL"/>
              <w:rPr>
                <w:lang w:eastAsia="en-US"/>
              </w:rPr>
            </w:pPr>
            <w:r w:rsidRPr="00AB5AA5">
              <w:rPr>
                <w:lang w:eastAsia="en-US"/>
              </w:rPr>
              <w:t>R5-217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344E" w14:textId="77777777" w:rsidR="00D4531E" w:rsidRPr="00AB5AA5" w:rsidRDefault="00D4531E" w:rsidP="007E50E8">
            <w:pPr>
              <w:pStyle w:val="TAL"/>
              <w:rPr>
                <w:lang w:eastAsia="en-US"/>
              </w:rPr>
            </w:pPr>
            <w:r w:rsidRPr="00AB5AA5">
              <w:rPr>
                <w:lang w:eastAsia="en-US"/>
              </w:rPr>
              <w:t>2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988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3B9CF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0FB6E" w14:textId="77777777" w:rsidR="00D4531E" w:rsidRPr="00AB5AA5" w:rsidRDefault="00D4531E" w:rsidP="007E50E8">
            <w:pPr>
              <w:pStyle w:val="TAL"/>
              <w:rPr>
                <w:lang w:eastAsia="en-US"/>
              </w:rPr>
            </w:pPr>
            <w:r w:rsidRPr="00AB5AA5">
              <w:rPr>
                <w:lang w:eastAsia="en-US"/>
              </w:rPr>
              <w:t>Correction to DIRECT LINK AUTHENTICATION REQUES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A8D0A" w14:textId="77777777" w:rsidR="00D4531E" w:rsidRPr="00AB5AA5" w:rsidRDefault="00D4531E" w:rsidP="007E50E8">
            <w:pPr>
              <w:pStyle w:val="TAL"/>
              <w:rPr>
                <w:lang w:eastAsia="en-US"/>
              </w:rPr>
            </w:pPr>
            <w:r w:rsidRPr="00AB5AA5">
              <w:rPr>
                <w:lang w:eastAsia="en-US"/>
              </w:rPr>
              <w:t>17.3.0</w:t>
            </w:r>
          </w:p>
        </w:tc>
      </w:tr>
      <w:tr w:rsidR="00D4531E" w:rsidRPr="00AB5AA5" w14:paraId="0CD85F5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86AACF"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371EA"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BFA7" w14:textId="77777777" w:rsidR="00D4531E" w:rsidRPr="00AB5AA5" w:rsidRDefault="00D4531E" w:rsidP="007E50E8">
            <w:pPr>
              <w:pStyle w:val="TAL"/>
              <w:rPr>
                <w:lang w:eastAsia="en-US"/>
              </w:rPr>
            </w:pPr>
            <w:r w:rsidRPr="00AB5AA5">
              <w:rPr>
                <w:lang w:eastAsia="en-US"/>
              </w:rPr>
              <w:t>R5-217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4980" w14:textId="77777777" w:rsidR="00D4531E" w:rsidRPr="00AB5AA5" w:rsidRDefault="00D4531E" w:rsidP="007E50E8">
            <w:pPr>
              <w:pStyle w:val="TAL"/>
              <w:rPr>
                <w:lang w:eastAsia="en-US"/>
              </w:rPr>
            </w:pPr>
            <w:r w:rsidRPr="00AB5AA5">
              <w:rPr>
                <w:lang w:eastAsia="en-US"/>
              </w:rPr>
              <w:t>2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E6B8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00AE9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37347E" w14:textId="77777777" w:rsidR="00D4531E" w:rsidRPr="00AB5AA5" w:rsidRDefault="00D4531E" w:rsidP="007E50E8">
            <w:pPr>
              <w:pStyle w:val="TAL"/>
              <w:rPr>
                <w:lang w:eastAsia="en-US"/>
              </w:rPr>
            </w:pPr>
            <w:r w:rsidRPr="00AB5AA5">
              <w:rPr>
                <w:lang w:eastAsia="en-US"/>
              </w:rPr>
              <w:t>Correction to DIRECT LINK AUTHENTICATION RESPONSE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5AADB" w14:textId="77777777" w:rsidR="00D4531E" w:rsidRPr="00AB5AA5" w:rsidRDefault="00D4531E" w:rsidP="007E50E8">
            <w:pPr>
              <w:pStyle w:val="TAL"/>
              <w:rPr>
                <w:lang w:eastAsia="en-US"/>
              </w:rPr>
            </w:pPr>
            <w:r w:rsidRPr="00AB5AA5">
              <w:rPr>
                <w:lang w:eastAsia="en-US"/>
              </w:rPr>
              <w:t>17.3.0</w:t>
            </w:r>
          </w:p>
        </w:tc>
      </w:tr>
      <w:tr w:rsidR="00D4531E" w:rsidRPr="00AB5AA5" w14:paraId="1538319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3CD4C0A"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AFC84"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62879" w14:textId="77777777" w:rsidR="00D4531E" w:rsidRPr="00AB5AA5" w:rsidRDefault="00D4531E" w:rsidP="007E50E8">
            <w:pPr>
              <w:pStyle w:val="TAL"/>
              <w:rPr>
                <w:lang w:eastAsia="en-US"/>
              </w:rPr>
            </w:pPr>
            <w:r w:rsidRPr="00AB5AA5">
              <w:rPr>
                <w:lang w:eastAsia="en-US"/>
              </w:rPr>
              <w:t>R5-217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B7F9A" w14:textId="77777777" w:rsidR="00D4531E" w:rsidRPr="00AB5AA5" w:rsidRDefault="00D4531E" w:rsidP="007E50E8">
            <w:pPr>
              <w:pStyle w:val="TAL"/>
              <w:rPr>
                <w:lang w:eastAsia="en-US"/>
              </w:rPr>
            </w:pPr>
            <w:r w:rsidRPr="00AB5AA5">
              <w:rPr>
                <w:lang w:eastAsia="en-US"/>
              </w:rPr>
              <w:t>2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020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997A2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0A33B" w14:textId="77777777" w:rsidR="00D4531E" w:rsidRPr="00AB5AA5" w:rsidRDefault="00D4531E" w:rsidP="007E50E8">
            <w:pPr>
              <w:pStyle w:val="TAL"/>
              <w:rPr>
                <w:lang w:eastAsia="en-US"/>
              </w:rPr>
            </w:pPr>
            <w:r w:rsidRPr="00AB5AA5">
              <w:rPr>
                <w:lang w:eastAsia="en-US"/>
              </w:rPr>
              <w:t>Correction to DIRECT LINK SECURITY MODE COMMAND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2DF96" w14:textId="77777777" w:rsidR="00D4531E" w:rsidRPr="00AB5AA5" w:rsidRDefault="00D4531E" w:rsidP="007E50E8">
            <w:pPr>
              <w:pStyle w:val="TAL"/>
              <w:rPr>
                <w:lang w:eastAsia="en-US"/>
              </w:rPr>
            </w:pPr>
            <w:r w:rsidRPr="00AB5AA5">
              <w:rPr>
                <w:lang w:eastAsia="en-US"/>
              </w:rPr>
              <w:t>17.3.0</w:t>
            </w:r>
          </w:p>
        </w:tc>
      </w:tr>
      <w:tr w:rsidR="00D4531E" w:rsidRPr="00AB5AA5" w14:paraId="6866337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D3DAAB"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789BAB"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89A2A" w14:textId="77777777" w:rsidR="00D4531E" w:rsidRPr="00AB5AA5" w:rsidRDefault="00D4531E" w:rsidP="007E50E8">
            <w:pPr>
              <w:pStyle w:val="TAL"/>
              <w:rPr>
                <w:lang w:eastAsia="en-US"/>
              </w:rPr>
            </w:pPr>
            <w:r w:rsidRPr="00AB5AA5">
              <w:rPr>
                <w:lang w:eastAsia="en-US"/>
              </w:rPr>
              <w:t>R5-217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37CE" w14:textId="77777777" w:rsidR="00D4531E" w:rsidRPr="00AB5AA5" w:rsidRDefault="00D4531E" w:rsidP="007E50E8">
            <w:pPr>
              <w:pStyle w:val="TAL"/>
              <w:rPr>
                <w:lang w:eastAsia="en-US"/>
              </w:rPr>
            </w:pPr>
            <w:r w:rsidRPr="00AB5AA5">
              <w:rPr>
                <w:lang w:eastAsia="en-US"/>
              </w:rPr>
              <w:t>2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CA357"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D2321B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12C8B" w14:textId="77777777" w:rsidR="00D4531E" w:rsidRPr="00AB5AA5" w:rsidRDefault="00D4531E" w:rsidP="007E50E8">
            <w:pPr>
              <w:pStyle w:val="TAL"/>
              <w:rPr>
                <w:lang w:eastAsia="en-US"/>
              </w:rPr>
            </w:pPr>
            <w:r w:rsidRPr="00AB5AA5">
              <w:rPr>
                <w:lang w:eastAsia="en-US"/>
              </w:rPr>
              <w:t>Correction to DIRECT LINK SECURITY MODE COMPLETE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699C7" w14:textId="77777777" w:rsidR="00D4531E" w:rsidRPr="00AB5AA5" w:rsidRDefault="00D4531E" w:rsidP="007E50E8">
            <w:pPr>
              <w:pStyle w:val="TAL"/>
              <w:rPr>
                <w:lang w:eastAsia="en-US"/>
              </w:rPr>
            </w:pPr>
            <w:r w:rsidRPr="00AB5AA5">
              <w:rPr>
                <w:lang w:eastAsia="en-US"/>
              </w:rPr>
              <w:t>17.3.0</w:t>
            </w:r>
          </w:p>
        </w:tc>
      </w:tr>
      <w:tr w:rsidR="00D4531E" w:rsidRPr="00AB5AA5" w14:paraId="186AF3C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3D25E90"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28278"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0C5D" w14:textId="77777777" w:rsidR="00D4531E" w:rsidRPr="00AB5AA5" w:rsidRDefault="00D4531E" w:rsidP="007E50E8">
            <w:pPr>
              <w:pStyle w:val="TAL"/>
              <w:rPr>
                <w:lang w:eastAsia="en-US"/>
              </w:rPr>
            </w:pPr>
            <w:r w:rsidRPr="00AB5AA5">
              <w:rPr>
                <w:lang w:eastAsia="en-US"/>
              </w:rPr>
              <w:t>R5-217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0C4D" w14:textId="77777777" w:rsidR="00D4531E" w:rsidRPr="00AB5AA5" w:rsidRDefault="00D4531E" w:rsidP="007E50E8">
            <w:pPr>
              <w:pStyle w:val="TAL"/>
              <w:rPr>
                <w:lang w:eastAsia="en-US"/>
              </w:rPr>
            </w:pPr>
            <w:r w:rsidRPr="00AB5AA5">
              <w:rPr>
                <w:lang w:eastAsia="en-US"/>
              </w:rPr>
              <w:t>21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3A88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0A46874"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81331" w14:textId="77777777" w:rsidR="00D4531E" w:rsidRPr="00AB5AA5" w:rsidRDefault="00D4531E" w:rsidP="007E50E8">
            <w:pPr>
              <w:pStyle w:val="TAL"/>
              <w:rPr>
                <w:lang w:eastAsia="en-US"/>
              </w:rPr>
            </w:pPr>
            <w:r w:rsidRPr="00AB5AA5">
              <w:rPr>
                <w:lang w:eastAsia="en-US"/>
              </w:rPr>
              <w:t>Correction to DIRECT LINK IDENTIFIER UPDATE REQUES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50B9A" w14:textId="77777777" w:rsidR="00D4531E" w:rsidRPr="00AB5AA5" w:rsidRDefault="00D4531E" w:rsidP="007E50E8">
            <w:pPr>
              <w:pStyle w:val="TAL"/>
              <w:rPr>
                <w:lang w:eastAsia="en-US"/>
              </w:rPr>
            </w:pPr>
            <w:r w:rsidRPr="00AB5AA5">
              <w:rPr>
                <w:lang w:eastAsia="en-US"/>
              </w:rPr>
              <w:t>17.3.0</w:t>
            </w:r>
          </w:p>
        </w:tc>
      </w:tr>
      <w:tr w:rsidR="00D4531E" w:rsidRPr="00AB5AA5" w14:paraId="2227930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A1600AA"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245386"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50663" w14:textId="77777777" w:rsidR="00D4531E" w:rsidRPr="00AB5AA5" w:rsidRDefault="00D4531E" w:rsidP="007E50E8">
            <w:pPr>
              <w:pStyle w:val="TAL"/>
              <w:rPr>
                <w:lang w:eastAsia="en-US"/>
              </w:rPr>
            </w:pPr>
            <w:r w:rsidRPr="00AB5AA5">
              <w:rPr>
                <w:lang w:eastAsia="en-US"/>
              </w:rPr>
              <w:t>R5-217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BB1C" w14:textId="77777777" w:rsidR="00D4531E" w:rsidRPr="00AB5AA5" w:rsidRDefault="00D4531E" w:rsidP="007E50E8">
            <w:pPr>
              <w:pStyle w:val="TAL"/>
              <w:rPr>
                <w:lang w:eastAsia="en-US"/>
              </w:rPr>
            </w:pPr>
            <w:r w:rsidRPr="00AB5AA5">
              <w:rPr>
                <w:lang w:eastAsia="en-US"/>
              </w:rPr>
              <w:t>21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1156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59E463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972BE" w14:textId="77777777" w:rsidR="00D4531E" w:rsidRPr="00AB5AA5" w:rsidRDefault="00D4531E" w:rsidP="007E50E8">
            <w:pPr>
              <w:pStyle w:val="TAL"/>
              <w:rPr>
                <w:lang w:eastAsia="en-US"/>
              </w:rPr>
            </w:pPr>
            <w:r w:rsidRPr="00AB5AA5">
              <w:rPr>
                <w:lang w:eastAsia="en-US"/>
              </w:rPr>
              <w:t>Correction to DIRECT LINK IDENTIFIER UPDATE ACCEPT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3C209" w14:textId="77777777" w:rsidR="00D4531E" w:rsidRPr="00AB5AA5" w:rsidRDefault="00D4531E" w:rsidP="007E50E8">
            <w:pPr>
              <w:pStyle w:val="TAL"/>
              <w:rPr>
                <w:lang w:eastAsia="en-US"/>
              </w:rPr>
            </w:pPr>
            <w:r w:rsidRPr="00AB5AA5">
              <w:rPr>
                <w:lang w:eastAsia="en-US"/>
              </w:rPr>
              <w:t>17.3.0</w:t>
            </w:r>
          </w:p>
        </w:tc>
      </w:tr>
      <w:tr w:rsidR="00D4531E" w:rsidRPr="00AB5AA5" w14:paraId="2134B42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34089D9"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531E8"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87697" w14:textId="77777777" w:rsidR="00D4531E" w:rsidRPr="00AB5AA5" w:rsidRDefault="00D4531E" w:rsidP="007E50E8">
            <w:pPr>
              <w:pStyle w:val="TAL"/>
              <w:rPr>
                <w:lang w:eastAsia="en-US"/>
              </w:rPr>
            </w:pPr>
            <w:r w:rsidRPr="00AB5AA5">
              <w:rPr>
                <w:lang w:eastAsia="en-US"/>
              </w:rPr>
              <w:t>R5-217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2226" w14:textId="77777777" w:rsidR="00D4531E" w:rsidRPr="00AB5AA5" w:rsidRDefault="00D4531E" w:rsidP="007E50E8">
            <w:pPr>
              <w:pStyle w:val="TAL"/>
              <w:rPr>
                <w:lang w:eastAsia="en-US"/>
              </w:rPr>
            </w:pPr>
            <w:r w:rsidRPr="00AB5AA5">
              <w:rPr>
                <w:lang w:eastAsia="en-US"/>
              </w:rPr>
              <w:t>2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D47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B0913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C06BC2" w14:textId="77777777" w:rsidR="00D4531E" w:rsidRPr="00AB5AA5" w:rsidRDefault="00D4531E" w:rsidP="007E50E8">
            <w:pPr>
              <w:pStyle w:val="TAL"/>
              <w:rPr>
                <w:lang w:eastAsia="en-US"/>
              </w:rPr>
            </w:pPr>
            <w:r w:rsidRPr="00AB5AA5">
              <w:rPr>
                <w:lang w:eastAsia="en-US"/>
              </w:rPr>
              <w:t>Correction to DIRECT LINK IDENTIFIER UPDATE ACK ms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2DDD3" w14:textId="77777777" w:rsidR="00D4531E" w:rsidRPr="00AB5AA5" w:rsidRDefault="00D4531E" w:rsidP="007E50E8">
            <w:pPr>
              <w:pStyle w:val="TAL"/>
              <w:rPr>
                <w:lang w:eastAsia="en-US"/>
              </w:rPr>
            </w:pPr>
            <w:r w:rsidRPr="00AB5AA5">
              <w:rPr>
                <w:lang w:eastAsia="en-US"/>
              </w:rPr>
              <w:t>17.3.0</w:t>
            </w:r>
          </w:p>
        </w:tc>
      </w:tr>
      <w:tr w:rsidR="00D4531E" w:rsidRPr="00AB5AA5" w14:paraId="2555541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F02776"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26DE45"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AF0B" w14:textId="77777777" w:rsidR="00D4531E" w:rsidRPr="00AB5AA5" w:rsidRDefault="00D4531E" w:rsidP="007E50E8">
            <w:pPr>
              <w:pStyle w:val="TAL"/>
              <w:rPr>
                <w:lang w:eastAsia="en-US"/>
              </w:rPr>
            </w:pPr>
            <w:r w:rsidRPr="00AB5AA5">
              <w:rPr>
                <w:lang w:eastAsia="en-US"/>
              </w:rPr>
              <w:t>R5-217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18C2" w14:textId="77777777" w:rsidR="00D4531E" w:rsidRPr="00AB5AA5" w:rsidRDefault="00D4531E" w:rsidP="007E50E8">
            <w:pPr>
              <w:pStyle w:val="TAL"/>
              <w:rPr>
                <w:lang w:eastAsia="en-US"/>
              </w:rPr>
            </w:pPr>
            <w:r w:rsidRPr="00AB5AA5">
              <w:rPr>
                <w:lang w:eastAsia="en-US"/>
              </w:rPr>
              <w:t>2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B8EA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3CCE7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D326" w14:textId="77777777" w:rsidR="00D4531E" w:rsidRPr="00AB5AA5" w:rsidRDefault="00D4531E" w:rsidP="007E50E8">
            <w:pPr>
              <w:pStyle w:val="TAL"/>
              <w:rPr>
                <w:lang w:eastAsia="en-US"/>
              </w:rPr>
            </w:pPr>
            <w:r w:rsidRPr="00AB5AA5">
              <w:rPr>
                <w:lang w:eastAsia="en-US"/>
              </w:rPr>
              <w:t>Correction to DIRECT LINK ESTABLISHMENT RE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60E74" w14:textId="77777777" w:rsidR="00D4531E" w:rsidRPr="00AB5AA5" w:rsidRDefault="00D4531E" w:rsidP="007E50E8">
            <w:pPr>
              <w:pStyle w:val="TAL"/>
              <w:rPr>
                <w:lang w:eastAsia="en-US"/>
              </w:rPr>
            </w:pPr>
            <w:r w:rsidRPr="00AB5AA5">
              <w:rPr>
                <w:lang w:eastAsia="en-US"/>
              </w:rPr>
              <w:t>17.3.0</w:t>
            </w:r>
          </w:p>
        </w:tc>
      </w:tr>
      <w:tr w:rsidR="00D4531E" w:rsidRPr="00AB5AA5" w14:paraId="5ABB530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587583C"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50CEE3"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DB32D" w14:textId="77777777" w:rsidR="00D4531E" w:rsidRPr="00AB5AA5" w:rsidRDefault="00D4531E" w:rsidP="007E50E8">
            <w:pPr>
              <w:pStyle w:val="TAL"/>
              <w:rPr>
                <w:lang w:eastAsia="en-US"/>
              </w:rPr>
            </w:pPr>
            <w:r w:rsidRPr="00AB5AA5">
              <w:rPr>
                <w:lang w:eastAsia="en-US"/>
              </w:rPr>
              <w:t>R5-217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FC7F2" w14:textId="77777777" w:rsidR="00D4531E" w:rsidRPr="00AB5AA5" w:rsidRDefault="00D4531E" w:rsidP="007E50E8">
            <w:pPr>
              <w:pStyle w:val="TAL"/>
              <w:rPr>
                <w:lang w:eastAsia="en-US"/>
              </w:rPr>
            </w:pPr>
            <w:r w:rsidRPr="00AB5AA5">
              <w:rPr>
                <w:lang w:eastAsia="en-US"/>
              </w:rPr>
              <w:t>2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67FD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572DE0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C8FAF" w14:textId="77777777" w:rsidR="00D4531E" w:rsidRPr="00AB5AA5" w:rsidRDefault="00D4531E" w:rsidP="007E50E8">
            <w:pPr>
              <w:pStyle w:val="TAL"/>
              <w:rPr>
                <w:lang w:eastAsia="en-US"/>
              </w:rPr>
            </w:pPr>
            <w:r w:rsidRPr="00AB5AA5">
              <w:rPr>
                <w:lang w:eastAsia="en-US"/>
              </w:rPr>
              <w:t>Updates to UTRA signal levels in FR1 and OTA enviro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0D795" w14:textId="77777777" w:rsidR="00D4531E" w:rsidRPr="00AB5AA5" w:rsidRDefault="00D4531E" w:rsidP="007E50E8">
            <w:pPr>
              <w:pStyle w:val="TAL"/>
              <w:rPr>
                <w:lang w:eastAsia="en-US"/>
              </w:rPr>
            </w:pPr>
            <w:r w:rsidRPr="00AB5AA5">
              <w:rPr>
                <w:lang w:eastAsia="en-US"/>
              </w:rPr>
              <w:t>17.3.0</w:t>
            </w:r>
          </w:p>
        </w:tc>
      </w:tr>
      <w:tr w:rsidR="00D4531E" w:rsidRPr="00AB5AA5" w14:paraId="0F3A14D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F6C526F"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A35CF1"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1639D" w14:textId="77777777" w:rsidR="00D4531E" w:rsidRPr="00AB5AA5" w:rsidRDefault="00D4531E" w:rsidP="007E50E8">
            <w:pPr>
              <w:pStyle w:val="TAL"/>
              <w:rPr>
                <w:lang w:eastAsia="en-US"/>
              </w:rPr>
            </w:pPr>
            <w:r w:rsidRPr="00AB5AA5">
              <w:rPr>
                <w:lang w:eastAsia="en-US"/>
              </w:rPr>
              <w:t>R5-217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649C" w14:textId="77777777" w:rsidR="00D4531E" w:rsidRPr="00AB5AA5" w:rsidRDefault="00D4531E" w:rsidP="007E50E8">
            <w:pPr>
              <w:pStyle w:val="TAL"/>
              <w:rPr>
                <w:lang w:eastAsia="en-US"/>
              </w:rPr>
            </w:pPr>
            <w:r w:rsidRPr="00AB5AA5">
              <w:rPr>
                <w:lang w:eastAsia="en-US"/>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A823"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1E1D09"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4C9F57" w14:textId="77777777" w:rsidR="00D4531E" w:rsidRPr="00AB5AA5" w:rsidRDefault="00D4531E" w:rsidP="007E50E8">
            <w:pPr>
              <w:pStyle w:val="TAL"/>
              <w:rPr>
                <w:lang w:eastAsia="en-US"/>
              </w:rPr>
            </w:pPr>
            <w:r w:rsidRPr="00AB5AA5">
              <w:rPr>
                <w:lang w:eastAsia="en-US"/>
              </w:rPr>
              <w:t>Update Radio resource control information elements for NR 2-step RACH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8182" w14:textId="77777777" w:rsidR="00D4531E" w:rsidRPr="00AB5AA5" w:rsidRDefault="00D4531E" w:rsidP="007E50E8">
            <w:pPr>
              <w:pStyle w:val="TAL"/>
              <w:rPr>
                <w:lang w:eastAsia="en-US"/>
              </w:rPr>
            </w:pPr>
            <w:r w:rsidRPr="00AB5AA5">
              <w:rPr>
                <w:lang w:eastAsia="en-US"/>
              </w:rPr>
              <w:t>17.3.0</w:t>
            </w:r>
          </w:p>
        </w:tc>
      </w:tr>
      <w:tr w:rsidR="00D4531E" w:rsidRPr="00AB5AA5" w14:paraId="06B2346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3E914A"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89028"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F4B49" w14:textId="77777777" w:rsidR="00D4531E" w:rsidRPr="00AB5AA5" w:rsidRDefault="00D4531E" w:rsidP="007E50E8">
            <w:pPr>
              <w:pStyle w:val="TAL"/>
              <w:rPr>
                <w:lang w:eastAsia="en-US"/>
              </w:rPr>
            </w:pPr>
            <w:r w:rsidRPr="00AB5AA5">
              <w:rPr>
                <w:lang w:eastAsia="en-US"/>
              </w:rPr>
              <w:t>R5-217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819FE" w14:textId="77777777" w:rsidR="00D4531E" w:rsidRPr="00AB5AA5" w:rsidRDefault="00D4531E" w:rsidP="007E50E8">
            <w:pPr>
              <w:pStyle w:val="TAL"/>
              <w:rPr>
                <w:lang w:eastAsia="en-US"/>
              </w:rPr>
            </w:pPr>
            <w:r w:rsidRPr="00AB5AA5">
              <w:rPr>
                <w:lang w:eastAsia="en-US"/>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A0362"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50A5D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6D76A" w14:textId="77777777" w:rsidR="00D4531E" w:rsidRPr="00AB5AA5" w:rsidRDefault="00D4531E" w:rsidP="007E50E8">
            <w:pPr>
              <w:pStyle w:val="TAL"/>
              <w:rPr>
                <w:lang w:eastAsia="en-US"/>
              </w:rPr>
            </w:pPr>
            <w:r w:rsidRPr="00AB5AA5">
              <w:rPr>
                <w:lang w:eastAsia="en-US"/>
              </w:rPr>
              <w:t>Test Procedure for eCall over IMS establishment in 5GS eCall only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2BAB8" w14:textId="77777777" w:rsidR="00D4531E" w:rsidRPr="00AB5AA5" w:rsidRDefault="00D4531E" w:rsidP="007E50E8">
            <w:pPr>
              <w:pStyle w:val="TAL"/>
              <w:rPr>
                <w:lang w:eastAsia="en-US"/>
              </w:rPr>
            </w:pPr>
            <w:r w:rsidRPr="00AB5AA5">
              <w:rPr>
                <w:lang w:eastAsia="en-US"/>
              </w:rPr>
              <w:t>17.3.0</w:t>
            </w:r>
          </w:p>
        </w:tc>
      </w:tr>
      <w:tr w:rsidR="00D4531E" w:rsidRPr="00AB5AA5" w14:paraId="72CCA93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915484"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44AE2"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8E8D" w14:textId="77777777" w:rsidR="00D4531E" w:rsidRPr="00AB5AA5" w:rsidRDefault="00D4531E" w:rsidP="007E50E8">
            <w:pPr>
              <w:pStyle w:val="TAL"/>
              <w:rPr>
                <w:lang w:eastAsia="en-US"/>
              </w:rPr>
            </w:pPr>
            <w:r w:rsidRPr="00AB5AA5">
              <w:rPr>
                <w:lang w:eastAsia="en-US"/>
              </w:rPr>
              <w:t>R5-217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E97E1" w14:textId="77777777" w:rsidR="00D4531E" w:rsidRPr="00AB5AA5" w:rsidRDefault="00D4531E" w:rsidP="007E50E8">
            <w:pPr>
              <w:pStyle w:val="TAL"/>
              <w:rPr>
                <w:lang w:eastAsia="en-US"/>
              </w:rPr>
            </w:pPr>
            <w:r w:rsidRPr="00AB5AA5">
              <w:rPr>
                <w:lang w:eastAsia="en-US"/>
              </w:rPr>
              <w:t>20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78B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C4E67C"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B135C" w14:textId="77777777" w:rsidR="00D4531E" w:rsidRPr="00AB5AA5" w:rsidRDefault="00D4531E" w:rsidP="007E50E8">
            <w:pPr>
              <w:pStyle w:val="TAL"/>
              <w:rPr>
                <w:lang w:eastAsia="en-US"/>
              </w:rPr>
            </w:pPr>
            <w:r w:rsidRPr="00AB5AA5">
              <w:rPr>
                <w:lang w:eastAsia="en-US"/>
              </w:rPr>
              <w:t>Update IE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2BB6A" w14:textId="77777777" w:rsidR="00D4531E" w:rsidRPr="00AB5AA5" w:rsidRDefault="00D4531E" w:rsidP="007E50E8">
            <w:pPr>
              <w:pStyle w:val="TAL"/>
              <w:rPr>
                <w:lang w:eastAsia="en-US"/>
              </w:rPr>
            </w:pPr>
            <w:r w:rsidRPr="00AB5AA5">
              <w:rPr>
                <w:lang w:eastAsia="en-US"/>
              </w:rPr>
              <w:t>17.3.0</w:t>
            </w:r>
          </w:p>
        </w:tc>
      </w:tr>
      <w:tr w:rsidR="00D4531E" w:rsidRPr="00AB5AA5" w14:paraId="1C72D3A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085CAA0"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BB35F8"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21668" w14:textId="77777777" w:rsidR="00D4531E" w:rsidRPr="00AB5AA5" w:rsidRDefault="00D4531E" w:rsidP="007E50E8">
            <w:pPr>
              <w:pStyle w:val="TAL"/>
              <w:rPr>
                <w:lang w:eastAsia="en-US"/>
              </w:rPr>
            </w:pPr>
            <w:r w:rsidRPr="00AB5AA5">
              <w:rPr>
                <w:lang w:eastAsia="en-US"/>
              </w:rPr>
              <w:t>R5-217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46CF" w14:textId="77777777" w:rsidR="00D4531E" w:rsidRPr="00AB5AA5" w:rsidRDefault="00D4531E" w:rsidP="007E50E8">
            <w:pPr>
              <w:pStyle w:val="TAL"/>
              <w:rPr>
                <w:lang w:eastAsia="en-US"/>
              </w:rPr>
            </w:pPr>
            <w:r w:rsidRPr="00AB5AA5">
              <w:rPr>
                <w:lang w:eastAsia="en-US"/>
              </w:rPr>
              <w:t>2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3416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541BE5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304EAC" w14:textId="77777777" w:rsidR="00D4531E" w:rsidRPr="00AB5AA5" w:rsidRDefault="00D4531E" w:rsidP="007E50E8">
            <w:pPr>
              <w:pStyle w:val="TAL"/>
              <w:rPr>
                <w:lang w:eastAsia="en-US"/>
              </w:rPr>
            </w:pPr>
            <w:r w:rsidRPr="00AB5AA5">
              <w:rPr>
                <w:lang w:eastAsia="en-US"/>
              </w:rPr>
              <w:t>Update IE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6FD5D" w14:textId="77777777" w:rsidR="00D4531E" w:rsidRPr="00AB5AA5" w:rsidRDefault="00D4531E" w:rsidP="007E50E8">
            <w:pPr>
              <w:pStyle w:val="TAL"/>
              <w:rPr>
                <w:lang w:eastAsia="en-US"/>
              </w:rPr>
            </w:pPr>
            <w:r w:rsidRPr="00AB5AA5">
              <w:rPr>
                <w:lang w:eastAsia="en-US"/>
              </w:rPr>
              <w:t>17.3.0</w:t>
            </w:r>
          </w:p>
        </w:tc>
      </w:tr>
      <w:tr w:rsidR="00D4531E" w:rsidRPr="00AB5AA5" w14:paraId="2CDE2AA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C2F1CC3"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6F5648"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E24B" w14:textId="77777777" w:rsidR="00D4531E" w:rsidRPr="00AB5AA5" w:rsidRDefault="00D4531E" w:rsidP="007E50E8">
            <w:pPr>
              <w:pStyle w:val="TAL"/>
              <w:rPr>
                <w:lang w:eastAsia="en-US"/>
              </w:rPr>
            </w:pPr>
            <w:r w:rsidRPr="00AB5AA5">
              <w:rPr>
                <w:lang w:eastAsia="en-US"/>
              </w:rPr>
              <w:t>R5-217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44CB" w14:textId="77777777" w:rsidR="00D4531E" w:rsidRPr="00AB5AA5" w:rsidRDefault="00D4531E" w:rsidP="007E50E8">
            <w:pPr>
              <w:pStyle w:val="TAL"/>
              <w:rPr>
                <w:lang w:eastAsia="en-US"/>
              </w:rPr>
            </w:pPr>
            <w:r w:rsidRPr="00AB5AA5">
              <w:rPr>
                <w:lang w:eastAsia="en-US"/>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EE8A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EA01E63"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AC65B" w14:textId="77777777" w:rsidR="00D4531E" w:rsidRPr="00AB5AA5" w:rsidRDefault="00D4531E" w:rsidP="007E50E8">
            <w:pPr>
              <w:pStyle w:val="TAL"/>
              <w:rPr>
                <w:lang w:eastAsia="en-US"/>
              </w:rPr>
            </w:pPr>
            <w:r w:rsidRPr="00AB5AA5">
              <w:rPr>
                <w:lang w:eastAsia="en-US"/>
              </w:rPr>
              <w:t>Update IE ServingCellConfigCommon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87DC8" w14:textId="77777777" w:rsidR="00D4531E" w:rsidRPr="00AB5AA5" w:rsidRDefault="00D4531E" w:rsidP="007E50E8">
            <w:pPr>
              <w:pStyle w:val="TAL"/>
              <w:rPr>
                <w:lang w:eastAsia="en-US"/>
              </w:rPr>
            </w:pPr>
            <w:r w:rsidRPr="00AB5AA5">
              <w:rPr>
                <w:lang w:eastAsia="en-US"/>
              </w:rPr>
              <w:t>17.3.0</w:t>
            </w:r>
          </w:p>
        </w:tc>
      </w:tr>
      <w:tr w:rsidR="00D4531E" w:rsidRPr="00AB5AA5" w14:paraId="0B0911A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1685E8"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BF531"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A1F75" w14:textId="77777777" w:rsidR="00D4531E" w:rsidRPr="00AB5AA5" w:rsidRDefault="00D4531E" w:rsidP="007E50E8">
            <w:pPr>
              <w:pStyle w:val="TAL"/>
              <w:rPr>
                <w:lang w:eastAsia="en-US"/>
              </w:rPr>
            </w:pPr>
            <w:r w:rsidRPr="00AB5AA5">
              <w:rPr>
                <w:lang w:eastAsia="en-US"/>
              </w:rPr>
              <w:t>R5-218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B05B" w14:textId="77777777" w:rsidR="00D4531E" w:rsidRPr="00AB5AA5" w:rsidRDefault="00D4531E" w:rsidP="007E50E8">
            <w:pPr>
              <w:pStyle w:val="TAL"/>
              <w:rPr>
                <w:lang w:eastAsia="en-US"/>
              </w:rPr>
            </w:pPr>
            <w:r w:rsidRPr="00AB5AA5">
              <w:rPr>
                <w:lang w:eastAsia="en-US"/>
              </w:rPr>
              <w:t>2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B7FC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DA1E4B7"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FF7C8" w14:textId="77777777" w:rsidR="00D4531E" w:rsidRPr="00AB5AA5" w:rsidRDefault="00D4531E" w:rsidP="007E50E8">
            <w:pPr>
              <w:pStyle w:val="TAL"/>
              <w:rPr>
                <w:lang w:eastAsia="en-US"/>
              </w:rPr>
            </w:pPr>
            <w:r w:rsidRPr="00AB5AA5">
              <w:rPr>
                <w:lang w:eastAsia="en-US"/>
              </w:rPr>
              <w:t>Correction of test frequencies for CA_n257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16915" w14:textId="77777777" w:rsidR="00D4531E" w:rsidRPr="00AB5AA5" w:rsidRDefault="00D4531E" w:rsidP="007E50E8">
            <w:pPr>
              <w:pStyle w:val="TAL"/>
              <w:rPr>
                <w:lang w:eastAsia="en-US"/>
              </w:rPr>
            </w:pPr>
            <w:r w:rsidRPr="00AB5AA5">
              <w:rPr>
                <w:lang w:eastAsia="en-US"/>
              </w:rPr>
              <w:t>17.3.0</w:t>
            </w:r>
          </w:p>
        </w:tc>
      </w:tr>
      <w:tr w:rsidR="00D4531E" w:rsidRPr="00AB5AA5" w14:paraId="700C686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F761B9"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CF48A"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E0F34" w14:textId="77777777" w:rsidR="00D4531E" w:rsidRPr="00AB5AA5" w:rsidRDefault="00D4531E" w:rsidP="007E50E8">
            <w:pPr>
              <w:pStyle w:val="TAL"/>
              <w:rPr>
                <w:lang w:eastAsia="en-US"/>
              </w:rPr>
            </w:pPr>
            <w:r w:rsidRPr="00AB5AA5">
              <w:rPr>
                <w:lang w:eastAsia="en-US"/>
              </w:rPr>
              <w:t>R5-218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F2CA" w14:textId="77777777" w:rsidR="00D4531E" w:rsidRPr="00AB5AA5" w:rsidRDefault="00D4531E" w:rsidP="007E50E8">
            <w:pPr>
              <w:pStyle w:val="TAL"/>
              <w:rPr>
                <w:lang w:eastAsia="en-US"/>
              </w:rPr>
            </w:pPr>
            <w:r w:rsidRPr="00AB5AA5">
              <w:rPr>
                <w:lang w:eastAsia="en-US"/>
              </w:rPr>
              <w:t>21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4125C"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F1519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45649" w14:textId="77777777" w:rsidR="00D4531E" w:rsidRPr="00AB5AA5" w:rsidRDefault="00D4531E" w:rsidP="007E50E8">
            <w:pPr>
              <w:pStyle w:val="TAL"/>
              <w:rPr>
                <w:lang w:eastAsia="en-US"/>
              </w:rPr>
            </w:pPr>
            <w:r w:rsidRPr="00AB5AA5">
              <w:rPr>
                <w:lang w:eastAsia="en-US"/>
              </w:rPr>
              <w:t>Add meas objects and report config for inter-R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F2A73" w14:textId="77777777" w:rsidR="00D4531E" w:rsidRPr="00AB5AA5" w:rsidRDefault="00D4531E" w:rsidP="007E50E8">
            <w:pPr>
              <w:pStyle w:val="TAL"/>
              <w:rPr>
                <w:lang w:eastAsia="en-US"/>
              </w:rPr>
            </w:pPr>
            <w:r w:rsidRPr="00AB5AA5">
              <w:rPr>
                <w:lang w:eastAsia="en-US"/>
              </w:rPr>
              <w:t>17.3.0</w:t>
            </w:r>
          </w:p>
        </w:tc>
      </w:tr>
      <w:tr w:rsidR="00D4531E" w:rsidRPr="00AB5AA5" w14:paraId="24346A0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0DFD2E" w14:textId="77777777" w:rsidR="00D4531E" w:rsidRPr="00AB5AA5" w:rsidRDefault="00D4531E" w:rsidP="007E50E8">
            <w:pPr>
              <w:pStyle w:val="TAL"/>
              <w:rPr>
                <w:lang w:eastAsia="en-US"/>
              </w:rPr>
            </w:pPr>
            <w:r w:rsidRPr="00AB5AA5">
              <w:rPr>
                <w:lang w:eastAsia="en-US"/>
              </w:rPr>
              <w:lastRenderedPageBreak/>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68562"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7D8DF" w14:textId="77777777" w:rsidR="00D4531E" w:rsidRPr="00AB5AA5" w:rsidRDefault="00D4531E" w:rsidP="007E50E8">
            <w:pPr>
              <w:pStyle w:val="TAL"/>
              <w:rPr>
                <w:lang w:eastAsia="en-US"/>
              </w:rPr>
            </w:pPr>
            <w:r w:rsidRPr="00AB5AA5">
              <w:rPr>
                <w:lang w:eastAsia="en-US"/>
              </w:rPr>
              <w:t>R5-218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9570" w14:textId="77777777" w:rsidR="00D4531E" w:rsidRPr="00AB5AA5" w:rsidRDefault="00D4531E" w:rsidP="007E50E8">
            <w:pPr>
              <w:pStyle w:val="TAL"/>
              <w:rPr>
                <w:lang w:eastAsia="en-US"/>
              </w:rPr>
            </w:pPr>
            <w:r w:rsidRPr="00AB5AA5">
              <w:rPr>
                <w:lang w:eastAsia="en-US"/>
              </w:rPr>
              <w:t>2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CCCE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7D338D"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2F7133" w14:textId="77777777" w:rsidR="00D4531E" w:rsidRPr="00AB5AA5" w:rsidRDefault="00D4531E" w:rsidP="007E50E8">
            <w:pPr>
              <w:pStyle w:val="TAL"/>
              <w:rPr>
                <w:lang w:eastAsia="en-US"/>
              </w:rPr>
            </w:pPr>
            <w:r w:rsidRPr="00AB5AA5">
              <w:rPr>
                <w:lang w:eastAsia="en-US"/>
              </w:rPr>
              <w:t>Addition of NR inter-band CA configurations for CA_n260-n261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16AE94" w14:textId="77777777" w:rsidR="00D4531E" w:rsidRPr="00AB5AA5" w:rsidRDefault="00D4531E" w:rsidP="007E50E8">
            <w:pPr>
              <w:pStyle w:val="TAL"/>
              <w:rPr>
                <w:lang w:eastAsia="en-US"/>
              </w:rPr>
            </w:pPr>
            <w:r w:rsidRPr="00AB5AA5">
              <w:rPr>
                <w:lang w:eastAsia="en-US"/>
              </w:rPr>
              <w:t>17.3.0</w:t>
            </w:r>
          </w:p>
        </w:tc>
      </w:tr>
      <w:tr w:rsidR="00D4531E" w:rsidRPr="00AB5AA5" w14:paraId="4D42174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9D4C84B"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14A3BD"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A4FDF" w14:textId="77777777" w:rsidR="00D4531E" w:rsidRPr="00AB5AA5" w:rsidRDefault="00D4531E" w:rsidP="007E50E8">
            <w:pPr>
              <w:pStyle w:val="TAL"/>
              <w:rPr>
                <w:lang w:eastAsia="en-US"/>
              </w:rPr>
            </w:pPr>
            <w:r w:rsidRPr="00AB5AA5">
              <w:rPr>
                <w:lang w:eastAsia="en-US"/>
              </w:rPr>
              <w:t>R5-218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6D90F" w14:textId="77777777" w:rsidR="00D4531E" w:rsidRPr="00AB5AA5" w:rsidRDefault="00D4531E" w:rsidP="007E50E8">
            <w:pPr>
              <w:pStyle w:val="TAL"/>
              <w:rPr>
                <w:lang w:eastAsia="en-US"/>
              </w:rPr>
            </w:pPr>
            <w:r w:rsidRPr="00AB5AA5">
              <w:rPr>
                <w:lang w:eastAsia="en-US"/>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1CD06"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9317FA"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B9F85" w14:textId="77777777" w:rsidR="00D4531E" w:rsidRPr="00AB5AA5" w:rsidRDefault="00D4531E" w:rsidP="007E50E8">
            <w:pPr>
              <w:pStyle w:val="TAL"/>
              <w:rPr>
                <w:lang w:eastAsia="en-US"/>
              </w:rPr>
            </w:pPr>
            <w:r w:rsidRPr="00AB5AA5">
              <w:rPr>
                <w:lang w:eastAsia="en-US"/>
              </w:rPr>
              <w:t>Addition of R16 FR1+FR2 CADC configuration into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39904" w14:textId="77777777" w:rsidR="00D4531E" w:rsidRPr="00AB5AA5" w:rsidRDefault="00D4531E" w:rsidP="007E50E8">
            <w:pPr>
              <w:pStyle w:val="TAL"/>
              <w:rPr>
                <w:lang w:eastAsia="en-US"/>
              </w:rPr>
            </w:pPr>
            <w:r w:rsidRPr="00AB5AA5">
              <w:rPr>
                <w:lang w:eastAsia="en-US"/>
              </w:rPr>
              <w:t>17.3.0</w:t>
            </w:r>
          </w:p>
        </w:tc>
      </w:tr>
      <w:tr w:rsidR="00D4531E" w:rsidRPr="00AB5AA5" w14:paraId="618E688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B83DD0D"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C428E6"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1A5B1" w14:textId="77777777" w:rsidR="00D4531E" w:rsidRPr="00AB5AA5" w:rsidRDefault="00D4531E" w:rsidP="007E50E8">
            <w:pPr>
              <w:pStyle w:val="TAL"/>
              <w:rPr>
                <w:lang w:eastAsia="en-US"/>
              </w:rPr>
            </w:pPr>
            <w:r w:rsidRPr="00AB5AA5">
              <w:rPr>
                <w:lang w:eastAsia="en-US"/>
              </w:rPr>
              <w:t>R5-218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E629A" w14:textId="77777777" w:rsidR="00D4531E" w:rsidRPr="00AB5AA5" w:rsidRDefault="00D4531E" w:rsidP="007E50E8">
            <w:pPr>
              <w:pStyle w:val="TAL"/>
              <w:rPr>
                <w:lang w:eastAsia="en-US"/>
              </w:rPr>
            </w:pPr>
            <w:r w:rsidRPr="00AB5AA5">
              <w:rPr>
                <w:lang w:eastAsia="en-US"/>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9659F"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7C36A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9F08C" w14:textId="77777777" w:rsidR="00D4531E" w:rsidRPr="00AB5AA5" w:rsidRDefault="00D4531E" w:rsidP="007E50E8">
            <w:pPr>
              <w:pStyle w:val="TAL"/>
              <w:rPr>
                <w:lang w:eastAsia="en-US"/>
              </w:rPr>
            </w:pPr>
            <w:r w:rsidRPr="00AB5AA5">
              <w:rPr>
                <w:lang w:eastAsia="en-US"/>
              </w:rPr>
              <w:t>Addition of test frequencies for R16 EN-DC FR2 configurations with n2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E0E12" w14:textId="77777777" w:rsidR="00D4531E" w:rsidRPr="00AB5AA5" w:rsidRDefault="00D4531E" w:rsidP="007E50E8">
            <w:pPr>
              <w:pStyle w:val="TAL"/>
              <w:rPr>
                <w:lang w:eastAsia="en-US"/>
              </w:rPr>
            </w:pPr>
            <w:r w:rsidRPr="00AB5AA5">
              <w:rPr>
                <w:lang w:eastAsia="en-US"/>
              </w:rPr>
              <w:t>17.3.0</w:t>
            </w:r>
          </w:p>
        </w:tc>
      </w:tr>
      <w:tr w:rsidR="00D4531E" w:rsidRPr="00AB5AA5" w14:paraId="3A43970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4D18C0"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B5471"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352F6" w14:textId="77777777" w:rsidR="00D4531E" w:rsidRPr="00AB5AA5" w:rsidRDefault="00D4531E" w:rsidP="007E50E8">
            <w:pPr>
              <w:pStyle w:val="TAL"/>
              <w:rPr>
                <w:lang w:eastAsia="en-US"/>
              </w:rPr>
            </w:pPr>
            <w:r w:rsidRPr="00AB5AA5">
              <w:rPr>
                <w:lang w:eastAsia="en-US"/>
              </w:rPr>
              <w:t>R5-218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26E06" w14:textId="77777777" w:rsidR="00D4531E" w:rsidRPr="00AB5AA5" w:rsidRDefault="00D4531E" w:rsidP="007E50E8">
            <w:pPr>
              <w:pStyle w:val="TAL"/>
              <w:rPr>
                <w:lang w:eastAsia="en-US"/>
              </w:rPr>
            </w:pPr>
            <w:r w:rsidRPr="00AB5AA5">
              <w:rPr>
                <w:lang w:eastAsia="en-US"/>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3C109"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813C7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F9F5BA" w14:textId="77777777" w:rsidR="00D4531E" w:rsidRPr="00AB5AA5" w:rsidRDefault="00D4531E" w:rsidP="007E50E8">
            <w:pPr>
              <w:pStyle w:val="TAL"/>
              <w:rPr>
                <w:lang w:eastAsia="en-US"/>
              </w:rPr>
            </w:pPr>
            <w:r w:rsidRPr="00AB5AA5">
              <w:rPr>
                <w:lang w:eastAsia="en-US"/>
              </w:rPr>
              <w:t>Correction to IE Table 4.6.3-141 - ReportConfigInterR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4BF81" w14:textId="77777777" w:rsidR="00D4531E" w:rsidRPr="00AB5AA5" w:rsidRDefault="00D4531E" w:rsidP="007E50E8">
            <w:pPr>
              <w:pStyle w:val="TAL"/>
              <w:rPr>
                <w:lang w:eastAsia="en-US"/>
              </w:rPr>
            </w:pPr>
            <w:r w:rsidRPr="00AB5AA5">
              <w:rPr>
                <w:lang w:eastAsia="en-US"/>
              </w:rPr>
              <w:t>17.3.0</w:t>
            </w:r>
          </w:p>
        </w:tc>
      </w:tr>
      <w:tr w:rsidR="00D4531E" w:rsidRPr="00AB5AA5" w14:paraId="4F510F7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058EE1"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473570"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F283" w14:textId="77777777" w:rsidR="00D4531E" w:rsidRPr="00AB5AA5" w:rsidRDefault="00D4531E" w:rsidP="007E50E8">
            <w:pPr>
              <w:pStyle w:val="TAL"/>
              <w:rPr>
                <w:lang w:eastAsia="en-US"/>
              </w:rPr>
            </w:pPr>
            <w:r w:rsidRPr="00AB5AA5">
              <w:rPr>
                <w:lang w:eastAsia="en-US"/>
              </w:rPr>
              <w:t>R5-218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69DA" w14:textId="77777777" w:rsidR="00D4531E" w:rsidRPr="00AB5AA5" w:rsidRDefault="00D4531E" w:rsidP="007E50E8">
            <w:pPr>
              <w:pStyle w:val="TAL"/>
              <w:rPr>
                <w:lang w:eastAsia="en-US"/>
              </w:rPr>
            </w:pPr>
            <w:r w:rsidRPr="00AB5AA5">
              <w:rPr>
                <w:lang w:eastAsia="en-US"/>
              </w:rPr>
              <w:t>2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9701"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813CDC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AA2B5" w14:textId="77777777" w:rsidR="00D4531E" w:rsidRPr="00AB5AA5" w:rsidRDefault="00D4531E" w:rsidP="007E50E8">
            <w:pPr>
              <w:pStyle w:val="TAL"/>
              <w:rPr>
                <w:lang w:eastAsia="en-US"/>
              </w:rPr>
            </w:pPr>
            <w:r w:rsidRPr="00AB5AA5">
              <w:rPr>
                <w:lang w:eastAsia="en-US"/>
              </w:rPr>
              <w:t>Addition of test frequencies for n3 CBW 50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10246" w14:textId="77777777" w:rsidR="00D4531E" w:rsidRPr="00AB5AA5" w:rsidRDefault="00D4531E" w:rsidP="007E50E8">
            <w:pPr>
              <w:pStyle w:val="TAL"/>
              <w:rPr>
                <w:lang w:eastAsia="en-US"/>
              </w:rPr>
            </w:pPr>
            <w:r w:rsidRPr="00AB5AA5">
              <w:rPr>
                <w:lang w:eastAsia="en-US"/>
              </w:rPr>
              <w:t>17.3.0</w:t>
            </w:r>
          </w:p>
        </w:tc>
      </w:tr>
      <w:tr w:rsidR="00D4531E" w:rsidRPr="00AB5AA5" w14:paraId="3825501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CB58D7"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C1FAC"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528" w14:textId="77777777" w:rsidR="00D4531E" w:rsidRPr="00AB5AA5" w:rsidRDefault="00D4531E" w:rsidP="007E50E8">
            <w:pPr>
              <w:pStyle w:val="TAL"/>
              <w:rPr>
                <w:lang w:eastAsia="en-US"/>
              </w:rPr>
            </w:pPr>
            <w:r w:rsidRPr="00AB5AA5">
              <w:rPr>
                <w:lang w:eastAsia="en-US"/>
              </w:rPr>
              <w:t>R5-218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DA0C" w14:textId="77777777" w:rsidR="00D4531E" w:rsidRPr="00AB5AA5" w:rsidRDefault="00D4531E" w:rsidP="007E50E8">
            <w:pPr>
              <w:pStyle w:val="TAL"/>
              <w:rPr>
                <w:lang w:eastAsia="en-US"/>
              </w:rPr>
            </w:pPr>
            <w:r w:rsidRPr="00AB5AA5">
              <w:rPr>
                <w:lang w:eastAsia="en-US"/>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DC205"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F9147B"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938449" w14:textId="77777777" w:rsidR="00D4531E" w:rsidRPr="00AB5AA5" w:rsidRDefault="00D4531E" w:rsidP="007E50E8">
            <w:pPr>
              <w:pStyle w:val="TAL"/>
              <w:rPr>
                <w:lang w:eastAsia="en-US"/>
              </w:rPr>
            </w:pPr>
            <w:r w:rsidRPr="00AB5AA5">
              <w:rPr>
                <w:lang w:eastAsia="en-US"/>
              </w:rPr>
              <w:t>Update to demod parameter CSI-RS-ResourceMapping to add 1Tx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69095" w14:textId="77777777" w:rsidR="00D4531E" w:rsidRPr="00AB5AA5" w:rsidRDefault="00D4531E" w:rsidP="007E50E8">
            <w:pPr>
              <w:pStyle w:val="TAL"/>
              <w:rPr>
                <w:lang w:eastAsia="en-US"/>
              </w:rPr>
            </w:pPr>
            <w:r w:rsidRPr="00AB5AA5">
              <w:rPr>
                <w:lang w:eastAsia="en-US"/>
              </w:rPr>
              <w:t>17.3.0</w:t>
            </w:r>
          </w:p>
        </w:tc>
      </w:tr>
      <w:tr w:rsidR="00D4531E" w:rsidRPr="00AB5AA5" w14:paraId="3D6B43D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7F33EB"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76782"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AB55A" w14:textId="77777777" w:rsidR="00D4531E" w:rsidRPr="00AB5AA5" w:rsidRDefault="00D4531E" w:rsidP="007E50E8">
            <w:pPr>
              <w:pStyle w:val="TAL"/>
              <w:rPr>
                <w:lang w:eastAsia="en-US"/>
              </w:rPr>
            </w:pPr>
            <w:r w:rsidRPr="00AB5AA5">
              <w:rPr>
                <w:lang w:eastAsia="en-US"/>
              </w:rPr>
              <w:t>R5-218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1058" w14:textId="77777777" w:rsidR="00D4531E" w:rsidRPr="00AB5AA5" w:rsidRDefault="00D4531E" w:rsidP="007E50E8">
            <w:pPr>
              <w:pStyle w:val="TAL"/>
              <w:rPr>
                <w:lang w:eastAsia="en-US"/>
              </w:rPr>
            </w:pPr>
            <w:r w:rsidRPr="00AB5AA5">
              <w:rPr>
                <w:lang w:eastAsia="en-US"/>
              </w:rPr>
              <w:t>2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BC0DB"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1276EF"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9A5CF" w14:textId="77777777" w:rsidR="00D4531E" w:rsidRPr="00AB5AA5" w:rsidRDefault="00D4531E" w:rsidP="007E50E8">
            <w:pPr>
              <w:pStyle w:val="TAL"/>
              <w:rPr>
                <w:lang w:eastAsia="en-US"/>
              </w:rPr>
            </w:pPr>
            <w:r w:rsidRPr="00AB5AA5">
              <w:rPr>
                <w:lang w:eastAsia="en-US"/>
              </w:rPr>
              <w:t>Update to n71 test frequencies for LTE-NR coe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AE11E" w14:textId="77777777" w:rsidR="00D4531E" w:rsidRPr="00AB5AA5" w:rsidRDefault="00D4531E" w:rsidP="007E50E8">
            <w:pPr>
              <w:pStyle w:val="TAL"/>
              <w:rPr>
                <w:lang w:eastAsia="en-US"/>
              </w:rPr>
            </w:pPr>
            <w:r w:rsidRPr="00AB5AA5">
              <w:rPr>
                <w:lang w:eastAsia="en-US"/>
              </w:rPr>
              <w:t>17.3.0</w:t>
            </w:r>
          </w:p>
        </w:tc>
      </w:tr>
      <w:tr w:rsidR="00D4531E" w:rsidRPr="00AB5AA5" w14:paraId="305770D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1595F2"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2649C4"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D0C6" w14:textId="77777777" w:rsidR="00D4531E" w:rsidRPr="00AB5AA5" w:rsidRDefault="00D4531E" w:rsidP="007E50E8">
            <w:pPr>
              <w:pStyle w:val="TAL"/>
              <w:rPr>
                <w:lang w:eastAsia="en-US"/>
              </w:rPr>
            </w:pPr>
            <w:r w:rsidRPr="00AB5AA5">
              <w:rPr>
                <w:lang w:eastAsia="en-US"/>
              </w:rPr>
              <w:t>R5-218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1D6A" w14:textId="77777777" w:rsidR="00D4531E" w:rsidRPr="00AB5AA5" w:rsidRDefault="00D4531E" w:rsidP="007E50E8">
            <w:pPr>
              <w:pStyle w:val="TAL"/>
              <w:rPr>
                <w:lang w:eastAsia="en-US"/>
              </w:rPr>
            </w:pPr>
            <w:r w:rsidRPr="00AB5AA5">
              <w:rPr>
                <w:lang w:eastAsia="en-US"/>
              </w:rPr>
              <w:t>2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B2B0D"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20F4666"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C8521" w14:textId="77777777" w:rsidR="00D4531E" w:rsidRPr="00AB5AA5" w:rsidRDefault="00D4531E" w:rsidP="007E50E8">
            <w:pPr>
              <w:pStyle w:val="TAL"/>
              <w:rPr>
                <w:lang w:eastAsia="en-US"/>
              </w:rPr>
            </w:pPr>
            <w:r w:rsidRPr="00AB5AA5">
              <w:rPr>
                <w:lang w:eastAsia="en-US"/>
              </w:rPr>
              <w:t>Introduction_of_test_frequencies_for_new_EN-DC_comb_within_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C272A" w14:textId="77777777" w:rsidR="00D4531E" w:rsidRPr="00AB5AA5" w:rsidRDefault="00D4531E" w:rsidP="007E50E8">
            <w:pPr>
              <w:pStyle w:val="TAL"/>
              <w:rPr>
                <w:lang w:eastAsia="en-US"/>
              </w:rPr>
            </w:pPr>
            <w:r w:rsidRPr="00AB5AA5">
              <w:rPr>
                <w:lang w:eastAsia="en-US"/>
              </w:rPr>
              <w:t>17.3.0</w:t>
            </w:r>
          </w:p>
        </w:tc>
      </w:tr>
      <w:tr w:rsidR="00D4531E" w:rsidRPr="00AB5AA5" w14:paraId="6EA864A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90C83E"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EA7B9"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53CB2" w14:textId="77777777" w:rsidR="00D4531E" w:rsidRPr="00AB5AA5" w:rsidRDefault="00D4531E" w:rsidP="007E50E8">
            <w:pPr>
              <w:pStyle w:val="TAL"/>
              <w:rPr>
                <w:lang w:eastAsia="en-US"/>
              </w:rPr>
            </w:pPr>
            <w:r w:rsidRPr="00AB5AA5">
              <w:rPr>
                <w:lang w:eastAsia="en-US"/>
              </w:rPr>
              <w:t>R5-218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665B" w14:textId="77777777" w:rsidR="00D4531E" w:rsidRPr="00AB5AA5" w:rsidRDefault="00D4531E" w:rsidP="007E50E8">
            <w:pPr>
              <w:pStyle w:val="TAL"/>
              <w:rPr>
                <w:lang w:eastAsia="en-US"/>
              </w:rPr>
            </w:pPr>
            <w:r w:rsidRPr="00AB5AA5">
              <w:rPr>
                <w:lang w:eastAsia="en-US"/>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AE44"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D72E42"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1685B9" w14:textId="77777777" w:rsidR="00D4531E" w:rsidRPr="00AB5AA5" w:rsidRDefault="00D4531E" w:rsidP="007E50E8">
            <w:pPr>
              <w:pStyle w:val="TAL"/>
              <w:rPr>
                <w:lang w:eastAsia="en-US"/>
              </w:rPr>
            </w:pPr>
            <w:r w:rsidRPr="00AB5AA5">
              <w:rPr>
                <w:lang w:eastAsia="en-US"/>
              </w:rPr>
              <w:t>Introduction of test frequencies for CA_n48B BCS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4EBD6" w14:textId="77777777" w:rsidR="00D4531E" w:rsidRPr="00AB5AA5" w:rsidRDefault="00D4531E" w:rsidP="007E50E8">
            <w:pPr>
              <w:pStyle w:val="TAL"/>
              <w:rPr>
                <w:lang w:eastAsia="en-US"/>
              </w:rPr>
            </w:pPr>
            <w:r w:rsidRPr="00AB5AA5">
              <w:rPr>
                <w:lang w:eastAsia="en-US"/>
              </w:rPr>
              <w:t>17.3.0</w:t>
            </w:r>
          </w:p>
        </w:tc>
      </w:tr>
      <w:tr w:rsidR="00D4531E" w:rsidRPr="00AB5AA5" w14:paraId="59700C8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D2A5ACB" w14:textId="77777777" w:rsidR="00D4531E" w:rsidRPr="00AB5AA5" w:rsidRDefault="00D4531E" w:rsidP="007E50E8">
            <w:pPr>
              <w:pStyle w:val="TAL"/>
              <w:rPr>
                <w:lang w:eastAsia="en-US"/>
              </w:rPr>
            </w:pPr>
            <w:r w:rsidRPr="00AB5AA5">
              <w:rPr>
                <w:lang w:eastAsia="en-US"/>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A0EF6" w14:textId="77777777" w:rsidR="00D4531E" w:rsidRPr="00AB5AA5" w:rsidRDefault="00D4531E" w:rsidP="007E50E8">
            <w:pPr>
              <w:pStyle w:val="TAL"/>
              <w:rPr>
                <w:lang w:eastAsia="en-US"/>
              </w:rPr>
            </w:pPr>
            <w:r w:rsidRPr="00AB5AA5">
              <w:rPr>
                <w:lang w:eastAsia="en-US"/>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CDED0" w14:textId="77777777" w:rsidR="00D4531E" w:rsidRPr="00AB5AA5" w:rsidRDefault="00D4531E" w:rsidP="007E50E8">
            <w:pPr>
              <w:pStyle w:val="TAL"/>
              <w:rPr>
                <w:lang w:eastAsia="en-US"/>
              </w:rPr>
            </w:pPr>
            <w:r w:rsidRPr="00AB5AA5">
              <w:rPr>
                <w:lang w:eastAsia="en-US"/>
              </w:rPr>
              <w:t>R5-218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B0" w14:textId="77777777" w:rsidR="00D4531E" w:rsidRPr="00AB5AA5" w:rsidRDefault="00D4531E" w:rsidP="007E50E8">
            <w:pPr>
              <w:pStyle w:val="TAL"/>
              <w:rPr>
                <w:lang w:eastAsia="en-US"/>
              </w:rPr>
            </w:pPr>
            <w:r w:rsidRPr="00AB5AA5">
              <w:rPr>
                <w:lang w:eastAsia="en-US"/>
              </w:rPr>
              <w:t>2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5C088" w14:textId="77777777" w:rsidR="00D4531E" w:rsidRPr="00AB5AA5" w:rsidRDefault="00D4531E"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C481910" w14:textId="77777777" w:rsidR="00D4531E" w:rsidRPr="00AB5AA5" w:rsidRDefault="00D4531E"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67E17" w14:textId="77777777" w:rsidR="00D4531E" w:rsidRPr="00AB5AA5" w:rsidRDefault="00D4531E" w:rsidP="007E50E8">
            <w:pPr>
              <w:pStyle w:val="TAL"/>
              <w:rPr>
                <w:lang w:eastAsia="en-US"/>
              </w:rPr>
            </w:pPr>
            <w:r w:rsidRPr="00AB5AA5">
              <w:rPr>
                <w:lang w:eastAsia="en-US"/>
              </w:rPr>
              <w:t>Introduction of test frequencies for CA_n48B BCS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FF4D3" w14:textId="77777777" w:rsidR="00D4531E" w:rsidRPr="00AB5AA5" w:rsidRDefault="00D4531E" w:rsidP="007E50E8">
            <w:pPr>
              <w:pStyle w:val="TAL"/>
              <w:rPr>
                <w:lang w:eastAsia="en-US"/>
              </w:rPr>
            </w:pPr>
            <w:r w:rsidRPr="00AB5AA5">
              <w:rPr>
                <w:lang w:eastAsia="en-US"/>
              </w:rPr>
              <w:t>17.3.0</w:t>
            </w:r>
          </w:p>
        </w:tc>
      </w:tr>
      <w:tr w:rsidR="00A95C5D" w:rsidRPr="00AB5AA5" w14:paraId="0C48848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421752"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85896B"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5A58A" w14:textId="77777777" w:rsidR="00A95C5D" w:rsidRPr="00AB5AA5" w:rsidRDefault="00A95C5D" w:rsidP="007E50E8">
            <w:pPr>
              <w:pStyle w:val="TAL"/>
              <w:rPr>
                <w:lang w:eastAsia="en-US"/>
              </w:rPr>
            </w:pPr>
            <w:r w:rsidRPr="00AB5AA5">
              <w:rPr>
                <w:lang w:eastAsia="en-US"/>
              </w:rPr>
              <w:t>R5-220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668A" w14:textId="77777777" w:rsidR="00A95C5D" w:rsidRPr="00AB5AA5" w:rsidRDefault="00A95C5D" w:rsidP="007E50E8">
            <w:pPr>
              <w:pStyle w:val="TAL"/>
              <w:rPr>
                <w:lang w:eastAsia="en-US"/>
              </w:rPr>
            </w:pPr>
            <w:r w:rsidRPr="00AB5AA5">
              <w:rPr>
                <w:lang w:eastAsia="en-US"/>
              </w:rPr>
              <w:t>2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99F2"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5C9C46"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40E96" w14:textId="77777777" w:rsidR="00A95C5D" w:rsidRPr="00AB5AA5" w:rsidRDefault="00A95C5D" w:rsidP="007E50E8">
            <w:pPr>
              <w:pStyle w:val="TAL"/>
              <w:rPr>
                <w:lang w:eastAsia="en-US"/>
              </w:rPr>
            </w:pPr>
            <w:r w:rsidRPr="00AB5AA5">
              <w:rPr>
                <w:lang w:eastAsia="en-US"/>
              </w:rPr>
              <w:t>Correction of clause title tyles of 4.3.1.1.1.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04C37" w14:textId="77777777" w:rsidR="00A95C5D" w:rsidRPr="00AB5AA5" w:rsidRDefault="00A95C5D" w:rsidP="007E50E8">
            <w:pPr>
              <w:pStyle w:val="TAL"/>
              <w:rPr>
                <w:lang w:eastAsia="en-US"/>
              </w:rPr>
            </w:pPr>
            <w:r w:rsidRPr="00AB5AA5">
              <w:rPr>
                <w:lang w:eastAsia="en-US"/>
              </w:rPr>
              <w:t>17.4.0</w:t>
            </w:r>
          </w:p>
        </w:tc>
      </w:tr>
      <w:tr w:rsidR="00A95C5D" w:rsidRPr="00AB5AA5" w14:paraId="00477D6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5118291"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AD368"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FF2B" w14:textId="77777777" w:rsidR="00A95C5D" w:rsidRPr="00AB5AA5" w:rsidRDefault="00A95C5D" w:rsidP="007E50E8">
            <w:pPr>
              <w:pStyle w:val="TAL"/>
              <w:rPr>
                <w:lang w:eastAsia="en-US"/>
              </w:rPr>
            </w:pPr>
            <w:r w:rsidRPr="00AB5AA5">
              <w:rPr>
                <w:lang w:eastAsia="en-US"/>
              </w:rPr>
              <w:t>R5-22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EBEA" w14:textId="77777777" w:rsidR="00A95C5D" w:rsidRPr="00AB5AA5" w:rsidRDefault="00A95C5D" w:rsidP="007E50E8">
            <w:pPr>
              <w:pStyle w:val="TAL"/>
              <w:rPr>
                <w:lang w:eastAsia="en-US"/>
              </w:rPr>
            </w:pPr>
            <w:r w:rsidRPr="00AB5AA5">
              <w:rPr>
                <w:lang w:eastAsia="en-US"/>
              </w:rPr>
              <w:t>2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AF0"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29D53E"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66D02" w14:textId="77777777" w:rsidR="00A95C5D" w:rsidRPr="00AB5AA5" w:rsidRDefault="00A95C5D" w:rsidP="007E50E8">
            <w:pPr>
              <w:pStyle w:val="TAL"/>
              <w:rPr>
                <w:lang w:eastAsia="en-US"/>
              </w:rPr>
            </w:pPr>
            <w:r w:rsidRPr="00AB5AA5">
              <w:rPr>
                <w:lang w:eastAsia="en-US"/>
              </w:rPr>
              <w:t>Correction of test channel bandwidth for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0DC7D" w14:textId="77777777" w:rsidR="00A95C5D" w:rsidRPr="00AB5AA5" w:rsidRDefault="00A95C5D" w:rsidP="007E50E8">
            <w:pPr>
              <w:pStyle w:val="TAL"/>
              <w:rPr>
                <w:lang w:eastAsia="en-US"/>
              </w:rPr>
            </w:pPr>
            <w:r w:rsidRPr="00AB5AA5">
              <w:rPr>
                <w:lang w:eastAsia="en-US"/>
              </w:rPr>
              <w:t>17.4.0</w:t>
            </w:r>
          </w:p>
        </w:tc>
      </w:tr>
      <w:tr w:rsidR="00A95C5D" w:rsidRPr="00AB5AA5" w14:paraId="2E4CD25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A3AC84"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1E2FB4"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D5E6" w14:textId="77777777" w:rsidR="00A95C5D" w:rsidRPr="00AB5AA5" w:rsidRDefault="00A95C5D" w:rsidP="007E50E8">
            <w:pPr>
              <w:pStyle w:val="TAL"/>
              <w:rPr>
                <w:lang w:eastAsia="en-US"/>
              </w:rPr>
            </w:pPr>
            <w:r w:rsidRPr="00AB5AA5">
              <w:rPr>
                <w:lang w:eastAsia="en-US"/>
              </w:rPr>
              <w:t>R5-220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934D" w14:textId="77777777" w:rsidR="00A95C5D" w:rsidRPr="00AB5AA5" w:rsidRDefault="00A95C5D" w:rsidP="007E50E8">
            <w:pPr>
              <w:pStyle w:val="TAL"/>
              <w:rPr>
                <w:lang w:eastAsia="en-US"/>
              </w:rPr>
            </w:pPr>
            <w:r w:rsidRPr="00AB5AA5">
              <w:rPr>
                <w:lang w:eastAsia="en-US"/>
              </w:rPr>
              <w:t>2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9B40A"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2C868C"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329B6C" w14:textId="77777777" w:rsidR="00A95C5D" w:rsidRPr="00AB5AA5" w:rsidRDefault="00A95C5D" w:rsidP="007E50E8">
            <w:pPr>
              <w:pStyle w:val="TAL"/>
              <w:rPr>
                <w:lang w:eastAsia="en-US"/>
              </w:rPr>
            </w:pPr>
            <w:r w:rsidRPr="00AB5AA5">
              <w:rPr>
                <w:lang w:eastAsia="en-US"/>
              </w:rPr>
              <w:t>Editorial update of test procedure 4.9.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17406" w14:textId="77777777" w:rsidR="00A95C5D" w:rsidRPr="00AB5AA5" w:rsidRDefault="00A95C5D" w:rsidP="007E50E8">
            <w:pPr>
              <w:pStyle w:val="TAL"/>
              <w:rPr>
                <w:lang w:eastAsia="en-US"/>
              </w:rPr>
            </w:pPr>
            <w:r w:rsidRPr="00AB5AA5">
              <w:rPr>
                <w:lang w:eastAsia="en-US"/>
              </w:rPr>
              <w:t>17.4.0</w:t>
            </w:r>
          </w:p>
        </w:tc>
      </w:tr>
      <w:tr w:rsidR="00A95C5D" w:rsidRPr="00AB5AA5" w14:paraId="5603FA4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2E0402"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CA79B"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6A7D8" w14:textId="77777777" w:rsidR="00A95C5D" w:rsidRPr="00AB5AA5" w:rsidRDefault="00A95C5D" w:rsidP="007E50E8">
            <w:pPr>
              <w:pStyle w:val="TAL"/>
              <w:rPr>
                <w:lang w:eastAsia="en-US"/>
              </w:rPr>
            </w:pPr>
            <w:r w:rsidRPr="00AB5AA5">
              <w:rPr>
                <w:lang w:eastAsia="en-US"/>
              </w:rPr>
              <w:t>R5-2202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EEB3" w14:textId="77777777" w:rsidR="00A95C5D" w:rsidRPr="00AB5AA5" w:rsidRDefault="00A95C5D" w:rsidP="007E50E8">
            <w:pPr>
              <w:pStyle w:val="TAL"/>
              <w:rPr>
                <w:lang w:eastAsia="en-US"/>
              </w:rPr>
            </w:pPr>
            <w:r w:rsidRPr="00AB5AA5">
              <w:rPr>
                <w:lang w:eastAsia="en-US"/>
              </w:rPr>
              <w:t>2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F0BCA"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141828"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EF6CDA" w14:textId="77777777" w:rsidR="00A95C5D" w:rsidRPr="00AB5AA5" w:rsidRDefault="00A95C5D" w:rsidP="007E50E8">
            <w:pPr>
              <w:pStyle w:val="TAL"/>
              <w:rPr>
                <w:lang w:eastAsia="en-US"/>
              </w:rPr>
            </w:pPr>
            <w:r w:rsidRPr="00AB5AA5">
              <w:rPr>
                <w:lang w:eastAsia="en-US"/>
              </w:rPr>
              <w:t>Addition of test frequencies for CA_n3A-n41A with and without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FDB7C" w14:textId="77777777" w:rsidR="00A95C5D" w:rsidRPr="00AB5AA5" w:rsidRDefault="00A95C5D" w:rsidP="007E50E8">
            <w:pPr>
              <w:pStyle w:val="TAL"/>
              <w:rPr>
                <w:lang w:eastAsia="en-US"/>
              </w:rPr>
            </w:pPr>
            <w:r w:rsidRPr="00AB5AA5">
              <w:rPr>
                <w:lang w:eastAsia="en-US"/>
              </w:rPr>
              <w:t>17.4.0</w:t>
            </w:r>
          </w:p>
        </w:tc>
      </w:tr>
      <w:tr w:rsidR="00A95C5D" w:rsidRPr="00AB5AA5" w14:paraId="635F0A8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A5C557"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0A059"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47F60" w14:textId="77777777" w:rsidR="00A95C5D" w:rsidRPr="00AB5AA5" w:rsidRDefault="00A95C5D" w:rsidP="007E50E8">
            <w:pPr>
              <w:pStyle w:val="TAL"/>
              <w:rPr>
                <w:lang w:eastAsia="en-US"/>
              </w:rPr>
            </w:pPr>
            <w:r w:rsidRPr="00AB5AA5">
              <w:rPr>
                <w:lang w:eastAsia="en-US"/>
              </w:rPr>
              <w:t>R5-22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76842" w14:textId="77777777" w:rsidR="00A95C5D" w:rsidRPr="00AB5AA5" w:rsidRDefault="00A95C5D" w:rsidP="007E50E8">
            <w:pPr>
              <w:pStyle w:val="TAL"/>
              <w:rPr>
                <w:lang w:eastAsia="en-US"/>
              </w:rPr>
            </w:pPr>
            <w:r w:rsidRPr="00AB5AA5">
              <w:rPr>
                <w:lang w:eastAsia="en-US"/>
              </w:rPr>
              <w:t>2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77268"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1CF617"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9C95D" w14:textId="77777777" w:rsidR="00A95C5D" w:rsidRPr="00AB5AA5" w:rsidRDefault="00A95C5D" w:rsidP="007E50E8">
            <w:pPr>
              <w:pStyle w:val="TAL"/>
              <w:rPr>
                <w:lang w:eastAsia="en-US"/>
              </w:rPr>
            </w:pPr>
            <w:r w:rsidRPr="00AB5AA5">
              <w:rPr>
                <w:lang w:eastAsia="en-US"/>
              </w:rPr>
              <w:t>Corrections to 4.9.17 on IMS MO call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EDC1C" w14:textId="77777777" w:rsidR="00A95C5D" w:rsidRPr="00AB5AA5" w:rsidRDefault="00A95C5D" w:rsidP="007E50E8">
            <w:pPr>
              <w:pStyle w:val="TAL"/>
              <w:rPr>
                <w:lang w:eastAsia="en-US"/>
              </w:rPr>
            </w:pPr>
            <w:r w:rsidRPr="00AB5AA5">
              <w:rPr>
                <w:lang w:eastAsia="en-US"/>
              </w:rPr>
              <w:t>17.4.0</w:t>
            </w:r>
          </w:p>
        </w:tc>
      </w:tr>
      <w:tr w:rsidR="00A95C5D" w:rsidRPr="00AB5AA5" w14:paraId="4D98C27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0235CD1"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ACA938"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CDBE" w14:textId="77777777" w:rsidR="00A95C5D" w:rsidRPr="00AB5AA5" w:rsidRDefault="00A95C5D" w:rsidP="007E50E8">
            <w:pPr>
              <w:pStyle w:val="TAL"/>
              <w:rPr>
                <w:lang w:eastAsia="en-US"/>
              </w:rPr>
            </w:pPr>
            <w:r w:rsidRPr="00AB5AA5">
              <w:rPr>
                <w:lang w:eastAsia="en-US"/>
              </w:rPr>
              <w:t>R5-22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5CA5E" w14:textId="77777777" w:rsidR="00A95C5D" w:rsidRPr="00AB5AA5" w:rsidRDefault="00A95C5D" w:rsidP="007E50E8">
            <w:pPr>
              <w:pStyle w:val="TAL"/>
              <w:rPr>
                <w:lang w:eastAsia="en-US"/>
              </w:rPr>
            </w:pPr>
            <w:r w:rsidRPr="00AB5AA5">
              <w:rPr>
                <w:lang w:eastAsia="en-US"/>
              </w:rPr>
              <w:t>2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318B"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768094"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2F9ADD" w14:textId="77777777" w:rsidR="00A95C5D" w:rsidRPr="00AB5AA5" w:rsidRDefault="00A95C5D" w:rsidP="007E50E8">
            <w:pPr>
              <w:pStyle w:val="TAL"/>
              <w:rPr>
                <w:lang w:eastAsia="en-US"/>
              </w:rPr>
            </w:pPr>
            <w:r w:rsidRPr="00AB5AA5">
              <w:rPr>
                <w:lang w:eastAsia="en-US"/>
              </w:rPr>
              <w:t>Correct TDD pattern for FR2 RF 60kHz 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54D5BF" w14:textId="77777777" w:rsidR="00A95C5D" w:rsidRPr="00AB5AA5" w:rsidRDefault="00A95C5D" w:rsidP="007E50E8">
            <w:pPr>
              <w:pStyle w:val="TAL"/>
              <w:rPr>
                <w:lang w:eastAsia="en-US"/>
              </w:rPr>
            </w:pPr>
            <w:r w:rsidRPr="00AB5AA5">
              <w:rPr>
                <w:lang w:eastAsia="en-US"/>
              </w:rPr>
              <w:t>17.4.0</w:t>
            </w:r>
          </w:p>
        </w:tc>
      </w:tr>
      <w:tr w:rsidR="00A95C5D" w:rsidRPr="00AB5AA5" w14:paraId="5507669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697DBC"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099714"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7E75" w14:textId="77777777" w:rsidR="00A95C5D" w:rsidRPr="00AB5AA5" w:rsidRDefault="00A95C5D" w:rsidP="007E50E8">
            <w:pPr>
              <w:pStyle w:val="TAL"/>
              <w:rPr>
                <w:lang w:eastAsia="en-US"/>
              </w:rPr>
            </w:pPr>
            <w:r w:rsidRPr="00AB5AA5">
              <w:rPr>
                <w:lang w:eastAsia="en-US"/>
              </w:rPr>
              <w:t>R5-220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1E15" w14:textId="77777777" w:rsidR="00A95C5D" w:rsidRPr="00AB5AA5" w:rsidRDefault="00A95C5D" w:rsidP="007E50E8">
            <w:pPr>
              <w:pStyle w:val="TAL"/>
              <w:rPr>
                <w:lang w:eastAsia="en-US"/>
              </w:rPr>
            </w:pPr>
            <w:r w:rsidRPr="00AB5AA5">
              <w:rPr>
                <w:lang w:eastAsia="en-US"/>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D25C"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F1FF3F"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D9D5FA" w14:textId="77777777" w:rsidR="00A95C5D" w:rsidRPr="00AB5AA5" w:rsidRDefault="00A95C5D" w:rsidP="007E50E8">
            <w:pPr>
              <w:pStyle w:val="TAL"/>
              <w:rPr>
                <w:lang w:eastAsia="en-US"/>
              </w:rPr>
            </w:pPr>
            <w:r w:rsidRPr="00AB5AA5">
              <w:rPr>
                <w:lang w:eastAsia="en-US"/>
              </w:rPr>
              <w:t>Addition of test frequencies for CA_n41A-n79A with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2933D" w14:textId="77777777" w:rsidR="00A95C5D" w:rsidRPr="00AB5AA5" w:rsidRDefault="00A95C5D" w:rsidP="007E50E8">
            <w:pPr>
              <w:pStyle w:val="TAL"/>
              <w:rPr>
                <w:lang w:eastAsia="en-US"/>
              </w:rPr>
            </w:pPr>
            <w:r w:rsidRPr="00AB5AA5">
              <w:rPr>
                <w:lang w:eastAsia="en-US"/>
              </w:rPr>
              <w:t>17.4.0</w:t>
            </w:r>
          </w:p>
        </w:tc>
      </w:tr>
      <w:tr w:rsidR="00A95C5D" w:rsidRPr="00AB5AA5" w14:paraId="67266E4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7F6DFF5"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A8993"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CC8DC" w14:textId="77777777" w:rsidR="00A95C5D" w:rsidRPr="00AB5AA5" w:rsidRDefault="00A95C5D" w:rsidP="007E50E8">
            <w:pPr>
              <w:pStyle w:val="TAL"/>
              <w:rPr>
                <w:lang w:eastAsia="en-US"/>
              </w:rPr>
            </w:pPr>
            <w:r w:rsidRPr="00AB5AA5">
              <w:rPr>
                <w:lang w:eastAsia="en-US"/>
              </w:rPr>
              <w:t>R5-22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6E86" w14:textId="77777777" w:rsidR="00A95C5D" w:rsidRPr="00AB5AA5" w:rsidRDefault="00A95C5D" w:rsidP="007E50E8">
            <w:pPr>
              <w:pStyle w:val="TAL"/>
              <w:rPr>
                <w:lang w:eastAsia="en-US"/>
              </w:rPr>
            </w:pPr>
            <w:r w:rsidRPr="00AB5AA5">
              <w:rPr>
                <w:lang w:eastAsia="en-US"/>
              </w:rPr>
              <w:t>2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6D2EA"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B961260"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BF5FE" w14:textId="77777777" w:rsidR="00A95C5D" w:rsidRPr="00AB5AA5" w:rsidRDefault="00A95C5D" w:rsidP="007E50E8">
            <w:pPr>
              <w:pStyle w:val="TAL"/>
              <w:rPr>
                <w:lang w:eastAsia="en-US"/>
              </w:rPr>
            </w:pPr>
            <w:r w:rsidRPr="00AB5AA5">
              <w:rPr>
                <w:lang w:eastAsia="en-US"/>
              </w:rPr>
              <w:t>Introduction of test frequencies for CA_n261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8FAB3" w14:textId="77777777" w:rsidR="00A95C5D" w:rsidRPr="00AB5AA5" w:rsidRDefault="00A95C5D" w:rsidP="007E50E8">
            <w:pPr>
              <w:pStyle w:val="TAL"/>
              <w:rPr>
                <w:lang w:eastAsia="en-US"/>
              </w:rPr>
            </w:pPr>
            <w:r w:rsidRPr="00AB5AA5">
              <w:rPr>
                <w:lang w:eastAsia="en-US"/>
              </w:rPr>
              <w:t>17.4.0</w:t>
            </w:r>
          </w:p>
        </w:tc>
      </w:tr>
      <w:tr w:rsidR="00A95C5D" w:rsidRPr="00AB5AA5" w14:paraId="7A88920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86298E7"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0A558"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3E921" w14:textId="77777777" w:rsidR="00A95C5D" w:rsidRPr="00AB5AA5" w:rsidRDefault="00A95C5D" w:rsidP="007E50E8">
            <w:pPr>
              <w:pStyle w:val="TAL"/>
              <w:rPr>
                <w:lang w:eastAsia="en-US"/>
              </w:rPr>
            </w:pPr>
            <w:r w:rsidRPr="00AB5AA5">
              <w:rPr>
                <w:lang w:eastAsia="en-US"/>
              </w:rPr>
              <w:t>R5-220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4765" w14:textId="77777777" w:rsidR="00A95C5D" w:rsidRPr="00AB5AA5" w:rsidRDefault="00A95C5D" w:rsidP="007E50E8">
            <w:pPr>
              <w:pStyle w:val="TAL"/>
              <w:rPr>
                <w:lang w:eastAsia="en-US"/>
              </w:rPr>
            </w:pPr>
            <w:r w:rsidRPr="00AB5AA5">
              <w:rPr>
                <w:lang w:eastAsia="en-US"/>
              </w:rPr>
              <w:t>2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6AE35"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15E9CB"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B6CF9C" w14:textId="77777777" w:rsidR="00A95C5D" w:rsidRPr="00AB5AA5" w:rsidRDefault="00A95C5D" w:rsidP="007E50E8">
            <w:pPr>
              <w:pStyle w:val="TAL"/>
              <w:rPr>
                <w:lang w:eastAsia="en-US"/>
              </w:rPr>
            </w:pPr>
            <w:r w:rsidRPr="00AB5AA5">
              <w:rPr>
                <w:lang w:eastAsia="en-US"/>
              </w:rPr>
              <w:t>Correction of NR inter-band CA configurations for CA_n260-n261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77CB9" w14:textId="77777777" w:rsidR="00A95C5D" w:rsidRPr="00AB5AA5" w:rsidRDefault="00A95C5D" w:rsidP="007E50E8">
            <w:pPr>
              <w:pStyle w:val="TAL"/>
              <w:rPr>
                <w:lang w:eastAsia="en-US"/>
              </w:rPr>
            </w:pPr>
            <w:r w:rsidRPr="00AB5AA5">
              <w:rPr>
                <w:lang w:eastAsia="en-US"/>
              </w:rPr>
              <w:t>17.4.0</w:t>
            </w:r>
          </w:p>
        </w:tc>
      </w:tr>
      <w:tr w:rsidR="00A95C5D" w:rsidRPr="00AB5AA5" w14:paraId="0C6222E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4563788"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D5052"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338D" w14:textId="77777777" w:rsidR="00A95C5D" w:rsidRPr="00AB5AA5" w:rsidRDefault="00A95C5D" w:rsidP="007E50E8">
            <w:pPr>
              <w:pStyle w:val="TAL"/>
              <w:rPr>
                <w:lang w:eastAsia="en-US"/>
              </w:rPr>
            </w:pPr>
            <w:r w:rsidRPr="00AB5AA5">
              <w:rPr>
                <w:lang w:eastAsia="en-US"/>
              </w:rPr>
              <w:t>R5-220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994B" w14:textId="77777777" w:rsidR="00A95C5D" w:rsidRPr="00AB5AA5" w:rsidRDefault="00A95C5D" w:rsidP="007E50E8">
            <w:pPr>
              <w:pStyle w:val="TAL"/>
              <w:rPr>
                <w:lang w:eastAsia="en-US"/>
              </w:rPr>
            </w:pPr>
            <w:r w:rsidRPr="00AB5AA5">
              <w:rPr>
                <w:lang w:eastAsia="en-US"/>
              </w:rPr>
              <w:t>2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8965"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85B58B"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9264C4" w14:textId="77777777" w:rsidR="00A95C5D" w:rsidRPr="00AB5AA5" w:rsidRDefault="00A95C5D" w:rsidP="007E50E8">
            <w:pPr>
              <w:pStyle w:val="TAL"/>
              <w:rPr>
                <w:lang w:eastAsia="en-US"/>
              </w:rPr>
            </w:pPr>
            <w:r w:rsidRPr="00AB5AA5">
              <w:rPr>
                <w:lang w:eastAsia="en-US"/>
              </w:rPr>
              <w:t>Introduction of test frequencies for Rel-16 inter-band EN-DC two band combination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0BA25" w14:textId="77777777" w:rsidR="00A95C5D" w:rsidRPr="00AB5AA5" w:rsidRDefault="00A95C5D" w:rsidP="007E50E8">
            <w:pPr>
              <w:pStyle w:val="TAL"/>
              <w:rPr>
                <w:lang w:eastAsia="en-US"/>
              </w:rPr>
            </w:pPr>
            <w:r w:rsidRPr="00AB5AA5">
              <w:rPr>
                <w:lang w:eastAsia="en-US"/>
              </w:rPr>
              <w:t>17.4.0</w:t>
            </w:r>
          </w:p>
        </w:tc>
      </w:tr>
      <w:tr w:rsidR="00A95C5D" w:rsidRPr="00AB5AA5" w14:paraId="6954D83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BE14BA3"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1F78A3"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40FE8" w14:textId="77777777" w:rsidR="00A95C5D" w:rsidRPr="00AB5AA5" w:rsidRDefault="00A95C5D" w:rsidP="007E50E8">
            <w:pPr>
              <w:pStyle w:val="TAL"/>
              <w:rPr>
                <w:lang w:eastAsia="en-US"/>
              </w:rPr>
            </w:pPr>
            <w:r w:rsidRPr="00AB5AA5">
              <w:rPr>
                <w:lang w:eastAsia="en-US"/>
              </w:rPr>
              <w:t>R5-22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31984" w14:textId="77777777" w:rsidR="00A95C5D" w:rsidRPr="00AB5AA5" w:rsidRDefault="00A95C5D" w:rsidP="007E50E8">
            <w:pPr>
              <w:pStyle w:val="TAL"/>
              <w:rPr>
                <w:lang w:eastAsia="en-US"/>
              </w:rPr>
            </w:pPr>
            <w:r w:rsidRPr="00AB5AA5">
              <w:rPr>
                <w:lang w:eastAsia="en-US"/>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69573"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9034F7"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CDFEA" w14:textId="77777777" w:rsidR="00A95C5D" w:rsidRPr="00AB5AA5" w:rsidRDefault="00A95C5D" w:rsidP="007E50E8">
            <w:pPr>
              <w:pStyle w:val="TAL"/>
              <w:rPr>
                <w:lang w:eastAsia="en-US"/>
              </w:rPr>
            </w:pPr>
            <w:r w:rsidRPr="00AB5AA5">
              <w:rPr>
                <w:lang w:eastAsia="en-US"/>
              </w:rPr>
              <w:t>Introduction of test frequencies for additional Rel-17 EN-DC inter-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6FB55" w14:textId="77777777" w:rsidR="00A95C5D" w:rsidRPr="00AB5AA5" w:rsidRDefault="00A95C5D" w:rsidP="007E50E8">
            <w:pPr>
              <w:pStyle w:val="TAL"/>
              <w:rPr>
                <w:lang w:eastAsia="en-US"/>
              </w:rPr>
            </w:pPr>
            <w:r w:rsidRPr="00AB5AA5">
              <w:rPr>
                <w:lang w:eastAsia="en-US"/>
              </w:rPr>
              <w:t>17.4.0</w:t>
            </w:r>
          </w:p>
        </w:tc>
      </w:tr>
      <w:tr w:rsidR="00A95C5D" w:rsidRPr="00AB5AA5" w14:paraId="4F2EB92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F7F592"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4CD57"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3A46" w14:textId="77777777" w:rsidR="00A95C5D" w:rsidRPr="00AB5AA5" w:rsidRDefault="00A95C5D" w:rsidP="007E50E8">
            <w:pPr>
              <w:pStyle w:val="TAL"/>
              <w:rPr>
                <w:lang w:eastAsia="en-US"/>
              </w:rPr>
            </w:pPr>
            <w:r w:rsidRPr="00AB5AA5">
              <w:rPr>
                <w:lang w:eastAsia="en-US"/>
              </w:rPr>
              <w:t>R5-2204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68E0E" w14:textId="77777777" w:rsidR="00A95C5D" w:rsidRPr="00AB5AA5" w:rsidRDefault="00A95C5D" w:rsidP="007E50E8">
            <w:pPr>
              <w:pStyle w:val="TAL"/>
              <w:rPr>
                <w:lang w:eastAsia="en-US"/>
              </w:rPr>
            </w:pPr>
            <w:r w:rsidRPr="00AB5AA5">
              <w:rPr>
                <w:lang w:eastAsia="en-US"/>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AE3E"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F5D3D70"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0AE560" w14:textId="77777777" w:rsidR="00A95C5D" w:rsidRPr="00AB5AA5" w:rsidRDefault="00A95C5D" w:rsidP="007E50E8">
            <w:pPr>
              <w:pStyle w:val="TAL"/>
              <w:rPr>
                <w:lang w:eastAsia="en-US"/>
              </w:rPr>
            </w:pPr>
            <w:r w:rsidRPr="00AB5AA5">
              <w:rPr>
                <w:lang w:eastAsia="en-US"/>
              </w:rPr>
              <w:t>Update of test frequencies for protocol testing and N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E7F19" w14:textId="77777777" w:rsidR="00A95C5D" w:rsidRPr="00AB5AA5" w:rsidRDefault="00A95C5D" w:rsidP="007E50E8">
            <w:pPr>
              <w:pStyle w:val="TAL"/>
              <w:rPr>
                <w:lang w:eastAsia="en-US"/>
              </w:rPr>
            </w:pPr>
            <w:r w:rsidRPr="00AB5AA5">
              <w:rPr>
                <w:lang w:eastAsia="en-US"/>
              </w:rPr>
              <w:t>17.4.0</w:t>
            </w:r>
          </w:p>
        </w:tc>
      </w:tr>
      <w:tr w:rsidR="00A95C5D" w:rsidRPr="00AB5AA5" w14:paraId="78E3A95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81C331"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A0737"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AFB5" w14:textId="77777777" w:rsidR="00A95C5D" w:rsidRPr="00AB5AA5" w:rsidRDefault="00A95C5D" w:rsidP="007E50E8">
            <w:pPr>
              <w:pStyle w:val="TAL"/>
              <w:rPr>
                <w:lang w:eastAsia="en-US"/>
              </w:rPr>
            </w:pPr>
            <w:r w:rsidRPr="00AB5AA5">
              <w:rPr>
                <w:lang w:eastAsia="en-US"/>
              </w:rPr>
              <w:t>R5-22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88DB8" w14:textId="77777777" w:rsidR="00A95C5D" w:rsidRPr="00AB5AA5" w:rsidRDefault="00A95C5D" w:rsidP="007E50E8">
            <w:pPr>
              <w:pStyle w:val="TAL"/>
              <w:rPr>
                <w:lang w:eastAsia="en-US"/>
              </w:rPr>
            </w:pPr>
            <w:r w:rsidRPr="00AB5AA5">
              <w:rPr>
                <w:lang w:eastAsia="en-US"/>
              </w:rPr>
              <w:t>2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92F4"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AF5C94"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F6D9D" w14:textId="77777777" w:rsidR="00A95C5D" w:rsidRPr="00AB5AA5" w:rsidRDefault="00A95C5D" w:rsidP="007E50E8">
            <w:pPr>
              <w:pStyle w:val="TAL"/>
              <w:rPr>
                <w:lang w:eastAsia="en-US"/>
              </w:rPr>
            </w:pPr>
            <w:r w:rsidRPr="00AB5AA5">
              <w:rPr>
                <w:lang w:eastAsia="en-US"/>
              </w:rPr>
              <w:t>Correction to RF E-UTRA RRC_CONNEC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CDD54" w14:textId="77777777" w:rsidR="00A95C5D" w:rsidRPr="00AB5AA5" w:rsidRDefault="00A95C5D" w:rsidP="007E50E8">
            <w:pPr>
              <w:pStyle w:val="TAL"/>
              <w:rPr>
                <w:lang w:eastAsia="en-US"/>
              </w:rPr>
            </w:pPr>
            <w:r w:rsidRPr="00AB5AA5">
              <w:rPr>
                <w:lang w:eastAsia="en-US"/>
              </w:rPr>
              <w:t>17.4.0</w:t>
            </w:r>
          </w:p>
        </w:tc>
      </w:tr>
      <w:tr w:rsidR="00A95C5D" w:rsidRPr="00AB5AA5" w14:paraId="2FCFB01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0E38568"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81BFB9"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4E6FC" w14:textId="77777777" w:rsidR="00A95C5D" w:rsidRPr="00AB5AA5" w:rsidRDefault="00A95C5D" w:rsidP="007E50E8">
            <w:pPr>
              <w:pStyle w:val="TAL"/>
              <w:rPr>
                <w:lang w:eastAsia="en-US"/>
              </w:rPr>
            </w:pPr>
            <w:r w:rsidRPr="00AB5AA5">
              <w:rPr>
                <w:lang w:eastAsia="en-US"/>
              </w:rPr>
              <w:t>R5-22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E3607" w14:textId="77777777" w:rsidR="00A95C5D" w:rsidRPr="00AB5AA5" w:rsidRDefault="00A95C5D" w:rsidP="007E50E8">
            <w:pPr>
              <w:pStyle w:val="TAL"/>
              <w:rPr>
                <w:lang w:eastAsia="en-US"/>
              </w:rPr>
            </w:pPr>
            <w:r w:rsidRPr="00AB5AA5">
              <w:rPr>
                <w:lang w:eastAsia="en-US"/>
              </w:rPr>
              <w:t>2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B7446"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D987113"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36E954" w14:textId="77777777" w:rsidR="00A95C5D" w:rsidRPr="00AB5AA5" w:rsidRDefault="00A95C5D" w:rsidP="007E50E8">
            <w:pPr>
              <w:pStyle w:val="TAL"/>
              <w:rPr>
                <w:lang w:eastAsia="en-US"/>
              </w:rPr>
            </w:pPr>
            <w:r w:rsidRPr="00AB5AA5">
              <w:rPr>
                <w:lang w:eastAsia="en-US"/>
              </w:rPr>
              <w:t xml:space="preserve">Introduction of test frequencies for n25 adding CBWs 25MHz, 30MHz, 40MHz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20612" w14:textId="77777777" w:rsidR="00A95C5D" w:rsidRPr="00AB5AA5" w:rsidRDefault="00A95C5D" w:rsidP="007E50E8">
            <w:pPr>
              <w:pStyle w:val="TAL"/>
              <w:rPr>
                <w:lang w:eastAsia="en-US"/>
              </w:rPr>
            </w:pPr>
            <w:r w:rsidRPr="00AB5AA5">
              <w:rPr>
                <w:lang w:eastAsia="en-US"/>
              </w:rPr>
              <w:t>17.4.0</w:t>
            </w:r>
          </w:p>
        </w:tc>
      </w:tr>
      <w:tr w:rsidR="00A95C5D" w:rsidRPr="00AB5AA5" w14:paraId="1DC22FA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DA41EA1"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37D504"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3BBB6" w14:textId="77777777" w:rsidR="00A95C5D" w:rsidRPr="00AB5AA5" w:rsidRDefault="00A95C5D" w:rsidP="007E50E8">
            <w:pPr>
              <w:pStyle w:val="TAL"/>
              <w:rPr>
                <w:lang w:eastAsia="en-US"/>
              </w:rPr>
            </w:pPr>
            <w:r w:rsidRPr="00AB5AA5">
              <w:rPr>
                <w:lang w:eastAsia="en-US"/>
              </w:rPr>
              <w:t>R5-220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53D56" w14:textId="77777777" w:rsidR="00A95C5D" w:rsidRPr="00AB5AA5" w:rsidRDefault="00A95C5D" w:rsidP="007E50E8">
            <w:pPr>
              <w:pStyle w:val="TAL"/>
              <w:rPr>
                <w:lang w:eastAsia="en-US"/>
              </w:rPr>
            </w:pPr>
            <w:r w:rsidRPr="00AB5AA5">
              <w:rPr>
                <w:lang w:eastAsia="en-US"/>
              </w:rPr>
              <w:t>2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EEEC6"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0DAF64C"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7AFAE" w14:textId="77777777" w:rsidR="00A95C5D" w:rsidRPr="00AB5AA5" w:rsidRDefault="00A95C5D" w:rsidP="007E50E8">
            <w:pPr>
              <w:pStyle w:val="TAL"/>
              <w:rPr>
                <w:lang w:eastAsia="en-US"/>
              </w:rPr>
            </w:pPr>
            <w:r w:rsidRPr="00AB5AA5">
              <w:rPr>
                <w:lang w:eastAsia="en-US"/>
              </w:rPr>
              <w:t>Addition of default AT command and information element for NR S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B7988" w14:textId="77777777" w:rsidR="00A95C5D" w:rsidRPr="00AB5AA5" w:rsidRDefault="00A95C5D" w:rsidP="007E50E8">
            <w:pPr>
              <w:pStyle w:val="TAL"/>
              <w:rPr>
                <w:lang w:eastAsia="en-US"/>
              </w:rPr>
            </w:pPr>
            <w:r w:rsidRPr="00AB5AA5">
              <w:rPr>
                <w:lang w:eastAsia="en-US"/>
              </w:rPr>
              <w:t>17.4.0</w:t>
            </w:r>
          </w:p>
        </w:tc>
      </w:tr>
      <w:tr w:rsidR="00A95C5D" w:rsidRPr="00AB5AA5" w14:paraId="2CABE7A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AAB398"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8A236"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3E335" w14:textId="77777777" w:rsidR="00A95C5D" w:rsidRPr="00AB5AA5" w:rsidRDefault="00A95C5D" w:rsidP="007E50E8">
            <w:pPr>
              <w:pStyle w:val="TAL"/>
              <w:rPr>
                <w:lang w:eastAsia="en-US"/>
              </w:rPr>
            </w:pPr>
            <w:r w:rsidRPr="00AB5AA5">
              <w:rPr>
                <w:lang w:eastAsia="en-US"/>
              </w:rPr>
              <w:t>R5-220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0502D" w14:textId="77777777" w:rsidR="00A95C5D" w:rsidRPr="00AB5AA5" w:rsidRDefault="00A95C5D" w:rsidP="007E50E8">
            <w:pPr>
              <w:pStyle w:val="TAL"/>
              <w:rPr>
                <w:lang w:eastAsia="en-US"/>
              </w:rPr>
            </w:pPr>
            <w:r w:rsidRPr="00AB5AA5">
              <w:rPr>
                <w:lang w:eastAsia="en-US"/>
              </w:rPr>
              <w:t>2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0CC15"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11ED2A"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42C31" w14:textId="77777777" w:rsidR="00A95C5D" w:rsidRPr="00AB5AA5" w:rsidRDefault="00A95C5D" w:rsidP="007E50E8">
            <w:pPr>
              <w:pStyle w:val="TAL"/>
              <w:rPr>
                <w:lang w:eastAsia="en-US"/>
              </w:rPr>
            </w:pPr>
            <w:r w:rsidRPr="00AB5AA5">
              <w:rPr>
                <w:lang w:eastAsia="en-US"/>
              </w:rPr>
              <w:t>Correction to test procedures for establishing unicast 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015AA" w14:textId="77777777" w:rsidR="00A95C5D" w:rsidRPr="00AB5AA5" w:rsidRDefault="00A95C5D" w:rsidP="007E50E8">
            <w:pPr>
              <w:pStyle w:val="TAL"/>
              <w:rPr>
                <w:lang w:eastAsia="en-US"/>
              </w:rPr>
            </w:pPr>
            <w:r w:rsidRPr="00AB5AA5">
              <w:rPr>
                <w:lang w:eastAsia="en-US"/>
              </w:rPr>
              <w:t>17.4.0</w:t>
            </w:r>
          </w:p>
        </w:tc>
      </w:tr>
      <w:tr w:rsidR="00A95C5D" w:rsidRPr="00AB5AA5" w14:paraId="62196D2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E219A0"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FDFEEB"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95783" w14:textId="77777777" w:rsidR="00A95C5D" w:rsidRPr="00AB5AA5" w:rsidRDefault="00A95C5D" w:rsidP="007E50E8">
            <w:pPr>
              <w:pStyle w:val="TAL"/>
              <w:rPr>
                <w:lang w:eastAsia="en-US"/>
              </w:rPr>
            </w:pPr>
            <w:r w:rsidRPr="00AB5AA5">
              <w:rPr>
                <w:lang w:eastAsia="en-US"/>
              </w:rPr>
              <w:t>R5-220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03C7" w14:textId="77777777" w:rsidR="00A95C5D" w:rsidRPr="00AB5AA5" w:rsidRDefault="00A95C5D" w:rsidP="007E50E8">
            <w:pPr>
              <w:pStyle w:val="TAL"/>
              <w:rPr>
                <w:lang w:eastAsia="en-US"/>
              </w:rPr>
            </w:pPr>
            <w:r w:rsidRPr="00AB5AA5">
              <w:rPr>
                <w:lang w:eastAsia="en-US"/>
              </w:rPr>
              <w:t>2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08BD6"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D16078"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E9943" w14:textId="77777777" w:rsidR="00A95C5D" w:rsidRPr="00AB5AA5" w:rsidRDefault="00A95C5D" w:rsidP="007E50E8">
            <w:pPr>
              <w:pStyle w:val="TAL"/>
              <w:rPr>
                <w:lang w:eastAsia="en-US"/>
              </w:rPr>
            </w:pPr>
            <w:r w:rsidRPr="00AB5AA5">
              <w:rPr>
                <w:lang w:eastAsia="en-US"/>
              </w:rPr>
              <w:t>Correction to SIB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FA65A0" w14:textId="77777777" w:rsidR="00A95C5D" w:rsidRPr="00AB5AA5" w:rsidRDefault="00A95C5D" w:rsidP="007E50E8">
            <w:pPr>
              <w:pStyle w:val="TAL"/>
              <w:rPr>
                <w:lang w:eastAsia="en-US"/>
              </w:rPr>
            </w:pPr>
            <w:r w:rsidRPr="00AB5AA5">
              <w:rPr>
                <w:lang w:eastAsia="en-US"/>
              </w:rPr>
              <w:t>17.4.0</w:t>
            </w:r>
          </w:p>
        </w:tc>
      </w:tr>
      <w:tr w:rsidR="00A95C5D" w:rsidRPr="00AB5AA5" w14:paraId="5DCCF20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7CB288"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9C494"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BF2" w14:textId="77777777" w:rsidR="00A95C5D" w:rsidRPr="00AB5AA5" w:rsidRDefault="00A95C5D" w:rsidP="007E50E8">
            <w:pPr>
              <w:pStyle w:val="TAL"/>
              <w:rPr>
                <w:lang w:eastAsia="en-US"/>
              </w:rPr>
            </w:pPr>
            <w:r w:rsidRPr="00AB5AA5">
              <w:rPr>
                <w:lang w:eastAsia="en-US"/>
              </w:rPr>
              <w:t>R5-220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B603" w14:textId="77777777" w:rsidR="00A95C5D" w:rsidRPr="00AB5AA5" w:rsidRDefault="00A95C5D" w:rsidP="007E50E8">
            <w:pPr>
              <w:pStyle w:val="TAL"/>
              <w:rPr>
                <w:lang w:eastAsia="en-US"/>
              </w:rPr>
            </w:pPr>
            <w:r w:rsidRPr="00AB5AA5">
              <w:rPr>
                <w:lang w:eastAsia="en-US"/>
              </w:rPr>
              <w:t>2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556D"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E60341"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79820" w14:textId="77777777" w:rsidR="00A95C5D" w:rsidRPr="00AB5AA5" w:rsidRDefault="00A95C5D" w:rsidP="007E50E8">
            <w:pPr>
              <w:pStyle w:val="TAL"/>
              <w:rPr>
                <w:lang w:eastAsia="en-US"/>
              </w:rPr>
            </w:pPr>
            <w:r w:rsidRPr="00AB5AA5">
              <w:rPr>
                <w:lang w:eastAsia="en-US"/>
              </w:rPr>
              <w:t>Correction to IE SL-BWP-Config and SL-BWP-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3D05B" w14:textId="77777777" w:rsidR="00A95C5D" w:rsidRPr="00AB5AA5" w:rsidRDefault="00A95C5D" w:rsidP="007E50E8">
            <w:pPr>
              <w:pStyle w:val="TAL"/>
              <w:rPr>
                <w:lang w:eastAsia="en-US"/>
              </w:rPr>
            </w:pPr>
            <w:r w:rsidRPr="00AB5AA5">
              <w:rPr>
                <w:lang w:eastAsia="en-US"/>
              </w:rPr>
              <w:t>17.4.0</w:t>
            </w:r>
          </w:p>
        </w:tc>
      </w:tr>
      <w:tr w:rsidR="00A95C5D" w:rsidRPr="00AB5AA5" w14:paraId="4E72821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A6E2398"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58319F"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46B77" w14:textId="77777777" w:rsidR="00A95C5D" w:rsidRPr="00AB5AA5" w:rsidRDefault="00A95C5D" w:rsidP="007E50E8">
            <w:pPr>
              <w:pStyle w:val="TAL"/>
              <w:rPr>
                <w:lang w:eastAsia="en-US"/>
              </w:rPr>
            </w:pPr>
            <w:r w:rsidRPr="00AB5AA5">
              <w:rPr>
                <w:lang w:eastAsia="en-US"/>
              </w:rPr>
              <w:t>R5-220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B91BD" w14:textId="77777777" w:rsidR="00A95C5D" w:rsidRPr="00AB5AA5" w:rsidRDefault="00A95C5D" w:rsidP="007E50E8">
            <w:pPr>
              <w:pStyle w:val="TAL"/>
              <w:rPr>
                <w:lang w:eastAsia="en-US"/>
              </w:rPr>
            </w:pPr>
            <w:r w:rsidRPr="00AB5AA5">
              <w:rPr>
                <w:lang w:eastAsia="en-US"/>
              </w:rPr>
              <w:t>22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2F3E0"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F2A7A7"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166BE4" w14:textId="77777777" w:rsidR="00A95C5D" w:rsidRPr="00AB5AA5" w:rsidRDefault="00A95C5D" w:rsidP="007E50E8">
            <w:pPr>
              <w:pStyle w:val="TAL"/>
              <w:rPr>
                <w:lang w:eastAsia="en-US"/>
              </w:rPr>
            </w:pPr>
            <w:r w:rsidRPr="00AB5AA5">
              <w:rPr>
                <w:lang w:eastAsia="en-US"/>
              </w:rPr>
              <w:t>Correction to IE SL-ResourcePo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5C279" w14:textId="77777777" w:rsidR="00A95C5D" w:rsidRPr="00AB5AA5" w:rsidRDefault="00A95C5D" w:rsidP="007E50E8">
            <w:pPr>
              <w:pStyle w:val="TAL"/>
              <w:rPr>
                <w:lang w:eastAsia="en-US"/>
              </w:rPr>
            </w:pPr>
            <w:r w:rsidRPr="00AB5AA5">
              <w:rPr>
                <w:lang w:eastAsia="en-US"/>
              </w:rPr>
              <w:t>17.4.0</w:t>
            </w:r>
          </w:p>
        </w:tc>
      </w:tr>
      <w:tr w:rsidR="00A95C5D" w:rsidRPr="00AB5AA5" w14:paraId="3F85F74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F54F93"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FA7C1D"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849D7" w14:textId="77777777" w:rsidR="00A95C5D" w:rsidRPr="00AB5AA5" w:rsidRDefault="00A95C5D" w:rsidP="007E50E8">
            <w:pPr>
              <w:pStyle w:val="TAL"/>
              <w:rPr>
                <w:lang w:eastAsia="en-US"/>
              </w:rPr>
            </w:pPr>
            <w:r w:rsidRPr="00AB5AA5">
              <w:rPr>
                <w:lang w:eastAsia="en-US"/>
              </w:rPr>
              <w:t>R5-2205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86C3" w14:textId="77777777" w:rsidR="00A95C5D" w:rsidRPr="00AB5AA5" w:rsidRDefault="00A95C5D" w:rsidP="007E50E8">
            <w:pPr>
              <w:pStyle w:val="TAL"/>
              <w:rPr>
                <w:lang w:eastAsia="en-US"/>
              </w:rPr>
            </w:pPr>
            <w:r w:rsidRPr="00AB5AA5">
              <w:rPr>
                <w:lang w:eastAsia="en-US"/>
              </w:rPr>
              <w:t>2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AF85"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FD627F"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89287" w14:textId="77777777" w:rsidR="00A95C5D" w:rsidRPr="00AB5AA5" w:rsidRDefault="00A95C5D" w:rsidP="007E50E8">
            <w:pPr>
              <w:pStyle w:val="TAL"/>
              <w:rPr>
                <w:lang w:eastAsia="en-US"/>
              </w:rPr>
            </w:pPr>
            <w:r w:rsidRPr="00AB5AA5">
              <w:rPr>
                <w:lang w:eastAsia="en-US"/>
              </w:rPr>
              <w:t>Correction to V2X service identifier to PC5 RAT and Tx profiles mapping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A3091" w14:textId="77777777" w:rsidR="00A95C5D" w:rsidRPr="00AB5AA5" w:rsidRDefault="00A95C5D" w:rsidP="007E50E8">
            <w:pPr>
              <w:pStyle w:val="TAL"/>
              <w:rPr>
                <w:lang w:eastAsia="en-US"/>
              </w:rPr>
            </w:pPr>
            <w:r w:rsidRPr="00AB5AA5">
              <w:rPr>
                <w:lang w:eastAsia="en-US"/>
              </w:rPr>
              <w:t>17.4.0</w:t>
            </w:r>
          </w:p>
        </w:tc>
      </w:tr>
      <w:tr w:rsidR="00A95C5D" w:rsidRPr="00AB5AA5" w14:paraId="72F0892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6B4485"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055DE"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AFE49" w14:textId="77777777" w:rsidR="00A95C5D" w:rsidRPr="00AB5AA5" w:rsidRDefault="00A95C5D" w:rsidP="007E50E8">
            <w:pPr>
              <w:pStyle w:val="TAL"/>
              <w:rPr>
                <w:lang w:eastAsia="en-US"/>
              </w:rPr>
            </w:pPr>
            <w:r w:rsidRPr="00AB5AA5">
              <w:rPr>
                <w:lang w:eastAsia="en-US"/>
              </w:rPr>
              <w:t>R5-22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A3228" w14:textId="77777777" w:rsidR="00A95C5D" w:rsidRPr="00AB5AA5" w:rsidRDefault="00A95C5D" w:rsidP="007E50E8">
            <w:pPr>
              <w:pStyle w:val="TAL"/>
              <w:rPr>
                <w:lang w:eastAsia="en-US"/>
              </w:rPr>
            </w:pPr>
            <w:r w:rsidRPr="00AB5AA5">
              <w:rPr>
                <w:lang w:eastAsia="en-US"/>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D0C5"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2CFDDCC"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CB8D8" w14:textId="77777777" w:rsidR="00A95C5D" w:rsidRPr="00AB5AA5" w:rsidRDefault="00A95C5D" w:rsidP="007E50E8">
            <w:pPr>
              <w:pStyle w:val="TAL"/>
              <w:rPr>
                <w:lang w:eastAsia="en-US"/>
              </w:rPr>
            </w:pPr>
            <w:r w:rsidRPr="00AB5AA5">
              <w:rPr>
                <w:lang w:eastAsia="en-US"/>
              </w:rPr>
              <w:t>Correction to V2X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C193A" w14:textId="77777777" w:rsidR="00A95C5D" w:rsidRPr="00AB5AA5" w:rsidRDefault="00A95C5D" w:rsidP="007E50E8">
            <w:pPr>
              <w:pStyle w:val="TAL"/>
              <w:rPr>
                <w:lang w:eastAsia="en-US"/>
              </w:rPr>
            </w:pPr>
            <w:r w:rsidRPr="00AB5AA5">
              <w:rPr>
                <w:lang w:eastAsia="en-US"/>
              </w:rPr>
              <w:t>17.4.0</w:t>
            </w:r>
          </w:p>
        </w:tc>
      </w:tr>
      <w:tr w:rsidR="00A95C5D" w:rsidRPr="00AB5AA5" w14:paraId="5C6E4AC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C9A6A2"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A6135"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FE540" w14:textId="77777777" w:rsidR="00A95C5D" w:rsidRPr="00AB5AA5" w:rsidRDefault="00A95C5D" w:rsidP="007E50E8">
            <w:pPr>
              <w:pStyle w:val="TAL"/>
              <w:rPr>
                <w:lang w:eastAsia="en-US"/>
              </w:rPr>
            </w:pPr>
            <w:r w:rsidRPr="00AB5AA5">
              <w:rPr>
                <w:lang w:eastAsia="en-US"/>
              </w:rPr>
              <w:t>R5-22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AAE88" w14:textId="77777777" w:rsidR="00A95C5D" w:rsidRPr="00AB5AA5" w:rsidRDefault="00A95C5D" w:rsidP="007E50E8">
            <w:pPr>
              <w:pStyle w:val="TAL"/>
              <w:rPr>
                <w:lang w:eastAsia="en-US"/>
              </w:rPr>
            </w:pPr>
            <w:r w:rsidRPr="00AB5AA5">
              <w:rPr>
                <w:lang w:eastAsia="en-US"/>
              </w:rPr>
              <w:t>22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488F"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EA75C9"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55FB6" w14:textId="77777777" w:rsidR="00A95C5D" w:rsidRPr="00AB5AA5" w:rsidRDefault="00A95C5D" w:rsidP="007E50E8">
            <w:pPr>
              <w:pStyle w:val="TAL"/>
              <w:rPr>
                <w:lang w:eastAsia="en-US"/>
              </w:rPr>
            </w:pPr>
            <w:r w:rsidRPr="00AB5AA5">
              <w:rPr>
                <w:lang w:eastAsia="en-US"/>
              </w:rPr>
              <w:t>Introduction_of_test_frequencies_for_new_EN-DC_comb_within_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58BBB" w14:textId="77777777" w:rsidR="00A95C5D" w:rsidRPr="00AB5AA5" w:rsidRDefault="00A95C5D" w:rsidP="007E50E8">
            <w:pPr>
              <w:pStyle w:val="TAL"/>
              <w:rPr>
                <w:lang w:eastAsia="en-US"/>
              </w:rPr>
            </w:pPr>
            <w:r w:rsidRPr="00AB5AA5">
              <w:rPr>
                <w:lang w:eastAsia="en-US"/>
              </w:rPr>
              <w:t>17.4.0</w:t>
            </w:r>
          </w:p>
        </w:tc>
      </w:tr>
      <w:tr w:rsidR="00A95C5D" w:rsidRPr="00AB5AA5" w14:paraId="7777EB1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372623"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EB386"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1F54" w14:textId="77777777" w:rsidR="00A95C5D" w:rsidRPr="00AB5AA5" w:rsidRDefault="00A95C5D" w:rsidP="007E50E8">
            <w:pPr>
              <w:pStyle w:val="TAL"/>
              <w:rPr>
                <w:lang w:eastAsia="en-US"/>
              </w:rPr>
            </w:pPr>
            <w:r w:rsidRPr="00AB5AA5">
              <w:rPr>
                <w:lang w:eastAsia="en-US"/>
              </w:rPr>
              <w:t>R5-22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B8E6" w14:textId="77777777" w:rsidR="00A95C5D" w:rsidRPr="00AB5AA5" w:rsidRDefault="00A95C5D" w:rsidP="007E50E8">
            <w:pPr>
              <w:pStyle w:val="TAL"/>
              <w:rPr>
                <w:lang w:eastAsia="en-US"/>
              </w:rPr>
            </w:pPr>
            <w:r w:rsidRPr="00AB5AA5">
              <w:rPr>
                <w:lang w:eastAsia="en-US"/>
              </w:rPr>
              <w:t>2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3229"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1B2A3B"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300362" w14:textId="77777777" w:rsidR="00A95C5D" w:rsidRPr="00AB5AA5" w:rsidRDefault="00A95C5D" w:rsidP="007E50E8">
            <w:pPr>
              <w:pStyle w:val="TAL"/>
              <w:rPr>
                <w:lang w:eastAsia="en-US"/>
              </w:rPr>
            </w:pPr>
            <w:r w:rsidRPr="00AB5AA5">
              <w:rPr>
                <w:lang w:eastAsia="en-US"/>
              </w:rPr>
              <w:t xml:space="preserve">Introduction of test frequencies for n2 adding CBWs 25MHz, 30MHz, 40MHz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9A72" w14:textId="77777777" w:rsidR="00A95C5D" w:rsidRPr="00AB5AA5" w:rsidRDefault="00A95C5D" w:rsidP="007E50E8">
            <w:pPr>
              <w:pStyle w:val="TAL"/>
              <w:rPr>
                <w:lang w:eastAsia="en-US"/>
              </w:rPr>
            </w:pPr>
            <w:r w:rsidRPr="00AB5AA5">
              <w:rPr>
                <w:lang w:eastAsia="en-US"/>
              </w:rPr>
              <w:t>17.4.0</w:t>
            </w:r>
          </w:p>
        </w:tc>
      </w:tr>
      <w:tr w:rsidR="00A95C5D" w:rsidRPr="00AB5AA5" w14:paraId="6D7A389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81DB58"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895A9"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2544E" w14:textId="77777777" w:rsidR="00A95C5D" w:rsidRPr="00AB5AA5" w:rsidRDefault="00A95C5D" w:rsidP="007E50E8">
            <w:pPr>
              <w:pStyle w:val="TAL"/>
              <w:rPr>
                <w:lang w:eastAsia="en-US"/>
              </w:rPr>
            </w:pPr>
            <w:r w:rsidRPr="00AB5AA5">
              <w:rPr>
                <w:lang w:eastAsia="en-US"/>
              </w:rPr>
              <w:t>R5-22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8FAFF" w14:textId="77777777" w:rsidR="00A95C5D" w:rsidRPr="00AB5AA5" w:rsidRDefault="00A95C5D" w:rsidP="007E50E8">
            <w:pPr>
              <w:pStyle w:val="TAL"/>
              <w:rPr>
                <w:lang w:eastAsia="en-US"/>
              </w:rPr>
            </w:pPr>
            <w:r w:rsidRPr="00AB5AA5">
              <w:rPr>
                <w:lang w:eastAsia="en-US"/>
              </w:rPr>
              <w:t>2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1C721"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910333"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347692" w14:textId="77777777" w:rsidR="00A95C5D" w:rsidRPr="00AB5AA5" w:rsidRDefault="00A95C5D" w:rsidP="007E50E8">
            <w:pPr>
              <w:pStyle w:val="TAL"/>
              <w:rPr>
                <w:lang w:eastAsia="en-US"/>
              </w:rPr>
            </w:pPr>
            <w:r w:rsidRPr="00AB5AA5">
              <w:rPr>
                <w:lang w:eastAsia="en-US"/>
              </w:rPr>
              <w:t>Addition of test frequencies for CA_n41C-n79A with and without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59DF9" w14:textId="77777777" w:rsidR="00A95C5D" w:rsidRPr="00AB5AA5" w:rsidRDefault="00A95C5D" w:rsidP="007E50E8">
            <w:pPr>
              <w:pStyle w:val="TAL"/>
              <w:rPr>
                <w:lang w:eastAsia="en-US"/>
              </w:rPr>
            </w:pPr>
            <w:r w:rsidRPr="00AB5AA5">
              <w:rPr>
                <w:lang w:eastAsia="en-US"/>
              </w:rPr>
              <w:t>17.4.0</w:t>
            </w:r>
          </w:p>
        </w:tc>
      </w:tr>
      <w:tr w:rsidR="00A95C5D" w:rsidRPr="00AB5AA5" w14:paraId="0787E38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DAD31A"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E14DDB"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4BA5A" w14:textId="77777777" w:rsidR="00A95C5D" w:rsidRPr="00AB5AA5" w:rsidRDefault="00A95C5D" w:rsidP="007E50E8">
            <w:pPr>
              <w:pStyle w:val="TAL"/>
              <w:rPr>
                <w:lang w:eastAsia="en-US"/>
              </w:rPr>
            </w:pPr>
            <w:r w:rsidRPr="00AB5AA5">
              <w:rPr>
                <w:lang w:eastAsia="en-US"/>
              </w:rPr>
              <w:t>R5-220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DE8D6" w14:textId="77777777" w:rsidR="00A95C5D" w:rsidRPr="00AB5AA5" w:rsidRDefault="00A95C5D" w:rsidP="007E50E8">
            <w:pPr>
              <w:pStyle w:val="TAL"/>
              <w:rPr>
                <w:lang w:eastAsia="en-US"/>
              </w:rPr>
            </w:pPr>
            <w:r w:rsidRPr="00AB5AA5">
              <w:rPr>
                <w:lang w:eastAsia="en-US"/>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A20ED"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4DED02"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8A0F15" w14:textId="77777777" w:rsidR="00A95C5D" w:rsidRPr="00AB5AA5" w:rsidRDefault="00A95C5D" w:rsidP="007E50E8">
            <w:pPr>
              <w:pStyle w:val="TAL"/>
              <w:rPr>
                <w:lang w:eastAsia="en-US"/>
              </w:rPr>
            </w:pPr>
            <w:r w:rsidRPr="00AB5AA5">
              <w:rPr>
                <w:lang w:eastAsia="en-US"/>
              </w:rPr>
              <w:t>Addition of default configuration for NR SL RRM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1A306" w14:textId="77777777" w:rsidR="00A95C5D" w:rsidRPr="00AB5AA5" w:rsidRDefault="00A95C5D" w:rsidP="007E50E8">
            <w:pPr>
              <w:pStyle w:val="TAL"/>
              <w:rPr>
                <w:lang w:eastAsia="en-US"/>
              </w:rPr>
            </w:pPr>
            <w:r w:rsidRPr="00AB5AA5">
              <w:rPr>
                <w:lang w:eastAsia="en-US"/>
              </w:rPr>
              <w:t>17.4.0</w:t>
            </w:r>
          </w:p>
        </w:tc>
      </w:tr>
      <w:tr w:rsidR="00A95C5D" w:rsidRPr="00AB5AA5" w14:paraId="6A75024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330EE1E"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2BA53B"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E81FB" w14:textId="77777777" w:rsidR="00A95C5D" w:rsidRPr="00AB5AA5" w:rsidRDefault="00A95C5D" w:rsidP="007E50E8">
            <w:pPr>
              <w:pStyle w:val="TAL"/>
              <w:rPr>
                <w:lang w:eastAsia="en-US"/>
              </w:rPr>
            </w:pPr>
            <w:r w:rsidRPr="00AB5AA5">
              <w:rPr>
                <w:lang w:eastAsia="en-US"/>
              </w:rPr>
              <w:t>R5-2207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D57D6" w14:textId="77777777" w:rsidR="00A95C5D" w:rsidRPr="00AB5AA5" w:rsidRDefault="00A95C5D" w:rsidP="007E50E8">
            <w:pPr>
              <w:pStyle w:val="TAL"/>
              <w:rPr>
                <w:lang w:eastAsia="en-US"/>
              </w:rPr>
            </w:pPr>
            <w:r w:rsidRPr="00AB5AA5">
              <w:rPr>
                <w:lang w:eastAsia="en-US"/>
              </w:rPr>
              <w:t>2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F7948"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FC9AC1"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9CD4F" w14:textId="77777777" w:rsidR="00A95C5D" w:rsidRPr="00AB5AA5" w:rsidRDefault="00A95C5D" w:rsidP="007E50E8">
            <w:pPr>
              <w:pStyle w:val="TAL"/>
              <w:rPr>
                <w:lang w:eastAsia="en-US"/>
              </w:rPr>
            </w:pPr>
            <w:r w:rsidRPr="00AB5AA5">
              <w:rPr>
                <w:lang w:eastAsia="en-US"/>
              </w:rPr>
              <w:t xml:space="preserve">Introduction of test frequencies for n5 adding CBW 25MHz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61875" w14:textId="77777777" w:rsidR="00A95C5D" w:rsidRPr="00AB5AA5" w:rsidRDefault="00A95C5D" w:rsidP="007E50E8">
            <w:pPr>
              <w:pStyle w:val="TAL"/>
              <w:rPr>
                <w:lang w:eastAsia="en-US"/>
              </w:rPr>
            </w:pPr>
            <w:r w:rsidRPr="00AB5AA5">
              <w:rPr>
                <w:lang w:eastAsia="en-US"/>
              </w:rPr>
              <w:t>17.4.0</w:t>
            </w:r>
          </w:p>
        </w:tc>
      </w:tr>
      <w:tr w:rsidR="00A95C5D" w:rsidRPr="00AB5AA5" w14:paraId="4AB5FDB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E5BD29"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968411"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6688" w14:textId="77777777" w:rsidR="00A95C5D" w:rsidRPr="00AB5AA5" w:rsidRDefault="00A95C5D" w:rsidP="007E50E8">
            <w:pPr>
              <w:pStyle w:val="TAL"/>
              <w:rPr>
                <w:lang w:eastAsia="en-US"/>
              </w:rPr>
            </w:pPr>
            <w:r w:rsidRPr="00AB5AA5">
              <w:rPr>
                <w:lang w:eastAsia="en-US"/>
              </w:rPr>
              <w:t>R5-220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27AD" w14:textId="77777777" w:rsidR="00A95C5D" w:rsidRPr="00AB5AA5" w:rsidRDefault="00A95C5D" w:rsidP="007E50E8">
            <w:pPr>
              <w:pStyle w:val="TAL"/>
              <w:rPr>
                <w:lang w:eastAsia="en-US"/>
              </w:rPr>
            </w:pPr>
            <w:r w:rsidRPr="00AB5AA5">
              <w:rPr>
                <w:lang w:eastAsia="en-US"/>
              </w:rPr>
              <w:t>2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E017F"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CC4353"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F86FE" w14:textId="77777777" w:rsidR="00A95C5D" w:rsidRPr="00AB5AA5" w:rsidRDefault="00A95C5D" w:rsidP="007E50E8">
            <w:pPr>
              <w:pStyle w:val="TAL"/>
              <w:rPr>
                <w:lang w:eastAsia="en-US"/>
              </w:rPr>
            </w:pPr>
            <w:r w:rsidRPr="00AB5AA5">
              <w:rPr>
                <w:lang w:eastAsia="en-US"/>
              </w:rPr>
              <w:t>Editorial corrections for NR CA configuration CA_n48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A8ED3" w14:textId="77777777" w:rsidR="00A95C5D" w:rsidRPr="00AB5AA5" w:rsidRDefault="00A95C5D" w:rsidP="007E50E8">
            <w:pPr>
              <w:pStyle w:val="TAL"/>
              <w:rPr>
                <w:lang w:eastAsia="en-US"/>
              </w:rPr>
            </w:pPr>
            <w:r w:rsidRPr="00AB5AA5">
              <w:rPr>
                <w:lang w:eastAsia="en-US"/>
              </w:rPr>
              <w:t>17.4.0</w:t>
            </w:r>
          </w:p>
        </w:tc>
      </w:tr>
      <w:tr w:rsidR="00A95C5D" w:rsidRPr="00AB5AA5" w14:paraId="7722754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D2E66A"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DE4C4C"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1C6A3" w14:textId="77777777" w:rsidR="00A95C5D" w:rsidRPr="00AB5AA5" w:rsidRDefault="00A95C5D" w:rsidP="007E50E8">
            <w:pPr>
              <w:pStyle w:val="TAL"/>
              <w:rPr>
                <w:lang w:eastAsia="en-US"/>
              </w:rPr>
            </w:pPr>
            <w:r w:rsidRPr="00AB5AA5">
              <w:rPr>
                <w:lang w:eastAsia="en-US"/>
              </w:rPr>
              <w:t>R5-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E62E8" w14:textId="77777777" w:rsidR="00A95C5D" w:rsidRPr="00AB5AA5" w:rsidRDefault="00A95C5D" w:rsidP="007E50E8">
            <w:pPr>
              <w:pStyle w:val="TAL"/>
              <w:rPr>
                <w:lang w:eastAsia="en-US"/>
              </w:rPr>
            </w:pPr>
            <w:r w:rsidRPr="00AB5AA5">
              <w:rPr>
                <w:lang w:eastAsia="en-US"/>
              </w:rPr>
              <w:t>2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CB0"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B18FE6"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EA3ABA" w14:textId="77777777" w:rsidR="00A95C5D" w:rsidRPr="00AB5AA5" w:rsidRDefault="00A95C5D" w:rsidP="007E50E8">
            <w:pPr>
              <w:pStyle w:val="TAL"/>
              <w:rPr>
                <w:lang w:eastAsia="en-US"/>
              </w:rPr>
            </w:pPr>
            <w:r w:rsidRPr="00AB5AA5">
              <w:rPr>
                <w:lang w:eastAsia="en-US"/>
              </w:rPr>
              <w:t>Introduction of test frequencies for CA_n66(2A) BCS1 and BCS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D90B" w14:textId="77777777" w:rsidR="00A95C5D" w:rsidRPr="00AB5AA5" w:rsidRDefault="00A95C5D" w:rsidP="007E50E8">
            <w:pPr>
              <w:pStyle w:val="TAL"/>
              <w:rPr>
                <w:lang w:eastAsia="en-US"/>
              </w:rPr>
            </w:pPr>
            <w:r w:rsidRPr="00AB5AA5">
              <w:rPr>
                <w:lang w:eastAsia="en-US"/>
              </w:rPr>
              <w:t>17.4.0</w:t>
            </w:r>
          </w:p>
        </w:tc>
      </w:tr>
      <w:tr w:rsidR="00A95C5D" w:rsidRPr="00AB5AA5" w14:paraId="1828684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FA0F6A"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2E41A1"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89B87" w14:textId="77777777" w:rsidR="00A95C5D" w:rsidRPr="00AB5AA5" w:rsidRDefault="00A95C5D" w:rsidP="007E50E8">
            <w:pPr>
              <w:pStyle w:val="TAL"/>
              <w:rPr>
                <w:lang w:eastAsia="en-US"/>
              </w:rPr>
            </w:pPr>
            <w:r w:rsidRPr="00AB5AA5">
              <w:rPr>
                <w:lang w:eastAsia="en-US"/>
              </w:rPr>
              <w:t>R5-220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BF1" w14:textId="77777777" w:rsidR="00A95C5D" w:rsidRPr="00AB5AA5" w:rsidRDefault="00A95C5D" w:rsidP="007E50E8">
            <w:pPr>
              <w:pStyle w:val="TAL"/>
              <w:rPr>
                <w:lang w:eastAsia="en-US"/>
              </w:rPr>
            </w:pPr>
            <w:r w:rsidRPr="00AB5AA5">
              <w:rPr>
                <w:lang w:eastAsia="en-US"/>
              </w:rPr>
              <w:t>2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F8BB4"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4F5BAD"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CA2D0" w14:textId="77777777" w:rsidR="00A95C5D" w:rsidRPr="00AB5AA5" w:rsidRDefault="00A95C5D" w:rsidP="007E50E8">
            <w:pPr>
              <w:pStyle w:val="TAL"/>
              <w:rPr>
                <w:lang w:eastAsia="en-US"/>
              </w:rPr>
            </w:pPr>
            <w:r w:rsidRPr="00AB5AA5">
              <w:rPr>
                <w:lang w:eastAsia="en-US"/>
              </w:rPr>
              <w:t>Corrections to test procedures 4.9.26 and 4.9.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ECA6C" w14:textId="77777777" w:rsidR="00A95C5D" w:rsidRPr="00AB5AA5" w:rsidRDefault="00A95C5D" w:rsidP="007E50E8">
            <w:pPr>
              <w:pStyle w:val="TAL"/>
              <w:rPr>
                <w:lang w:eastAsia="en-US"/>
              </w:rPr>
            </w:pPr>
            <w:r w:rsidRPr="00AB5AA5">
              <w:rPr>
                <w:lang w:eastAsia="en-US"/>
              </w:rPr>
              <w:t>17.4.0</w:t>
            </w:r>
          </w:p>
        </w:tc>
      </w:tr>
      <w:tr w:rsidR="00A95C5D" w:rsidRPr="00AB5AA5" w14:paraId="36209A4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362E5C"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9D57D6"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9379" w14:textId="77777777" w:rsidR="00A95C5D" w:rsidRPr="00AB5AA5" w:rsidRDefault="00A95C5D" w:rsidP="007E50E8">
            <w:pPr>
              <w:pStyle w:val="TAL"/>
              <w:rPr>
                <w:lang w:eastAsia="en-US"/>
              </w:rPr>
            </w:pPr>
            <w:r w:rsidRPr="00AB5AA5">
              <w:rPr>
                <w:lang w:eastAsia="en-US"/>
              </w:rPr>
              <w:t>R5-220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3DA1" w14:textId="77777777" w:rsidR="00A95C5D" w:rsidRPr="00AB5AA5" w:rsidRDefault="00A95C5D" w:rsidP="007E50E8">
            <w:pPr>
              <w:pStyle w:val="TAL"/>
              <w:rPr>
                <w:lang w:eastAsia="en-US"/>
              </w:rPr>
            </w:pPr>
            <w:r w:rsidRPr="00AB5AA5">
              <w:rPr>
                <w:lang w:eastAsia="en-US"/>
              </w:rPr>
              <w:t>2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E3DEE"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EA9147"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42504" w14:textId="77777777" w:rsidR="00A95C5D" w:rsidRPr="00AB5AA5" w:rsidRDefault="00A95C5D" w:rsidP="007E50E8">
            <w:pPr>
              <w:pStyle w:val="TAL"/>
              <w:rPr>
                <w:lang w:eastAsia="en-US"/>
              </w:rPr>
            </w:pPr>
            <w:r w:rsidRPr="00AB5AA5">
              <w:rPr>
                <w:lang w:eastAsia="en-US"/>
              </w:rPr>
              <w:t>Update of test frequencies for n66 and asymmetric channel bandwidth combination se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CC439" w14:textId="77777777" w:rsidR="00A95C5D" w:rsidRPr="00AB5AA5" w:rsidRDefault="00A95C5D" w:rsidP="007E50E8">
            <w:pPr>
              <w:pStyle w:val="TAL"/>
              <w:rPr>
                <w:lang w:eastAsia="en-US"/>
              </w:rPr>
            </w:pPr>
            <w:r w:rsidRPr="00AB5AA5">
              <w:rPr>
                <w:lang w:eastAsia="en-US"/>
              </w:rPr>
              <w:t>17.4.0</w:t>
            </w:r>
          </w:p>
        </w:tc>
      </w:tr>
      <w:tr w:rsidR="00A95C5D" w:rsidRPr="00AB5AA5" w14:paraId="62ED4EE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BCB218F"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D33248"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CAFF" w14:textId="77777777" w:rsidR="00A95C5D" w:rsidRPr="00AB5AA5" w:rsidRDefault="00A95C5D" w:rsidP="007E50E8">
            <w:pPr>
              <w:pStyle w:val="TAL"/>
              <w:rPr>
                <w:lang w:eastAsia="en-US"/>
              </w:rPr>
            </w:pPr>
            <w:r w:rsidRPr="00AB5AA5">
              <w:rPr>
                <w:lang w:eastAsia="en-US"/>
              </w:rPr>
              <w:t>R5-220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4867A" w14:textId="77777777" w:rsidR="00A95C5D" w:rsidRPr="00AB5AA5" w:rsidRDefault="00A95C5D" w:rsidP="007E50E8">
            <w:pPr>
              <w:pStyle w:val="TAL"/>
              <w:rPr>
                <w:lang w:eastAsia="en-US"/>
              </w:rPr>
            </w:pPr>
            <w:r w:rsidRPr="00AB5AA5">
              <w:rPr>
                <w:lang w:eastAsia="en-US"/>
              </w:rPr>
              <w:t>2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8019D"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92B149"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A821C7" w14:textId="77777777" w:rsidR="00A95C5D" w:rsidRPr="00AB5AA5" w:rsidRDefault="00A95C5D" w:rsidP="007E50E8">
            <w:pPr>
              <w:pStyle w:val="TAL"/>
              <w:rPr>
                <w:lang w:eastAsia="en-US"/>
              </w:rPr>
            </w:pPr>
            <w:r w:rsidRPr="00AB5AA5">
              <w:rPr>
                <w:lang w:eastAsia="en-US"/>
              </w:rPr>
              <w:t>Addition of V2X connection di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4841F" w14:textId="77777777" w:rsidR="00A95C5D" w:rsidRPr="00AB5AA5" w:rsidRDefault="00A95C5D" w:rsidP="007E50E8">
            <w:pPr>
              <w:pStyle w:val="TAL"/>
              <w:rPr>
                <w:lang w:eastAsia="en-US"/>
              </w:rPr>
            </w:pPr>
            <w:r w:rsidRPr="00AB5AA5">
              <w:rPr>
                <w:lang w:eastAsia="en-US"/>
              </w:rPr>
              <w:t>17.4.0</w:t>
            </w:r>
          </w:p>
        </w:tc>
      </w:tr>
      <w:tr w:rsidR="00A95C5D" w:rsidRPr="00AB5AA5" w14:paraId="60522EB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4F91C95"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CA551A"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792C" w14:textId="77777777" w:rsidR="00A95C5D" w:rsidRPr="00AB5AA5" w:rsidRDefault="00A95C5D" w:rsidP="007E50E8">
            <w:pPr>
              <w:pStyle w:val="TAL"/>
              <w:rPr>
                <w:lang w:eastAsia="en-US"/>
              </w:rPr>
            </w:pPr>
            <w:r w:rsidRPr="00AB5AA5">
              <w:rPr>
                <w:lang w:eastAsia="en-US"/>
              </w:rPr>
              <w:t>R5-22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65B3" w14:textId="77777777" w:rsidR="00A95C5D" w:rsidRPr="00AB5AA5" w:rsidRDefault="00A95C5D" w:rsidP="007E50E8">
            <w:pPr>
              <w:pStyle w:val="TAL"/>
              <w:rPr>
                <w:lang w:eastAsia="en-US"/>
              </w:rPr>
            </w:pPr>
            <w:r w:rsidRPr="00AB5AA5">
              <w:rPr>
                <w:lang w:eastAsia="en-US"/>
              </w:rPr>
              <w:t>2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26044"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E3DB2F"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5C62AE" w14:textId="77777777" w:rsidR="00A95C5D" w:rsidRPr="00AB5AA5" w:rsidRDefault="00A95C5D" w:rsidP="007E50E8">
            <w:pPr>
              <w:pStyle w:val="TAL"/>
              <w:rPr>
                <w:lang w:eastAsia="en-US"/>
              </w:rPr>
            </w:pPr>
            <w:r w:rsidRPr="00AB5AA5">
              <w:rPr>
                <w:lang w:eastAsia="en-US"/>
              </w:rPr>
              <w:t>Addition of connection diagram for 16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2876D" w14:textId="77777777" w:rsidR="00A95C5D" w:rsidRPr="00AB5AA5" w:rsidRDefault="00A95C5D" w:rsidP="007E50E8">
            <w:pPr>
              <w:pStyle w:val="TAL"/>
              <w:rPr>
                <w:lang w:eastAsia="en-US"/>
              </w:rPr>
            </w:pPr>
            <w:r w:rsidRPr="00AB5AA5">
              <w:rPr>
                <w:lang w:eastAsia="en-US"/>
              </w:rPr>
              <w:t>17.4.0</w:t>
            </w:r>
          </w:p>
        </w:tc>
      </w:tr>
      <w:tr w:rsidR="00A95C5D" w:rsidRPr="00AB5AA5" w14:paraId="64200CF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D84089"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3097DE"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F0028" w14:textId="77777777" w:rsidR="00A95C5D" w:rsidRPr="00AB5AA5" w:rsidRDefault="00A95C5D" w:rsidP="007E50E8">
            <w:pPr>
              <w:pStyle w:val="TAL"/>
              <w:rPr>
                <w:lang w:eastAsia="en-US"/>
              </w:rPr>
            </w:pPr>
            <w:r w:rsidRPr="00AB5AA5">
              <w:rPr>
                <w:lang w:eastAsia="en-US"/>
              </w:rPr>
              <w:t>R5-22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D692" w14:textId="77777777" w:rsidR="00A95C5D" w:rsidRPr="00AB5AA5" w:rsidRDefault="00A95C5D" w:rsidP="007E50E8">
            <w:pPr>
              <w:pStyle w:val="TAL"/>
              <w:rPr>
                <w:lang w:eastAsia="en-US"/>
              </w:rPr>
            </w:pPr>
            <w:r w:rsidRPr="00AB5AA5">
              <w:rPr>
                <w:lang w:eastAsia="en-US"/>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58949"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EE0A516"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2A28AB" w14:textId="77777777" w:rsidR="00A95C5D" w:rsidRPr="00AB5AA5" w:rsidRDefault="00A95C5D" w:rsidP="007E50E8">
            <w:pPr>
              <w:pStyle w:val="TAL"/>
              <w:rPr>
                <w:lang w:eastAsia="en-US"/>
              </w:rPr>
            </w:pPr>
            <w:r w:rsidRPr="00AB5AA5">
              <w:rPr>
                <w:lang w:eastAsia="en-US"/>
              </w:rPr>
              <w:t>Update to MAC-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6DC58" w14:textId="77777777" w:rsidR="00A95C5D" w:rsidRPr="00AB5AA5" w:rsidRDefault="00A95C5D" w:rsidP="007E50E8">
            <w:pPr>
              <w:pStyle w:val="TAL"/>
              <w:rPr>
                <w:lang w:eastAsia="en-US"/>
              </w:rPr>
            </w:pPr>
            <w:r w:rsidRPr="00AB5AA5">
              <w:rPr>
                <w:lang w:eastAsia="en-US"/>
              </w:rPr>
              <w:t>17.4.0</w:t>
            </w:r>
          </w:p>
        </w:tc>
      </w:tr>
      <w:tr w:rsidR="00A95C5D" w:rsidRPr="00AB5AA5" w14:paraId="561F11A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9E0FE9"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D52F9E"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08F4D" w14:textId="77777777" w:rsidR="00A95C5D" w:rsidRPr="00AB5AA5" w:rsidRDefault="00A95C5D" w:rsidP="007E50E8">
            <w:pPr>
              <w:pStyle w:val="TAL"/>
              <w:rPr>
                <w:lang w:eastAsia="en-US"/>
              </w:rPr>
            </w:pPr>
            <w:r w:rsidRPr="00AB5AA5">
              <w:rPr>
                <w:lang w:eastAsia="en-US"/>
              </w:rPr>
              <w:t>R5-22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3AB7" w14:textId="77777777" w:rsidR="00A95C5D" w:rsidRPr="00AB5AA5" w:rsidRDefault="00A95C5D" w:rsidP="007E50E8">
            <w:pPr>
              <w:pStyle w:val="TAL"/>
              <w:rPr>
                <w:lang w:eastAsia="en-US"/>
              </w:rPr>
            </w:pPr>
            <w:r w:rsidRPr="00AB5AA5">
              <w:rPr>
                <w:lang w:eastAsia="en-US"/>
              </w:rPr>
              <w:t>2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4BBC"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412931"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D5F1A1" w14:textId="77777777" w:rsidR="00A95C5D" w:rsidRPr="00AB5AA5" w:rsidRDefault="00A95C5D" w:rsidP="007E50E8">
            <w:pPr>
              <w:pStyle w:val="TAL"/>
              <w:rPr>
                <w:lang w:eastAsia="en-US"/>
              </w:rPr>
            </w:pPr>
            <w:r w:rsidRPr="00AB5AA5">
              <w:rPr>
                <w:lang w:eastAsia="en-US"/>
              </w:rPr>
              <w:t>Addition of test frequency n53 in Table 6.2.3.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36323" w14:textId="77777777" w:rsidR="00A95C5D" w:rsidRPr="00AB5AA5" w:rsidRDefault="00A95C5D" w:rsidP="007E50E8">
            <w:pPr>
              <w:pStyle w:val="TAL"/>
              <w:rPr>
                <w:lang w:eastAsia="en-US"/>
              </w:rPr>
            </w:pPr>
            <w:r w:rsidRPr="00AB5AA5">
              <w:rPr>
                <w:lang w:eastAsia="en-US"/>
              </w:rPr>
              <w:t>17.4.0</w:t>
            </w:r>
          </w:p>
        </w:tc>
      </w:tr>
      <w:tr w:rsidR="00A95C5D" w:rsidRPr="00AB5AA5" w14:paraId="2DD74AA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F508A4"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2E4E"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23F0E" w14:textId="77777777" w:rsidR="00A95C5D" w:rsidRPr="00AB5AA5" w:rsidRDefault="00A95C5D" w:rsidP="007E50E8">
            <w:pPr>
              <w:pStyle w:val="TAL"/>
              <w:rPr>
                <w:lang w:eastAsia="en-US"/>
              </w:rPr>
            </w:pPr>
            <w:r w:rsidRPr="00AB5AA5">
              <w:rPr>
                <w:lang w:eastAsia="en-US"/>
              </w:rPr>
              <w:t>R5-220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BD6D" w14:textId="77777777" w:rsidR="00A95C5D" w:rsidRPr="00AB5AA5" w:rsidRDefault="00A95C5D" w:rsidP="007E50E8">
            <w:pPr>
              <w:pStyle w:val="TAL"/>
              <w:rPr>
                <w:lang w:eastAsia="en-US"/>
              </w:rPr>
            </w:pPr>
            <w:r w:rsidRPr="00AB5AA5">
              <w:rPr>
                <w:lang w:eastAsia="en-US"/>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4C10E"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C9F3AB5"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9C1F13" w14:textId="77777777" w:rsidR="00A95C5D" w:rsidRPr="00AB5AA5" w:rsidRDefault="00A95C5D" w:rsidP="007E50E8">
            <w:pPr>
              <w:pStyle w:val="TAL"/>
              <w:rPr>
                <w:lang w:eastAsia="en-US"/>
              </w:rPr>
            </w:pPr>
            <w:r w:rsidRPr="00AB5AA5">
              <w:rPr>
                <w:lang w:eastAsia="en-US"/>
              </w:rPr>
              <w:t>Introducing Rel-17 2 band CA configurations for n24 and n41 to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0F658" w14:textId="77777777" w:rsidR="00A95C5D" w:rsidRPr="00AB5AA5" w:rsidRDefault="00A95C5D" w:rsidP="007E50E8">
            <w:pPr>
              <w:pStyle w:val="TAL"/>
              <w:rPr>
                <w:lang w:eastAsia="en-US"/>
              </w:rPr>
            </w:pPr>
            <w:r w:rsidRPr="00AB5AA5">
              <w:rPr>
                <w:lang w:eastAsia="en-US"/>
              </w:rPr>
              <w:t>17.4.0</w:t>
            </w:r>
          </w:p>
        </w:tc>
      </w:tr>
      <w:tr w:rsidR="00A95C5D" w:rsidRPr="00AB5AA5" w14:paraId="6462880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758142E" w14:textId="77777777" w:rsidR="00A95C5D" w:rsidRPr="00AB5AA5" w:rsidRDefault="00A95C5D" w:rsidP="007E50E8">
            <w:pPr>
              <w:pStyle w:val="TAL"/>
              <w:rPr>
                <w:lang w:eastAsia="en-US"/>
              </w:rPr>
            </w:pPr>
            <w:r w:rsidRPr="00AB5AA5">
              <w:rPr>
                <w:lang w:eastAsia="en-US"/>
              </w:rPr>
              <w:lastRenderedPageBreak/>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0AF9EF"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31BC4" w14:textId="77777777" w:rsidR="00A95C5D" w:rsidRPr="00AB5AA5" w:rsidRDefault="00A95C5D" w:rsidP="007E50E8">
            <w:pPr>
              <w:pStyle w:val="TAL"/>
              <w:rPr>
                <w:lang w:eastAsia="en-US"/>
              </w:rPr>
            </w:pPr>
            <w:r w:rsidRPr="00AB5AA5">
              <w:rPr>
                <w:lang w:eastAsia="en-US"/>
              </w:rPr>
              <w:t>R5-220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D1527" w14:textId="77777777" w:rsidR="00A95C5D" w:rsidRPr="00AB5AA5" w:rsidRDefault="00A95C5D" w:rsidP="007E50E8">
            <w:pPr>
              <w:pStyle w:val="TAL"/>
              <w:rPr>
                <w:lang w:eastAsia="en-US"/>
              </w:rPr>
            </w:pPr>
            <w:r w:rsidRPr="00AB5AA5">
              <w:rPr>
                <w:lang w:eastAsia="en-US"/>
              </w:rPr>
              <w:t>2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1690A"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375F75"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55AF2C" w14:textId="77777777" w:rsidR="00A95C5D" w:rsidRPr="00AB5AA5" w:rsidRDefault="00A95C5D" w:rsidP="007E50E8">
            <w:pPr>
              <w:pStyle w:val="TAL"/>
              <w:rPr>
                <w:lang w:eastAsia="en-US"/>
              </w:rPr>
            </w:pPr>
            <w:r w:rsidRPr="00AB5AA5">
              <w:rPr>
                <w:lang w:eastAsia="en-US"/>
              </w:rPr>
              <w:t>Introducing Rel-17 2 band CA configurations for n24 and n48 to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DF025" w14:textId="77777777" w:rsidR="00A95C5D" w:rsidRPr="00AB5AA5" w:rsidRDefault="00A95C5D" w:rsidP="007E50E8">
            <w:pPr>
              <w:pStyle w:val="TAL"/>
              <w:rPr>
                <w:lang w:eastAsia="en-US"/>
              </w:rPr>
            </w:pPr>
            <w:r w:rsidRPr="00AB5AA5">
              <w:rPr>
                <w:lang w:eastAsia="en-US"/>
              </w:rPr>
              <w:t>17.4.0</w:t>
            </w:r>
          </w:p>
        </w:tc>
      </w:tr>
      <w:tr w:rsidR="00A95C5D" w:rsidRPr="00AB5AA5" w14:paraId="270AB2F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308F3B8"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AB3C1"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F21D" w14:textId="77777777" w:rsidR="00A95C5D" w:rsidRPr="00AB5AA5" w:rsidRDefault="00A95C5D" w:rsidP="007E50E8">
            <w:pPr>
              <w:pStyle w:val="TAL"/>
              <w:rPr>
                <w:lang w:eastAsia="en-US"/>
              </w:rPr>
            </w:pPr>
            <w:r w:rsidRPr="00AB5AA5">
              <w:rPr>
                <w:lang w:eastAsia="en-US"/>
              </w:rPr>
              <w:t>R5-220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3E3E" w14:textId="77777777" w:rsidR="00A95C5D" w:rsidRPr="00AB5AA5" w:rsidRDefault="00A95C5D" w:rsidP="007E50E8">
            <w:pPr>
              <w:pStyle w:val="TAL"/>
              <w:rPr>
                <w:lang w:eastAsia="en-US"/>
              </w:rPr>
            </w:pPr>
            <w:r w:rsidRPr="00AB5AA5">
              <w:rPr>
                <w:lang w:eastAsia="en-US"/>
              </w:rPr>
              <w:t>2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FA62A"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168AB3"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3CF04" w14:textId="77777777" w:rsidR="00A95C5D" w:rsidRPr="00AB5AA5" w:rsidRDefault="00A95C5D" w:rsidP="007E50E8">
            <w:pPr>
              <w:pStyle w:val="TAL"/>
              <w:rPr>
                <w:lang w:eastAsia="en-US"/>
              </w:rPr>
            </w:pPr>
            <w:r w:rsidRPr="00AB5AA5">
              <w:rPr>
                <w:lang w:eastAsia="en-US"/>
              </w:rPr>
              <w:t>Introducing Rel-17 2 band CA configurations for n24 and n77 to clause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9AC11" w14:textId="77777777" w:rsidR="00A95C5D" w:rsidRPr="00AB5AA5" w:rsidRDefault="00A95C5D" w:rsidP="007E50E8">
            <w:pPr>
              <w:pStyle w:val="TAL"/>
              <w:rPr>
                <w:lang w:eastAsia="en-US"/>
              </w:rPr>
            </w:pPr>
            <w:r w:rsidRPr="00AB5AA5">
              <w:rPr>
                <w:lang w:eastAsia="en-US"/>
              </w:rPr>
              <w:t>17.4.0</w:t>
            </w:r>
          </w:p>
        </w:tc>
      </w:tr>
      <w:tr w:rsidR="00A95C5D" w:rsidRPr="00AB5AA5" w14:paraId="613C58E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05657"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7D32AE"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0656" w14:textId="77777777" w:rsidR="00A95C5D" w:rsidRPr="00AB5AA5" w:rsidRDefault="00A95C5D" w:rsidP="007E50E8">
            <w:pPr>
              <w:pStyle w:val="TAL"/>
              <w:rPr>
                <w:lang w:eastAsia="en-US"/>
              </w:rPr>
            </w:pPr>
            <w:r w:rsidRPr="00AB5AA5">
              <w:rPr>
                <w:lang w:eastAsia="en-US"/>
              </w:rPr>
              <w:t>R5-22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1C3C" w14:textId="77777777" w:rsidR="00A95C5D" w:rsidRPr="00AB5AA5" w:rsidRDefault="00A95C5D" w:rsidP="007E50E8">
            <w:pPr>
              <w:pStyle w:val="TAL"/>
              <w:rPr>
                <w:lang w:eastAsia="en-US"/>
              </w:rPr>
            </w:pPr>
            <w:r w:rsidRPr="00AB5AA5">
              <w:rPr>
                <w:lang w:eastAsia="en-US"/>
              </w:rPr>
              <w:t>2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6018B"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B5D983"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6629EA" w14:textId="77777777" w:rsidR="00A95C5D" w:rsidRPr="00AB5AA5" w:rsidRDefault="00A95C5D" w:rsidP="007E50E8">
            <w:pPr>
              <w:pStyle w:val="TAL"/>
              <w:rPr>
                <w:lang w:eastAsia="en-US"/>
              </w:rPr>
            </w:pPr>
            <w:r w:rsidRPr="00AB5AA5">
              <w:rPr>
                <w:lang w:eastAsia="en-US"/>
              </w:rPr>
              <w:t>Addition of PRB-Id setting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2E01B" w14:textId="77777777" w:rsidR="00A95C5D" w:rsidRPr="00AB5AA5" w:rsidRDefault="00A95C5D" w:rsidP="007E50E8">
            <w:pPr>
              <w:pStyle w:val="TAL"/>
              <w:rPr>
                <w:lang w:eastAsia="en-US"/>
              </w:rPr>
            </w:pPr>
            <w:r w:rsidRPr="00AB5AA5">
              <w:rPr>
                <w:lang w:eastAsia="en-US"/>
              </w:rPr>
              <w:t>17.4.0</w:t>
            </w:r>
          </w:p>
        </w:tc>
      </w:tr>
      <w:tr w:rsidR="00A95C5D" w:rsidRPr="00AB5AA5" w14:paraId="60A2295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32B81BD"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181D"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CBF4" w14:textId="77777777" w:rsidR="00A95C5D" w:rsidRPr="00AB5AA5" w:rsidRDefault="00A95C5D" w:rsidP="007E50E8">
            <w:pPr>
              <w:pStyle w:val="TAL"/>
              <w:rPr>
                <w:lang w:eastAsia="en-US"/>
              </w:rPr>
            </w:pPr>
            <w:r w:rsidRPr="00AB5AA5">
              <w:rPr>
                <w:lang w:eastAsia="en-US"/>
              </w:rPr>
              <w:t>R5-220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2B0F" w14:textId="77777777" w:rsidR="00A95C5D" w:rsidRPr="00AB5AA5" w:rsidRDefault="00A95C5D" w:rsidP="007E50E8">
            <w:pPr>
              <w:pStyle w:val="TAL"/>
              <w:rPr>
                <w:lang w:eastAsia="en-US"/>
              </w:rPr>
            </w:pPr>
            <w:r w:rsidRPr="00AB5AA5">
              <w:rPr>
                <w:lang w:eastAsia="en-US"/>
              </w:rPr>
              <w:t>2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B82A4"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A5F9D28"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CCE44" w14:textId="77777777" w:rsidR="00A95C5D" w:rsidRPr="00AB5AA5" w:rsidRDefault="00A95C5D" w:rsidP="007E50E8">
            <w:pPr>
              <w:pStyle w:val="TAL"/>
              <w:rPr>
                <w:lang w:eastAsia="en-US"/>
              </w:rPr>
            </w:pPr>
            <w:r w:rsidRPr="00AB5AA5">
              <w:rPr>
                <w:lang w:eastAsia="en-US"/>
              </w:rPr>
              <w:t>Updates to IE UE Route Selection Policy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1CC2A" w14:textId="77777777" w:rsidR="00A95C5D" w:rsidRPr="00AB5AA5" w:rsidRDefault="00A95C5D" w:rsidP="007E50E8">
            <w:pPr>
              <w:pStyle w:val="TAL"/>
              <w:rPr>
                <w:lang w:eastAsia="en-US"/>
              </w:rPr>
            </w:pPr>
            <w:r w:rsidRPr="00AB5AA5">
              <w:rPr>
                <w:lang w:eastAsia="en-US"/>
              </w:rPr>
              <w:t>17.4.0</w:t>
            </w:r>
          </w:p>
        </w:tc>
      </w:tr>
      <w:tr w:rsidR="00A95C5D" w:rsidRPr="00AB5AA5" w14:paraId="610CE48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818F6C0"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BEFF2B"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FB8D0" w14:textId="77777777" w:rsidR="00A95C5D" w:rsidRPr="00AB5AA5" w:rsidRDefault="00A95C5D" w:rsidP="007E50E8">
            <w:pPr>
              <w:pStyle w:val="TAL"/>
              <w:rPr>
                <w:lang w:eastAsia="en-US"/>
              </w:rPr>
            </w:pPr>
            <w:r w:rsidRPr="00AB5AA5">
              <w:rPr>
                <w:lang w:eastAsia="en-US"/>
              </w:rPr>
              <w:t>R5-220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D324" w14:textId="77777777" w:rsidR="00A95C5D" w:rsidRPr="00AB5AA5" w:rsidRDefault="00A95C5D" w:rsidP="007E50E8">
            <w:pPr>
              <w:pStyle w:val="TAL"/>
              <w:rPr>
                <w:lang w:eastAsia="en-US"/>
              </w:rPr>
            </w:pPr>
            <w:r w:rsidRPr="00AB5AA5">
              <w:rPr>
                <w:lang w:eastAsia="en-US"/>
              </w:rPr>
              <w:t>2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C745"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928EF0"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82642E" w14:textId="77777777" w:rsidR="00A95C5D" w:rsidRPr="00AB5AA5" w:rsidRDefault="00A95C5D" w:rsidP="007E50E8">
            <w:pPr>
              <w:pStyle w:val="TAL"/>
              <w:rPr>
                <w:lang w:eastAsia="en-US"/>
              </w:rPr>
            </w:pPr>
            <w:r w:rsidRPr="00AB5AA5">
              <w:rPr>
                <w:lang w:eastAsia="en-US"/>
              </w:rPr>
              <w:t>Addition of test frequency for DC_7C_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A0E22" w14:textId="77777777" w:rsidR="00A95C5D" w:rsidRPr="00AB5AA5" w:rsidRDefault="00A95C5D" w:rsidP="007E50E8">
            <w:pPr>
              <w:pStyle w:val="TAL"/>
              <w:rPr>
                <w:lang w:eastAsia="en-US"/>
              </w:rPr>
            </w:pPr>
            <w:r w:rsidRPr="00AB5AA5">
              <w:rPr>
                <w:lang w:eastAsia="en-US"/>
              </w:rPr>
              <w:t>17.4.0</w:t>
            </w:r>
          </w:p>
        </w:tc>
      </w:tr>
      <w:tr w:rsidR="00A95C5D" w:rsidRPr="00AB5AA5" w14:paraId="101BDAB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6A7CF08"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BE4464"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8C0A" w14:textId="77777777" w:rsidR="00A95C5D" w:rsidRPr="00AB5AA5" w:rsidRDefault="00A95C5D" w:rsidP="007E50E8">
            <w:pPr>
              <w:pStyle w:val="TAL"/>
              <w:rPr>
                <w:lang w:eastAsia="en-US"/>
              </w:rPr>
            </w:pPr>
            <w:r w:rsidRPr="00AB5AA5">
              <w:rPr>
                <w:lang w:eastAsia="en-US"/>
              </w:rPr>
              <w:t>R5-220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420E" w14:textId="77777777" w:rsidR="00A95C5D" w:rsidRPr="00AB5AA5" w:rsidRDefault="00A95C5D" w:rsidP="007E50E8">
            <w:pPr>
              <w:pStyle w:val="TAL"/>
              <w:rPr>
                <w:lang w:eastAsia="en-US"/>
              </w:rPr>
            </w:pPr>
            <w:r w:rsidRPr="00AB5AA5">
              <w:rPr>
                <w:lang w:eastAsia="en-US"/>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1EE7"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A05BA9"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930C5" w14:textId="77777777" w:rsidR="00A95C5D" w:rsidRPr="00AB5AA5" w:rsidRDefault="00A95C5D" w:rsidP="007E50E8">
            <w:pPr>
              <w:pStyle w:val="TAL"/>
              <w:rPr>
                <w:lang w:eastAsia="en-US"/>
              </w:rPr>
            </w:pPr>
            <w:r w:rsidRPr="00AB5AA5">
              <w:rPr>
                <w:lang w:eastAsia="en-US"/>
              </w:rPr>
              <w:t>Addition of test frequencies for Rel-16 EN-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0CF41" w14:textId="77777777" w:rsidR="00A95C5D" w:rsidRPr="00AB5AA5" w:rsidRDefault="00A95C5D" w:rsidP="007E50E8">
            <w:pPr>
              <w:pStyle w:val="TAL"/>
              <w:rPr>
                <w:lang w:eastAsia="en-US"/>
              </w:rPr>
            </w:pPr>
            <w:r w:rsidRPr="00AB5AA5">
              <w:rPr>
                <w:lang w:eastAsia="en-US"/>
              </w:rPr>
              <w:t>17.4.0</w:t>
            </w:r>
          </w:p>
        </w:tc>
      </w:tr>
      <w:tr w:rsidR="00A95C5D" w:rsidRPr="00AB5AA5" w14:paraId="527DB2A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7A259C0"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59E83A"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CBDD" w14:textId="77777777" w:rsidR="00A95C5D" w:rsidRPr="00AB5AA5" w:rsidRDefault="00A95C5D" w:rsidP="007E50E8">
            <w:pPr>
              <w:pStyle w:val="TAL"/>
              <w:rPr>
                <w:lang w:eastAsia="en-US"/>
              </w:rPr>
            </w:pPr>
            <w:r w:rsidRPr="00AB5AA5">
              <w:rPr>
                <w:lang w:eastAsia="en-US"/>
              </w:rPr>
              <w:t>R5-2209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D278" w14:textId="77777777" w:rsidR="00A95C5D" w:rsidRPr="00AB5AA5" w:rsidRDefault="00A95C5D" w:rsidP="007E50E8">
            <w:pPr>
              <w:pStyle w:val="TAL"/>
              <w:rPr>
                <w:lang w:eastAsia="en-US"/>
              </w:rPr>
            </w:pPr>
            <w:r w:rsidRPr="00AB5AA5">
              <w:rPr>
                <w:lang w:eastAsia="en-US"/>
              </w:rPr>
              <w:t>22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A4918"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5E2EF2A"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FE091B" w14:textId="77777777" w:rsidR="00A95C5D" w:rsidRPr="00AB5AA5" w:rsidRDefault="00A95C5D" w:rsidP="007E50E8">
            <w:pPr>
              <w:pStyle w:val="TAL"/>
              <w:rPr>
                <w:lang w:eastAsia="en-US"/>
              </w:rPr>
            </w:pPr>
            <w:r w:rsidRPr="00AB5AA5">
              <w:rPr>
                <w:lang w:eastAsia="en-US"/>
              </w:rPr>
              <w:t>Correction to applicability for protocol testing for inter-band EN-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02B67" w14:textId="77777777" w:rsidR="00A95C5D" w:rsidRPr="00AB5AA5" w:rsidRDefault="00A95C5D" w:rsidP="007E50E8">
            <w:pPr>
              <w:pStyle w:val="TAL"/>
              <w:rPr>
                <w:lang w:eastAsia="en-US"/>
              </w:rPr>
            </w:pPr>
            <w:r w:rsidRPr="00AB5AA5">
              <w:rPr>
                <w:lang w:eastAsia="en-US"/>
              </w:rPr>
              <w:t>17.4.0</w:t>
            </w:r>
          </w:p>
        </w:tc>
      </w:tr>
      <w:tr w:rsidR="00A95C5D" w:rsidRPr="00AB5AA5" w14:paraId="723E252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B3CBA1E"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BCE2DF"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53EA" w14:textId="77777777" w:rsidR="00A95C5D" w:rsidRPr="00AB5AA5" w:rsidRDefault="00A95C5D" w:rsidP="007E50E8">
            <w:pPr>
              <w:pStyle w:val="TAL"/>
              <w:rPr>
                <w:lang w:eastAsia="en-US"/>
              </w:rPr>
            </w:pPr>
            <w:r w:rsidRPr="00AB5AA5">
              <w:rPr>
                <w:lang w:eastAsia="en-US"/>
              </w:rPr>
              <w:t>R5-22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F5BF" w14:textId="77777777" w:rsidR="00A95C5D" w:rsidRPr="00AB5AA5" w:rsidRDefault="00A95C5D" w:rsidP="007E50E8">
            <w:pPr>
              <w:pStyle w:val="TAL"/>
              <w:rPr>
                <w:lang w:eastAsia="en-US"/>
              </w:rPr>
            </w:pPr>
            <w:r w:rsidRPr="00AB5AA5">
              <w:rPr>
                <w:lang w:eastAsia="en-US"/>
              </w:rPr>
              <w:t>2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9401"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29A855"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B80AD" w14:textId="77777777" w:rsidR="00A95C5D" w:rsidRPr="00AB5AA5" w:rsidRDefault="00A95C5D" w:rsidP="007E50E8">
            <w:pPr>
              <w:pStyle w:val="TAL"/>
              <w:rPr>
                <w:lang w:eastAsia="en-US"/>
              </w:rPr>
            </w:pPr>
            <w:r w:rsidRPr="00AB5AA5">
              <w:rPr>
                <w:lang w:eastAsia="en-US"/>
              </w:rPr>
              <w:t>USIM configurations for NR EIEI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41E60" w14:textId="77777777" w:rsidR="00A95C5D" w:rsidRPr="00AB5AA5" w:rsidRDefault="00A95C5D" w:rsidP="007E50E8">
            <w:pPr>
              <w:pStyle w:val="TAL"/>
              <w:rPr>
                <w:lang w:eastAsia="en-US"/>
              </w:rPr>
            </w:pPr>
            <w:r w:rsidRPr="00AB5AA5">
              <w:rPr>
                <w:lang w:eastAsia="en-US"/>
              </w:rPr>
              <w:t>17.4.0</w:t>
            </w:r>
          </w:p>
        </w:tc>
      </w:tr>
      <w:tr w:rsidR="00A95C5D" w:rsidRPr="00AB5AA5" w14:paraId="0B93F8A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52573E2"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DB9007"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117BD" w14:textId="77777777" w:rsidR="00A95C5D" w:rsidRPr="00AB5AA5" w:rsidRDefault="00A95C5D" w:rsidP="007E50E8">
            <w:pPr>
              <w:pStyle w:val="TAL"/>
              <w:rPr>
                <w:lang w:eastAsia="en-US"/>
              </w:rPr>
            </w:pPr>
            <w:r w:rsidRPr="00AB5AA5">
              <w:rPr>
                <w:lang w:eastAsia="en-US"/>
              </w:rPr>
              <w:t>R5-221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8742C" w14:textId="77777777" w:rsidR="00A95C5D" w:rsidRPr="00AB5AA5" w:rsidRDefault="00A95C5D" w:rsidP="007E50E8">
            <w:pPr>
              <w:pStyle w:val="TAL"/>
              <w:rPr>
                <w:lang w:eastAsia="en-US"/>
              </w:rPr>
            </w:pPr>
            <w:r w:rsidRPr="00AB5AA5">
              <w:rPr>
                <w:lang w:eastAsia="en-US"/>
              </w:rPr>
              <w:t>2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D6C8A"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79B896"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B0CCA" w14:textId="77777777" w:rsidR="00A95C5D" w:rsidRPr="00AB5AA5" w:rsidRDefault="00A95C5D" w:rsidP="007E50E8">
            <w:pPr>
              <w:pStyle w:val="TAL"/>
              <w:rPr>
                <w:lang w:eastAsia="en-US"/>
              </w:rPr>
            </w:pPr>
            <w:r w:rsidRPr="00AB5AA5">
              <w:rPr>
                <w:lang w:eastAsia="en-US"/>
              </w:rPr>
              <w:t>Addition of new USIM configuration for RACS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66100" w14:textId="77777777" w:rsidR="00A95C5D" w:rsidRPr="00AB5AA5" w:rsidRDefault="00A95C5D" w:rsidP="007E50E8">
            <w:pPr>
              <w:pStyle w:val="TAL"/>
              <w:rPr>
                <w:lang w:eastAsia="en-US"/>
              </w:rPr>
            </w:pPr>
            <w:r w:rsidRPr="00AB5AA5">
              <w:rPr>
                <w:lang w:eastAsia="en-US"/>
              </w:rPr>
              <w:t>17.4.0</w:t>
            </w:r>
          </w:p>
        </w:tc>
      </w:tr>
      <w:tr w:rsidR="00A95C5D" w:rsidRPr="00AB5AA5" w14:paraId="280413D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6B69BE5"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784BE"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C6415" w14:textId="77777777" w:rsidR="00A95C5D" w:rsidRPr="00AB5AA5" w:rsidRDefault="00A95C5D" w:rsidP="007E50E8">
            <w:pPr>
              <w:pStyle w:val="TAL"/>
              <w:rPr>
                <w:lang w:eastAsia="en-US"/>
              </w:rPr>
            </w:pPr>
            <w:r w:rsidRPr="00AB5AA5">
              <w:rPr>
                <w:lang w:eastAsia="en-US"/>
              </w:rPr>
              <w:t>R5-221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6B86" w14:textId="77777777" w:rsidR="00A95C5D" w:rsidRPr="00AB5AA5" w:rsidRDefault="00A95C5D" w:rsidP="007E50E8">
            <w:pPr>
              <w:pStyle w:val="TAL"/>
              <w:rPr>
                <w:lang w:eastAsia="en-US"/>
              </w:rPr>
            </w:pPr>
            <w:r w:rsidRPr="00AB5AA5">
              <w:rPr>
                <w:lang w:eastAsia="en-US"/>
              </w:rPr>
              <w:t>2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1AAC0"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E07500"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F52E2F" w14:textId="77777777" w:rsidR="00A95C5D" w:rsidRPr="00AB5AA5" w:rsidRDefault="00A95C5D" w:rsidP="007E50E8">
            <w:pPr>
              <w:pStyle w:val="TAL"/>
              <w:rPr>
                <w:lang w:eastAsia="en-US"/>
              </w:rPr>
            </w:pPr>
            <w:r w:rsidRPr="00AB5AA5">
              <w:rPr>
                <w:lang w:eastAsia="en-US"/>
              </w:rPr>
              <w:t>Updating channel bandwidths for NR band n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988DB" w14:textId="77777777" w:rsidR="00A95C5D" w:rsidRPr="00AB5AA5" w:rsidRDefault="00A95C5D" w:rsidP="007E50E8">
            <w:pPr>
              <w:pStyle w:val="TAL"/>
              <w:rPr>
                <w:lang w:eastAsia="en-US"/>
              </w:rPr>
            </w:pPr>
            <w:r w:rsidRPr="00AB5AA5">
              <w:rPr>
                <w:lang w:eastAsia="en-US"/>
              </w:rPr>
              <w:t>17.4.0</w:t>
            </w:r>
          </w:p>
        </w:tc>
      </w:tr>
      <w:tr w:rsidR="00A95C5D" w:rsidRPr="00AB5AA5" w14:paraId="12A9285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7A40F3"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A914E"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52DD0" w14:textId="77777777" w:rsidR="00A95C5D" w:rsidRPr="00AB5AA5" w:rsidRDefault="00A95C5D" w:rsidP="007E50E8">
            <w:pPr>
              <w:pStyle w:val="TAL"/>
              <w:rPr>
                <w:lang w:eastAsia="en-US"/>
              </w:rPr>
            </w:pPr>
            <w:r w:rsidRPr="00AB5AA5">
              <w:rPr>
                <w:lang w:eastAsia="en-US"/>
              </w:rPr>
              <w:t>R5-221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3B2F" w14:textId="77777777" w:rsidR="00A95C5D" w:rsidRPr="00AB5AA5" w:rsidRDefault="00A95C5D" w:rsidP="007E50E8">
            <w:pPr>
              <w:pStyle w:val="TAL"/>
              <w:rPr>
                <w:lang w:eastAsia="en-US"/>
              </w:rPr>
            </w:pPr>
            <w:r w:rsidRPr="00AB5AA5">
              <w:rPr>
                <w:lang w:eastAsia="en-US"/>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63E0"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764E23"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04C50" w14:textId="77777777" w:rsidR="00A95C5D" w:rsidRPr="00AB5AA5" w:rsidRDefault="00A95C5D" w:rsidP="007E50E8">
            <w:pPr>
              <w:pStyle w:val="TAL"/>
              <w:rPr>
                <w:lang w:eastAsia="en-US"/>
              </w:rPr>
            </w:pPr>
            <w:r w:rsidRPr="00AB5AA5">
              <w:rPr>
                <w:lang w:eastAsia="en-US"/>
              </w:rPr>
              <w:t>Updating test frequencies for NR band n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C6A5C" w14:textId="77777777" w:rsidR="00A95C5D" w:rsidRPr="00AB5AA5" w:rsidRDefault="00A95C5D" w:rsidP="007E50E8">
            <w:pPr>
              <w:pStyle w:val="TAL"/>
              <w:rPr>
                <w:lang w:eastAsia="en-US"/>
              </w:rPr>
            </w:pPr>
            <w:r w:rsidRPr="00AB5AA5">
              <w:rPr>
                <w:lang w:eastAsia="en-US"/>
              </w:rPr>
              <w:t>17.4.0</w:t>
            </w:r>
          </w:p>
        </w:tc>
      </w:tr>
      <w:tr w:rsidR="00A95C5D" w:rsidRPr="00AB5AA5" w14:paraId="64538E3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E7D27B5"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93B00"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65F" w14:textId="77777777" w:rsidR="00A95C5D" w:rsidRPr="00AB5AA5" w:rsidRDefault="00A95C5D" w:rsidP="007E50E8">
            <w:pPr>
              <w:pStyle w:val="TAL"/>
              <w:rPr>
                <w:lang w:eastAsia="en-US"/>
              </w:rPr>
            </w:pPr>
            <w:r w:rsidRPr="00AB5AA5">
              <w:rPr>
                <w:lang w:eastAsia="en-US"/>
              </w:rPr>
              <w:t>R5-221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1ED45" w14:textId="77777777" w:rsidR="00A95C5D" w:rsidRPr="00AB5AA5" w:rsidRDefault="00A95C5D" w:rsidP="007E50E8">
            <w:pPr>
              <w:pStyle w:val="TAL"/>
              <w:rPr>
                <w:lang w:eastAsia="en-US"/>
              </w:rPr>
            </w:pPr>
            <w:r w:rsidRPr="00AB5AA5">
              <w:rPr>
                <w:lang w:eastAsia="en-US"/>
              </w:rPr>
              <w:t>2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832FB"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9588286"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4497E" w14:textId="77777777" w:rsidR="00A95C5D" w:rsidRPr="00AB5AA5" w:rsidRDefault="00A95C5D" w:rsidP="007E50E8">
            <w:pPr>
              <w:pStyle w:val="TAL"/>
              <w:rPr>
                <w:lang w:eastAsia="en-US"/>
              </w:rPr>
            </w:pPr>
            <w:r w:rsidRPr="00AB5AA5">
              <w:rPr>
                <w:lang w:eastAsia="en-US"/>
              </w:rPr>
              <w:t>Update to Ciphering algo IE for FR1 NSA S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40F15" w14:textId="77777777" w:rsidR="00A95C5D" w:rsidRPr="00AB5AA5" w:rsidRDefault="00A95C5D" w:rsidP="007E50E8">
            <w:pPr>
              <w:pStyle w:val="TAL"/>
              <w:rPr>
                <w:lang w:eastAsia="en-US"/>
              </w:rPr>
            </w:pPr>
            <w:r w:rsidRPr="00AB5AA5">
              <w:rPr>
                <w:lang w:eastAsia="en-US"/>
              </w:rPr>
              <w:t>17.4.0</w:t>
            </w:r>
          </w:p>
        </w:tc>
      </w:tr>
      <w:tr w:rsidR="00A95C5D" w:rsidRPr="00AB5AA5" w14:paraId="1199A11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82C77D"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BF082"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CDC" w14:textId="77777777" w:rsidR="00A95C5D" w:rsidRPr="00AB5AA5" w:rsidRDefault="00A95C5D" w:rsidP="007E50E8">
            <w:pPr>
              <w:pStyle w:val="TAL"/>
              <w:rPr>
                <w:lang w:eastAsia="en-US"/>
              </w:rPr>
            </w:pPr>
            <w:r w:rsidRPr="00AB5AA5">
              <w:rPr>
                <w:lang w:eastAsia="en-US"/>
              </w:rPr>
              <w:t>R5-22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A165" w14:textId="77777777" w:rsidR="00A95C5D" w:rsidRPr="00AB5AA5" w:rsidRDefault="00A95C5D" w:rsidP="007E50E8">
            <w:pPr>
              <w:pStyle w:val="TAL"/>
              <w:rPr>
                <w:lang w:eastAsia="en-US"/>
              </w:rPr>
            </w:pPr>
            <w:r w:rsidRPr="00AB5AA5">
              <w:rPr>
                <w:lang w:eastAsia="en-US"/>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A98D9"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B6B219"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DB26E6" w14:textId="77777777" w:rsidR="00A95C5D" w:rsidRPr="00AB5AA5" w:rsidRDefault="00A95C5D" w:rsidP="007E50E8">
            <w:pPr>
              <w:pStyle w:val="TAL"/>
              <w:rPr>
                <w:lang w:eastAsia="en-US"/>
              </w:rPr>
            </w:pPr>
            <w:r w:rsidRPr="00AB5AA5">
              <w:rPr>
                <w:lang w:eastAsia="en-US"/>
              </w:rPr>
              <w:t>Introduction of test frequencies for NR CA configurations CA_n5A-n7A, CA_n5A-n78A and CA_n7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019C6" w14:textId="77777777" w:rsidR="00A95C5D" w:rsidRPr="00AB5AA5" w:rsidRDefault="00A95C5D" w:rsidP="007E50E8">
            <w:pPr>
              <w:pStyle w:val="TAL"/>
              <w:rPr>
                <w:lang w:eastAsia="en-US"/>
              </w:rPr>
            </w:pPr>
            <w:r w:rsidRPr="00AB5AA5">
              <w:rPr>
                <w:lang w:eastAsia="en-US"/>
              </w:rPr>
              <w:t>17.4.0</w:t>
            </w:r>
          </w:p>
        </w:tc>
      </w:tr>
      <w:tr w:rsidR="00A95C5D" w:rsidRPr="00AB5AA5" w14:paraId="43A3409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DC4BE60"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8415E"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07A7C" w14:textId="77777777" w:rsidR="00A95C5D" w:rsidRPr="00AB5AA5" w:rsidRDefault="00A95C5D" w:rsidP="007E50E8">
            <w:pPr>
              <w:pStyle w:val="TAL"/>
              <w:rPr>
                <w:lang w:eastAsia="en-US"/>
              </w:rPr>
            </w:pPr>
            <w:r w:rsidRPr="00AB5AA5">
              <w:rPr>
                <w:lang w:eastAsia="en-US"/>
              </w:rPr>
              <w:t>R5-22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9787" w14:textId="77777777" w:rsidR="00A95C5D" w:rsidRPr="00AB5AA5" w:rsidRDefault="00A95C5D" w:rsidP="007E50E8">
            <w:pPr>
              <w:pStyle w:val="TAL"/>
              <w:rPr>
                <w:lang w:eastAsia="en-US"/>
              </w:rPr>
            </w:pPr>
            <w:r w:rsidRPr="00AB5AA5">
              <w:rPr>
                <w:lang w:eastAsia="en-US"/>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CDD86"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BB4275"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1682F" w14:textId="77777777" w:rsidR="00A95C5D" w:rsidRPr="00AB5AA5" w:rsidRDefault="00A95C5D" w:rsidP="007E50E8">
            <w:pPr>
              <w:pStyle w:val="TAL"/>
              <w:rPr>
                <w:lang w:eastAsia="en-US"/>
              </w:rPr>
            </w:pPr>
            <w:r w:rsidRPr="00AB5AA5">
              <w:rPr>
                <w:lang w:eastAsia="en-US"/>
              </w:rPr>
              <w:t>Introduction of test frequencies for DC_1A_n5A, DC_1A_n7A, DC_3A_n5A, DC_7A_n5A, DC_28A_n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69948" w14:textId="77777777" w:rsidR="00A95C5D" w:rsidRPr="00AB5AA5" w:rsidRDefault="00A95C5D" w:rsidP="007E50E8">
            <w:pPr>
              <w:pStyle w:val="TAL"/>
              <w:rPr>
                <w:lang w:eastAsia="en-US"/>
              </w:rPr>
            </w:pPr>
            <w:r w:rsidRPr="00AB5AA5">
              <w:rPr>
                <w:lang w:eastAsia="en-US"/>
              </w:rPr>
              <w:t>17.4.0</w:t>
            </w:r>
          </w:p>
        </w:tc>
      </w:tr>
      <w:tr w:rsidR="00A95C5D" w:rsidRPr="00AB5AA5" w14:paraId="05FB801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F0B33F"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9570B"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D350F" w14:textId="77777777" w:rsidR="00A95C5D" w:rsidRPr="00AB5AA5" w:rsidRDefault="00A95C5D" w:rsidP="007E50E8">
            <w:pPr>
              <w:pStyle w:val="TAL"/>
              <w:rPr>
                <w:lang w:eastAsia="en-US"/>
              </w:rPr>
            </w:pPr>
            <w:r w:rsidRPr="00AB5AA5">
              <w:rPr>
                <w:lang w:eastAsia="en-US"/>
              </w:rPr>
              <w:t>R5-22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683A" w14:textId="77777777" w:rsidR="00A95C5D" w:rsidRPr="00AB5AA5" w:rsidRDefault="00A95C5D" w:rsidP="007E50E8">
            <w:pPr>
              <w:pStyle w:val="TAL"/>
              <w:rPr>
                <w:lang w:eastAsia="en-US"/>
              </w:rPr>
            </w:pPr>
            <w:r w:rsidRPr="00AB5AA5">
              <w:rPr>
                <w:lang w:eastAsia="en-US"/>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427F"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0402A4"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E614C3" w14:textId="77777777" w:rsidR="00A95C5D" w:rsidRPr="00AB5AA5" w:rsidRDefault="00A95C5D" w:rsidP="007E50E8">
            <w:pPr>
              <w:pStyle w:val="TAL"/>
              <w:rPr>
                <w:lang w:eastAsia="en-US"/>
              </w:rPr>
            </w:pPr>
            <w:r w:rsidRPr="00AB5AA5">
              <w:rPr>
                <w:lang w:eastAsia="en-US"/>
              </w:rPr>
              <w:t>Update K1 value for RRM TDD FR1 30kHz R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745C0" w14:textId="77777777" w:rsidR="00A95C5D" w:rsidRPr="00AB5AA5" w:rsidRDefault="00A95C5D" w:rsidP="007E50E8">
            <w:pPr>
              <w:pStyle w:val="TAL"/>
              <w:rPr>
                <w:lang w:eastAsia="en-US"/>
              </w:rPr>
            </w:pPr>
            <w:r w:rsidRPr="00AB5AA5">
              <w:rPr>
                <w:lang w:eastAsia="en-US"/>
              </w:rPr>
              <w:t>17.4.0</w:t>
            </w:r>
          </w:p>
        </w:tc>
      </w:tr>
      <w:tr w:rsidR="00A95C5D" w:rsidRPr="00AB5AA5" w14:paraId="11186ED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6E9634"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850F2C"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3F35C" w14:textId="77777777" w:rsidR="00A95C5D" w:rsidRPr="00AB5AA5" w:rsidRDefault="00A95C5D" w:rsidP="007E50E8">
            <w:pPr>
              <w:pStyle w:val="TAL"/>
              <w:rPr>
                <w:lang w:eastAsia="en-US"/>
              </w:rPr>
            </w:pPr>
            <w:r w:rsidRPr="00AB5AA5">
              <w:rPr>
                <w:lang w:eastAsia="en-US"/>
              </w:rPr>
              <w:t>R5-22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EB3D" w14:textId="77777777" w:rsidR="00A95C5D" w:rsidRPr="00AB5AA5" w:rsidRDefault="00A95C5D" w:rsidP="007E50E8">
            <w:pPr>
              <w:pStyle w:val="TAL"/>
              <w:rPr>
                <w:lang w:eastAsia="en-US"/>
              </w:rPr>
            </w:pPr>
            <w:r w:rsidRPr="00AB5AA5">
              <w:rPr>
                <w:lang w:eastAsia="en-US"/>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C3C55"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E3530F"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F6398B" w14:textId="77777777" w:rsidR="00A95C5D" w:rsidRPr="00AB5AA5" w:rsidRDefault="00A95C5D" w:rsidP="007E50E8">
            <w:pPr>
              <w:pStyle w:val="TAL"/>
              <w:rPr>
                <w:lang w:eastAsia="en-US"/>
              </w:rPr>
            </w:pPr>
            <w:r w:rsidRPr="00AB5AA5">
              <w:rPr>
                <w:lang w:eastAsia="en-US"/>
              </w:rPr>
              <w:t>Correction of csi-ResourceConfig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A7432" w14:textId="77777777" w:rsidR="00A95C5D" w:rsidRPr="00AB5AA5" w:rsidRDefault="00A95C5D" w:rsidP="007E50E8">
            <w:pPr>
              <w:pStyle w:val="TAL"/>
              <w:rPr>
                <w:lang w:eastAsia="en-US"/>
              </w:rPr>
            </w:pPr>
            <w:r w:rsidRPr="00AB5AA5">
              <w:rPr>
                <w:lang w:eastAsia="en-US"/>
              </w:rPr>
              <w:t>17.4.0</w:t>
            </w:r>
          </w:p>
        </w:tc>
      </w:tr>
      <w:tr w:rsidR="00A95C5D" w:rsidRPr="00AB5AA5" w14:paraId="75C2F5D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601ACB"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F0D9E8"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4C02" w14:textId="77777777" w:rsidR="00A95C5D" w:rsidRPr="00AB5AA5" w:rsidRDefault="00A95C5D" w:rsidP="007E50E8">
            <w:pPr>
              <w:pStyle w:val="TAL"/>
              <w:rPr>
                <w:lang w:eastAsia="en-US"/>
              </w:rPr>
            </w:pPr>
            <w:r w:rsidRPr="00AB5AA5">
              <w:rPr>
                <w:lang w:eastAsia="en-US"/>
              </w:rPr>
              <w:t>R5-221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C170" w14:textId="77777777" w:rsidR="00A95C5D" w:rsidRPr="00AB5AA5" w:rsidRDefault="00A95C5D" w:rsidP="007E50E8">
            <w:pPr>
              <w:pStyle w:val="TAL"/>
              <w:rPr>
                <w:lang w:eastAsia="en-US"/>
              </w:rPr>
            </w:pPr>
            <w:r w:rsidRPr="00AB5AA5">
              <w:rPr>
                <w:lang w:eastAsia="en-US"/>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E849"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85296F"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37D42" w14:textId="77777777" w:rsidR="00A95C5D" w:rsidRPr="00AB5AA5" w:rsidRDefault="00A95C5D" w:rsidP="007E50E8">
            <w:pPr>
              <w:pStyle w:val="TAL"/>
              <w:rPr>
                <w:lang w:eastAsia="en-US"/>
              </w:rPr>
            </w:pPr>
            <w:r w:rsidRPr="00AB5AA5">
              <w:rPr>
                <w:lang w:eastAsia="en-US"/>
              </w:rPr>
              <w:t>Correction of DMRS-Down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94970" w14:textId="77777777" w:rsidR="00A95C5D" w:rsidRPr="00AB5AA5" w:rsidRDefault="00A95C5D" w:rsidP="007E50E8">
            <w:pPr>
              <w:pStyle w:val="TAL"/>
              <w:rPr>
                <w:lang w:eastAsia="en-US"/>
              </w:rPr>
            </w:pPr>
            <w:r w:rsidRPr="00AB5AA5">
              <w:rPr>
                <w:lang w:eastAsia="en-US"/>
              </w:rPr>
              <w:t>17.4.0</w:t>
            </w:r>
          </w:p>
        </w:tc>
      </w:tr>
      <w:tr w:rsidR="00A95C5D" w:rsidRPr="00AB5AA5" w14:paraId="685FBED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35E6D75"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9A036F"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A2AC" w14:textId="77777777" w:rsidR="00A95C5D" w:rsidRPr="00AB5AA5" w:rsidRDefault="00A95C5D" w:rsidP="007E50E8">
            <w:pPr>
              <w:pStyle w:val="TAL"/>
              <w:rPr>
                <w:lang w:eastAsia="en-US"/>
              </w:rPr>
            </w:pPr>
            <w:r w:rsidRPr="00AB5AA5">
              <w:rPr>
                <w:lang w:eastAsia="en-US"/>
              </w:rPr>
              <w:t>R5-2212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78928" w14:textId="77777777" w:rsidR="00A95C5D" w:rsidRPr="00AB5AA5" w:rsidRDefault="00A95C5D" w:rsidP="007E50E8">
            <w:pPr>
              <w:pStyle w:val="TAL"/>
              <w:rPr>
                <w:lang w:eastAsia="en-US"/>
              </w:rPr>
            </w:pPr>
            <w:r w:rsidRPr="00AB5AA5">
              <w:rPr>
                <w:lang w:eastAsia="en-US"/>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BA4B"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08A544"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B8E942" w14:textId="77777777" w:rsidR="00A95C5D" w:rsidRPr="00AB5AA5" w:rsidRDefault="00A95C5D" w:rsidP="007E50E8">
            <w:pPr>
              <w:pStyle w:val="TAL"/>
              <w:rPr>
                <w:lang w:eastAsia="en-US"/>
              </w:rPr>
            </w:pPr>
            <w:r w:rsidRPr="00AB5AA5">
              <w:rPr>
                <w:lang w:eastAsia="en-US"/>
              </w:rPr>
              <w:t>Addition of Setup Diagram for RRM multicell 2x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974BA" w14:textId="77777777" w:rsidR="00A95C5D" w:rsidRPr="00AB5AA5" w:rsidRDefault="00A95C5D" w:rsidP="007E50E8">
            <w:pPr>
              <w:pStyle w:val="TAL"/>
              <w:rPr>
                <w:lang w:eastAsia="en-US"/>
              </w:rPr>
            </w:pPr>
            <w:r w:rsidRPr="00AB5AA5">
              <w:rPr>
                <w:lang w:eastAsia="en-US"/>
              </w:rPr>
              <w:t>17.4.0</w:t>
            </w:r>
          </w:p>
        </w:tc>
      </w:tr>
      <w:tr w:rsidR="00A95C5D" w:rsidRPr="00AB5AA5" w14:paraId="63F9BE5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290B95"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E25EE"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1C3EB" w14:textId="77777777" w:rsidR="00A95C5D" w:rsidRPr="00AB5AA5" w:rsidRDefault="00A95C5D" w:rsidP="007E50E8">
            <w:pPr>
              <w:pStyle w:val="TAL"/>
              <w:rPr>
                <w:lang w:eastAsia="en-US"/>
              </w:rPr>
            </w:pPr>
            <w:r w:rsidRPr="00AB5AA5">
              <w:rPr>
                <w:lang w:eastAsia="en-US"/>
              </w:rPr>
              <w:t>R5-221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611E0" w14:textId="77777777" w:rsidR="00A95C5D" w:rsidRPr="00AB5AA5" w:rsidRDefault="00A95C5D" w:rsidP="007E50E8">
            <w:pPr>
              <w:pStyle w:val="TAL"/>
              <w:rPr>
                <w:lang w:eastAsia="en-US"/>
              </w:rPr>
            </w:pPr>
            <w:r w:rsidRPr="00AB5AA5">
              <w:rPr>
                <w:lang w:eastAsia="en-US"/>
              </w:rPr>
              <w:t>2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6976"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92985A"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EB8F48" w14:textId="20F2C3E0" w:rsidR="00A95C5D" w:rsidRPr="00AB5AA5" w:rsidRDefault="00A95C5D" w:rsidP="007E50E8">
            <w:pPr>
              <w:pStyle w:val="TAL"/>
              <w:rPr>
                <w:lang w:eastAsia="en-US"/>
              </w:rPr>
            </w:pPr>
            <w:r w:rsidRPr="00AB5AA5">
              <w:rPr>
                <w:lang w:eastAsia="en-US"/>
              </w:rPr>
              <w:t xml:space="preserve">Update to PUCCH resource </w:t>
            </w:r>
            <w:r w:rsidR="00003CC7" w:rsidRPr="00AB5AA5">
              <w:rPr>
                <w:lang w:eastAsia="en-US"/>
              </w:rPr>
              <w:t>configuration</w:t>
            </w:r>
            <w:r w:rsidRPr="00AB5AA5">
              <w:rPr>
                <w:lang w:eastAsia="en-US"/>
              </w:rPr>
              <w:t xml:space="preserve"> for Scell C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4AE26" w14:textId="77777777" w:rsidR="00A95C5D" w:rsidRPr="00AB5AA5" w:rsidRDefault="00A95C5D" w:rsidP="007E50E8">
            <w:pPr>
              <w:pStyle w:val="TAL"/>
              <w:rPr>
                <w:lang w:eastAsia="en-US"/>
              </w:rPr>
            </w:pPr>
            <w:r w:rsidRPr="00AB5AA5">
              <w:rPr>
                <w:lang w:eastAsia="en-US"/>
              </w:rPr>
              <w:t>17.4.0</w:t>
            </w:r>
          </w:p>
        </w:tc>
      </w:tr>
      <w:tr w:rsidR="00A95C5D" w:rsidRPr="00AB5AA5" w14:paraId="2E96B86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082E4D"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E5353B"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822FA" w14:textId="77777777" w:rsidR="00A95C5D" w:rsidRPr="00AB5AA5" w:rsidRDefault="00A95C5D" w:rsidP="007E50E8">
            <w:pPr>
              <w:pStyle w:val="TAL"/>
              <w:rPr>
                <w:lang w:eastAsia="en-US"/>
              </w:rPr>
            </w:pPr>
            <w:r w:rsidRPr="00AB5AA5">
              <w:rPr>
                <w:lang w:eastAsia="en-US"/>
              </w:rPr>
              <w:t>R5-2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A51E" w14:textId="77777777" w:rsidR="00A95C5D" w:rsidRPr="00AB5AA5" w:rsidRDefault="00A95C5D" w:rsidP="007E50E8">
            <w:pPr>
              <w:pStyle w:val="TAL"/>
              <w:rPr>
                <w:lang w:eastAsia="en-US"/>
              </w:rPr>
            </w:pPr>
            <w:r w:rsidRPr="00AB5AA5">
              <w:rPr>
                <w:lang w:eastAsia="en-US"/>
              </w:rPr>
              <w:t>2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530A3"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47B4A8"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A69E6" w14:textId="77777777" w:rsidR="00A95C5D" w:rsidRPr="00AB5AA5" w:rsidRDefault="00A95C5D" w:rsidP="007E50E8">
            <w:pPr>
              <w:pStyle w:val="TAL"/>
              <w:rPr>
                <w:lang w:eastAsia="en-US"/>
              </w:rPr>
            </w:pPr>
            <w:r w:rsidRPr="00AB5AA5">
              <w:rPr>
                <w:lang w:eastAsia="en-US"/>
              </w:rPr>
              <w:t>Addition of Test frequencies for NE-DC band configurations for signall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D605D" w14:textId="77777777" w:rsidR="00A95C5D" w:rsidRPr="00AB5AA5" w:rsidRDefault="00A95C5D" w:rsidP="007E50E8">
            <w:pPr>
              <w:pStyle w:val="TAL"/>
              <w:rPr>
                <w:lang w:eastAsia="en-US"/>
              </w:rPr>
            </w:pPr>
            <w:r w:rsidRPr="00AB5AA5">
              <w:rPr>
                <w:lang w:eastAsia="en-US"/>
              </w:rPr>
              <w:t>17.4.0</w:t>
            </w:r>
          </w:p>
        </w:tc>
      </w:tr>
      <w:tr w:rsidR="00A95C5D" w:rsidRPr="00AB5AA5" w14:paraId="6C2EFB2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2C8E65"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5FB021"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A9FE" w14:textId="77777777" w:rsidR="00A95C5D" w:rsidRPr="00AB5AA5" w:rsidRDefault="00A95C5D" w:rsidP="007E50E8">
            <w:pPr>
              <w:pStyle w:val="TAL"/>
              <w:rPr>
                <w:lang w:eastAsia="en-US"/>
              </w:rPr>
            </w:pPr>
            <w:r w:rsidRPr="00AB5AA5">
              <w:rPr>
                <w:lang w:eastAsia="en-US"/>
              </w:rPr>
              <w:t>R5-221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A6477" w14:textId="77777777" w:rsidR="00A95C5D" w:rsidRPr="00AB5AA5" w:rsidRDefault="00A95C5D" w:rsidP="007E50E8">
            <w:pPr>
              <w:pStyle w:val="TAL"/>
              <w:rPr>
                <w:lang w:eastAsia="en-US"/>
              </w:rPr>
            </w:pPr>
            <w:r w:rsidRPr="00AB5AA5">
              <w:rPr>
                <w:lang w:eastAsia="en-US"/>
              </w:rPr>
              <w:t>2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D1859"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7BF67C"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ABB8F4" w14:textId="77777777" w:rsidR="00A95C5D" w:rsidRPr="00AB5AA5" w:rsidRDefault="00A95C5D" w:rsidP="007E50E8">
            <w:pPr>
              <w:pStyle w:val="TAL"/>
              <w:rPr>
                <w:lang w:eastAsia="en-US"/>
              </w:rPr>
            </w:pPr>
            <w:r w:rsidRPr="00AB5AA5">
              <w:rPr>
                <w:lang w:eastAsia="en-US"/>
              </w:rPr>
              <w:t>Correction to SIG test frequencies for intra-band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3548A" w14:textId="77777777" w:rsidR="00A95C5D" w:rsidRPr="00AB5AA5" w:rsidRDefault="00A95C5D" w:rsidP="007E50E8">
            <w:pPr>
              <w:pStyle w:val="TAL"/>
              <w:rPr>
                <w:lang w:eastAsia="en-US"/>
              </w:rPr>
            </w:pPr>
            <w:r w:rsidRPr="00AB5AA5">
              <w:rPr>
                <w:lang w:eastAsia="en-US"/>
              </w:rPr>
              <w:t>17.4.0</w:t>
            </w:r>
          </w:p>
        </w:tc>
      </w:tr>
      <w:tr w:rsidR="00A95C5D" w:rsidRPr="00AB5AA5" w14:paraId="1578346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673E19"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C62105"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91C9" w14:textId="77777777" w:rsidR="00A95C5D" w:rsidRPr="00AB5AA5" w:rsidRDefault="00A95C5D" w:rsidP="007E50E8">
            <w:pPr>
              <w:pStyle w:val="TAL"/>
              <w:rPr>
                <w:lang w:eastAsia="en-US"/>
              </w:rPr>
            </w:pPr>
            <w:r w:rsidRPr="00AB5AA5">
              <w:rPr>
                <w:lang w:eastAsia="en-US"/>
              </w:rPr>
              <w:t>R5-22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A51C" w14:textId="77777777" w:rsidR="00A95C5D" w:rsidRPr="00AB5AA5" w:rsidRDefault="00A95C5D" w:rsidP="007E50E8">
            <w:pPr>
              <w:pStyle w:val="TAL"/>
              <w:rPr>
                <w:lang w:eastAsia="en-US"/>
              </w:rPr>
            </w:pPr>
            <w:r w:rsidRPr="00AB5AA5">
              <w:rPr>
                <w:lang w:eastAsia="en-US"/>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0FBE4" w14:textId="77777777" w:rsidR="00A95C5D" w:rsidRPr="00AB5AA5" w:rsidRDefault="00A95C5D"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59C0FB3"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1336DE" w14:textId="77777777" w:rsidR="00A95C5D" w:rsidRPr="00AB5AA5" w:rsidRDefault="00A95C5D" w:rsidP="007E50E8">
            <w:pPr>
              <w:pStyle w:val="TAL"/>
              <w:rPr>
                <w:lang w:eastAsia="en-US"/>
              </w:rPr>
            </w:pPr>
            <w:r w:rsidRPr="00AB5AA5">
              <w:rPr>
                <w:lang w:eastAsia="en-US"/>
              </w:rPr>
              <w:t>Update IE SDA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CD1C5" w14:textId="77777777" w:rsidR="00A95C5D" w:rsidRPr="00AB5AA5" w:rsidRDefault="00A95C5D" w:rsidP="007E50E8">
            <w:pPr>
              <w:pStyle w:val="TAL"/>
              <w:rPr>
                <w:lang w:eastAsia="en-US"/>
              </w:rPr>
            </w:pPr>
            <w:r w:rsidRPr="00AB5AA5">
              <w:rPr>
                <w:lang w:eastAsia="en-US"/>
              </w:rPr>
              <w:t>17.4.0</w:t>
            </w:r>
          </w:p>
        </w:tc>
      </w:tr>
      <w:tr w:rsidR="00A95C5D" w:rsidRPr="00AB5AA5" w14:paraId="661F767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802CD6"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44F585"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BB8BE" w14:textId="77777777" w:rsidR="00A95C5D" w:rsidRPr="00AB5AA5" w:rsidRDefault="00A95C5D" w:rsidP="007E50E8">
            <w:pPr>
              <w:pStyle w:val="TAL"/>
              <w:rPr>
                <w:lang w:eastAsia="en-US"/>
              </w:rPr>
            </w:pPr>
            <w:r w:rsidRPr="00AB5AA5">
              <w:rPr>
                <w:lang w:eastAsia="en-US"/>
              </w:rPr>
              <w:t>R5-221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B5187" w14:textId="77777777" w:rsidR="00A95C5D" w:rsidRPr="00AB5AA5" w:rsidRDefault="00A95C5D" w:rsidP="007E50E8">
            <w:pPr>
              <w:pStyle w:val="TAL"/>
              <w:rPr>
                <w:lang w:eastAsia="en-US"/>
              </w:rPr>
            </w:pPr>
            <w:r w:rsidRPr="00AB5AA5">
              <w:rPr>
                <w:lang w:eastAsia="en-US"/>
              </w:rPr>
              <w:t>2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6F4C"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C1ACD9"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10CC96" w14:textId="77777777" w:rsidR="00A95C5D" w:rsidRPr="00AB5AA5" w:rsidRDefault="00A95C5D" w:rsidP="007E50E8">
            <w:pPr>
              <w:pStyle w:val="TAL"/>
              <w:rPr>
                <w:lang w:eastAsia="en-US"/>
              </w:rPr>
            </w:pPr>
            <w:r w:rsidRPr="00AB5AA5">
              <w:rPr>
                <w:lang w:eastAsia="en-US"/>
              </w:rPr>
              <w:t>Update chapter 4.5.1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56279" w14:textId="77777777" w:rsidR="00A95C5D" w:rsidRPr="00AB5AA5" w:rsidRDefault="00A95C5D" w:rsidP="007E50E8">
            <w:pPr>
              <w:pStyle w:val="TAL"/>
              <w:rPr>
                <w:lang w:eastAsia="en-US"/>
              </w:rPr>
            </w:pPr>
            <w:r w:rsidRPr="00AB5AA5">
              <w:rPr>
                <w:lang w:eastAsia="en-US"/>
              </w:rPr>
              <w:t>17.4.0</w:t>
            </w:r>
          </w:p>
        </w:tc>
      </w:tr>
      <w:tr w:rsidR="00A95C5D" w:rsidRPr="00AB5AA5" w14:paraId="7683A1C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010FAD6"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73DFC1"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B93D4" w14:textId="77777777" w:rsidR="00A95C5D" w:rsidRPr="00AB5AA5" w:rsidRDefault="00A95C5D" w:rsidP="007E50E8">
            <w:pPr>
              <w:pStyle w:val="TAL"/>
              <w:rPr>
                <w:lang w:eastAsia="en-US"/>
              </w:rPr>
            </w:pPr>
            <w:r w:rsidRPr="00AB5AA5">
              <w:rPr>
                <w:lang w:eastAsia="en-US"/>
              </w:rPr>
              <w:t>R5-221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30602" w14:textId="77777777" w:rsidR="00A95C5D" w:rsidRPr="00AB5AA5" w:rsidRDefault="00A95C5D" w:rsidP="007E50E8">
            <w:pPr>
              <w:pStyle w:val="TAL"/>
              <w:rPr>
                <w:lang w:eastAsia="en-US"/>
              </w:rPr>
            </w:pPr>
            <w:r w:rsidRPr="00AB5AA5">
              <w:rPr>
                <w:lang w:eastAsia="en-US"/>
              </w:rPr>
              <w:t>2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A33FA"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B8A89B"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91148" w14:textId="77777777" w:rsidR="00A95C5D" w:rsidRPr="00AB5AA5" w:rsidRDefault="00A95C5D" w:rsidP="007E50E8">
            <w:pPr>
              <w:pStyle w:val="TAL"/>
              <w:rPr>
                <w:lang w:eastAsia="en-US"/>
              </w:rPr>
            </w:pPr>
            <w:r w:rsidRPr="00AB5AA5">
              <w:rPr>
                <w:lang w:eastAsia="en-US"/>
              </w:rPr>
              <w:t>Correction to RRCReconfiguration message with condition RE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8F09D" w14:textId="77777777" w:rsidR="00A95C5D" w:rsidRPr="00AB5AA5" w:rsidRDefault="00A95C5D" w:rsidP="007E50E8">
            <w:pPr>
              <w:pStyle w:val="TAL"/>
              <w:rPr>
                <w:lang w:eastAsia="en-US"/>
              </w:rPr>
            </w:pPr>
            <w:r w:rsidRPr="00AB5AA5">
              <w:rPr>
                <w:lang w:eastAsia="en-US"/>
              </w:rPr>
              <w:t>17.4.0</w:t>
            </w:r>
          </w:p>
        </w:tc>
      </w:tr>
      <w:tr w:rsidR="00A95C5D" w:rsidRPr="00AB5AA5" w14:paraId="0251FF6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2E355D2"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60280A"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CDDCD" w14:textId="77777777" w:rsidR="00A95C5D" w:rsidRPr="00AB5AA5" w:rsidRDefault="00A95C5D" w:rsidP="007E50E8">
            <w:pPr>
              <w:pStyle w:val="TAL"/>
              <w:rPr>
                <w:lang w:eastAsia="en-US"/>
              </w:rPr>
            </w:pPr>
            <w:r w:rsidRPr="00AB5AA5">
              <w:rPr>
                <w:lang w:eastAsia="en-US"/>
              </w:rPr>
              <w:t>R5-2214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5D6F7" w14:textId="77777777" w:rsidR="00A95C5D" w:rsidRPr="00AB5AA5" w:rsidRDefault="00A95C5D" w:rsidP="007E50E8">
            <w:pPr>
              <w:pStyle w:val="TAL"/>
              <w:rPr>
                <w:lang w:eastAsia="en-US"/>
              </w:rPr>
            </w:pPr>
            <w:r w:rsidRPr="00AB5AA5">
              <w:rPr>
                <w:lang w:eastAsia="en-US"/>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4A53B"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13D108"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6D87A" w14:textId="77777777" w:rsidR="00A95C5D" w:rsidRPr="00AB5AA5" w:rsidRDefault="00A95C5D" w:rsidP="007E50E8">
            <w:pPr>
              <w:pStyle w:val="TAL"/>
              <w:rPr>
                <w:lang w:eastAsia="en-US"/>
              </w:rPr>
            </w:pPr>
            <w:r w:rsidRPr="00AB5AA5">
              <w:rPr>
                <w:lang w:eastAsia="en-US"/>
              </w:rPr>
              <w:t>Correction to the BWP-DownlinkDedic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B9F7A" w14:textId="77777777" w:rsidR="00A95C5D" w:rsidRPr="00AB5AA5" w:rsidRDefault="00A95C5D" w:rsidP="007E50E8">
            <w:pPr>
              <w:pStyle w:val="TAL"/>
              <w:rPr>
                <w:lang w:eastAsia="en-US"/>
              </w:rPr>
            </w:pPr>
            <w:r w:rsidRPr="00AB5AA5">
              <w:rPr>
                <w:lang w:eastAsia="en-US"/>
              </w:rPr>
              <w:t>17.4.0</w:t>
            </w:r>
          </w:p>
        </w:tc>
      </w:tr>
      <w:tr w:rsidR="00A95C5D" w:rsidRPr="00AB5AA5" w14:paraId="016F755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EBF3A61"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2F64AC"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5E544" w14:textId="77777777" w:rsidR="00A95C5D" w:rsidRPr="00AB5AA5" w:rsidRDefault="00A95C5D" w:rsidP="007E50E8">
            <w:pPr>
              <w:pStyle w:val="TAL"/>
              <w:rPr>
                <w:lang w:eastAsia="en-US"/>
              </w:rPr>
            </w:pPr>
            <w:r w:rsidRPr="00AB5AA5">
              <w:rPr>
                <w:lang w:eastAsia="en-US"/>
              </w:rPr>
              <w:t>R5-221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1FD2" w14:textId="77777777" w:rsidR="00A95C5D" w:rsidRPr="00AB5AA5" w:rsidRDefault="00A95C5D" w:rsidP="007E50E8">
            <w:pPr>
              <w:pStyle w:val="TAL"/>
              <w:rPr>
                <w:lang w:eastAsia="en-US"/>
              </w:rPr>
            </w:pPr>
            <w:r w:rsidRPr="00AB5AA5">
              <w:rPr>
                <w:lang w:eastAsia="en-US"/>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8506"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99E077"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45124C" w14:textId="77777777" w:rsidR="00A95C5D" w:rsidRPr="00AB5AA5" w:rsidRDefault="00A95C5D" w:rsidP="007E50E8">
            <w:pPr>
              <w:pStyle w:val="TAL"/>
              <w:rPr>
                <w:lang w:eastAsia="en-US"/>
              </w:rPr>
            </w:pPr>
            <w:r w:rsidRPr="00AB5AA5">
              <w:rPr>
                <w:lang w:eastAsia="en-US"/>
              </w:rPr>
              <w:t>NE-DC support for UECapabilityEnquiry and UECapabilityInformation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B91A7" w14:textId="77777777" w:rsidR="00A95C5D" w:rsidRPr="00AB5AA5" w:rsidRDefault="00A95C5D" w:rsidP="007E50E8">
            <w:pPr>
              <w:pStyle w:val="TAL"/>
              <w:rPr>
                <w:lang w:eastAsia="en-US"/>
              </w:rPr>
            </w:pPr>
            <w:r w:rsidRPr="00AB5AA5">
              <w:rPr>
                <w:lang w:eastAsia="en-US"/>
              </w:rPr>
              <w:t>17.4.0</w:t>
            </w:r>
          </w:p>
        </w:tc>
      </w:tr>
      <w:tr w:rsidR="00A95C5D" w:rsidRPr="00AB5AA5" w14:paraId="5C4187F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BF426AA"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C2393"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D985B" w14:textId="77777777" w:rsidR="00A95C5D" w:rsidRPr="00AB5AA5" w:rsidRDefault="00A95C5D" w:rsidP="007E50E8">
            <w:pPr>
              <w:pStyle w:val="TAL"/>
              <w:rPr>
                <w:lang w:eastAsia="en-US"/>
              </w:rPr>
            </w:pPr>
            <w:r w:rsidRPr="00AB5AA5">
              <w:rPr>
                <w:lang w:eastAsia="en-US"/>
              </w:rPr>
              <w:t>R5-221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A40B" w14:textId="77777777" w:rsidR="00A95C5D" w:rsidRPr="00AB5AA5" w:rsidRDefault="00A95C5D" w:rsidP="007E50E8">
            <w:pPr>
              <w:pStyle w:val="TAL"/>
              <w:rPr>
                <w:lang w:eastAsia="en-US"/>
              </w:rPr>
            </w:pPr>
            <w:r w:rsidRPr="00AB5AA5">
              <w:rPr>
                <w:lang w:eastAsia="en-US"/>
              </w:rPr>
              <w:t>2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EA53"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715210"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65F679" w14:textId="77777777" w:rsidR="00A95C5D" w:rsidRPr="00AB5AA5" w:rsidRDefault="00A95C5D" w:rsidP="007E50E8">
            <w:pPr>
              <w:pStyle w:val="TAL"/>
              <w:rPr>
                <w:lang w:eastAsia="en-US"/>
              </w:rPr>
            </w:pPr>
            <w:r w:rsidRPr="00AB5AA5">
              <w:rPr>
                <w:lang w:eastAsia="en-US"/>
              </w:rPr>
              <w:t>Correction to IMS MO speech call establishment generi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D3E72" w14:textId="77777777" w:rsidR="00A95C5D" w:rsidRPr="00AB5AA5" w:rsidRDefault="00A95C5D" w:rsidP="007E50E8">
            <w:pPr>
              <w:pStyle w:val="TAL"/>
              <w:rPr>
                <w:lang w:eastAsia="en-US"/>
              </w:rPr>
            </w:pPr>
            <w:r w:rsidRPr="00AB5AA5">
              <w:rPr>
                <w:lang w:eastAsia="en-US"/>
              </w:rPr>
              <w:t>17.4.0</w:t>
            </w:r>
          </w:p>
        </w:tc>
      </w:tr>
      <w:tr w:rsidR="00A95C5D" w:rsidRPr="00AB5AA5" w14:paraId="0FE3DC5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0AAFF4"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0D0294"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A090" w14:textId="77777777" w:rsidR="00A95C5D" w:rsidRPr="00AB5AA5" w:rsidRDefault="00A95C5D" w:rsidP="007E50E8">
            <w:pPr>
              <w:pStyle w:val="TAL"/>
              <w:rPr>
                <w:lang w:eastAsia="en-US"/>
              </w:rPr>
            </w:pPr>
            <w:r w:rsidRPr="00AB5AA5">
              <w:rPr>
                <w:lang w:eastAsia="en-US"/>
              </w:rPr>
              <w:t>R5-221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8204" w14:textId="77777777" w:rsidR="00A95C5D" w:rsidRPr="00AB5AA5" w:rsidRDefault="00A95C5D" w:rsidP="007E50E8">
            <w:pPr>
              <w:pStyle w:val="TAL"/>
              <w:rPr>
                <w:lang w:eastAsia="en-US"/>
              </w:rPr>
            </w:pPr>
            <w:r w:rsidRPr="00AB5AA5">
              <w:rPr>
                <w:lang w:eastAsia="en-US"/>
              </w:rPr>
              <w:t>2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C94CA"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684F235"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CB983" w14:textId="77777777" w:rsidR="00A95C5D" w:rsidRPr="00AB5AA5" w:rsidRDefault="00A95C5D" w:rsidP="007E50E8">
            <w:pPr>
              <w:pStyle w:val="TAL"/>
              <w:rPr>
                <w:lang w:eastAsia="en-US"/>
              </w:rPr>
            </w:pPr>
            <w:r w:rsidRPr="00AB5AA5">
              <w:rPr>
                <w:lang w:eastAsia="en-US"/>
              </w:rPr>
              <w:t>Correction to test procedure 4.9.11 IMS Emergency call or eCall over IMS establishment in 5GC with IMS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5C3C3" w14:textId="77777777" w:rsidR="00A95C5D" w:rsidRPr="00AB5AA5" w:rsidRDefault="00A95C5D" w:rsidP="007E50E8">
            <w:pPr>
              <w:pStyle w:val="TAL"/>
              <w:rPr>
                <w:lang w:eastAsia="en-US"/>
              </w:rPr>
            </w:pPr>
            <w:r w:rsidRPr="00AB5AA5">
              <w:rPr>
                <w:lang w:eastAsia="en-US"/>
              </w:rPr>
              <w:t>17.4.0</w:t>
            </w:r>
          </w:p>
        </w:tc>
      </w:tr>
      <w:tr w:rsidR="00A95C5D" w:rsidRPr="00AB5AA5" w14:paraId="5F4C920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388E0E7"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8DBF4"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AF7E8" w14:textId="77777777" w:rsidR="00A95C5D" w:rsidRPr="00AB5AA5" w:rsidRDefault="00A95C5D" w:rsidP="007E50E8">
            <w:pPr>
              <w:pStyle w:val="TAL"/>
              <w:rPr>
                <w:lang w:eastAsia="en-US"/>
              </w:rPr>
            </w:pPr>
            <w:r w:rsidRPr="00AB5AA5">
              <w:rPr>
                <w:lang w:eastAsia="en-US"/>
              </w:rPr>
              <w:t>R5-221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813" w14:textId="77777777" w:rsidR="00A95C5D" w:rsidRPr="00AB5AA5" w:rsidRDefault="00A95C5D" w:rsidP="007E50E8">
            <w:pPr>
              <w:pStyle w:val="TAL"/>
              <w:rPr>
                <w:lang w:eastAsia="en-US"/>
              </w:rPr>
            </w:pPr>
            <w:r w:rsidRPr="00AB5AA5">
              <w:rPr>
                <w:lang w:eastAsia="en-US"/>
              </w:rPr>
              <w:t>2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8DBF"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EA9EBE"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D8CE5F" w14:textId="77777777" w:rsidR="00A95C5D" w:rsidRPr="00AB5AA5" w:rsidRDefault="00A95C5D" w:rsidP="007E50E8">
            <w:pPr>
              <w:pStyle w:val="TAL"/>
              <w:rPr>
                <w:lang w:eastAsia="en-US"/>
              </w:rPr>
            </w:pPr>
            <w:r w:rsidRPr="00AB5AA5">
              <w:rPr>
                <w:lang w:eastAsia="en-US"/>
              </w:rPr>
              <w:t>Correction to test procedure 4.9.12 IMS Emergency call or eCall over IMS establishment in 5GC without IMS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C2D8" w14:textId="77777777" w:rsidR="00A95C5D" w:rsidRPr="00AB5AA5" w:rsidRDefault="00A95C5D" w:rsidP="007E50E8">
            <w:pPr>
              <w:pStyle w:val="TAL"/>
              <w:rPr>
                <w:lang w:eastAsia="en-US"/>
              </w:rPr>
            </w:pPr>
            <w:r w:rsidRPr="00AB5AA5">
              <w:rPr>
                <w:lang w:eastAsia="en-US"/>
              </w:rPr>
              <w:t>17.4.0</w:t>
            </w:r>
          </w:p>
        </w:tc>
      </w:tr>
      <w:tr w:rsidR="00A95C5D" w:rsidRPr="00AB5AA5" w14:paraId="6502754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78A759D"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CED536"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55E7" w14:textId="77777777" w:rsidR="00A95C5D" w:rsidRPr="00AB5AA5" w:rsidRDefault="00A95C5D" w:rsidP="007E50E8">
            <w:pPr>
              <w:pStyle w:val="TAL"/>
              <w:rPr>
                <w:lang w:eastAsia="en-US"/>
              </w:rPr>
            </w:pPr>
            <w:r w:rsidRPr="00AB5AA5">
              <w:rPr>
                <w:lang w:eastAsia="en-US"/>
              </w:rPr>
              <w:t>R5-2214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5E39" w14:textId="77777777" w:rsidR="00A95C5D" w:rsidRPr="00AB5AA5" w:rsidRDefault="00A95C5D" w:rsidP="007E50E8">
            <w:pPr>
              <w:pStyle w:val="TAL"/>
              <w:rPr>
                <w:lang w:eastAsia="en-US"/>
              </w:rPr>
            </w:pPr>
            <w:r w:rsidRPr="00AB5AA5">
              <w:rPr>
                <w:lang w:eastAsia="en-US"/>
              </w:rPr>
              <w:t>2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DB2B6"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EDA94A"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44611" w14:textId="77777777" w:rsidR="00A95C5D" w:rsidRPr="00AB5AA5" w:rsidRDefault="00A95C5D" w:rsidP="007E50E8">
            <w:pPr>
              <w:pStyle w:val="TAL"/>
              <w:rPr>
                <w:lang w:eastAsia="en-US"/>
              </w:rPr>
            </w:pPr>
            <w:r w:rsidRPr="00AB5AA5">
              <w:rPr>
                <w:lang w:eastAsia="en-US"/>
              </w:rPr>
              <w:t>Updates to IE Route Selection Descrip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0BDEA" w14:textId="77777777" w:rsidR="00A95C5D" w:rsidRPr="00AB5AA5" w:rsidRDefault="00A95C5D" w:rsidP="007E50E8">
            <w:pPr>
              <w:pStyle w:val="TAL"/>
              <w:rPr>
                <w:lang w:eastAsia="en-US"/>
              </w:rPr>
            </w:pPr>
            <w:r w:rsidRPr="00AB5AA5">
              <w:rPr>
                <w:lang w:eastAsia="en-US"/>
              </w:rPr>
              <w:t>17.4.0</w:t>
            </w:r>
          </w:p>
        </w:tc>
      </w:tr>
      <w:tr w:rsidR="00A95C5D" w:rsidRPr="00AB5AA5" w14:paraId="5E34E58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A59F245"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013DC"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D41D" w14:textId="77777777" w:rsidR="00A95C5D" w:rsidRPr="00AB5AA5" w:rsidRDefault="00A95C5D" w:rsidP="007E50E8">
            <w:pPr>
              <w:pStyle w:val="TAL"/>
              <w:rPr>
                <w:lang w:eastAsia="en-US"/>
              </w:rPr>
            </w:pPr>
            <w:r w:rsidRPr="00AB5AA5">
              <w:rPr>
                <w:lang w:eastAsia="en-US"/>
              </w:rPr>
              <w:t>R5-22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134F" w14:textId="77777777" w:rsidR="00A95C5D" w:rsidRPr="00AB5AA5" w:rsidRDefault="00A95C5D" w:rsidP="007E50E8">
            <w:pPr>
              <w:pStyle w:val="TAL"/>
              <w:rPr>
                <w:lang w:eastAsia="en-US"/>
              </w:rPr>
            </w:pPr>
            <w:r w:rsidRPr="00AB5AA5">
              <w:rPr>
                <w:lang w:eastAsia="en-US"/>
              </w:rPr>
              <w:t>2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58F11"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DE896B"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AACA7" w14:textId="77777777" w:rsidR="00A95C5D" w:rsidRPr="00AB5AA5" w:rsidRDefault="00A95C5D" w:rsidP="007E50E8">
            <w:pPr>
              <w:pStyle w:val="TAL"/>
              <w:rPr>
                <w:lang w:eastAsia="en-US"/>
              </w:rPr>
            </w:pPr>
            <w:r w:rsidRPr="00AB5AA5">
              <w:rPr>
                <w:lang w:eastAsia="en-US"/>
              </w:rPr>
              <w:t>Update of NR CA configurations for Protocol testing with NR CA 3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E7A40" w14:textId="77777777" w:rsidR="00A95C5D" w:rsidRPr="00AB5AA5" w:rsidRDefault="00A95C5D" w:rsidP="007E50E8">
            <w:pPr>
              <w:pStyle w:val="TAL"/>
              <w:rPr>
                <w:lang w:eastAsia="en-US"/>
              </w:rPr>
            </w:pPr>
            <w:r w:rsidRPr="00AB5AA5">
              <w:rPr>
                <w:lang w:eastAsia="en-US"/>
              </w:rPr>
              <w:t>17.4.0</w:t>
            </w:r>
          </w:p>
        </w:tc>
      </w:tr>
      <w:tr w:rsidR="00A95C5D" w:rsidRPr="00AB5AA5" w14:paraId="5B448F6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575F9D"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FBDA82"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A8A37" w14:textId="77777777" w:rsidR="00A95C5D" w:rsidRPr="00AB5AA5" w:rsidRDefault="00A95C5D" w:rsidP="007E50E8">
            <w:pPr>
              <w:pStyle w:val="TAL"/>
              <w:rPr>
                <w:lang w:eastAsia="en-US"/>
              </w:rPr>
            </w:pPr>
            <w:r w:rsidRPr="00AB5AA5">
              <w:rPr>
                <w:lang w:eastAsia="en-US"/>
              </w:rPr>
              <w:t>R5-221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236A" w14:textId="77777777" w:rsidR="00A95C5D" w:rsidRPr="00AB5AA5" w:rsidRDefault="00A95C5D" w:rsidP="007E50E8">
            <w:pPr>
              <w:pStyle w:val="TAL"/>
              <w:rPr>
                <w:lang w:eastAsia="en-US"/>
              </w:rPr>
            </w:pPr>
            <w:r w:rsidRPr="00AB5AA5">
              <w:rPr>
                <w:lang w:eastAsia="en-US"/>
              </w:rPr>
              <w:t>2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85A1"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1F4F72"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37C012" w14:textId="77777777" w:rsidR="00A95C5D" w:rsidRPr="00AB5AA5" w:rsidRDefault="00A95C5D" w:rsidP="007E50E8">
            <w:pPr>
              <w:pStyle w:val="TAL"/>
              <w:rPr>
                <w:lang w:eastAsia="en-US"/>
              </w:rPr>
            </w:pPr>
            <w:r w:rsidRPr="00AB5AA5">
              <w:rPr>
                <w:lang w:eastAsia="en-US"/>
              </w:rPr>
              <w:t>Update of inter-band cell environment for Protocol testing with NR CA 3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075D0" w14:textId="77777777" w:rsidR="00A95C5D" w:rsidRPr="00AB5AA5" w:rsidRDefault="00A95C5D" w:rsidP="007E50E8">
            <w:pPr>
              <w:pStyle w:val="TAL"/>
              <w:rPr>
                <w:lang w:eastAsia="en-US"/>
              </w:rPr>
            </w:pPr>
            <w:r w:rsidRPr="00AB5AA5">
              <w:rPr>
                <w:lang w:eastAsia="en-US"/>
              </w:rPr>
              <w:t>17.4.0</w:t>
            </w:r>
          </w:p>
        </w:tc>
      </w:tr>
      <w:tr w:rsidR="00A95C5D" w:rsidRPr="00AB5AA5" w14:paraId="3E77066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03DDF91"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6C1A1"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EEC05" w14:textId="77777777" w:rsidR="00A95C5D" w:rsidRPr="00AB5AA5" w:rsidRDefault="00A95C5D" w:rsidP="007E50E8">
            <w:pPr>
              <w:pStyle w:val="TAL"/>
              <w:rPr>
                <w:lang w:eastAsia="en-US"/>
              </w:rPr>
            </w:pPr>
            <w:r w:rsidRPr="00AB5AA5">
              <w:rPr>
                <w:lang w:eastAsia="en-US"/>
              </w:rPr>
              <w:t>R5-221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4DEF" w14:textId="77777777" w:rsidR="00A95C5D" w:rsidRPr="00AB5AA5" w:rsidRDefault="00A95C5D" w:rsidP="007E50E8">
            <w:pPr>
              <w:pStyle w:val="TAL"/>
              <w:rPr>
                <w:lang w:eastAsia="en-US"/>
              </w:rPr>
            </w:pPr>
            <w:r w:rsidRPr="00AB5AA5">
              <w:rPr>
                <w:lang w:eastAsia="en-US"/>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7CD07"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413B1D"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5C2DD" w14:textId="77777777" w:rsidR="00A95C5D" w:rsidRPr="00AB5AA5" w:rsidRDefault="00A95C5D" w:rsidP="007E50E8">
            <w:pPr>
              <w:pStyle w:val="TAL"/>
              <w:rPr>
                <w:lang w:eastAsia="en-US"/>
              </w:rPr>
            </w:pPr>
            <w:r w:rsidRPr="00AB5AA5">
              <w:rPr>
                <w:lang w:eastAsia="en-US"/>
              </w:rPr>
              <w:t>Modification of common test environment for EHC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197BC" w14:textId="77777777" w:rsidR="00A95C5D" w:rsidRPr="00AB5AA5" w:rsidRDefault="00A95C5D" w:rsidP="007E50E8">
            <w:pPr>
              <w:pStyle w:val="TAL"/>
              <w:rPr>
                <w:lang w:eastAsia="en-US"/>
              </w:rPr>
            </w:pPr>
            <w:r w:rsidRPr="00AB5AA5">
              <w:rPr>
                <w:lang w:eastAsia="en-US"/>
              </w:rPr>
              <w:t>17.4.0</w:t>
            </w:r>
          </w:p>
        </w:tc>
      </w:tr>
      <w:tr w:rsidR="00A95C5D" w:rsidRPr="00AB5AA5" w14:paraId="2979835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73C6D1C"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2BC03"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AE36" w14:textId="77777777" w:rsidR="00A95C5D" w:rsidRPr="00AB5AA5" w:rsidRDefault="00A95C5D" w:rsidP="007E50E8">
            <w:pPr>
              <w:pStyle w:val="TAL"/>
              <w:rPr>
                <w:lang w:eastAsia="en-US"/>
              </w:rPr>
            </w:pPr>
            <w:r w:rsidRPr="00AB5AA5">
              <w:rPr>
                <w:lang w:eastAsia="en-US"/>
              </w:rPr>
              <w:t>R5-221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0F67" w14:textId="77777777" w:rsidR="00A95C5D" w:rsidRPr="00AB5AA5" w:rsidRDefault="00A95C5D" w:rsidP="007E50E8">
            <w:pPr>
              <w:pStyle w:val="TAL"/>
              <w:rPr>
                <w:lang w:eastAsia="en-US"/>
              </w:rPr>
            </w:pPr>
            <w:r w:rsidRPr="00AB5AA5">
              <w:rPr>
                <w:lang w:eastAsia="en-US"/>
              </w:rPr>
              <w:t>22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CEB0"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16C21D6"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5AD7CD" w14:textId="77777777" w:rsidR="00A95C5D" w:rsidRPr="00AB5AA5" w:rsidRDefault="00A95C5D" w:rsidP="007E50E8">
            <w:pPr>
              <w:pStyle w:val="TAL"/>
              <w:rPr>
                <w:lang w:eastAsia="en-US"/>
              </w:rPr>
            </w:pPr>
            <w:r w:rsidRPr="00AB5AA5">
              <w:rPr>
                <w:lang w:eastAsia="en-US"/>
              </w:rPr>
              <w:t>Correction to generic test procedures for NR SL MIMO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58AC5" w14:textId="77777777" w:rsidR="00A95C5D" w:rsidRPr="00AB5AA5" w:rsidRDefault="00A95C5D" w:rsidP="007E50E8">
            <w:pPr>
              <w:pStyle w:val="TAL"/>
              <w:rPr>
                <w:lang w:eastAsia="en-US"/>
              </w:rPr>
            </w:pPr>
            <w:r w:rsidRPr="00AB5AA5">
              <w:rPr>
                <w:lang w:eastAsia="en-US"/>
              </w:rPr>
              <w:t>17.4.0</w:t>
            </w:r>
          </w:p>
        </w:tc>
      </w:tr>
      <w:tr w:rsidR="00A95C5D" w:rsidRPr="00AB5AA5" w14:paraId="03B3E03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5B10117"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3B0AF"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E27E7" w14:textId="77777777" w:rsidR="00A95C5D" w:rsidRPr="00AB5AA5" w:rsidRDefault="00A95C5D" w:rsidP="007E50E8">
            <w:pPr>
              <w:pStyle w:val="TAL"/>
              <w:rPr>
                <w:lang w:eastAsia="en-US"/>
              </w:rPr>
            </w:pPr>
            <w:r w:rsidRPr="00AB5AA5">
              <w:rPr>
                <w:lang w:eastAsia="en-US"/>
              </w:rPr>
              <w:t>R5-221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AC33" w14:textId="77777777" w:rsidR="00A95C5D" w:rsidRPr="00AB5AA5" w:rsidRDefault="00A95C5D" w:rsidP="007E50E8">
            <w:pPr>
              <w:pStyle w:val="TAL"/>
              <w:rPr>
                <w:lang w:eastAsia="en-US"/>
              </w:rPr>
            </w:pPr>
            <w:r w:rsidRPr="00AB5AA5">
              <w:rPr>
                <w:lang w:eastAsia="en-US"/>
              </w:rPr>
              <w:t>2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3EDEE"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CFB8F4B"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B4DCD5" w14:textId="77777777" w:rsidR="00A95C5D" w:rsidRPr="00AB5AA5" w:rsidRDefault="00A95C5D" w:rsidP="007E50E8">
            <w:pPr>
              <w:pStyle w:val="TAL"/>
              <w:rPr>
                <w:lang w:eastAsia="en-US"/>
              </w:rPr>
            </w:pPr>
            <w:r w:rsidRPr="00AB5AA5">
              <w:rPr>
                <w:lang w:eastAsia="en-US"/>
              </w:rPr>
              <w:t>Addition of test procedures for releasing unicast 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88DC8" w14:textId="77777777" w:rsidR="00A95C5D" w:rsidRPr="00AB5AA5" w:rsidRDefault="00A95C5D" w:rsidP="007E50E8">
            <w:pPr>
              <w:pStyle w:val="TAL"/>
              <w:rPr>
                <w:lang w:eastAsia="en-US"/>
              </w:rPr>
            </w:pPr>
            <w:r w:rsidRPr="00AB5AA5">
              <w:rPr>
                <w:lang w:eastAsia="en-US"/>
              </w:rPr>
              <w:t>17.4.0</w:t>
            </w:r>
          </w:p>
        </w:tc>
      </w:tr>
      <w:tr w:rsidR="00A95C5D" w:rsidRPr="00AB5AA5" w14:paraId="524CAEE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6AC6390"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441C9"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97E3" w14:textId="77777777" w:rsidR="00A95C5D" w:rsidRPr="00AB5AA5" w:rsidRDefault="00A95C5D" w:rsidP="007E50E8">
            <w:pPr>
              <w:pStyle w:val="TAL"/>
              <w:rPr>
                <w:lang w:eastAsia="en-US"/>
              </w:rPr>
            </w:pPr>
            <w:r w:rsidRPr="00AB5AA5">
              <w:rPr>
                <w:lang w:eastAsia="en-US"/>
              </w:rPr>
              <w:t>R5-22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871A" w14:textId="77777777" w:rsidR="00A95C5D" w:rsidRPr="00AB5AA5" w:rsidRDefault="00A95C5D" w:rsidP="007E50E8">
            <w:pPr>
              <w:pStyle w:val="TAL"/>
              <w:rPr>
                <w:lang w:eastAsia="en-US"/>
              </w:rPr>
            </w:pPr>
            <w:r w:rsidRPr="00AB5AA5">
              <w:rPr>
                <w:lang w:eastAsia="en-US"/>
              </w:rPr>
              <w:t>22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ACDA9"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9E07E60"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CE245" w14:textId="77777777" w:rsidR="00A95C5D" w:rsidRPr="00AB5AA5" w:rsidRDefault="00A95C5D" w:rsidP="007E50E8">
            <w:pPr>
              <w:pStyle w:val="TAL"/>
              <w:rPr>
                <w:lang w:eastAsia="en-US"/>
              </w:rPr>
            </w:pPr>
            <w:r w:rsidRPr="00AB5AA5">
              <w:rPr>
                <w:lang w:eastAsia="en-US"/>
              </w:rPr>
              <w:t>Addition of test procedures for data exchanging on unicast 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15027" w14:textId="77777777" w:rsidR="00A95C5D" w:rsidRPr="00AB5AA5" w:rsidRDefault="00A95C5D" w:rsidP="007E50E8">
            <w:pPr>
              <w:pStyle w:val="TAL"/>
              <w:rPr>
                <w:lang w:eastAsia="en-US"/>
              </w:rPr>
            </w:pPr>
            <w:r w:rsidRPr="00AB5AA5">
              <w:rPr>
                <w:lang w:eastAsia="en-US"/>
              </w:rPr>
              <w:t>17.4.0</w:t>
            </w:r>
          </w:p>
        </w:tc>
      </w:tr>
      <w:tr w:rsidR="00A95C5D" w:rsidRPr="00AB5AA5" w14:paraId="026F926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DE9960"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AEE054"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B1F0" w14:textId="77777777" w:rsidR="00A95C5D" w:rsidRPr="00AB5AA5" w:rsidRDefault="00A95C5D" w:rsidP="007E50E8">
            <w:pPr>
              <w:pStyle w:val="TAL"/>
              <w:rPr>
                <w:lang w:eastAsia="en-US"/>
              </w:rPr>
            </w:pPr>
            <w:r w:rsidRPr="00AB5AA5">
              <w:rPr>
                <w:lang w:eastAsia="en-US"/>
              </w:rPr>
              <w:t>R5-221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F93E" w14:textId="77777777" w:rsidR="00A95C5D" w:rsidRPr="00AB5AA5" w:rsidRDefault="00A95C5D" w:rsidP="007E50E8">
            <w:pPr>
              <w:pStyle w:val="TAL"/>
              <w:rPr>
                <w:lang w:eastAsia="en-US"/>
              </w:rPr>
            </w:pPr>
            <w:r w:rsidRPr="00AB5AA5">
              <w:rPr>
                <w:lang w:eastAsia="en-US"/>
              </w:rPr>
              <w:t>2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63B7"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52330E"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D762D" w14:textId="77777777" w:rsidR="00A95C5D" w:rsidRPr="00AB5AA5" w:rsidRDefault="00A95C5D" w:rsidP="007E50E8">
            <w:pPr>
              <w:pStyle w:val="TAL"/>
              <w:rPr>
                <w:lang w:eastAsia="en-US"/>
              </w:rPr>
            </w:pPr>
            <w:r w:rsidRPr="00AB5AA5">
              <w:rPr>
                <w:lang w:eastAsia="en-US"/>
              </w:rPr>
              <w:t>Correction to PC5 RRC message MasterInformationBlock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B913C" w14:textId="77777777" w:rsidR="00A95C5D" w:rsidRPr="00AB5AA5" w:rsidRDefault="00A95C5D" w:rsidP="007E50E8">
            <w:pPr>
              <w:pStyle w:val="TAL"/>
              <w:rPr>
                <w:lang w:eastAsia="en-US"/>
              </w:rPr>
            </w:pPr>
            <w:r w:rsidRPr="00AB5AA5">
              <w:rPr>
                <w:lang w:eastAsia="en-US"/>
              </w:rPr>
              <w:t>17.4.0</w:t>
            </w:r>
          </w:p>
        </w:tc>
      </w:tr>
      <w:tr w:rsidR="00A95C5D" w:rsidRPr="00AB5AA5" w14:paraId="71E7396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D511B18"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923BC"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CE716" w14:textId="77777777" w:rsidR="00A95C5D" w:rsidRPr="00AB5AA5" w:rsidRDefault="00A95C5D" w:rsidP="007E50E8">
            <w:pPr>
              <w:pStyle w:val="TAL"/>
              <w:rPr>
                <w:lang w:eastAsia="en-US"/>
              </w:rPr>
            </w:pPr>
            <w:r w:rsidRPr="00AB5AA5">
              <w:rPr>
                <w:lang w:eastAsia="en-US"/>
              </w:rPr>
              <w:t>R5-22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A1506" w14:textId="77777777" w:rsidR="00A95C5D" w:rsidRPr="00AB5AA5" w:rsidRDefault="00A95C5D" w:rsidP="007E50E8">
            <w:pPr>
              <w:pStyle w:val="TAL"/>
              <w:rPr>
                <w:lang w:eastAsia="en-US"/>
              </w:rPr>
            </w:pPr>
            <w:r w:rsidRPr="00AB5AA5">
              <w:rPr>
                <w:lang w:eastAsia="en-US"/>
              </w:rPr>
              <w:t>2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585CF"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11B2F24"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C42DA" w14:textId="77777777" w:rsidR="00A95C5D" w:rsidRPr="00AB5AA5" w:rsidRDefault="00A95C5D" w:rsidP="007E50E8">
            <w:pPr>
              <w:pStyle w:val="TAL"/>
              <w:rPr>
                <w:lang w:eastAsia="en-US"/>
              </w:rPr>
            </w:pPr>
            <w:r w:rsidRPr="00AB5AA5">
              <w:rPr>
                <w:lang w:eastAsia="en-US"/>
              </w:rPr>
              <w:t>Correction to PC5 RRC message MeasurementReport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DB009" w14:textId="77777777" w:rsidR="00A95C5D" w:rsidRPr="00AB5AA5" w:rsidRDefault="00A95C5D" w:rsidP="007E50E8">
            <w:pPr>
              <w:pStyle w:val="TAL"/>
              <w:rPr>
                <w:lang w:eastAsia="en-US"/>
              </w:rPr>
            </w:pPr>
            <w:r w:rsidRPr="00AB5AA5">
              <w:rPr>
                <w:lang w:eastAsia="en-US"/>
              </w:rPr>
              <w:t>17.4.0</w:t>
            </w:r>
          </w:p>
        </w:tc>
      </w:tr>
      <w:tr w:rsidR="00A95C5D" w:rsidRPr="00AB5AA5" w14:paraId="59E8DED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93544E"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160D48"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82792" w14:textId="77777777" w:rsidR="00A95C5D" w:rsidRPr="00AB5AA5" w:rsidRDefault="00A95C5D" w:rsidP="007E50E8">
            <w:pPr>
              <w:pStyle w:val="TAL"/>
              <w:rPr>
                <w:lang w:eastAsia="en-US"/>
              </w:rPr>
            </w:pPr>
            <w:r w:rsidRPr="00AB5AA5">
              <w:rPr>
                <w:lang w:eastAsia="en-US"/>
              </w:rPr>
              <w:t>R5-221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F084" w14:textId="77777777" w:rsidR="00A95C5D" w:rsidRPr="00AB5AA5" w:rsidRDefault="00A95C5D" w:rsidP="007E50E8">
            <w:pPr>
              <w:pStyle w:val="TAL"/>
              <w:rPr>
                <w:lang w:eastAsia="en-US"/>
              </w:rPr>
            </w:pPr>
            <w:r w:rsidRPr="00AB5AA5">
              <w:rPr>
                <w:lang w:eastAsia="en-US"/>
              </w:rPr>
              <w:t>2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1E80C"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9FE401"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FAFDC9" w14:textId="77777777" w:rsidR="00A95C5D" w:rsidRPr="00AB5AA5" w:rsidRDefault="00A95C5D" w:rsidP="007E50E8">
            <w:pPr>
              <w:pStyle w:val="TAL"/>
              <w:rPr>
                <w:lang w:eastAsia="en-US"/>
              </w:rPr>
            </w:pPr>
            <w:r w:rsidRPr="00AB5AA5">
              <w:rPr>
                <w:lang w:eastAsia="en-US"/>
              </w:rPr>
              <w:t>Correction to PC5 RRC message RRCReconfiguration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6F8F1" w14:textId="77777777" w:rsidR="00A95C5D" w:rsidRPr="00AB5AA5" w:rsidRDefault="00A95C5D" w:rsidP="007E50E8">
            <w:pPr>
              <w:pStyle w:val="TAL"/>
              <w:rPr>
                <w:lang w:eastAsia="en-US"/>
              </w:rPr>
            </w:pPr>
            <w:r w:rsidRPr="00AB5AA5">
              <w:rPr>
                <w:lang w:eastAsia="en-US"/>
              </w:rPr>
              <w:t>17.4.0</w:t>
            </w:r>
          </w:p>
        </w:tc>
      </w:tr>
      <w:tr w:rsidR="00A95C5D" w:rsidRPr="00AB5AA5" w14:paraId="29FCA47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5B994CD"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8E6D3D"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1A529" w14:textId="77777777" w:rsidR="00A95C5D" w:rsidRPr="00AB5AA5" w:rsidRDefault="00A95C5D" w:rsidP="007E50E8">
            <w:pPr>
              <w:pStyle w:val="TAL"/>
              <w:rPr>
                <w:lang w:eastAsia="en-US"/>
              </w:rPr>
            </w:pPr>
            <w:r w:rsidRPr="00AB5AA5">
              <w:rPr>
                <w:lang w:eastAsia="en-US"/>
              </w:rPr>
              <w:t>R5-221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F43C" w14:textId="77777777" w:rsidR="00A95C5D" w:rsidRPr="00AB5AA5" w:rsidRDefault="00A95C5D" w:rsidP="007E50E8">
            <w:pPr>
              <w:pStyle w:val="TAL"/>
              <w:rPr>
                <w:lang w:eastAsia="en-US"/>
              </w:rPr>
            </w:pPr>
            <w:r w:rsidRPr="00AB5AA5">
              <w:rPr>
                <w:lang w:eastAsia="en-US"/>
              </w:rPr>
              <w:t>22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B4935"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8464EC"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209670" w14:textId="77777777" w:rsidR="00A95C5D" w:rsidRPr="00AB5AA5" w:rsidRDefault="00A95C5D" w:rsidP="007E50E8">
            <w:pPr>
              <w:pStyle w:val="TAL"/>
              <w:rPr>
                <w:lang w:eastAsia="en-US"/>
              </w:rPr>
            </w:pPr>
            <w:r w:rsidRPr="00AB5AA5">
              <w:rPr>
                <w:lang w:eastAsia="en-US"/>
              </w:rPr>
              <w:t>Correction to PC5 RRC message RRCReconfigurationComplete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82552" w14:textId="77777777" w:rsidR="00A95C5D" w:rsidRPr="00AB5AA5" w:rsidRDefault="00A95C5D" w:rsidP="007E50E8">
            <w:pPr>
              <w:pStyle w:val="TAL"/>
              <w:rPr>
                <w:lang w:eastAsia="en-US"/>
              </w:rPr>
            </w:pPr>
            <w:r w:rsidRPr="00AB5AA5">
              <w:rPr>
                <w:lang w:eastAsia="en-US"/>
              </w:rPr>
              <w:t>17.4.0</w:t>
            </w:r>
          </w:p>
        </w:tc>
      </w:tr>
      <w:tr w:rsidR="00A95C5D" w:rsidRPr="00AB5AA5" w14:paraId="6CD357C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C3D3ADF"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86337"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30587" w14:textId="77777777" w:rsidR="00A95C5D" w:rsidRPr="00AB5AA5" w:rsidRDefault="00A95C5D" w:rsidP="007E50E8">
            <w:pPr>
              <w:pStyle w:val="TAL"/>
              <w:rPr>
                <w:lang w:eastAsia="en-US"/>
              </w:rPr>
            </w:pPr>
            <w:r w:rsidRPr="00AB5AA5">
              <w:rPr>
                <w:lang w:eastAsia="en-US"/>
              </w:rPr>
              <w:t>R5-22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7EFFE" w14:textId="77777777" w:rsidR="00A95C5D" w:rsidRPr="00AB5AA5" w:rsidRDefault="00A95C5D" w:rsidP="007E50E8">
            <w:pPr>
              <w:pStyle w:val="TAL"/>
              <w:rPr>
                <w:lang w:eastAsia="en-US"/>
              </w:rPr>
            </w:pPr>
            <w:r w:rsidRPr="00AB5AA5">
              <w:rPr>
                <w:lang w:eastAsia="en-US"/>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EF50"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3FFBCA1"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F47442" w14:textId="77777777" w:rsidR="00A95C5D" w:rsidRPr="00AB5AA5" w:rsidRDefault="00A95C5D" w:rsidP="007E50E8">
            <w:pPr>
              <w:pStyle w:val="TAL"/>
              <w:rPr>
                <w:lang w:eastAsia="en-US"/>
              </w:rPr>
            </w:pPr>
            <w:r w:rsidRPr="00AB5AA5">
              <w:rPr>
                <w:lang w:eastAsia="en-US"/>
              </w:rPr>
              <w:t>Correction to PC5 RRC message RRCReconfigurationFailure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CE6EA" w14:textId="77777777" w:rsidR="00A95C5D" w:rsidRPr="00AB5AA5" w:rsidRDefault="00A95C5D" w:rsidP="007E50E8">
            <w:pPr>
              <w:pStyle w:val="TAL"/>
              <w:rPr>
                <w:lang w:eastAsia="en-US"/>
              </w:rPr>
            </w:pPr>
            <w:r w:rsidRPr="00AB5AA5">
              <w:rPr>
                <w:lang w:eastAsia="en-US"/>
              </w:rPr>
              <w:t>17.4.0</w:t>
            </w:r>
          </w:p>
        </w:tc>
      </w:tr>
      <w:tr w:rsidR="00A95C5D" w:rsidRPr="00AB5AA5" w14:paraId="4FD5944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DC478A"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13A8B"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FD64B" w14:textId="77777777" w:rsidR="00A95C5D" w:rsidRPr="00AB5AA5" w:rsidRDefault="00A95C5D" w:rsidP="007E50E8">
            <w:pPr>
              <w:pStyle w:val="TAL"/>
              <w:rPr>
                <w:lang w:eastAsia="en-US"/>
              </w:rPr>
            </w:pPr>
            <w:r w:rsidRPr="00AB5AA5">
              <w:rPr>
                <w:lang w:eastAsia="en-US"/>
              </w:rPr>
              <w:t>R5-221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CC606" w14:textId="77777777" w:rsidR="00A95C5D" w:rsidRPr="00AB5AA5" w:rsidRDefault="00A95C5D" w:rsidP="007E50E8">
            <w:pPr>
              <w:pStyle w:val="TAL"/>
              <w:rPr>
                <w:lang w:eastAsia="en-US"/>
              </w:rPr>
            </w:pPr>
            <w:r w:rsidRPr="00AB5AA5">
              <w:rPr>
                <w:lang w:eastAsia="en-US"/>
              </w:rPr>
              <w:t>2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B8A8"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B9F534"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07C39" w14:textId="77777777" w:rsidR="00A95C5D" w:rsidRPr="00AB5AA5" w:rsidRDefault="00A95C5D" w:rsidP="007E50E8">
            <w:pPr>
              <w:pStyle w:val="TAL"/>
              <w:rPr>
                <w:lang w:eastAsia="en-US"/>
              </w:rPr>
            </w:pPr>
            <w:r w:rsidRPr="00AB5AA5">
              <w:rPr>
                <w:lang w:eastAsia="en-US"/>
              </w:rPr>
              <w:t>Correction to PC5 RRC message UECapabilityEnquiry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A5040" w14:textId="77777777" w:rsidR="00A95C5D" w:rsidRPr="00AB5AA5" w:rsidRDefault="00A95C5D" w:rsidP="007E50E8">
            <w:pPr>
              <w:pStyle w:val="TAL"/>
              <w:rPr>
                <w:lang w:eastAsia="en-US"/>
              </w:rPr>
            </w:pPr>
            <w:r w:rsidRPr="00AB5AA5">
              <w:rPr>
                <w:lang w:eastAsia="en-US"/>
              </w:rPr>
              <w:t>17.4.0</w:t>
            </w:r>
          </w:p>
        </w:tc>
      </w:tr>
      <w:tr w:rsidR="00A95C5D" w:rsidRPr="00AB5AA5" w14:paraId="5E6A646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FA5FFFF" w14:textId="77777777" w:rsidR="00A95C5D" w:rsidRPr="00AB5AA5" w:rsidRDefault="00A95C5D" w:rsidP="007E50E8">
            <w:pPr>
              <w:pStyle w:val="TAL"/>
              <w:rPr>
                <w:lang w:eastAsia="en-US"/>
              </w:rPr>
            </w:pPr>
            <w:r w:rsidRPr="00AB5AA5">
              <w:rPr>
                <w:lang w:eastAsia="en-US"/>
              </w:rPr>
              <w:lastRenderedPageBreak/>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AA6D0"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E56D9" w14:textId="77777777" w:rsidR="00A95C5D" w:rsidRPr="00AB5AA5" w:rsidRDefault="00A95C5D" w:rsidP="007E50E8">
            <w:pPr>
              <w:pStyle w:val="TAL"/>
              <w:rPr>
                <w:lang w:eastAsia="en-US"/>
              </w:rPr>
            </w:pPr>
            <w:r w:rsidRPr="00AB5AA5">
              <w:rPr>
                <w:lang w:eastAsia="en-US"/>
              </w:rPr>
              <w:t>R5-2215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A224" w14:textId="77777777" w:rsidR="00A95C5D" w:rsidRPr="00AB5AA5" w:rsidRDefault="00A95C5D" w:rsidP="007E50E8">
            <w:pPr>
              <w:pStyle w:val="TAL"/>
              <w:rPr>
                <w:lang w:eastAsia="en-US"/>
              </w:rPr>
            </w:pPr>
            <w:r w:rsidRPr="00AB5AA5">
              <w:rPr>
                <w:lang w:eastAsia="en-US"/>
              </w:rPr>
              <w:t>22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1AB8"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2A8BDF1"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B89C4" w14:textId="77777777" w:rsidR="00A95C5D" w:rsidRPr="00AB5AA5" w:rsidRDefault="00A95C5D" w:rsidP="007E50E8">
            <w:pPr>
              <w:pStyle w:val="TAL"/>
              <w:rPr>
                <w:lang w:eastAsia="en-US"/>
              </w:rPr>
            </w:pPr>
            <w:r w:rsidRPr="00AB5AA5">
              <w:rPr>
                <w:lang w:eastAsia="en-US"/>
              </w:rPr>
              <w:t>Correction to PC5 RRC message UECapabilityInformation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0D50F" w14:textId="77777777" w:rsidR="00A95C5D" w:rsidRPr="00AB5AA5" w:rsidRDefault="00A95C5D" w:rsidP="007E50E8">
            <w:pPr>
              <w:pStyle w:val="TAL"/>
              <w:rPr>
                <w:lang w:eastAsia="en-US"/>
              </w:rPr>
            </w:pPr>
            <w:r w:rsidRPr="00AB5AA5">
              <w:rPr>
                <w:lang w:eastAsia="en-US"/>
              </w:rPr>
              <w:t>17.4.0</w:t>
            </w:r>
          </w:p>
        </w:tc>
      </w:tr>
      <w:tr w:rsidR="00A95C5D" w:rsidRPr="00AB5AA5" w14:paraId="0CB0BFF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29AE052"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AE6"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F3D6" w14:textId="77777777" w:rsidR="00A95C5D" w:rsidRPr="00AB5AA5" w:rsidRDefault="00A95C5D" w:rsidP="007E50E8">
            <w:pPr>
              <w:pStyle w:val="TAL"/>
              <w:rPr>
                <w:lang w:eastAsia="en-US"/>
              </w:rPr>
            </w:pPr>
            <w:r w:rsidRPr="00AB5AA5">
              <w:rPr>
                <w:lang w:eastAsia="en-US"/>
              </w:rPr>
              <w:t>R5-22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0435D" w14:textId="77777777" w:rsidR="00A95C5D" w:rsidRPr="00AB5AA5" w:rsidRDefault="00A95C5D" w:rsidP="007E50E8">
            <w:pPr>
              <w:pStyle w:val="TAL"/>
              <w:rPr>
                <w:lang w:eastAsia="en-US"/>
              </w:rPr>
            </w:pPr>
            <w:r w:rsidRPr="00AB5AA5">
              <w:rPr>
                <w:lang w:eastAsia="en-US"/>
              </w:rPr>
              <w:t>22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532D5"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45BEC60"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7CDEE" w14:textId="77777777" w:rsidR="00A95C5D" w:rsidRPr="00AB5AA5" w:rsidRDefault="00A95C5D" w:rsidP="007E50E8">
            <w:pPr>
              <w:pStyle w:val="TAL"/>
              <w:rPr>
                <w:lang w:eastAsia="en-US"/>
              </w:rPr>
            </w:pPr>
            <w:r w:rsidRPr="00AB5AA5">
              <w:rPr>
                <w:lang w:eastAsia="en-US"/>
              </w:rPr>
              <w:t>Correction to V2X message DIRECT LINK ESTABLISH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3FFFF" w14:textId="77777777" w:rsidR="00A95C5D" w:rsidRPr="00AB5AA5" w:rsidRDefault="00A95C5D" w:rsidP="007E50E8">
            <w:pPr>
              <w:pStyle w:val="TAL"/>
              <w:rPr>
                <w:lang w:eastAsia="en-US"/>
              </w:rPr>
            </w:pPr>
            <w:r w:rsidRPr="00AB5AA5">
              <w:rPr>
                <w:lang w:eastAsia="en-US"/>
              </w:rPr>
              <w:t>17.4.0</w:t>
            </w:r>
          </w:p>
        </w:tc>
      </w:tr>
      <w:tr w:rsidR="00A95C5D" w:rsidRPr="00AB5AA5" w14:paraId="7A1DE4E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C22B64"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079D66"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E5ED8" w14:textId="77777777" w:rsidR="00A95C5D" w:rsidRPr="00AB5AA5" w:rsidRDefault="00A95C5D" w:rsidP="007E50E8">
            <w:pPr>
              <w:pStyle w:val="TAL"/>
              <w:rPr>
                <w:lang w:eastAsia="en-US"/>
              </w:rPr>
            </w:pPr>
            <w:r w:rsidRPr="00AB5AA5">
              <w:rPr>
                <w:lang w:eastAsia="en-US"/>
              </w:rPr>
              <w:t>R5-221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6A00" w14:textId="77777777" w:rsidR="00A95C5D" w:rsidRPr="00AB5AA5" w:rsidRDefault="00A95C5D" w:rsidP="007E50E8">
            <w:pPr>
              <w:pStyle w:val="TAL"/>
              <w:rPr>
                <w:lang w:eastAsia="en-US"/>
              </w:rPr>
            </w:pPr>
            <w:r w:rsidRPr="00AB5AA5">
              <w:rPr>
                <w:lang w:eastAsia="en-US"/>
              </w:rPr>
              <w:t>22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3A46"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A1C52B8"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E14AB" w14:textId="77777777" w:rsidR="00A95C5D" w:rsidRPr="00AB5AA5" w:rsidRDefault="00A95C5D" w:rsidP="007E50E8">
            <w:pPr>
              <w:pStyle w:val="TAL"/>
              <w:rPr>
                <w:lang w:eastAsia="en-US"/>
              </w:rPr>
            </w:pPr>
            <w:r w:rsidRPr="00AB5AA5">
              <w:rPr>
                <w:lang w:eastAsia="en-US"/>
              </w:rPr>
              <w:t>Correction to V2X message DIRECT LINK ESTABLISHMENT AC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BA3F6" w14:textId="77777777" w:rsidR="00A95C5D" w:rsidRPr="00AB5AA5" w:rsidRDefault="00A95C5D" w:rsidP="007E50E8">
            <w:pPr>
              <w:pStyle w:val="TAL"/>
              <w:rPr>
                <w:lang w:eastAsia="en-US"/>
              </w:rPr>
            </w:pPr>
            <w:r w:rsidRPr="00AB5AA5">
              <w:rPr>
                <w:lang w:eastAsia="en-US"/>
              </w:rPr>
              <w:t>17.4.0</w:t>
            </w:r>
          </w:p>
        </w:tc>
      </w:tr>
      <w:tr w:rsidR="00A95C5D" w:rsidRPr="00AB5AA5" w14:paraId="7CDA6B7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E3C8F6"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A16B32"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A313C" w14:textId="77777777" w:rsidR="00A95C5D" w:rsidRPr="00AB5AA5" w:rsidRDefault="00A95C5D" w:rsidP="007E50E8">
            <w:pPr>
              <w:pStyle w:val="TAL"/>
              <w:rPr>
                <w:lang w:eastAsia="en-US"/>
              </w:rPr>
            </w:pPr>
            <w:r w:rsidRPr="00AB5AA5">
              <w:rPr>
                <w:lang w:eastAsia="en-US"/>
              </w:rPr>
              <w:t>R5-2215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F9CFE" w14:textId="77777777" w:rsidR="00A95C5D" w:rsidRPr="00AB5AA5" w:rsidRDefault="00A95C5D" w:rsidP="007E50E8">
            <w:pPr>
              <w:pStyle w:val="TAL"/>
              <w:rPr>
                <w:lang w:eastAsia="en-US"/>
              </w:rPr>
            </w:pPr>
            <w:r w:rsidRPr="00AB5AA5">
              <w:rPr>
                <w:lang w:eastAsia="en-US"/>
              </w:rPr>
              <w:t>2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6A014"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07F701"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9BD619" w14:textId="77777777" w:rsidR="00A95C5D" w:rsidRPr="00AB5AA5" w:rsidRDefault="00A95C5D" w:rsidP="007E50E8">
            <w:pPr>
              <w:pStyle w:val="TAL"/>
              <w:rPr>
                <w:lang w:eastAsia="en-US"/>
              </w:rPr>
            </w:pPr>
            <w:r w:rsidRPr="00AB5AA5">
              <w:rPr>
                <w:lang w:eastAsia="en-US"/>
              </w:rPr>
              <w:t>Correction to V2X message DIRECT LINK RELEAS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17D22" w14:textId="77777777" w:rsidR="00A95C5D" w:rsidRPr="00AB5AA5" w:rsidRDefault="00A95C5D" w:rsidP="007E50E8">
            <w:pPr>
              <w:pStyle w:val="TAL"/>
              <w:rPr>
                <w:lang w:eastAsia="en-US"/>
              </w:rPr>
            </w:pPr>
            <w:r w:rsidRPr="00AB5AA5">
              <w:rPr>
                <w:lang w:eastAsia="en-US"/>
              </w:rPr>
              <w:t>17.4.0</w:t>
            </w:r>
          </w:p>
        </w:tc>
      </w:tr>
      <w:tr w:rsidR="00A95C5D" w:rsidRPr="00AB5AA5" w14:paraId="341CF3B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58FC68"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D815B3"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5276E" w14:textId="77777777" w:rsidR="00A95C5D" w:rsidRPr="00AB5AA5" w:rsidRDefault="00A95C5D" w:rsidP="007E50E8">
            <w:pPr>
              <w:pStyle w:val="TAL"/>
              <w:rPr>
                <w:lang w:eastAsia="en-US"/>
              </w:rPr>
            </w:pPr>
            <w:r w:rsidRPr="00AB5AA5">
              <w:rPr>
                <w:lang w:eastAsia="en-US"/>
              </w:rPr>
              <w:t>R5-22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71AB" w14:textId="77777777" w:rsidR="00A95C5D" w:rsidRPr="00AB5AA5" w:rsidRDefault="00A95C5D" w:rsidP="007E50E8">
            <w:pPr>
              <w:pStyle w:val="TAL"/>
              <w:rPr>
                <w:lang w:eastAsia="en-US"/>
              </w:rPr>
            </w:pPr>
            <w:r w:rsidRPr="00AB5AA5">
              <w:rPr>
                <w:lang w:eastAsia="en-US"/>
              </w:rPr>
              <w:t>2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6445"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EA78EC"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2D9EA5" w14:textId="77777777" w:rsidR="00A95C5D" w:rsidRPr="00AB5AA5" w:rsidRDefault="00A95C5D" w:rsidP="007E50E8">
            <w:pPr>
              <w:pStyle w:val="TAL"/>
              <w:rPr>
                <w:lang w:eastAsia="en-US"/>
              </w:rPr>
            </w:pPr>
            <w:r w:rsidRPr="00AB5AA5">
              <w:rPr>
                <w:lang w:eastAsia="en-US"/>
              </w:rPr>
              <w:t>Correction to V2X message DIRECT LINK RELEASE AC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C0085" w14:textId="77777777" w:rsidR="00A95C5D" w:rsidRPr="00AB5AA5" w:rsidRDefault="00A95C5D" w:rsidP="007E50E8">
            <w:pPr>
              <w:pStyle w:val="TAL"/>
              <w:rPr>
                <w:lang w:eastAsia="en-US"/>
              </w:rPr>
            </w:pPr>
            <w:r w:rsidRPr="00AB5AA5">
              <w:rPr>
                <w:lang w:eastAsia="en-US"/>
              </w:rPr>
              <w:t>17.4.0</w:t>
            </w:r>
          </w:p>
        </w:tc>
      </w:tr>
      <w:tr w:rsidR="00A95C5D" w:rsidRPr="00AB5AA5" w14:paraId="3892E06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5BD8D10"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98EC1"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66A31" w14:textId="77777777" w:rsidR="00A95C5D" w:rsidRPr="00AB5AA5" w:rsidRDefault="00A95C5D" w:rsidP="007E50E8">
            <w:pPr>
              <w:pStyle w:val="TAL"/>
              <w:rPr>
                <w:lang w:eastAsia="en-US"/>
              </w:rPr>
            </w:pPr>
            <w:r w:rsidRPr="00AB5AA5">
              <w:rPr>
                <w:lang w:eastAsia="en-US"/>
              </w:rPr>
              <w:t>R5-221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98BE" w14:textId="77777777" w:rsidR="00A95C5D" w:rsidRPr="00AB5AA5" w:rsidRDefault="00A95C5D" w:rsidP="007E50E8">
            <w:pPr>
              <w:pStyle w:val="TAL"/>
              <w:rPr>
                <w:lang w:eastAsia="en-US"/>
              </w:rPr>
            </w:pPr>
            <w:r w:rsidRPr="00AB5AA5">
              <w:rPr>
                <w:lang w:eastAsia="en-US"/>
              </w:rPr>
              <w:t>2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47AAE"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232DE4"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46502" w14:textId="77777777" w:rsidR="00A95C5D" w:rsidRPr="00AB5AA5" w:rsidRDefault="00A95C5D" w:rsidP="007E50E8">
            <w:pPr>
              <w:pStyle w:val="TAL"/>
              <w:rPr>
                <w:lang w:eastAsia="en-US"/>
              </w:rPr>
            </w:pPr>
            <w:r w:rsidRPr="00AB5AA5">
              <w:rPr>
                <w:lang w:eastAsia="en-US"/>
              </w:rPr>
              <w:t>Correction to V2X message DIRECT LINK KEEPALIV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3EE1F" w14:textId="77777777" w:rsidR="00A95C5D" w:rsidRPr="00AB5AA5" w:rsidRDefault="00A95C5D" w:rsidP="007E50E8">
            <w:pPr>
              <w:pStyle w:val="TAL"/>
              <w:rPr>
                <w:lang w:eastAsia="en-US"/>
              </w:rPr>
            </w:pPr>
            <w:r w:rsidRPr="00AB5AA5">
              <w:rPr>
                <w:lang w:eastAsia="en-US"/>
              </w:rPr>
              <w:t>17.4.0</w:t>
            </w:r>
          </w:p>
        </w:tc>
      </w:tr>
      <w:tr w:rsidR="00A95C5D" w:rsidRPr="00AB5AA5" w14:paraId="0A73CF4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B85BCF"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A70677"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FDD38" w14:textId="77777777" w:rsidR="00A95C5D" w:rsidRPr="00AB5AA5" w:rsidRDefault="00A95C5D" w:rsidP="007E50E8">
            <w:pPr>
              <w:pStyle w:val="TAL"/>
              <w:rPr>
                <w:lang w:eastAsia="en-US"/>
              </w:rPr>
            </w:pPr>
            <w:r w:rsidRPr="00AB5AA5">
              <w:rPr>
                <w:lang w:eastAsia="en-US"/>
              </w:rPr>
              <w:t>R5-221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68CF3" w14:textId="77777777" w:rsidR="00A95C5D" w:rsidRPr="00AB5AA5" w:rsidRDefault="00A95C5D" w:rsidP="007E50E8">
            <w:pPr>
              <w:pStyle w:val="TAL"/>
              <w:rPr>
                <w:lang w:eastAsia="en-US"/>
              </w:rPr>
            </w:pPr>
            <w:r w:rsidRPr="00AB5AA5">
              <w:rPr>
                <w:lang w:eastAsia="en-US"/>
              </w:rPr>
              <w:t>2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A3DCA"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C13D6E"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E9701" w14:textId="77777777" w:rsidR="00A95C5D" w:rsidRPr="00AB5AA5" w:rsidRDefault="00A95C5D" w:rsidP="007E50E8">
            <w:pPr>
              <w:pStyle w:val="TAL"/>
              <w:rPr>
                <w:lang w:eastAsia="en-US"/>
              </w:rPr>
            </w:pPr>
            <w:r w:rsidRPr="00AB5AA5">
              <w:rPr>
                <w:lang w:eastAsia="en-US"/>
              </w:rPr>
              <w:t>Correction to V2X message DIRECT LINK SECURITY MODE 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3C685" w14:textId="77777777" w:rsidR="00A95C5D" w:rsidRPr="00AB5AA5" w:rsidRDefault="00A95C5D" w:rsidP="007E50E8">
            <w:pPr>
              <w:pStyle w:val="TAL"/>
              <w:rPr>
                <w:lang w:eastAsia="en-US"/>
              </w:rPr>
            </w:pPr>
            <w:r w:rsidRPr="00AB5AA5">
              <w:rPr>
                <w:lang w:eastAsia="en-US"/>
              </w:rPr>
              <w:t>17.4.0</w:t>
            </w:r>
          </w:p>
        </w:tc>
      </w:tr>
      <w:tr w:rsidR="00A95C5D" w:rsidRPr="00AB5AA5" w14:paraId="121D7CC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7E2E2E2"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26ABA6"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FE4F" w14:textId="77777777" w:rsidR="00A95C5D" w:rsidRPr="00AB5AA5" w:rsidRDefault="00A95C5D" w:rsidP="007E50E8">
            <w:pPr>
              <w:pStyle w:val="TAL"/>
              <w:rPr>
                <w:lang w:eastAsia="en-US"/>
              </w:rPr>
            </w:pPr>
            <w:r w:rsidRPr="00AB5AA5">
              <w:rPr>
                <w:lang w:eastAsia="en-US"/>
              </w:rPr>
              <w:t>R5-221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F20A" w14:textId="77777777" w:rsidR="00A95C5D" w:rsidRPr="00AB5AA5" w:rsidRDefault="00A95C5D" w:rsidP="007E50E8">
            <w:pPr>
              <w:pStyle w:val="TAL"/>
              <w:rPr>
                <w:lang w:eastAsia="en-US"/>
              </w:rPr>
            </w:pPr>
            <w:r w:rsidRPr="00AB5AA5">
              <w:rPr>
                <w:lang w:eastAsia="en-US"/>
              </w:rPr>
              <w:t>22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56591"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562FF0"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79CFDF" w14:textId="77777777" w:rsidR="00A95C5D" w:rsidRPr="00AB5AA5" w:rsidRDefault="00A95C5D" w:rsidP="007E50E8">
            <w:pPr>
              <w:pStyle w:val="TAL"/>
              <w:rPr>
                <w:lang w:eastAsia="en-US"/>
              </w:rPr>
            </w:pPr>
            <w:r w:rsidRPr="00AB5AA5">
              <w:rPr>
                <w:lang w:eastAsia="en-US"/>
              </w:rPr>
              <w:t>Correction to V2X message DIRECT LINK SECURITY MODE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87502" w14:textId="77777777" w:rsidR="00A95C5D" w:rsidRPr="00AB5AA5" w:rsidRDefault="00A95C5D" w:rsidP="007E50E8">
            <w:pPr>
              <w:pStyle w:val="TAL"/>
              <w:rPr>
                <w:lang w:eastAsia="en-US"/>
              </w:rPr>
            </w:pPr>
            <w:r w:rsidRPr="00AB5AA5">
              <w:rPr>
                <w:lang w:eastAsia="en-US"/>
              </w:rPr>
              <w:t>17.4.0</w:t>
            </w:r>
          </w:p>
        </w:tc>
      </w:tr>
      <w:tr w:rsidR="00A95C5D" w:rsidRPr="00AB5AA5" w14:paraId="4FD12B0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48E132"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F3FB27"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E5A6" w14:textId="77777777" w:rsidR="00A95C5D" w:rsidRPr="00AB5AA5" w:rsidRDefault="00A95C5D" w:rsidP="007E50E8">
            <w:pPr>
              <w:pStyle w:val="TAL"/>
              <w:rPr>
                <w:lang w:eastAsia="en-US"/>
              </w:rPr>
            </w:pPr>
            <w:r w:rsidRPr="00AB5AA5">
              <w:rPr>
                <w:lang w:eastAsia="en-US"/>
              </w:rPr>
              <w:t>R5-22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1361" w14:textId="77777777" w:rsidR="00A95C5D" w:rsidRPr="00AB5AA5" w:rsidRDefault="00A95C5D" w:rsidP="007E50E8">
            <w:pPr>
              <w:pStyle w:val="TAL"/>
              <w:rPr>
                <w:lang w:eastAsia="en-US"/>
              </w:rPr>
            </w:pPr>
            <w:r w:rsidRPr="00AB5AA5">
              <w:rPr>
                <w:lang w:eastAsia="en-US"/>
              </w:rPr>
              <w:t>2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56AB"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BEA9D37"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DF836" w14:textId="77777777" w:rsidR="00A95C5D" w:rsidRPr="00AB5AA5" w:rsidRDefault="00A95C5D" w:rsidP="007E50E8">
            <w:pPr>
              <w:pStyle w:val="TAL"/>
              <w:rPr>
                <w:lang w:eastAsia="en-US"/>
              </w:rPr>
            </w:pPr>
            <w:r w:rsidRPr="00AB5AA5">
              <w:rPr>
                <w:lang w:eastAsia="en-US"/>
              </w:rPr>
              <w:t>Addition of default DCI_1_2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47F00E" w14:textId="77777777" w:rsidR="00A95C5D" w:rsidRPr="00AB5AA5" w:rsidRDefault="00A95C5D" w:rsidP="007E50E8">
            <w:pPr>
              <w:pStyle w:val="TAL"/>
              <w:rPr>
                <w:lang w:eastAsia="en-US"/>
              </w:rPr>
            </w:pPr>
            <w:r w:rsidRPr="00AB5AA5">
              <w:rPr>
                <w:lang w:eastAsia="en-US"/>
              </w:rPr>
              <w:t>17.4.0</w:t>
            </w:r>
          </w:p>
        </w:tc>
      </w:tr>
      <w:tr w:rsidR="00A95C5D" w:rsidRPr="00AB5AA5" w14:paraId="6BA25DB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66C21CE"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599E26"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4E822" w14:textId="77777777" w:rsidR="00A95C5D" w:rsidRPr="00AB5AA5" w:rsidRDefault="00A95C5D" w:rsidP="007E50E8">
            <w:pPr>
              <w:pStyle w:val="TAL"/>
              <w:rPr>
                <w:lang w:eastAsia="en-US"/>
              </w:rPr>
            </w:pPr>
            <w:r w:rsidRPr="00AB5AA5">
              <w:rPr>
                <w:lang w:eastAsia="en-US"/>
              </w:rPr>
              <w:t>R5-221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090A" w14:textId="77777777" w:rsidR="00A95C5D" w:rsidRPr="00AB5AA5" w:rsidRDefault="00A95C5D" w:rsidP="007E50E8">
            <w:pPr>
              <w:pStyle w:val="TAL"/>
              <w:rPr>
                <w:lang w:eastAsia="en-US"/>
              </w:rPr>
            </w:pPr>
            <w:r w:rsidRPr="00AB5AA5">
              <w:rPr>
                <w:lang w:eastAsia="en-US"/>
              </w:rPr>
              <w:t>2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904F"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821212"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FC218C" w14:textId="77777777" w:rsidR="00A95C5D" w:rsidRPr="00AB5AA5" w:rsidRDefault="00A95C5D" w:rsidP="007E50E8">
            <w:pPr>
              <w:pStyle w:val="TAL"/>
              <w:rPr>
                <w:lang w:eastAsia="en-US"/>
              </w:rPr>
            </w:pPr>
            <w:r w:rsidRPr="00AB5AA5">
              <w:rPr>
                <w:lang w:eastAsia="en-US"/>
              </w:rPr>
              <w:t>Addition of positioning system information blocks associated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FA5A4" w14:textId="77777777" w:rsidR="00A95C5D" w:rsidRPr="00AB5AA5" w:rsidRDefault="00A95C5D" w:rsidP="007E50E8">
            <w:pPr>
              <w:pStyle w:val="TAL"/>
              <w:rPr>
                <w:lang w:eastAsia="en-US"/>
              </w:rPr>
            </w:pPr>
            <w:r w:rsidRPr="00AB5AA5">
              <w:rPr>
                <w:lang w:eastAsia="en-US"/>
              </w:rPr>
              <w:t>17.4.0</w:t>
            </w:r>
          </w:p>
        </w:tc>
      </w:tr>
      <w:tr w:rsidR="00A95C5D" w:rsidRPr="00AB5AA5" w14:paraId="5328A1D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F321B5"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60F4F1"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1B9BD" w14:textId="77777777" w:rsidR="00A95C5D" w:rsidRPr="00AB5AA5" w:rsidRDefault="00A95C5D" w:rsidP="007E50E8">
            <w:pPr>
              <w:pStyle w:val="TAL"/>
              <w:rPr>
                <w:lang w:eastAsia="en-US"/>
              </w:rPr>
            </w:pPr>
            <w:r w:rsidRPr="00AB5AA5">
              <w:rPr>
                <w:lang w:eastAsia="en-US"/>
              </w:rPr>
              <w:t>R5-221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8A0" w14:textId="77777777" w:rsidR="00A95C5D" w:rsidRPr="00AB5AA5" w:rsidRDefault="00A95C5D" w:rsidP="007E50E8">
            <w:pPr>
              <w:pStyle w:val="TAL"/>
              <w:rPr>
                <w:lang w:eastAsia="en-US"/>
              </w:rPr>
            </w:pPr>
            <w:r w:rsidRPr="00AB5AA5">
              <w:rPr>
                <w:lang w:eastAsia="en-US"/>
              </w:rPr>
              <w:t>2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1E81D"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FE25DAE"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09814" w14:textId="77777777" w:rsidR="00A95C5D" w:rsidRPr="00AB5AA5" w:rsidRDefault="00A95C5D" w:rsidP="007E50E8">
            <w:pPr>
              <w:pStyle w:val="TAL"/>
              <w:rPr>
                <w:lang w:eastAsia="en-US"/>
              </w:rPr>
            </w:pPr>
            <w:r w:rsidRPr="00AB5AA5">
              <w:rPr>
                <w:lang w:eastAsia="en-US"/>
              </w:rPr>
              <w:t>Correction to test frequency range for n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71620" w14:textId="77777777" w:rsidR="00A95C5D" w:rsidRPr="00AB5AA5" w:rsidRDefault="00A95C5D" w:rsidP="007E50E8">
            <w:pPr>
              <w:pStyle w:val="TAL"/>
              <w:rPr>
                <w:lang w:eastAsia="en-US"/>
              </w:rPr>
            </w:pPr>
            <w:r w:rsidRPr="00AB5AA5">
              <w:rPr>
                <w:lang w:eastAsia="en-US"/>
              </w:rPr>
              <w:t>17.4.0</w:t>
            </w:r>
          </w:p>
        </w:tc>
      </w:tr>
      <w:tr w:rsidR="00A95C5D" w:rsidRPr="00AB5AA5" w14:paraId="044AC12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8D4A0BF"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7A6B6"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38077" w14:textId="77777777" w:rsidR="00A95C5D" w:rsidRPr="00AB5AA5" w:rsidRDefault="00A95C5D" w:rsidP="007E50E8">
            <w:pPr>
              <w:pStyle w:val="TAL"/>
              <w:rPr>
                <w:lang w:eastAsia="en-US"/>
              </w:rPr>
            </w:pPr>
            <w:r w:rsidRPr="00AB5AA5">
              <w:rPr>
                <w:lang w:eastAsia="en-US"/>
              </w:rPr>
              <w:t>R5-221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21E2" w14:textId="77777777" w:rsidR="00A95C5D" w:rsidRPr="00AB5AA5" w:rsidRDefault="00A95C5D" w:rsidP="007E50E8">
            <w:pPr>
              <w:pStyle w:val="TAL"/>
              <w:rPr>
                <w:lang w:eastAsia="en-US"/>
              </w:rPr>
            </w:pPr>
            <w:r w:rsidRPr="00AB5AA5">
              <w:rPr>
                <w:lang w:eastAsia="en-US"/>
              </w:rPr>
              <w:t>2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4ADF9"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32FF40"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771345" w14:textId="77777777" w:rsidR="00A95C5D" w:rsidRPr="00AB5AA5" w:rsidRDefault="00A95C5D" w:rsidP="007E50E8">
            <w:pPr>
              <w:pStyle w:val="TAL"/>
              <w:rPr>
                <w:lang w:eastAsia="en-US"/>
              </w:rPr>
            </w:pPr>
            <w:r w:rsidRPr="00AB5AA5">
              <w:rPr>
                <w:lang w:eastAsia="en-US"/>
              </w:rPr>
              <w:t>Correction of 4.3.1.2.4.4.2 for test frequencies for CA_n260_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2AE973" w14:textId="77777777" w:rsidR="00A95C5D" w:rsidRPr="00AB5AA5" w:rsidRDefault="00A95C5D" w:rsidP="007E50E8">
            <w:pPr>
              <w:pStyle w:val="TAL"/>
              <w:rPr>
                <w:lang w:eastAsia="en-US"/>
              </w:rPr>
            </w:pPr>
            <w:r w:rsidRPr="00AB5AA5">
              <w:rPr>
                <w:lang w:eastAsia="en-US"/>
              </w:rPr>
              <w:t>17.4.0</w:t>
            </w:r>
          </w:p>
        </w:tc>
      </w:tr>
      <w:tr w:rsidR="00A95C5D" w:rsidRPr="00AB5AA5" w14:paraId="7E68A10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E025D2"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17B56B"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9254" w14:textId="77777777" w:rsidR="00A95C5D" w:rsidRPr="00AB5AA5" w:rsidRDefault="00A95C5D" w:rsidP="007E50E8">
            <w:pPr>
              <w:pStyle w:val="TAL"/>
              <w:rPr>
                <w:lang w:eastAsia="en-US"/>
              </w:rPr>
            </w:pPr>
            <w:r w:rsidRPr="00AB5AA5">
              <w:rPr>
                <w:lang w:eastAsia="en-US"/>
              </w:rPr>
              <w:t>R5-221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6CCA" w14:textId="77777777" w:rsidR="00A95C5D" w:rsidRPr="00AB5AA5" w:rsidRDefault="00A95C5D" w:rsidP="007E50E8">
            <w:pPr>
              <w:pStyle w:val="TAL"/>
              <w:rPr>
                <w:lang w:eastAsia="en-US"/>
              </w:rPr>
            </w:pPr>
            <w:r w:rsidRPr="00AB5AA5">
              <w:rPr>
                <w:lang w:eastAsia="en-US"/>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7E23"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EE2EF1C"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FC02AD" w14:textId="77777777" w:rsidR="00A95C5D" w:rsidRPr="00AB5AA5" w:rsidRDefault="00A95C5D" w:rsidP="007E50E8">
            <w:pPr>
              <w:pStyle w:val="TAL"/>
              <w:rPr>
                <w:lang w:eastAsia="en-US"/>
              </w:rPr>
            </w:pPr>
            <w:r w:rsidRPr="00AB5AA5">
              <w:rPr>
                <w:lang w:eastAsia="en-US"/>
              </w:rPr>
              <w:t>Correction to default RRC IEs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F8A46" w14:textId="77777777" w:rsidR="00A95C5D" w:rsidRPr="00AB5AA5" w:rsidRDefault="00A95C5D" w:rsidP="007E50E8">
            <w:pPr>
              <w:pStyle w:val="TAL"/>
              <w:rPr>
                <w:lang w:eastAsia="en-US"/>
              </w:rPr>
            </w:pPr>
            <w:r w:rsidRPr="00AB5AA5">
              <w:rPr>
                <w:lang w:eastAsia="en-US"/>
              </w:rPr>
              <w:t>17.4.0</w:t>
            </w:r>
          </w:p>
        </w:tc>
      </w:tr>
      <w:tr w:rsidR="00A95C5D" w:rsidRPr="00AB5AA5" w14:paraId="528C1C5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F77938"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F218CF"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E9145" w14:textId="77777777" w:rsidR="00A95C5D" w:rsidRPr="00AB5AA5" w:rsidRDefault="00A95C5D" w:rsidP="007E50E8">
            <w:pPr>
              <w:pStyle w:val="TAL"/>
              <w:rPr>
                <w:lang w:eastAsia="en-US"/>
              </w:rPr>
            </w:pPr>
            <w:r w:rsidRPr="00AB5AA5">
              <w:rPr>
                <w:lang w:eastAsia="en-US"/>
              </w:rPr>
              <w:t>R5-221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D643" w14:textId="77777777" w:rsidR="00A95C5D" w:rsidRPr="00AB5AA5" w:rsidRDefault="00A95C5D" w:rsidP="007E50E8">
            <w:pPr>
              <w:pStyle w:val="TAL"/>
              <w:rPr>
                <w:lang w:eastAsia="en-US"/>
              </w:rPr>
            </w:pPr>
            <w:r w:rsidRPr="00AB5AA5">
              <w:rPr>
                <w:lang w:eastAsia="en-US"/>
              </w:rPr>
              <w:t>2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AC25"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6DFDF2F"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1DC74" w14:textId="77777777" w:rsidR="00A95C5D" w:rsidRPr="00AB5AA5" w:rsidRDefault="00A95C5D" w:rsidP="007E50E8">
            <w:pPr>
              <w:pStyle w:val="TAL"/>
              <w:rPr>
                <w:lang w:eastAsia="en-US"/>
              </w:rPr>
            </w:pPr>
            <w:r w:rsidRPr="00AB5AA5">
              <w:rPr>
                <w:lang w:eastAsia="en-US"/>
              </w:rPr>
              <w:t>Updated the related RRC information for D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30178" w14:textId="77777777" w:rsidR="00A95C5D" w:rsidRPr="00AB5AA5" w:rsidRDefault="00A95C5D" w:rsidP="007E50E8">
            <w:pPr>
              <w:pStyle w:val="TAL"/>
              <w:rPr>
                <w:lang w:eastAsia="en-US"/>
              </w:rPr>
            </w:pPr>
            <w:r w:rsidRPr="00AB5AA5">
              <w:rPr>
                <w:lang w:eastAsia="en-US"/>
              </w:rPr>
              <w:t>17.4.0</w:t>
            </w:r>
          </w:p>
        </w:tc>
      </w:tr>
      <w:tr w:rsidR="00A95C5D" w:rsidRPr="00AB5AA5" w14:paraId="1D441C8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427A425"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11347"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83F3" w14:textId="77777777" w:rsidR="00A95C5D" w:rsidRPr="00AB5AA5" w:rsidRDefault="00A95C5D" w:rsidP="007E50E8">
            <w:pPr>
              <w:pStyle w:val="TAL"/>
              <w:rPr>
                <w:lang w:eastAsia="en-US"/>
              </w:rPr>
            </w:pPr>
            <w:r w:rsidRPr="00AB5AA5">
              <w:rPr>
                <w:lang w:eastAsia="en-US"/>
              </w:rPr>
              <w:t>R5-221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F677" w14:textId="77777777" w:rsidR="00A95C5D" w:rsidRPr="00AB5AA5" w:rsidRDefault="00A95C5D" w:rsidP="007E50E8">
            <w:pPr>
              <w:pStyle w:val="TAL"/>
              <w:rPr>
                <w:lang w:eastAsia="en-US"/>
              </w:rPr>
            </w:pPr>
            <w:r w:rsidRPr="00AB5AA5">
              <w:rPr>
                <w:lang w:eastAsia="en-US"/>
              </w:rPr>
              <w:t>2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B105E"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73FB784"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704D32" w14:textId="77777777" w:rsidR="00A95C5D" w:rsidRPr="00AB5AA5" w:rsidRDefault="00A95C5D" w:rsidP="007E50E8">
            <w:pPr>
              <w:pStyle w:val="TAL"/>
              <w:rPr>
                <w:lang w:eastAsia="en-US"/>
              </w:rPr>
            </w:pPr>
            <w:r w:rsidRPr="00AB5AA5">
              <w:rPr>
                <w:lang w:eastAsia="en-US"/>
              </w:rPr>
              <w:t>Added FR2 connection diagram using modulated interfe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E55F4" w14:textId="77777777" w:rsidR="00A95C5D" w:rsidRPr="00AB5AA5" w:rsidRDefault="00A95C5D" w:rsidP="007E50E8">
            <w:pPr>
              <w:pStyle w:val="TAL"/>
              <w:rPr>
                <w:lang w:eastAsia="en-US"/>
              </w:rPr>
            </w:pPr>
            <w:r w:rsidRPr="00AB5AA5">
              <w:rPr>
                <w:lang w:eastAsia="en-US"/>
              </w:rPr>
              <w:t>17.4.0</w:t>
            </w:r>
          </w:p>
        </w:tc>
      </w:tr>
      <w:tr w:rsidR="00A95C5D" w:rsidRPr="00AB5AA5" w14:paraId="72C7B9E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063071"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D4600"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5DDF" w14:textId="77777777" w:rsidR="00A95C5D" w:rsidRPr="00AB5AA5" w:rsidRDefault="00A95C5D" w:rsidP="007E50E8">
            <w:pPr>
              <w:pStyle w:val="TAL"/>
              <w:rPr>
                <w:lang w:eastAsia="en-US"/>
              </w:rPr>
            </w:pPr>
            <w:r w:rsidRPr="00AB5AA5">
              <w:rPr>
                <w:lang w:eastAsia="en-US"/>
              </w:rPr>
              <w:t>R5-2216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EEC1" w14:textId="77777777" w:rsidR="00A95C5D" w:rsidRPr="00AB5AA5" w:rsidRDefault="00A95C5D" w:rsidP="007E50E8">
            <w:pPr>
              <w:pStyle w:val="TAL"/>
              <w:rPr>
                <w:lang w:eastAsia="en-US"/>
              </w:rPr>
            </w:pPr>
            <w:r w:rsidRPr="00AB5AA5">
              <w:rPr>
                <w:lang w:eastAsia="en-US"/>
              </w:rPr>
              <w:t>2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84B89"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E6B67D"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3AC94" w14:textId="77777777" w:rsidR="00A95C5D" w:rsidRPr="00AB5AA5" w:rsidRDefault="00A95C5D" w:rsidP="007E50E8">
            <w:pPr>
              <w:pStyle w:val="TAL"/>
              <w:rPr>
                <w:lang w:eastAsia="en-US"/>
              </w:rPr>
            </w:pPr>
            <w:r w:rsidRPr="00AB5AA5">
              <w:rPr>
                <w:lang w:eastAsia="en-US"/>
              </w:rPr>
              <w:t>Correction of 4.1.1 on removal of lower humidity limit in NR test enviro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9B6E" w14:textId="77777777" w:rsidR="00A95C5D" w:rsidRPr="00AB5AA5" w:rsidRDefault="00A95C5D" w:rsidP="007E50E8">
            <w:pPr>
              <w:pStyle w:val="TAL"/>
              <w:rPr>
                <w:lang w:eastAsia="en-US"/>
              </w:rPr>
            </w:pPr>
            <w:r w:rsidRPr="00AB5AA5">
              <w:rPr>
                <w:lang w:eastAsia="en-US"/>
              </w:rPr>
              <w:t>17.4.0</w:t>
            </w:r>
          </w:p>
        </w:tc>
      </w:tr>
      <w:tr w:rsidR="00A95C5D" w:rsidRPr="00AB5AA5" w14:paraId="123682F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4B9AC"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3EFFF"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AF4DD" w14:textId="77777777" w:rsidR="00A95C5D" w:rsidRPr="00AB5AA5" w:rsidRDefault="00A95C5D" w:rsidP="007E50E8">
            <w:pPr>
              <w:pStyle w:val="TAL"/>
              <w:rPr>
                <w:lang w:eastAsia="en-US"/>
              </w:rPr>
            </w:pPr>
            <w:r w:rsidRPr="00AB5AA5">
              <w:rPr>
                <w:lang w:eastAsia="en-US"/>
              </w:rPr>
              <w:t>R5-2217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072FD" w14:textId="77777777" w:rsidR="00A95C5D" w:rsidRPr="00AB5AA5" w:rsidRDefault="00A95C5D" w:rsidP="007E50E8">
            <w:pPr>
              <w:pStyle w:val="TAL"/>
              <w:rPr>
                <w:lang w:eastAsia="en-US"/>
              </w:rPr>
            </w:pPr>
            <w:r w:rsidRPr="00AB5AA5">
              <w:rPr>
                <w:lang w:eastAsia="en-US"/>
              </w:rPr>
              <w:t>2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304B"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E1AC07"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9148E8" w14:textId="77777777" w:rsidR="00A95C5D" w:rsidRPr="00AB5AA5" w:rsidRDefault="00A95C5D" w:rsidP="007E50E8">
            <w:pPr>
              <w:pStyle w:val="TAL"/>
              <w:rPr>
                <w:lang w:eastAsia="en-US"/>
              </w:rPr>
            </w:pPr>
            <w:r w:rsidRPr="00AB5AA5">
              <w:rPr>
                <w:lang w:eastAsia="en-US"/>
              </w:rPr>
              <w:t>Correction of 4.3.1.1.5.48 for test frequencies of CA_n48_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6C73E" w14:textId="77777777" w:rsidR="00A95C5D" w:rsidRPr="00AB5AA5" w:rsidRDefault="00A95C5D" w:rsidP="007E50E8">
            <w:pPr>
              <w:pStyle w:val="TAL"/>
              <w:rPr>
                <w:lang w:eastAsia="en-US"/>
              </w:rPr>
            </w:pPr>
            <w:r w:rsidRPr="00AB5AA5">
              <w:rPr>
                <w:lang w:eastAsia="en-US"/>
              </w:rPr>
              <w:t>17.4.0</w:t>
            </w:r>
          </w:p>
        </w:tc>
      </w:tr>
      <w:tr w:rsidR="00A95C5D" w:rsidRPr="00AB5AA5" w14:paraId="34C2BA2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04C3293"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3D0540"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258B" w14:textId="77777777" w:rsidR="00A95C5D" w:rsidRPr="00AB5AA5" w:rsidRDefault="00A95C5D" w:rsidP="007E50E8">
            <w:pPr>
              <w:pStyle w:val="TAL"/>
              <w:rPr>
                <w:lang w:eastAsia="en-US"/>
              </w:rPr>
            </w:pPr>
            <w:r w:rsidRPr="00AB5AA5">
              <w:rPr>
                <w:lang w:eastAsia="en-US"/>
              </w:rPr>
              <w:t>R5-221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0F4E" w14:textId="77777777" w:rsidR="00A95C5D" w:rsidRPr="00AB5AA5" w:rsidRDefault="00A95C5D" w:rsidP="007E50E8">
            <w:pPr>
              <w:pStyle w:val="TAL"/>
              <w:rPr>
                <w:lang w:eastAsia="en-US"/>
              </w:rPr>
            </w:pPr>
            <w:r w:rsidRPr="00AB5AA5">
              <w:rPr>
                <w:lang w:eastAsia="en-US"/>
              </w:rPr>
              <w:t>2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7D398"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2D20CD"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500B42" w14:textId="77777777" w:rsidR="00A95C5D" w:rsidRPr="00AB5AA5" w:rsidRDefault="00A95C5D" w:rsidP="007E50E8">
            <w:pPr>
              <w:pStyle w:val="TAL"/>
              <w:rPr>
                <w:lang w:eastAsia="en-US"/>
              </w:rPr>
            </w:pPr>
            <w:r w:rsidRPr="00AB5AA5">
              <w:rPr>
                <w:lang w:eastAsia="en-US"/>
              </w:rPr>
              <w:t>Update of mid test channel bandwidth for band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CA42A" w14:textId="77777777" w:rsidR="00A95C5D" w:rsidRPr="00AB5AA5" w:rsidRDefault="00A95C5D" w:rsidP="007E50E8">
            <w:pPr>
              <w:pStyle w:val="TAL"/>
              <w:rPr>
                <w:lang w:eastAsia="en-US"/>
              </w:rPr>
            </w:pPr>
            <w:r w:rsidRPr="00AB5AA5">
              <w:rPr>
                <w:lang w:eastAsia="en-US"/>
              </w:rPr>
              <w:t>17.4.0</w:t>
            </w:r>
          </w:p>
        </w:tc>
      </w:tr>
      <w:tr w:rsidR="00A95C5D" w:rsidRPr="00AB5AA5" w14:paraId="5CF1BC9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6C03F2"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020F9"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DC3ED" w14:textId="77777777" w:rsidR="00A95C5D" w:rsidRPr="00AB5AA5" w:rsidRDefault="00A95C5D" w:rsidP="007E50E8">
            <w:pPr>
              <w:pStyle w:val="TAL"/>
              <w:rPr>
                <w:lang w:eastAsia="en-US"/>
              </w:rPr>
            </w:pPr>
            <w:r w:rsidRPr="00AB5AA5">
              <w:rPr>
                <w:lang w:eastAsia="en-US"/>
              </w:rPr>
              <w:t>R5-221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24245" w14:textId="77777777" w:rsidR="00A95C5D" w:rsidRPr="00AB5AA5" w:rsidRDefault="00A95C5D" w:rsidP="007E50E8">
            <w:pPr>
              <w:pStyle w:val="TAL"/>
              <w:rPr>
                <w:lang w:eastAsia="en-US"/>
              </w:rPr>
            </w:pPr>
            <w:r w:rsidRPr="00AB5AA5">
              <w:rPr>
                <w:lang w:eastAsia="en-US"/>
              </w:rPr>
              <w:t>2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555D7"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5AEDD9"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638861" w14:textId="77777777" w:rsidR="00A95C5D" w:rsidRPr="00AB5AA5" w:rsidRDefault="00A95C5D" w:rsidP="007E50E8">
            <w:pPr>
              <w:pStyle w:val="TAL"/>
              <w:rPr>
                <w:lang w:eastAsia="en-US"/>
              </w:rPr>
            </w:pPr>
            <w:r w:rsidRPr="00AB5AA5">
              <w:rPr>
                <w:lang w:eastAsia="en-US"/>
              </w:rPr>
              <w:t>Update to NR sidelink p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3D652" w14:textId="77777777" w:rsidR="00A95C5D" w:rsidRPr="00AB5AA5" w:rsidRDefault="00A95C5D" w:rsidP="007E50E8">
            <w:pPr>
              <w:pStyle w:val="TAL"/>
              <w:rPr>
                <w:lang w:eastAsia="en-US"/>
              </w:rPr>
            </w:pPr>
            <w:r w:rsidRPr="00AB5AA5">
              <w:rPr>
                <w:lang w:eastAsia="en-US"/>
              </w:rPr>
              <w:t>17.4.0</w:t>
            </w:r>
          </w:p>
        </w:tc>
      </w:tr>
      <w:tr w:rsidR="00A95C5D" w:rsidRPr="00AB5AA5" w14:paraId="3FB7857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DDAF0C"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13B4D"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A794" w14:textId="77777777" w:rsidR="00A95C5D" w:rsidRPr="00AB5AA5" w:rsidRDefault="00A95C5D" w:rsidP="007E50E8">
            <w:pPr>
              <w:pStyle w:val="TAL"/>
              <w:rPr>
                <w:lang w:eastAsia="en-US"/>
              </w:rPr>
            </w:pPr>
            <w:r w:rsidRPr="00AB5AA5">
              <w:rPr>
                <w:lang w:eastAsia="en-US"/>
              </w:rPr>
              <w:t>R5-2218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5B1DB" w14:textId="77777777" w:rsidR="00A95C5D" w:rsidRPr="00AB5AA5" w:rsidRDefault="00A95C5D" w:rsidP="007E50E8">
            <w:pPr>
              <w:pStyle w:val="TAL"/>
              <w:rPr>
                <w:lang w:eastAsia="en-US"/>
              </w:rPr>
            </w:pPr>
            <w:r w:rsidRPr="00AB5AA5">
              <w:rPr>
                <w:lang w:eastAsia="en-US"/>
              </w:rPr>
              <w:t>2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4F747"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5F14AB"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A8AE99" w14:textId="77777777" w:rsidR="00A95C5D" w:rsidRPr="00AB5AA5" w:rsidRDefault="00A95C5D" w:rsidP="007E50E8">
            <w:pPr>
              <w:pStyle w:val="TAL"/>
              <w:rPr>
                <w:lang w:eastAsia="en-US"/>
              </w:rPr>
            </w:pPr>
            <w:r w:rsidRPr="00AB5AA5">
              <w:rPr>
                <w:lang w:eastAsia="en-US"/>
              </w:rPr>
              <w:t>Update to GNSS configuration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F128D" w14:textId="77777777" w:rsidR="00A95C5D" w:rsidRPr="00AB5AA5" w:rsidRDefault="00A95C5D" w:rsidP="007E50E8">
            <w:pPr>
              <w:pStyle w:val="TAL"/>
              <w:rPr>
                <w:lang w:eastAsia="en-US"/>
              </w:rPr>
            </w:pPr>
            <w:r w:rsidRPr="00AB5AA5">
              <w:rPr>
                <w:lang w:eastAsia="en-US"/>
              </w:rPr>
              <w:t>17.4.0</w:t>
            </w:r>
          </w:p>
        </w:tc>
      </w:tr>
      <w:tr w:rsidR="00A95C5D" w:rsidRPr="00AB5AA5" w14:paraId="0C21FAE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E86E7D6"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78E7E4"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4E613" w14:textId="77777777" w:rsidR="00A95C5D" w:rsidRPr="00AB5AA5" w:rsidRDefault="00A95C5D" w:rsidP="007E50E8">
            <w:pPr>
              <w:pStyle w:val="TAL"/>
              <w:rPr>
                <w:lang w:eastAsia="en-US"/>
              </w:rPr>
            </w:pPr>
            <w:r w:rsidRPr="00AB5AA5">
              <w:rPr>
                <w:lang w:eastAsia="en-US"/>
              </w:rPr>
              <w:t>R5-221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5559" w14:textId="77777777" w:rsidR="00A95C5D" w:rsidRPr="00AB5AA5" w:rsidRDefault="00A95C5D" w:rsidP="007E50E8">
            <w:pPr>
              <w:pStyle w:val="TAL"/>
              <w:rPr>
                <w:lang w:eastAsia="en-US"/>
              </w:rPr>
            </w:pPr>
            <w:r w:rsidRPr="00AB5AA5">
              <w:rPr>
                <w:lang w:eastAsia="en-US"/>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60747"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3227BA"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AEADB" w14:textId="77777777" w:rsidR="00A95C5D" w:rsidRPr="00AB5AA5" w:rsidRDefault="00A95C5D" w:rsidP="007E50E8">
            <w:pPr>
              <w:pStyle w:val="TAL"/>
              <w:rPr>
                <w:lang w:eastAsia="en-US"/>
              </w:rPr>
            </w:pPr>
            <w:r w:rsidRPr="00AB5AA5">
              <w:rPr>
                <w:lang w:eastAsia="en-US"/>
              </w:rPr>
              <w:t>Updating test frequencies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096B2" w14:textId="77777777" w:rsidR="00A95C5D" w:rsidRPr="00AB5AA5" w:rsidRDefault="00A95C5D" w:rsidP="007E50E8">
            <w:pPr>
              <w:pStyle w:val="TAL"/>
              <w:rPr>
                <w:lang w:eastAsia="en-US"/>
              </w:rPr>
            </w:pPr>
            <w:r w:rsidRPr="00AB5AA5">
              <w:rPr>
                <w:lang w:eastAsia="en-US"/>
              </w:rPr>
              <w:t>17.4.0</w:t>
            </w:r>
          </w:p>
        </w:tc>
      </w:tr>
      <w:tr w:rsidR="00A95C5D" w:rsidRPr="00AB5AA5" w14:paraId="2ACBE2D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A3AB18"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E76128"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002A" w14:textId="77777777" w:rsidR="00A95C5D" w:rsidRPr="00AB5AA5" w:rsidRDefault="00A95C5D" w:rsidP="007E50E8">
            <w:pPr>
              <w:pStyle w:val="TAL"/>
              <w:rPr>
                <w:lang w:eastAsia="en-US"/>
              </w:rPr>
            </w:pPr>
            <w:r w:rsidRPr="00AB5AA5">
              <w:rPr>
                <w:lang w:eastAsia="en-US"/>
              </w:rPr>
              <w:t>R5-2218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E33C8" w14:textId="77777777" w:rsidR="00A95C5D" w:rsidRPr="00AB5AA5" w:rsidRDefault="00A95C5D" w:rsidP="007E50E8">
            <w:pPr>
              <w:pStyle w:val="TAL"/>
              <w:rPr>
                <w:lang w:eastAsia="en-US"/>
              </w:rPr>
            </w:pPr>
            <w:r w:rsidRPr="00AB5AA5">
              <w:rPr>
                <w:lang w:eastAsia="en-US"/>
              </w:rPr>
              <w:t>2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6868"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733513"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7E4D5" w14:textId="77777777" w:rsidR="00A95C5D" w:rsidRPr="00AB5AA5" w:rsidRDefault="00A95C5D" w:rsidP="007E50E8">
            <w:pPr>
              <w:pStyle w:val="TAL"/>
              <w:rPr>
                <w:lang w:eastAsia="en-US"/>
              </w:rPr>
            </w:pPr>
            <w:r w:rsidRPr="00AB5AA5">
              <w:rPr>
                <w:lang w:eastAsia="en-US"/>
              </w:rPr>
              <w:t>Add test frequencies for R17 NR inter-band CA configuration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28B6E" w14:textId="77777777" w:rsidR="00A95C5D" w:rsidRPr="00AB5AA5" w:rsidRDefault="00A95C5D" w:rsidP="007E50E8">
            <w:pPr>
              <w:pStyle w:val="TAL"/>
              <w:rPr>
                <w:lang w:eastAsia="en-US"/>
              </w:rPr>
            </w:pPr>
            <w:r w:rsidRPr="00AB5AA5">
              <w:rPr>
                <w:lang w:eastAsia="en-US"/>
              </w:rPr>
              <w:t>17.4.0</w:t>
            </w:r>
          </w:p>
        </w:tc>
      </w:tr>
      <w:tr w:rsidR="00A95C5D" w:rsidRPr="00AB5AA5" w14:paraId="2F1C51A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AC915F5"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5C5463"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E2185" w14:textId="77777777" w:rsidR="00A95C5D" w:rsidRPr="00AB5AA5" w:rsidRDefault="00A95C5D" w:rsidP="007E50E8">
            <w:pPr>
              <w:pStyle w:val="TAL"/>
              <w:rPr>
                <w:lang w:eastAsia="en-US"/>
              </w:rPr>
            </w:pPr>
            <w:r w:rsidRPr="00AB5AA5">
              <w:rPr>
                <w:lang w:eastAsia="en-US"/>
              </w:rPr>
              <w:t>R5-22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D711" w14:textId="77777777" w:rsidR="00A95C5D" w:rsidRPr="00AB5AA5" w:rsidRDefault="00A95C5D" w:rsidP="007E50E8">
            <w:pPr>
              <w:pStyle w:val="TAL"/>
              <w:rPr>
                <w:lang w:eastAsia="en-US"/>
              </w:rPr>
            </w:pPr>
            <w:r w:rsidRPr="00AB5AA5">
              <w:rPr>
                <w:lang w:eastAsia="en-US"/>
              </w:rPr>
              <w:t>2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F624B"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4ABD26"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735D7" w14:textId="77777777" w:rsidR="00A95C5D" w:rsidRPr="00AB5AA5" w:rsidRDefault="00A95C5D" w:rsidP="007E50E8">
            <w:pPr>
              <w:pStyle w:val="TAL"/>
              <w:rPr>
                <w:lang w:eastAsia="en-US"/>
              </w:rPr>
            </w:pPr>
            <w:r w:rsidRPr="00AB5AA5">
              <w:rPr>
                <w:lang w:eastAsia="en-US"/>
              </w:rPr>
              <w:t>Addition of test frequencies for NE-DC configurations DC_n28A_3A, DC_n28A_3C, DC_n28A_39A, DC_n28A_39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96D8B" w14:textId="77777777" w:rsidR="00A95C5D" w:rsidRPr="00AB5AA5" w:rsidRDefault="00A95C5D" w:rsidP="007E50E8">
            <w:pPr>
              <w:pStyle w:val="TAL"/>
              <w:rPr>
                <w:lang w:eastAsia="en-US"/>
              </w:rPr>
            </w:pPr>
            <w:r w:rsidRPr="00AB5AA5">
              <w:rPr>
                <w:lang w:eastAsia="en-US"/>
              </w:rPr>
              <w:t>17.4.0</w:t>
            </w:r>
          </w:p>
        </w:tc>
      </w:tr>
      <w:tr w:rsidR="00A95C5D" w:rsidRPr="00AB5AA5" w14:paraId="1D5638F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C762E24"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D5022F"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17627" w14:textId="77777777" w:rsidR="00A95C5D" w:rsidRPr="00AB5AA5" w:rsidRDefault="00A95C5D" w:rsidP="007E50E8">
            <w:pPr>
              <w:pStyle w:val="TAL"/>
              <w:rPr>
                <w:lang w:eastAsia="en-US"/>
              </w:rPr>
            </w:pPr>
            <w:r w:rsidRPr="00AB5AA5">
              <w:rPr>
                <w:lang w:eastAsia="en-US"/>
              </w:rPr>
              <w:t>R5-2218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E8F09" w14:textId="77777777" w:rsidR="00A95C5D" w:rsidRPr="00AB5AA5" w:rsidRDefault="00A95C5D" w:rsidP="007E50E8">
            <w:pPr>
              <w:pStyle w:val="TAL"/>
              <w:rPr>
                <w:lang w:eastAsia="en-US"/>
              </w:rPr>
            </w:pPr>
            <w:r w:rsidRPr="00AB5AA5">
              <w:rPr>
                <w:lang w:eastAsia="en-US"/>
              </w:rPr>
              <w:t>2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1015"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CFB7DD"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CD8901" w14:textId="77777777" w:rsidR="00A95C5D" w:rsidRPr="00AB5AA5" w:rsidRDefault="00A95C5D" w:rsidP="007E50E8">
            <w:pPr>
              <w:pStyle w:val="TAL"/>
              <w:rPr>
                <w:lang w:eastAsia="en-US"/>
              </w:rPr>
            </w:pPr>
            <w:r w:rsidRPr="00AB5AA5">
              <w:rPr>
                <w:lang w:eastAsia="en-US"/>
              </w:rPr>
              <w:t>Update of protocol testing applicability for 3CC inter-band NR 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DBE9D" w14:textId="77777777" w:rsidR="00A95C5D" w:rsidRPr="00AB5AA5" w:rsidRDefault="00A95C5D" w:rsidP="007E50E8">
            <w:pPr>
              <w:pStyle w:val="TAL"/>
              <w:rPr>
                <w:lang w:eastAsia="en-US"/>
              </w:rPr>
            </w:pPr>
            <w:r w:rsidRPr="00AB5AA5">
              <w:rPr>
                <w:lang w:eastAsia="en-US"/>
              </w:rPr>
              <w:t>17.4.0</w:t>
            </w:r>
          </w:p>
        </w:tc>
      </w:tr>
      <w:tr w:rsidR="00A95C5D" w:rsidRPr="00AB5AA5" w14:paraId="64B5D09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D36054"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2323C6"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031AE" w14:textId="77777777" w:rsidR="00A95C5D" w:rsidRPr="00AB5AA5" w:rsidRDefault="00A95C5D" w:rsidP="007E50E8">
            <w:pPr>
              <w:pStyle w:val="TAL"/>
              <w:rPr>
                <w:lang w:eastAsia="en-US"/>
              </w:rPr>
            </w:pPr>
            <w:r w:rsidRPr="00AB5AA5">
              <w:rPr>
                <w:lang w:eastAsia="en-US"/>
              </w:rPr>
              <w:t>R5-2218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EB661" w14:textId="77777777" w:rsidR="00A95C5D" w:rsidRPr="00AB5AA5" w:rsidRDefault="00A95C5D" w:rsidP="007E50E8">
            <w:pPr>
              <w:pStyle w:val="TAL"/>
              <w:rPr>
                <w:lang w:eastAsia="en-US"/>
              </w:rPr>
            </w:pPr>
            <w:r w:rsidRPr="00AB5AA5">
              <w:rPr>
                <w:lang w:eastAsia="en-US"/>
              </w:rPr>
              <w:t>2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7CBB"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88F56F"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3CABEA" w14:textId="77777777" w:rsidR="00A95C5D" w:rsidRPr="00AB5AA5" w:rsidRDefault="00A95C5D" w:rsidP="007E50E8">
            <w:pPr>
              <w:pStyle w:val="TAL"/>
              <w:rPr>
                <w:lang w:eastAsia="en-US"/>
              </w:rPr>
            </w:pPr>
            <w:r w:rsidRPr="00AB5AA5">
              <w:rPr>
                <w:lang w:eastAsia="en-US"/>
              </w:rPr>
              <w:t>Addition of several NR CA combinations to FR1 inter-band configuration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C354E" w14:textId="77777777" w:rsidR="00A95C5D" w:rsidRPr="00AB5AA5" w:rsidRDefault="00A95C5D" w:rsidP="007E50E8">
            <w:pPr>
              <w:pStyle w:val="TAL"/>
              <w:rPr>
                <w:lang w:eastAsia="en-US"/>
              </w:rPr>
            </w:pPr>
            <w:r w:rsidRPr="00AB5AA5">
              <w:rPr>
                <w:lang w:eastAsia="en-US"/>
              </w:rPr>
              <w:t>17.4.0</w:t>
            </w:r>
          </w:p>
        </w:tc>
      </w:tr>
      <w:tr w:rsidR="00A95C5D" w:rsidRPr="00AB5AA5" w14:paraId="714C2DC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0F45B6" w14:textId="77777777" w:rsidR="00A95C5D" w:rsidRPr="00AB5AA5" w:rsidRDefault="00A95C5D" w:rsidP="007E50E8">
            <w:pPr>
              <w:pStyle w:val="TAL"/>
              <w:rPr>
                <w:lang w:eastAsia="en-US"/>
              </w:rPr>
            </w:pPr>
            <w:r w:rsidRPr="00AB5AA5">
              <w:rPr>
                <w:lang w:eastAsia="en-US"/>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21456" w14:textId="77777777" w:rsidR="00A95C5D" w:rsidRPr="00AB5AA5" w:rsidRDefault="00A95C5D" w:rsidP="007E50E8">
            <w:pPr>
              <w:pStyle w:val="TAL"/>
              <w:rPr>
                <w:lang w:eastAsia="en-US"/>
              </w:rPr>
            </w:pPr>
            <w:r w:rsidRPr="00AB5AA5">
              <w:rPr>
                <w:lang w:eastAsia="en-US"/>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2EA14" w14:textId="77777777" w:rsidR="00A95C5D" w:rsidRPr="00AB5AA5" w:rsidRDefault="00A95C5D" w:rsidP="007E50E8">
            <w:pPr>
              <w:pStyle w:val="TAL"/>
              <w:rPr>
                <w:lang w:eastAsia="en-US"/>
              </w:rPr>
            </w:pPr>
            <w:r w:rsidRPr="00AB5AA5">
              <w:rPr>
                <w:lang w:eastAsia="en-US"/>
              </w:rPr>
              <w:t>R5-222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DC02" w14:textId="77777777" w:rsidR="00A95C5D" w:rsidRPr="00AB5AA5" w:rsidRDefault="00A95C5D" w:rsidP="007E50E8">
            <w:pPr>
              <w:pStyle w:val="TAL"/>
              <w:rPr>
                <w:lang w:eastAsia="en-US"/>
              </w:rPr>
            </w:pPr>
            <w:r w:rsidRPr="00AB5AA5">
              <w:rPr>
                <w:lang w:eastAsia="en-US"/>
              </w:rPr>
              <w:t>2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6EAED" w14:textId="77777777" w:rsidR="00A95C5D" w:rsidRPr="00AB5AA5" w:rsidRDefault="00A95C5D"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EDF7AC3" w14:textId="77777777" w:rsidR="00A95C5D" w:rsidRPr="00AB5AA5" w:rsidRDefault="00A95C5D"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755DA3" w14:textId="77777777" w:rsidR="00A95C5D" w:rsidRPr="00AB5AA5" w:rsidRDefault="00A95C5D" w:rsidP="007E50E8">
            <w:pPr>
              <w:pStyle w:val="TAL"/>
              <w:rPr>
                <w:lang w:eastAsia="en-US"/>
              </w:rPr>
            </w:pPr>
            <w:r w:rsidRPr="00AB5AA5">
              <w:rPr>
                <w:lang w:eastAsia="en-US"/>
              </w:rPr>
              <w:t>Correction to cl 4.5.3 RRC_INACTIVE generi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6050B" w14:textId="77777777" w:rsidR="00A95C5D" w:rsidRPr="00AB5AA5" w:rsidRDefault="00A95C5D" w:rsidP="007E50E8">
            <w:pPr>
              <w:pStyle w:val="TAL"/>
              <w:rPr>
                <w:lang w:eastAsia="en-US"/>
              </w:rPr>
            </w:pPr>
            <w:r w:rsidRPr="00AB5AA5">
              <w:rPr>
                <w:lang w:eastAsia="en-US"/>
              </w:rPr>
              <w:t>17.4.0</w:t>
            </w:r>
          </w:p>
        </w:tc>
      </w:tr>
      <w:tr w:rsidR="00DC63E6" w:rsidRPr="00AB5AA5" w14:paraId="525CF8A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5C8B1D4" w14:textId="5E0B13BF"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AD65A" w14:textId="531D1400"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0758" w14:textId="7CB730EA" w:rsidR="00DC63E6" w:rsidRPr="00AB5AA5" w:rsidRDefault="00DC63E6" w:rsidP="007E50E8">
            <w:pPr>
              <w:pStyle w:val="TAL"/>
              <w:rPr>
                <w:lang w:eastAsia="en-US"/>
              </w:rPr>
            </w:pPr>
            <w:r w:rsidRPr="00AB5AA5">
              <w:rPr>
                <w:lang w:eastAsia="en-US"/>
              </w:rPr>
              <w:t>R5-222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B433" w14:textId="0C8C8E48" w:rsidR="00DC63E6" w:rsidRPr="00AB5AA5" w:rsidRDefault="00DC63E6" w:rsidP="007E50E8">
            <w:pPr>
              <w:pStyle w:val="TAL"/>
              <w:rPr>
                <w:lang w:eastAsia="en-US"/>
              </w:rPr>
            </w:pPr>
            <w:r w:rsidRPr="00AB5AA5">
              <w:rPr>
                <w:lang w:eastAsia="en-US"/>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04D5" w14:textId="073B0A6B"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084656" w14:textId="7F0B6F6D"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7EF462" w14:textId="60F9FE19" w:rsidR="00DC63E6" w:rsidRPr="00AB5AA5" w:rsidRDefault="00DC63E6" w:rsidP="007E50E8">
            <w:pPr>
              <w:pStyle w:val="TAL"/>
              <w:rPr>
                <w:lang w:eastAsia="en-US"/>
              </w:rPr>
            </w:pPr>
            <w:r w:rsidRPr="00AB5AA5">
              <w:rPr>
                <w:lang w:eastAsia="en-US"/>
              </w:rPr>
              <w:t>Correction for Procedure for UE-requested PDU session modification after the first S1 to N1 m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234B5" w14:textId="18EDDE0F" w:rsidR="00DC63E6" w:rsidRPr="00AB5AA5" w:rsidRDefault="00DC63E6" w:rsidP="007E50E8">
            <w:pPr>
              <w:pStyle w:val="TAL"/>
              <w:rPr>
                <w:lang w:eastAsia="en-US"/>
              </w:rPr>
            </w:pPr>
            <w:r w:rsidRPr="00AB5AA5">
              <w:rPr>
                <w:lang w:eastAsia="en-US"/>
              </w:rPr>
              <w:t>17.5.0</w:t>
            </w:r>
          </w:p>
        </w:tc>
      </w:tr>
      <w:tr w:rsidR="00DC63E6" w:rsidRPr="00AB5AA5" w14:paraId="1A93AA3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E658FA"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03A6D"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25A3" w14:textId="1ADC82A3" w:rsidR="00DC63E6" w:rsidRPr="00AB5AA5" w:rsidRDefault="00DC63E6" w:rsidP="007E50E8">
            <w:pPr>
              <w:pStyle w:val="TAL"/>
              <w:rPr>
                <w:lang w:eastAsia="en-US"/>
              </w:rPr>
            </w:pPr>
            <w:r w:rsidRPr="00AB5AA5">
              <w:rPr>
                <w:lang w:eastAsia="en-US"/>
              </w:rPr>
              <w:t>R5-222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6C757" w14:textId="74BEB084" w:rsidR="00DC63E6" w:rsidRPr="00AB5AA5" w:rsidRDefault="00DC63E6" w:rsidP="007E50E8">
            <w:pPr>
              <w:pStyle w:val="TAL"/>
              <w:rPr>
                <w:lang w:eastAsia="en-US"/>
              </w:rPr>
            </w:pPr>
            <w:r w:rsidRPr="00AB5AA5">
              <w:rPr>
                <w:lang w:eastAsia="en-US"/>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A2873" w14:textId="5286A4F9"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7FEA76E" w14:textId="1273C963"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6A1720" w14:textId="2195275E" w:rsidR="00DC63E6" w:rsidRPr="00AB5AA5" w:rsidRDefault="00DC63E6" w:rsidP="007E50E8">
            <w:pPr>
              <w:pStyle w:val="TAL"/>
              <w:rPr>
                <w:lang w:eastAsia="en-US"/>
              </w:rPr>
            </w:pPr>
            <w:r w:rsidRPr="00AB5AA5">
              <w:rPr>
                <w:lang w:eastAsia="en-US"/>
              </w:rPr>
              <w:t>Introduction of test frequencies for CA_n77C BCS0 and BCS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623AF" w14:textId="77777777" w:rsidR="00DC63E6" w:rsidRPr="00AB5AA5" w:rsidRDefault="00DC63E6" w:rsidP="007E50E8">
            <w:pPr>
              <w:pStyle w:val="TAL"/>
              <w:rPr>
                <w:lang w:eastAsia="en-US"/>
              </w:rPr>
            </w:pPr>
            <w:r w:rsidRPr="00AB5AA5">
              <w:rPr>
                <w:lang w:eastAsia="en-US"/>
              </w:rPr>
              <w:t>17.5.0</w:t>
            </w:r>
          </w:p>
        </w:tc>
      </w:tr>
      <w:tr w:rsidR="00DC63E6" w:rsidRPr="00AB5AA5" w14:paraId="4953A60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F50DCB"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EDF1E"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2487C" w14:textId="188C63FC" w:rsidR="00DC63E6" w:rsidRPr="00AB5AA5" w:rsidRDefault="00DC63E6" w:rsidP="007E50E8">
            <w:pPr>
              <w:pStyle w:val="TAL"/>
              <w:rPr>
                <w:lang w:eastAsia="en-US"/>
              </w:rPr>
            </w:pPr>
            <w:r w:rsidRPr="00AB5AA5">
              <w:rPr>
                <w:lang w:eastAsia="en-US"/>
              </w:rPr>
              <w:t>R5-222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7492" w14:textId="7F01A823" w:rsidR="00DC63E6" w:rsidRPr="00AB5AA5" w:rsidRDefault="00DC63E6" w:rsidP="007E50E8">
            <w:pPr>
              <w:pStyle w:val="TAL"/>
              <w:rPr>
                <w:lang w:eastAsia="en-US"/>
              </w:rPr>
            </w:pPr>
            <w:r w:rsidRPr="00AB5AA5">
              <w:rPr>
                <w:lang w:eastAsia="en-US"/>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CF5E" w14:textId="7D9C4A5C"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EF2A2E" w14:textId="6FDDB12B"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2092B" w14:textId="06EC3E24" w:rsidR="00DC63E6" w:rsidRPr="00AB5AA5" w:rsidRDefault="00DC63E6" w:rsidP="007E50E8">
            <w:pPr>
              <w:pStyle w:val="TAL"/>
              <w:rPr>
                <w:lang w:eastAsia="en-US"/>
              </w:rPr>
            </w:pPr>
            <w:r w:rsidRPr="00AB5AA5">
              <w:rPr>
                <w:lang w:eastAsia="en-US"/>
              </w:rPr>
              <w:t>Introduction of test frequencies for CA_n77C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68406" w14:textId="77777777" w:rsidR="00DC63E6" w:rsidRPr="00AB5AA5" w:rsidRDefault="00DC63E6" w:rsidP="007E50E8">
            <w:pPr>
              <w:pStyle w:val="TAL"/>
              <w:rPr>
                <w:lang w:eastAsia="en-US"/>
              </w:rPr>
            </w:pPr>
            <w:r w:rsidRPr="00AB5AA5">
              <w:rPr>
                <w:lang w:eastAsia="en-US"/>
              </w:rPr>
              <w:t>17.5.0</w:t>
            </w:r>
          </w:p>
        </w:tc>
      </w:tr>
      <w:tr w:rsidR="00DC63E6" w:rsidRPr="00AB5AA5" w14:paraId="36D889D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9146DAD"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03C40"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411C7" w14:textId="5CE479EF" w:rsidR="00DC63E6" w:rsidRPr="00AB5AA5" w:rsidRDefault="00DC63E6" w:rsidP="007E50E8">
            <w:pPr>
              <w:pStyle w:val="TAL"/>
              <w:rPr>
                <w:lang w:eastAsia="en-US"/>
              </w:rPr>
            </w:pPr>
            <w:r w:rsidRPr="00AB5AA5">
              <w:rPr>
                <w:lang w:eastAsia="en-US"/>
              </w:rPr>
              <w:t>R5-222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F7C7" w14:textId="26E2A14E" w:rsidR="00DC63E6" w:rsidRPr="00AB5AA5" w:rsidRDefault="00DC63E6" w:rsidP="007E50E8">
            <w:pPr>
              <w:pStyle w:val="TAL"/>
              <w:rPr>
                <w:lang w:eastAsia="en-US"/>
              </w:rPr>
            </w:pPr>
            <w:r w:rsidRPr="00AB5AA5">
              <w:rPr>
                <w:lang w:eastAsia="en-US"/>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6A20" w14:textId="5F52E95A"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B44FD9" w14:textId="0ACF0E7F"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682C59" w14:textId="3A0C1054" w:rsidR="00DC63E6" w:rsidRPr="00AB5AA5" w:rsidRDefault="00DC63E6" w:rsidP="007E50E8">
            <w:pPr>
              <w:pStyle w:val="TAL"/>
              <w:rPr>
                <w:lang w:eastAsia="en-US"/>
              </w:rPr>
            </w:pPr>
            <w:r w:rsidRPr="00AB5AA5">
              <w:rPr>
                <w:lang w:eastAsia="en-US"/>
              </w:rPr>
              <w:t>Introduction of test frequencies for Rel-16 inter-band EN-DC three band combination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A1732" w14:textId="77777777" w:rsidR="00DC63E6" w:rsidRPr="00AB5AA5" w:rsidRDefault="00DC63E6" w:rsidP="007E50E8">
            <w:pPr>
              <w:pStyle w:val="TAL"/>
              <w:rPr>
                <w:lang w:eastAsia="en-US"/>
              </w:rPr>
            </w:pPr>
            <w:r w:rsidRPr="00AB5AA5">
              <w:rPr>
                <w:lang w:eastAsia="en-US"/>
              </w:rPr>
              <w:t>17.5.0</w:t>
            </w:r>
          </w:p>
        </w:tc>
      </w:tr>
      <w:tr w:rsidR="00DC63E6" w:rsidRPr="00AB5AA5" w14:paraId="1B507FF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2DE609"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EBFAF"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C834D" w14:textId="4426B94A" w:rsidR="00DC63E6" w:rsidRPr="00AB5AA5" w:rsidRDefault="00DC63E6" w:rsidP="007E50E8">
            <w:pPr>
              <w:pStyle w:val="TAL"/>
              <w:rPr>
                <w:lang w:eastAsia="en-US"/>
              </w:rPr>
            </w:pPr>
            <w:r w:rsidRPr="00AB5AA5">
              <w:rPr>
                <w:lang w:eastAsia="en-US"/>
              </w:rPr>
              <w:t>R5-222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5FC02" w14:textId="446BC7B9" w:rsidR="00DC63E6" w:rsidRPr="00AB5AA5" w:rsidRDefault="00DC63E6" w:rsidP="007E50E8">
            <w:pPr>
              <w:pStyle w:val="TAL"/>
              <w:rPr>
                <w:lang w:eastAsia="en-US"/>
              </w:rPr>
            </w:pPr>
            <w:r w:rsidRPr="00AB5AA5">
              <w:rPr>
                <w:lang w:eastAsia="en-US"/>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CD2A" w14:textId="75D9D6C6"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B8A86F" w14:textId="41117093"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22A4FB" w14:textId="2637E99C" w:rsidR="00DC63E6" w:rsidRPr="00AB5AA5" w:rsidRDefault="00DC63E6" w:rsidP="007E50E8">
            <w:pPr>
              <w:pStyle w:val="TAL"/>
              <w:rPr>
                <w:lang w:eastAsia="en-US"/>
              </w:rPr>
            </w:pPr>
            <w:r w:rsidRPr="00AB5AA5">
              <w:rPr>
                <w:lang w:eastAsia="en-US"/>
              </w:rPr>
              <w:t>Introduction of NR-DC in FR1 for test setup diagr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01848" w14:textId="77777777" w:rsidR="00DC63E6" w:rsidRPr="00AB5AA5" w:rsidRDefault="00DC63E6" w:rsidP="007E50E8">
            <w:pPr>
              <w:pStyle w:val="TAL"/>
              <w:rPr>
                <w:lang w:eastAsia="en-US"/>
              </w:rPr>
            </w:pPr>
            <w:r w:rsidRPr="00AB5AA5">
              <w:rPr>
                <w:lang w:eastAsia="en-US"/>
              </w:rPr>
              <w:t>17.5.0</w:t>
            </w:r>
          </w:p>
        </w:tc>
      </w:tr>
      <w:tr w:rsidR="00DC63E6" w:rsidRPr="00AB5AA5" w14:paraId="74CA0F7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49D93B"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1F969B"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A0FC" w14:textId="1C9F2234" w:rsidR="00DC63E6" w:rsidRPr="00AB5AA5" w:rsidRDefault="00DC63E6" w:rsidP="007E50E8">
            <w:pPr>
              <w:pStyle w:val="TAL"/>
              <w:rPr>
                <w:lang w:eastAsia="en-US"/>
              </w:rPr>
            </w:pPr>
            <w:r w:rsidRPr="00AB5AA5">
              <w:rPr>
                <w:lang w:eastAsia="en-US"/>
              </w:rPr>
              <w:t>R5-22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B3F3" w14:textId="5518A0FA" w:rsidR="00DC63E6" w:rsidRPr="00AB5AA5" w:rsidRDefault="00DC63E6" w:rsidP="007E50E8">
            <w:pPr>
              <w:pStyle w:val="TAL"/>
              <w:rPr>
                <w:lang w:eastAsia="en-US"/>
              </w:rPr>
            </w:pPr>
            <w:r w:rsidRPr="00AB5AA5">
              <w:rPr>
                <w:lang w:eastAsia="en-US"/>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20EF" w14:textId="2CE46E0A"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613861" w14:textId="525E3998"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CCCFD" w14:textId="766086D0" w:rsidR="00DC63E6" w:rsidRPr="00AB5AA5" w:rsidRDefault="00DC63E6" w:rsidP="007E50E8">
            <w:pPr>
              <w:pStyle w:val="TAL"/>
              <w:rPr>
                <w:lang w:eastAsia="en-US"/>
              </w:rPr>
            </w:pPr>
            <w:r w:rsidRPr="00AB5AA5">
              <w:rPr>
                <w:lang w:eastAsia="en-US"/>
              </w:rPr>
              <w:t>Correction of test frequencies for CA_n66(2A) BCS1 and BCS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0C107" w14:textId="77777777" w:rsidR="00DC63E6" w:rsidRPr="00AB5AA5" w:rsidRDefault="00DC63E6" w:rsidP="007E50E8">
            <w:pPr>
              <w:pStyle w:val="TAL"/>
              <w:rPr>
                <w:lang w:eastAsia="en-US"/>
              </w:rPr>
            </w:pPr>
            <w:r w:rsidRPr="00AB5AA5">
              <w:rPr>
                <w:lang w:eastAsia="en-US"/>
              </w:rPr>
              <w:t>17.5.0</w:t>
            </w:r>
          </w:p>
        </w:tc>
      </w:tr>
      <w:tr w:rsidR="00DC63E6" w:rsidRPr="00AB5AA5" w14:paraId="130937A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A75"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C99FA9"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0956" w14:textId="1FEFE1F6" w:rsidR="00DC63E6" w:rsidRPr="00AB5AA5" w:rsidRDefault="00DC63E6" w:rsidP="007E50E8">
            <w:pPr>
              <w:pStyle w:val="TAL"/>
              <w:rPr>
                <w:lang w:eastAsia="en-US"/>
              </w:rPr>
            </w:pPr>
            <w:r w:rsidRPr="00AB5AA5">
              <w:rPr>
                <w:lang w:eastAsia="en-US"/>
              </w:rPr>
              <w:t>R5-222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5F44C" w14:textId="03D44C65" w:rsidR="00DC63E6" w:rsidRPr="00AB5AA5" w:rsidRDefault="00DC63E6" w:rsidP="007E50E8">
            <w:pPr>
              <w:pStyle w:val="TAL"/>
              <w:rPr>
                <w:lang w:eastAsia="en-US"/>
              </w:rPr>
            </w:pPr>
            <w:r w:rsidRPr="00AB5AA5">
              <w:rPr>
                <w:lang w:eastAsia="en-US"/>
              </w:rPr>
              <w:t>2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9C91A" w14:textId="02837FCF"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B4947B" w14:textId="09CAD5C2"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108B4" w14:textId="35CDD748" w:rsidR="00DC63E6" w:rsidRPr="00AB5AA5" w:rsidRDefault="00DC63E6" w:rsidP="007E50E8">
            <w:pPr>
              <w:pStyle w:val="TAL"/>
              <w:rPr>
                <w:lang w:eastAsia="en-US"/>
              </w:rPr>
            </w:pPr>
            <w:r w:rsidRPr="00AB5AA5">
              <w:rPr>
                <w:lang w:eastAsia="en-US"/>
              </w:rPr>
              <w:t>Updating RRCReconfiguration and RadioBearerConfig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7A8F3" w14:textId="77777777" w:rsidR="00DC63E6" w:rsidRPr="00AB5AA5" w:rsidRDefault="00DC63E6" w:rsidP="007E50E8">
            <w:pPr>
              <w:pStyle w:val="TAL"/>
              <w:rPr>
                <w:lang w:eastAsia="en-US"/>
              </w:rPr>
            </w:pPr>
            <w:r w:rsidRPr="00AB5AA5">
              <w:rPr>
                <w:lang w:eastAsia="en-US"/>
              </w:rPr>
              <w:t>17.5.0</w:t>
            </w:r>
          </w:p>
        </w:tc>
      </w:tr>
      <w:tr w:rsidR="00DC63E6" w:rsidRPr="00AB5AA5" w14:paraId="01EBEE5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3A92FE0"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8A46"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BA0D5" w14:textId="50BC4F44" w:rsidR="00DC63E6" w:rsidRPr="00AB5AA5" w:rsidRDefault="00DC63E6" w:rsidP="007E50E8">
            <w:pPr>
              <w:pStyle w:val="TAL"/>
              <w:rPr>
                <w:lang w:eastAsia="en-US"/>
              </w:rPr>
            </w:pPr>
            <w:r w:rsidRPr="00AB5AA5">
              <w:rPr>
                <w:lang w:eastAsia="en-US"/>
              </w:rPr>
              <w:t>R5-222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5D988" w14:textId="457737BD" w:rsidR="00DC63E6" w:rsidRPr="00AB5AA5" w:rsidRDefault="00DC63E6" w:rsidP="007E50E8">
            <w:pPr>
              <w:pStyle w:val="TAL"/>
              <w:rPr>
                <w:lang w:eastAsia="en-US"/>
              </w:rPr>
            </w:pPr>
            <w:r w:rsidRPr="00AB5AA5">
              <w:rPr>
                <w:lang w:eastAsia="en-US"/>
              </w:rPr>
              <w:t>2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FB30" w14:textId="09A22A57"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4F56E6" w14:textId="2D3F0A3F"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C59624" w14:textId="11D5EB06" w:rsidR="00DC63E6" w:rsidRPr="00AB5AA5" w:rsidRDefault="00DC63E6" w:rsidP="007E50E8">
            <w:pPr>
              <w:pStyle w:val="TAL"/>
              <w:rPr>
                <w:lang w:eastAsia="en-US"/>
              </w:rPr>
            </w:pPr>
            <w:r w:rsidRPr="00AB5AA5">
              <w:rPr>
                <w:lang w:eastAsia="en-US"/>
              </w:rPr>
              <w:t>Correction to message contents for CQ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D9BB9" w14:textId="77777777" w:rsidR="00DC63E6" w:rsidRPr="00AB5AA5" w:rsidRDefault="00DC63E6" w:rsidP="007E50E8">
            <w:pPr>
              <w:pStyle w:val="TAL"/>
              <w:rPr>
                <w:lang w:eastAsia="en-US"/>
              </w:rPr>
            </w:pPr>
            <w:r w:rsidRPr="00AB5AA5">
              <w:rPr>
                <w:lang w:eastAsia="en-US"/>
              </w:rPr>
              <w:t>17.5.0</w:t>
            </w:r>
          </w:p>
        </w:tc>
      </w:tr>
      <w:tr w:rsidR="00DC63E6" w:rsidRPr="00AB5AA5" w14:paraId="2AB841E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32322D2"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FBBA5F"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97E18" w14:textId="6339C6AE" w:rsidR="00DC63E6" w:rsidRPr="00AB5AA5" w:rsidRDefault="00DC63E6" w:rsidP="007E50E8">
            <w:pPr>
              <w:pStyle w:val="TAL"/>
              <w:rPr>
                <w:lang w:eastAsia="en-US"/>
              </w:rPr>
            </w:pPr>
            <w:r w:rsidRPr="00AB5AA5">
              <w:rPr>
                <w:lang w:eastAsia="en-US"/>
              </w:rPr>
              <w:t>R5-222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71F4F" w14:textId="6678E707" w:rsidR="00DC63E6" w:rsidRPr="00AB5AA5" w:rsidRDefault="00DC63E6" w:rsidP="007E50E8">
            <w:pPr>
              <w:pStyle w:val="TAL"/>
              <w:rPr>
                <w:lang w:eastAsia="en-US"/>
              </w:rPr>
            </w:pPr>
            <w:r w:rsidRPr="00AB5AA5">
              <w:rPr>
                <w:lang w:eastAsia="en-US"/>
              </w:rPr>
              <w:t>2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8E335" w14:textId="4743F712"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9122FF" w14:textId="156A4D3A"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F87A10" w14:textId="374FA191" w:rsidR="00DC63E6" w:rsidRPr="00AB5AA5" w:rsidRDefault="00DC63E6" w:rsidP="007E50E8">
            <w:pPr>
              <w:pStyle w:val="TAL"/>
              <w:rPr>
                <w:lang w:eastAsia="en-US"/>
              </w:rPr>
            </w:pPr>
            <w:r w:rsidRPr="00AB5AA5">
              <w:rPr>
                <w:lang w:eastAsia="en-US"/>
              </w:rPr>
              <w:t>Updates to REGISTRATION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F8118" w14:textId="77777777" w:rsidR="00DC63E6" w:rsidRPr="00AB5AA5" w:rsidRDefault="00DC63E6" w:rsidP="007E50E8">
            <w:pPr>
              <w:pStyle w:val="TAL"/>
              <w:rPr>
                <w:lang w:eastAsia="en-US"/>
              </w:rPr>
            </w:pPr>
            <w:r w:rsidRPr="00AB5AA5">
              <w:rPr>
                <w:lang w:eastAsia="en-US"/>
              </w:rPr>
              <w:t>17.5.0</w:t>
            </w:r>
          </w:p>
        </w:tc>
      </w:tr>
      <w:tr w:rsidR="00DC63E6" w:rsidRPr="00AB5AA5" w14:paraId="6390772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9C5CA28"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E94F0D"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A7C91" w14:textId="3A87FF64" w:rsidR="00DC63E6" w:rsidRPr="00AB5AA5" w:rsidRDefault="00DC63E6" w:rsidP="007E50E8">
            <w:pPr>
              <w:pStyle w:val="TAL"/>
              <w:rPr>
                <w:lang w:eastAsia="en-US"/>
              </w:rPr>
            </w:pPr>
            <w:r w:rsidRPr="00AB5AA5">
              <w:rPr>
                <w:lang w:eastAsia="en-US"/>
              </w:rPr>
              <w:t>R5-222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8E29" w14:textId="2A215BD3" w:rsidR="00DC63E6" w:rsidRPr="00AB5AA5" w:rsidRDefault="00DC63E6" w:rsidP="007E50E8">
            <w:pPr>
              <w:pStyle w:val="TAL"/>
              <w:rPr>
                <w:lang w:eastAsia="en-US"/>
              </w:rPr>
            </w:pPr>
            <w:r w:rsidRPr="00AB5AA5">
              <w:rPr>
                <w:lang w:eastAsia="en-US"/>
              </w:rPr>
              <w:t>2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F7950" w14:textId="5CCC7881"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4DB14D" w14:textId="2B37D850"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97BC81" w14:textId="6F1C05D9" w:rsidR="00DC63E6" w:rsidRPr="00AB5AA5" w:rsidRDefault="00DC63E6" w:rsidP="007E50E8">
            <w:pPr>
              <w:pStyle w:val="TAL"/>
              <w:rPr>
                <w:lang w:eastAsia="en-US"/>
              </w:rPr>
            </w:pPr>
            <w:r w:rsidRPr="00AB5AA5">
              <w:rPr>
                <w:lang w:eastAsia="en-US"/>
              </w:rPr>
              <w:t>Updates to Configuration Update Command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7590F" w14:textId="77777777" w:rsidR="00DC63E6" w:rsidRPr="00AB5AA5" w:rsidRDefault="00DC63E6" w:rsidP="007E50E8">
            <w:pPr>
              <w:pStyle w:val="TAL"/>
              <w:rPr>
                <w:lang w:eastAsia="en-US"/>
              </w:rPr>
            </w:pPr>
            <w:r w:rsidRPr="00AB5AA5">
              <w:rPr>
                <w:lang w:eastAsia="en-US"/>
              </w:rPr>
              <w:t>17.5.0</w:t>
            </w:r>
          </w:p>
        </w:tc>
      </w:tr>
      <w:tr w:rsidR="00DC63E6" w:rsidRPr="00AB5AA5" w14:paraId="30CEE11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99C5FA"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4CC87B"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40D85" w14:textId="0E5D74AD" w:rsidR="00DC63E6" w:rsidRPr="00AB5AA5" w:rsidRDefault="00DC63E6" w:rsidP="007E50E8">
            <w:pPr>
              <w:pStyle w:val="TAL"/>
              <w:rPr>
                <w:lang w:eastAsia="en-US"/>
              </w:rPr>
            </w:pPr>
            <w:r w:rsidRPr="00AB5AA5">
              <w:rPr>
                <w:lang w:eastAsia="en-US"/>
              </w:rPr>
              <w:t>R5-222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7844E" w14:textId="18723AAC" w:rsidR="00DC63E6" w:rsidRPr="00AB5AA5" w:rsidRDefault="00DC63E6" w:rsidP="007E50E8">
            <w:pPr>
              <w:pStyle w:val="TAL"/>
              <w:rPr>
                <w:lang w:eastAsia="en-US"/>
              </w:rPr>
            </w:pPr>
            <w:r w:rsidRPr="00AB5AA5">
              <w:rPr>
                <w:lang w:eastAsia="en-US"/>
              </w:rPr>
              <w:t>2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B67C5" w14:textId="7141A881"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68DCB0" w14:textId="7EEA5CC3"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E729E5" w14:textId="60409478" w:rsidR="00DC63E6" w:rsidRPr="00AB5AA5" w:rsidRDefault="00DC63E6" w:rsidP="007E50E8">
            <w:pPr>
              <w:pStyle w:val="TAL"/>
              <w:rPr>
                <w:lang w:eastAsia="en-US"/>
              </w:rPr>
            </w:pPr>
            <w:r w:rsidRPr="00AB5AA5">
              <w:rPr>
                <w:lang w:eastAsia="en-US"/>
              </w:rPr>
              <w:t>Updates to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F2DDA" w14:textId="77777777" w:rsidR="00DC63E6" w:rsidRPr="00AB5AA5" w:rsidRDefault="00DC63E6" w:rsidP="007E50E8">
            <w:pPr>
              <w:pStyle w:val="TAL"/>
              <w:rPr>
                <w:lang w:eastAsia="en-US"/>
              </w:rPr>
            </w:pPr>
            <w:r w:rsidRPr="00AB5AA5">
              <w:rPr>
                <w:lang w:eastAsia="en-US"/>
              </w:rPr>
              <w:t>17.5.0</w:t>
            </w:r>
          </w:p>
        </w:tc>
      </w:tr>
      <w:tr w:rsidR="00DC63E6" w:rsidRPr="00AB5AA5" w14:paraId="274CD69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B9EABA4"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2B7C75"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27217" w14:textId="3251C00E" w:rsidR="00DC63E6" w:rsidRPr="00AB5AA5" w:rsidRDefault="00DC63E6" w:rsidP="007E50E8">
            <w:pPr>
              <w:pStyle w:val="TAL"/>
              <w:rPr>
                <w:lang w:eastAsia="en-US"/>
              </w:rPr>
            </w:pPr>
            <w:r w:rsidRPr="00AB5AA5">
              <w:rPr>
                <w:lang w:eastAsia="en-US"/>
              </w:rPr>
              <w:t>R5-2224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FB12C" w14:textId="7FF5A770" w:rsidR="00DC63E6" w:rsidRPr="00AB5AA5" w:rsidRDefault="00DC63E6" w:rsidP="007E50E8">
            <w:pPr>
              <w:pStyle w:val="TAL"/>
              <w:rPr>
                <w:lang w:eastAsia="en-US"/>
              </w:rPr>
            </w:pPr>
            <w:r w:rsidRPr="00AB5AA5">
              <w:rPr>
                <w:lang w:eastAsia="en-US"/>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D680" w14:textId="0E25649C"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6DCD75" w14:textId="4B915DF5"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FDCFE" w14:textId="366B178A" w:rsidR="00DC63E6" w:rsidRPr="00AB5AA5" w:rsidRDefault="00DC63E6" w:rsidP="007E50E8">
            <w:pPr>
              <w:pStyle w:val="TAL"/>
              <w:rPr>
                <w:lang w:eastAsia="en-US"/>
              </w:rPr>
            </w:pPr>
            <w:r w:rsidRPr="00AB5AA5">
              <w:rPr>
                <w:lang w:eastAsia="en-US"/>
              </w:rPr>
              <w:t>Updates to De-registr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DCDCB" w14:textId="77777777" w:rsidR="00DC63E6" w:rsidRPr="00AB5AA5" w:rsidRDefault="00DC63E6" w:rsidP="007E50E8">
            <w:pPr>
              <w:pStyle w:val="TAL"/>
              <w:rPr>
                <w:lang w:eastAsia="en-US"/>
              </w:rPr>
            </w:pPr>
            <w:r w:rsidRPr="00AB5AA5">
              <w:rPr>
                <w:lang w:eastAsia="en-US"/>
              </w:rPr>
              <w:t>17.5.0</w:t>
            </w:r>
          </w:p>
        </w:tc>
      </w:tr>
      <w:tr w:rsidR="00DC63E6" w:rsidRPr="00AB5AA5" w14:paraId="49720C0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9D028C8"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B94BA9"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8656A" w14:textId="05419D33" w:rsidR="00DC63E6" w:rsidRPr="00AB5AA5" w:rsidRDefault="00DC63E6" w:rsidP="007E50E8">
            <w:pPr>
              <w:pStyle w:val="TAL"/>
              <w:rPr>
                <w:lang w:eastAsia="en-US"/>
              </w:rPr>
            </w:pPr>
            <w:r w:rsidRPr="00AB5AA5">
              <w:rPr>
                <w:lang w:eastAsia="en-US"/>
              </w:rPr>
              <w:t>R5-22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773E" w14:textId="22CE5D11" w:rsidR="00DC63E6" w:rsidRPr="00AB5AA5" w:rsidRDefault="00DC63E6" w:rsidP="007E50E8">
            <w:pPr>
              <w:pStyle w:val="TAL"/>
              <w:rPr>
                <w:lang w:eastAsia="en-US"/>
              </w:rPr>
            </w:pPr>
            <w:r w:rsidRPr="00AB5AA5">
              <w:rPr>
                <w:lang w:eastAsia="en-US"/>
              </w:rPr>
              <w:t>23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2FEF" w14:textId="61D51F94"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09B652" w14:textId="482958C4"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4411A" w14:textId="60863E24" w:rsidR="00DC63E6" w:rsidRPr="00AB5AA5" w:rsidRDefault="00DC63E6" w:rsidP="007E50E8">
            <w:pPr>
              <w:pStyle w:val="TAL"/>
              <w:rPr>
                <w:lang w:eastAsia="en-US"/>
              </w:rPr>
            </w:pPr>
            <w:r w:rsidRPr="00AB5AA5">
              <w:rPr>
                <w:lang w:eastAsia="en-US"/>
              </w:rPr>
              <w:t>Update of Combinations of system information blocks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27011" w14:textId="77777777" w:rsidR="00DC63E6" w:rsidRPr="00AB5AA5" w:rsidRDefault="00DC63E6" w:rsidP="007E50E8">
            <w:pPr>
              <w:pStyle w:val="TAL"/>
              <w:rPr>
                <w:lang w:eastAsia="en-US"/>
              </w:rPr>
            </w:pPr>
            <w:r w:rsidRPr="00AB5AA5">
              <w:rPr>
                <w:lang w:eastAsia="en-US"/>
              </w:rPr>
              <w:t>17.5.0</w:t>
            </w:r>
          </w:p>
        </w:tc>
      </w:tr>
      <w:tr w:rsidR="00DC63E6" w:rsidRPr="00AB5AA5" w14:paraId="4BB8F49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7451A53"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0FC68E"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11EB7" w14:textId="41386546" w:rsidR="00DC63E6" w:rsidRPr="00AB5AA5" w:rsidRDefault="00DC63E6" w:rsidP="007E50E8">
            <w:pPr>
              <w:pStyle w:val="TAL"/>
              <w:rPr>
                <w:lang w:eastAsia="en-US"/>
              </w:rPr>
            </w:pPr>
            <w:r w:rsidRPr="00AB5AA5">
              <w:rPr>
                <w:lang w:eastAsia="en-US"/>
              </w:rPr>
              <w:t>R5-222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3FFF7" w14:textId="753F3589" w:rsidR="00DC63E6" w:rsidRPr="00AB5AA5" w:rsidRDefault="00DC63E6" w:rsidP="007E50E8">
            <w:pPr>
              <w:pStyle w:val="TAL"/>
              <w:rPr>
                <w:lang w:eastAsia="en-US"/>
              </w:rPr>
            </w:pPr>
            <w:r w:rsidRPr="00AB5AA5">
              <w:rPr>
                <w:lang w:eastAsia="en-US"/>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F6407" w14:textId="14F5BCE9"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6D03FC" w14:textId="325CFF1A"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3EB12B" w14:textId="4E92CD23" w:rsidR="00DC63E6" w:rsidRPr="00AB5AA5" w:rsidRDefault="00DC63E6" w:rsidP="007E50E8">
            <w:pPr>
              <w:pStyle w:val="TAL"/>
              <w:rPr>
                <w:lang w:eastAsia="en-US"/>
              </w:rPr>
            </w:pPr>
            <w:r w:rsidRPr="00AB5AA5">
              <w:rPr>
                <w:lang w:eastAsia="en-US"/>
              </w:rPr>
              <w:t>Addition of test frequency for performa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F8833" w14:textId="77777777" w:rsidR="00DC63E6" w:rsidRPr="00AB5AA5" w:rsidRDefault="00DC63E6" w:rsidP="007E50E8">
            <w:pPr>
              <w:pStyle w:val="TAL"/>
              <w:rPr>
                <w:lang w:eastAsia="en-US"/>
              </w:rPr>
            </w:pPr>
            <w:r w:rsidRPr="00AB5AA5">
              <w:rPr>
                <w:lang w:eastAsia="en-US"/>
              </w:rPr>
              <w:t>17.5.0</w:t>
            </w:r>
          </w:p>
        </w:tc>
      </w:tr>
      <w:tr w:rsidR="00DC63E6" w:rsidRPr="00AB5AA5" w14:paraId="2E7B3A4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8C9D40"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7969E7"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0B1F5" w14:textId="2B920DAA" w:rsidR="00DC63E6" w:rsidRPr="00AB5AA5" w:rsidRDefault="00DC63E6" w:rsidP="007E50E8">
            <w:pPr>
              <w:pStyle w:val="TAL"/>
              <w:rPr>
                <w:lang w:eastAsia="en-US"/>
              </w:rPr>
            </w:pPr>
            <w:r w:rsidRPr="00AB5AA5">
              <w:rPr>
                <w:lang w:eastAsia="en-US"/>
              </w:rPr>
              <w:t>R5-222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0B8D" w14:textId="34B354B9" w:rsidR="00DC63E6" w:rsidRPr="00AB5AA5" w:rsidRDefault="00DC63E6" w:rsidP="007E50E8">
            <w:pPr>
              <w:pStyle w:val="TAL"/>
              <w:rPr>
                <w:lang w:eastAsia="en-US"/>
              </w:rPr>
            </w:pPr>
            <w:r w:rsidRPr="00AB5AA5">
              <w:rPr>
                <w:lang w:eastAsia="en-US"/>
              </w:rPr>
              <w:t>2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FEA53" w14:textId="5EC61399"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4D64A5" w14:textId="6FEABEFA"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1AD667" w14:textId="24963522" w:rsidR="00DC63E6" w:rsidRPr="00AB5AA5" w:rsidRDefault="00DC63E6" w:rsidP="007E50E8">
            <w:pPr>
              <w:pStyle w:val="TAL"/>
              <w:rPr>
                <w:lang w:eastAsia="en-US"/>
              </w:rPr>
            </w:pPr>
            <w:r w:rsidRPr="00AB5AA5">
              <w:rPr>
                <w:lang w:eastAsia="en-US"/>
              </w:rPr>
              <w:t>Addition of locationAndBandwidth for BW 45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FD355" w14:textId="77777777" w:rsidR="00DC63E6" w:rsidRPr="00AB5AA5" w:rsidRDefault="00DC63E6" w:rsidP="007E50E8">
            <w:pPr>
              <w:pStyle w:val="TAL"/>
              <w:rPr>
                <w:lang w:eastAsia="en-US"/>
              </w:rPr>
            </w:pPr>
            <w:r w:rsidRPr="00AB5AA5">
              <w:rPr>
                <w:lang w:eastAsia="en-US"/>
              </w:rPr>
              <w:t>17.5.0</w:t>
            </w:r>
          </w:p>
        </w:tc>
      </w:tr>
      <w:tr w:rsidR="00DC63E6" w:rsidRPr="00AB5AA5" w14:paraId="4A0652D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87761DA"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A8B"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31E0" w14:textId="1D23076E" w:rsidR="00DC63E6" w:rsidRPr="00AB5AA5" w:rsidRDefault="00DC63E6" w:rsidP="007E50E8">
            <w:pPr>
              <w:pStyle w:val="TAL"/>
              <w:rPr>
                <w:lang w:eastAsia="en-US"/>
              </w:rPr>
            </w:pPr>
            <w:r w:rsidRPr="00AB5AA5">
              <w:rPr>
                <w:lang w:eastAsia="en-US"/>
              </w:rPr>
              <w:t>R5-222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2DE0" w14:textId="1BAD7A54" w:rsidR="00DC63E6" w:rsidRPr="00AB5AA5" w:rsidRDefault="00DC63E6" w:rsidP="007E50E8">
            <w:pPr>
              <w:pStyle w:val="TAL"/>
              <w:rPr>
                <w:lang w:eastAsia="en-US"/>
              </w:rPr>
            </w:pPr>
            <w:r w:rsidRPr="00AB5AA5">
              <w:rPr>
                <w:lang w:eastAsia="en-US"/>
              </w:rPr>
              <w:t>23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8B981" w14:textId="693AA594"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913626" w14:textId="09EF2065"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D710B1" w14:textId="40CFDBED" w:rsidR="00DC63E6" w:rsidRPr="00AB5AA5" w:rsidRDefault="00DC63E6" w:rsidP="007E50E8">
            <w:pPr>
              <w:pStyle w:val="TAL"/>
              <w:rPr>
                <w:lang w:eastAsia="en-US"/>
              </w:rPr>
            </w:pPr>
            <w:r w:rsidRPr="00AB5AA5">
              <w:rPr>
                <w:lang w:eastAsia="en-US"/>
              </w:rPr>
              <w:t>Correction to generic procedure 4.9.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83BAE" w14:textId="77777777" w:rsidR="00DC63E6" w:rsidRPr="00AB5AA5" w:rsidRDefault="00DC63E6" w:rsidP="007E50E8">
            <w:pPr>
              <w:pStyle w:val="TAL"/>
              <w:rPr>
                <w:lang w:eastAsia="en-US"/>
              </w:rPr>
            </w:pPr>
            <w:r w:rsidRPr="00AB5AA5">
              <w:rPr>
                <w:lang w:eastAsia="en-US"/>
              </w:rPr>
              <w:t>17.5.0</w:t>
            </w:r>
          </w:p>
        </w:tc>
      </w:tr>
      <w:tr w:rsidR="00DC63E6" w:rsidRPr="00AB5AA5" w14:paraId="3C30B93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FA4A04D" w14:textId="77777777" w:rsidR="00DC63E6" w:rsidRPr="00AB5AA5" w:rsidRDefault="00DC63E6" w:rsidP="007E50E8">
            <w:pPr>
              <w:pStyle w:val="TAL"/>
              <w:rPr>
                <w:lang w:eastAsia="en-US"/>
              </w:rPr>
            </w:pPr>
            <w:r w:rsidRPr="00AB5AA5">
              <w:rPr>
                <w:lang w:eastAsia="en-US"/>
              </w:rPr>
              <w:lastRenderedPageBreak/>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68B88"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A711" w14:textId="63E0C42D" w:rsidR="00DC63E6" w:rsidRPr="00AB5AA5" w:rsidRDefault="00DC63E6" w:rsidP="007E50E8">
            <w:pPr>
              <w:pStyle w:val="TAL"/>
              <w:rPr>
                <w:lang w:eastAsia="en-US"/>
              </w:rPr>
            </w:pPr>
            <w:r w:rsidRPr="00AB5AA5">
              <w:rPr>
                <w:lang w:eastAsia="en-US"/>
              </w:rPr>
              <w:t>R5-222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F5AB" w14:textId="35BA7F4F" w:rsidR="00DC63E6" w:rsidRPr="00AB5AA5" w:rsidRDefault="00DC63E6" w:rsidP="007E50E8">
            <w:pPr>
              <w:pStyle w:val="TAL"/>
              <w:rPr>
                <w:lang w:eastAsia="en-US"/>
              </w:rPr>
            </w:pPr>
            <w:r w:rsidRPr="00AB5AA5">
              <w:rPr>
                <w:lang w:eastAsia="en-US"/>
              </w:rPr>
              <w:t>2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96755" w14:textId="4EB2D184"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9DE2ED" w14:textId="3D1C8A4C"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756AB" w14:textId="66EB3F6D" w:rsidR="00DC63E6" w:rsidRPr="00AB5AA5" w:rsidRDefault="00DC63E6" w:rsidP="007E50E8">
            <w:pPr>
              <w:pStyle w:val="TAL"/>
              <w:rPr>
                <w:lang w:eastAsia="en-US"/>
              </w:rPr>
            </w:pPr>
            <w:r w:rsidRPr="00AB5AA5">
              <w:rPr>
                <w:lang w:eastAsia="en-US"/>
              </w:rPr>
              <w:t>Editorial update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4D448" w14:textId="77777777" w:rsidR="00DC63E6" w:rsidRPr="00AB5AA5" w:rsidRDefault="00DC63E6" w:rsidP="007E50E8">
            <w:pPr>
              <w:pStyle w:val="TAL"/>
              <w:rPr>
                <w:lang w:eastAsia="en-US"/>
              </w:rPr>
            </w:pPr>
            <w:r w:rsidRPr="00AB5AA5">
              <w:rPr>
                <w:lang w:eastAsia="en-US"/>
              </w:rPr>
              <w:t>17.5.0</w:t>
            </w:r>
          </w:p>
        </w:tc>
      </w:tr>
      <w:tr w:rsidR="00DC63E6" w:rsidRPr="00AB5AA5" w14:paraId="2B4E798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3ED591"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93D9F0"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CA37" w14:textId="40D2DB8C" w:rsidR="00DC63E6" w:rsidRPr="00AB5AA5" w:rsidRDefault="00DC63E6" w:rsidP="007E50E8">
            <w:pPr>
              <w:pStyle w:val="TAL"/>
              <w:rPr>
                <w:lang w:eastAsia="en-US"/>
              </w:rPr>
            </w:pPr>
            <w:r w:rsidRPr="00AB5AA5">
              <w:rPr>
                <w:lang w:eastAsia="en-US"/>
              </w:rPr>
              <w:t>R5-222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8DC0" w14:textId="0AF25B2E" w:rsidR="00DC63E6" w:rsidRPr="00AB5AA5" w:rsidRDefault="00DC63E6" w:rsidP="007E50E8">
            <w:pPr>
              <w:pStyle w:val="TAL"/>
              <w:rPr>
                <w:lang w:eastAsia="en-US"/>
              </w:rPr>
            </w:pPr>
            <w:r w:rsidRPr="00AB5AA5">
              <w:rPr>
                <w:lang w:eastAsia="en-US"/>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8DC8F" w14:textId="0EA0B7D3"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3243AD" w14:textId="46B8D166"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5B02A4" w14:textId="49A69045" w:rsidR="00DC63E6" w:rsidRPr="00AB5AA5" w:rsidRDefault="00DC63E6" w:rsidP="007E50E8">
            <w:pPr>
              <w:pStyle w:val="TAL"/>
              <w:rPr>
                <w:lang w:eastAsia="en-US"/>
              </w:rPr>
            </w:pPr>
            <w:r w:rsidRPr="00AB5AA5">
              <w:rPr>
                <w:lang w:eastAsia="en-US"/>
              </w:rPr>
              <w:t>Corrections to Table 7.3.1-12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1094D" w14:textId="77777777" w:rsidR="00DC63E6" w:rsidRPr="00AB5AA5" w:rsidRDefault="00DC63E6" w:rsidP="007E50E8">
            <w:pPr>
              <w:pStyle w:val="TAL"/>
              <w:rPr>
                <w:lang w:eastAsia="en-US"/>
              </w:rPr>
            </w:pPr>
            <w:r w:rsidRPr="00AB5AA5">
              <w:rPr>
                <w:lang w:eastAsia="en-US"/>
              </w:rPr>
              <w:t>17.5.0</w:t>
            </w:r>
          </w:p>
        </w:tc>
      </w:tr>
      <w:tr w:rsidR="00DC63E6" w:rsidRPr="00AB5AA5" w14:paraId="50CE61C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C9936D7"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D9BE2F"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D016" w14:textId="743D6498" w:rsidR="00DC63E6" w:rsidRPr="00AB5AA5" w:rsidRDefault="00DC63E6" w:rsidP="007E50E8">
            <w:pPr>
              <w:pStyle w:val="TAL"/>
              <w:rPr>
                <w:lang w:eastAsia="en-US"/>
              </w:rPr>
            </w:pPr>
            <w:r w:rsidRPr="00AB5AA5">
              <w:rPr>
                <w:lang w:eastAsia="en-US"/>
              </w:rPr>
              <w:t>R5-22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D2FB" w14:textId="3B46154A" w:rsidR="00DC63E6" w:rsidRPr="00AB5AA5" w:rsidRDefault="00DC63E6" w:rsidP="007E50E8">
            <w:pPr>
              <w:pStyle w:val="TAL"/>
              <w:rPr>
                <w:lang w:eastAsia="en-US"/>
              </w:rPr>
            </w:pPr>
            <w:r w:rsidRPr="00AB5AA5">
              <w:rPr>
                <w:lang w:eastAsia="en-US"/>
              </w:rPr>
              <w:t>23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2ABBE" w14:textId="0AAB8C8E"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C37994" w14:textId="723BE0CD"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C0FA3" w14:textId="1D57D289" w:rsidR="00DC63E6" w:rsidRPr="00AB5AA5" w:rsidRDefault="00DC63E6" w:rsidP="007E50E8">
            <w:pPr>
              <w:pStyle w:val="TAL"/>
              <w:rPr>
                <w:lang w:eastAsia="en-US"/>
              </w:rPr>
            </w:pPr>
            <w:r w:rsidRPr="00AB5AA5">
              <w:rPr>
                <w:lang w:eastAsia="en-US"/>
              </w:rPr>
              <w:t>Update IE P-Ma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0B722" w14:textId="77777777" w:rsidR="00DC63E6" w:rsidRPr="00AB5AA5" w:rsidRDefault="00DC63E6" w:rsidP="007E50E8">
            <w:pPr>
              <w:pStyle w:val="TAL"/>
              <w:rPr>
                <w:lang w:eastAsia="en-US"/>
              </w:rPr>
            </w:pPr>
            <w:r w:rsidRPr="00AB5AA5">
              <w:rPr>
                <w:lang w:eastAsia="en-US"/>
              </w:rPr>
              <w:t>17.5.0</w:t>
            </w:r>
          </w:p>
        </w:tc>
      </w:tr>
      <w:tr w:rsidR="00DC63E6" w:rsidRPr="00AB5AA5" w14:paraId="56619F1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8AD622"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595F8"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06BE" w14:textId="72491A25" w:rsidR="00DC63E6" w:rsidRPr="00AB5AA5" w:rsidRDefault="00DC63E6" w:rsidP="007E50E8">
            <w:pPr>
              <w:pStyle w:val="TAL"/>
              <w:rPr>
                <w:lang w:eastAsia="en-US"/>
              </w:rPr>
            </w:pPr>
            <w:r w:rsidRPr="00AB5AA5">
              <w:rPr>
                <w:lang w:eastAsia="en-US"/>
              </w:rPr>
              <w:t>R5-22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4A9E" w14:textId="7E2C01AB" w:rsidR="00DC63E6" w:rsidRPr="00AB5AA5" w:rsidRDefault="00DC63E6" w:rsidP="007E50E8">
            <w:pPr>
              <w:pStyle w:val="TAL"/>
              <w:rPr>
                <w:lang w:eastAsia="en-US"/>
              </w:rPr>
            </w:pPr>
            <w:r w:rsidRPr="00AB5AA5">
              <w:rPr>
                <w:lang w:eastAsia="en-US"/>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D4D96" w14:textId="7948FE38"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D66A8D" w14:textId="004DA95A"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C29531" w14:textId="7718C351" w:rsidR="00DC63E6" w:rsidRPr="00AB5AA5" w:rsidRDefault="00DC63E6" w:rsidP="007E50E8">
            <w:pPr>
              <w:pStyle w:val="TAL"/>
              <w:rPr>
                <w:lang w:eastAsia="en-US"/>
              </w:rPr>
            </w:pPr>
            <w:r w:rsidRPr="00AB5AA5">
              <w:rPr>
                <w:lang w:eastAsia="en-US"/>
              </w:rPr>
              <w:t>Editorial update IE FreqBand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236EA" w14:textId="77777777" w:rsidR="00DC63E6" w:rsidRPr="00AB5AA5" w:rsidRDefault="00DC63E6" w:rsidP="007E50E8">
            <w:pPr>
              <w:pStyle w:val="TAL"/>
              <w:rPr>
                <w:lang w:eastAsia="en-US"/>
              </w:rPr>
            </w:pPr>
            <w:r w:rsidRPr="00AB5AA5">
              <w:rPr>
                <w:lang w:eastAsia="en-US"/>
              </w:rPr>
              <w:t>17.5.0</w:t>
            </w:r>
          </w:p>
        </w:tc>
      </w:tr>
      <w:tr w:rsidR="00DC63E6" w:rsidRPr="00AB5AA5" w14:paraId="6781055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217817"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090DC7"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7C37" w14:textId="797CF240" w:rsidR="00DC63E6" w:rsidRPr="00AB5AA5" w:rsidRDefault="00DC63E6" w:rsidP="007E50E8">
            <w:pPr>
              <w:pStyle w:val="TAL"/>
              <w:rPr>
                <w:lang w:eastAsia="en-US"/>
              </w:rPr>
            </w:pPr>
            <w:r w:rsidRPr="00AB5AA5">
              <w:rPr>
                <w:lang w:eastAsia="en-US"/>
              </w:rPr>
              <w:t>R5-22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3F343" w14:textId="3E6690AD" w:rsidR="00DC63E6" w:rsidRPr="00AB5AA5" w:rsidRDefault="00DC63E6" w:rsidP="007E50E8">
            <w:pPr>
              <w:pStyle w:val="TAL"/>
              <w:rPr>
                <w:lang w:eastAsia="en-US"/>
              </w:rPr>
            </w:pPr>
            <w:r w:rsidRPr="00AB5AA5">
              <w:rPr>
                <w:lang w:eastAsia="en-US"/>
              </w:rPr>
              <w:t>2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54C3" w14:textId="7FC9126A"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F38ADC2" w14:textId="5FD4655E"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EBB20" w14:textId="756AE99C" w:rsidR="00DC63E6" w:rsidRPr="00AB5AA5" w:rsidRDefault="00DC63E6" w:rsidP="007E50E8">
            <w:pPr>
              <w:pStyle w:val="TAL"/>
              <w:rPr>
                <w:lang w:eastAsia="en-US"/>
              </w:rPr>
            </w:pPr>
            <w:r w:rsidRPr="00AB5AA5">
              <w:rPr>
                <w:lang w:eastAsia="en-US"/>
              </w:rPr>
              <w:t>Editorial update I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D97B0" w14:textId="77777777" w:rsidR="00DC63E6" w:rsidRPr="00AB5AA5" w:rsidRDefault="00DC63E6" w:rsidP="007E50E8">
            <w:pPr>
              <w:pStyle w:val="TAL"/>
              <w:rPr>
                <w:lang w:eastAsia="en-US"/>
              </w:rPr>
            </w:pPr>
            <w:r w:rsidRPr="00AB5AA5">
              <w:rPr>
                <w:lang w:eastAsia="en-US"/>
              </w:rPr>
              <w:t>17.5.0</w:t>
            </w:r>
          </w:p>
        </w:tc>
      </w:tr>
      <w:tr w:rsidR="00DC63E6" w:rsidRPr="00AB5AA5" w14:paraId="4308E6C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BB6C29B"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492A6"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A91B9" w14:textId="49668858" w:rsidR="00DC63E6" w:rsidRPr="00AB5AA5" w:rsidRDefault="00DC63E6" w:rsidP="007E50E8">
            <w:pPr>
              <w:pStyle w:val="TAL"/>
              <w:rPr>
                <w:lang w:eastAsia="en-US"/>
              </w:rPr>
            </w:pPr>
            <w:r w:rsidRPr="00AB5AA5">
              <w:rPr>
                <w:lang w:eastAsia="en-US"/>
              </w:rPr>
              <w:t>R5-22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0826" w14:textId="7241A089" w:rsidR="00DC63E6" w:rsidRPr="00AB5AA5" w:rsidRDefault="00DC63E6" w:rsidP="007E50E8">
            <w:pPr>
              <w:pStyle w:val="TAL"/>
              <w:rPr>
                <w:lang w:eastAsia="en-US"/>
              </w:rPr>
            </w:pPr>
            <w:r w:rsidRPr="00AB5AA5">
              <w:rPr>
                <w:lang w:eastAsia="en-US"/>
              </w:rPr>
              <w:t>2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67E82" w14:textId="5AB89C5B"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002B52" w14:textId="7753412C"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8AF0CA" w14:textId="5233E45D" w:rsidR="00DC63E6" w:rsidRPr="00AB5AA5" w:rsidRDefault="00DC63E6" w:rsidP="007E50E8">
            <w:pPr>
              <w:pStyle w:val="TAL"/>
              <w:rPr>
                <w:lang w:eastAsia="en-US"/>
              </w:rPr>
            </w:pPr>
            <w:r w:rsidRPr="00AB5AA5">
              <w:rPr>
                <w:lang w:eastAsia="en-US"/>
              </w:rPr>
              <w:t>Editorial update IE CellGrou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41C93" w14:textId="77777777" w:rsidR="00DC63E6" w:rsidRPr="00AB5AA5" w:rsidRDefault="00DC63E6" w:rsidP="007E50E8">
            <w:pPr>
              <w:pStyle w:val="TAL"/>
              <w:rPr>
                <w:lang w:eastAsia="en-US"/>
              </w:rPr>
            </w:pPr>
            <w:r w:rsidRPr="00AB5AA5">
              <w:rPr>
                <w:lang w:eastAsia="en-US"/>
              </w:rPr>
              <w:t>17.5.0</w:t>
            </w:r>
          </w:p>
        </w:tc>
      </w:tr>
      <w:tr w:rsidR="00DC63E6" w:rsidRPr="00AB5AA5" w14:paraId="495D8AC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78B378A"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DE86A5"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035CA" w14:textId="7D8984FC" w:rsidR="00DC63E6" w:rsidRPr="00AB5AA5" w:rsidRDefault="00DC63E6" w:rsidP="007E50E8">
            <w:pPr>
              <w:pStyle w:val="TAL"/>
              <w:rPr>
                <w:lang w:eastAsia="en-US"/>
              </w:rPr>
            </w:pPr>
            <w:r w:rsidRPr="00AB5AA5">
              <w:rPr>
                <w:lang w:eastAsia="en-US"/>
              </w:rPr>
              <w:t>R5-22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C7C05" w14:textId="4FF82753" w:rsidR="00DC63E6" w:rsidRPr="00AB5AA5" w:rsidRDefault="00DC63E6" w:rsidP="007E50E8">
            <w:pPr>
              <w:pStyle w:val="TAL"/>
              <w:rPr>
                <w:lang w:eastAsia="en-US"/>
              </w:rPr>
            </w:pPr>
            <w:r w:rsidRPr="00AB5AA5">
              <w:rPr>
                <w:lang w:eastAsia="en-US"/>
              </w:rPr>
              <w:t>23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EAC8D" w14:textId="7E097C2E"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1E63CE" w14:textId="4CEDF988"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7B3B9" w14:textId="62830369" w:rsidR="00DC63E6" w:rsidRPr="00AB5AA5" w:rsidRDefault="00DC63E6" w:rsidP="007E50E8">
            <w:pPr>
              <w:pStyle w:val="TAL"/>
              <w:rPr>
                <w:lang w:eastAsia="en-US"/>
              </w:rPr>
            </w:pPr>
            <w:r w:rsidRPr="00AB5AA5">
              <w:rPr>
                <w:lang w:eastAsia="en-US"/>
              </w:rPr>
              <w:t>Editorial update IE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68A8A" w14:textId="77777777" w:rsidR="00DC63E6" w:rsidRPr="00AB5AA5" w:rsidRDefault="00DC63E6" w:rsidP="007E50E8">
            <w:pPr>
              <w:pStyle w:val="TAL"/>
              <w:rPr>
                <w:lang w:eastAsia="en-US"/>
              </w:rPr>
            </w:pPr>
            <w:r w:rsidRPr="00AB5AA5">
              <w:rPr>
                <w:lang w:eastAsia="en-US"/>
              </w:rPr>
              <w:t>17.5.0</w:t>
            </w:r>
          </w:p>
        </w:tc>
      </w:tr>
      <w:tr w:rsidR="00DC63E6" w:rsidRPr="00AB5AA5" w14:paraId="120CE57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2BCEE"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36C3DD"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4C11C" w14:textId="1FBFC2C4" w:rsidR="00DC63E6" w:rsidRPr="00AB5AA5" w:rsidRDefault="00DC63E6" w:rsidP="007E50E8">
            <w:pPr>
              <w:pStyle w:val="TAL"/>
              <w:rPr>
                <w:lang w:eastAsia="en-US"/>
              </w:rPr>
            </w:pPr>
            <w:r w:rsidRPr="00AB5AA5">
              <w:rPr>
                <w:lang w:eastAsia="en-US"/>
              </w:rPr>
              <w:t>R5-222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1487C" w14:textId="608AA3F5" w:rsidR="00DC63E6" w:rsidRPr="00AB5AA5" w:rsidRDefault="00DC63E6" w:rsidP="007E50E8">
            <w:pPr>
              <w:pStyle w:val="TAL"/>
              <w:rPr>
                <w:lang w:eastAsia="en-US"/>
              </w:rPr>
            </w:pPr>
            <w:r w:rsidRPr="00AB5AA5">
              <w:rPr>
                <w:lang w:eastAsia="en-US"/>
              </w:rPr>
              <w:t>2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67372" w14:textId="41C0C7C5"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B7B14F" w14:textId="1BBC9B46"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19F5D3" w14:textId="0281E8D1" w:rsidR="00DC63E6" w:rsidRPr="00AB5AA5" w:rsidRDefault="00DC63E6" w:rsidP="007E50E8">
            <w:pPr>
              <w:pStyle w:val="TAL"/>
              <w:rPr>
                <w:lang w:eastAsia="en-US"/>
              </w:rPr>
            </w:pPr>
            <w:r w:rsidRPr="00AB5AA5">
              <w:rPr>
                <w:lang w:eastAsia="en-US"/>
              </w:rPr>
              <w:t xml:space="preserve">Addition of CA configuration for CA_n29A-n71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85620" w14:textId="77777777" w:rsidR="00DC63E6" w:rsidRPr="00AB5AA5" w:rsidRDefault="00DC63E6" w:rsidP="007E50E8">
            <w:pPr>
              <w:pStyle w:val="TAL"/>
              <w:rPr>
                <w:lang w:eastAsia="en-US"/>
              </w:rPr>
            </w:pPr>
            <w:r w:rsidRPr="00AB5AA5">
              <w:rPr>
                <w:lang w:eastAsia="en-US"/>
              </w:rPr>
              <w:t>17.5.0</w:t>
            </w:r>
          </w:p>
        </w:tc>
      </w:tr>
      <w:tr w:rsidR="00DC63E6" w:rsidRPr="00AB5AA5" w14:paraId="4C039E9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CCBA6A"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182B5B"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1A67" w14:textId="1A9F9F90" w:rsidR="00DC63E6" w:rsidRPr="00AB5AA5" w:rsidRDefault="00DC63E6" w:rsidP="007E50E8">
            <w:pPr>
              <w:pStyle w:val="TAL"/>
              <w:rPr>
                <w:lang w:eastAsia="en-US"/>
              </w:rPr>
            </w:pPr>
            <w:r w:rsidRPr="00AB5AA5">
              <w:rPr>
                <w:lang w:eastAsia="en-US"/>
              </w:rPr>
              <w:t>R5-22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59AD1" w14:textId="2D9D8394" w:rsidR="00DC63E6" w:rsidRPr="00AB5AA5" w:rsidRDefault="00DC63E6" w:rsidP="007E50E8">
            <w:pPr>
              <w:pStyle w:val="TAL"/>
              <w:rPr>
                <w:lang w:eastAsia="en-US"/>
              </w:rPr>
            </w:pPr>
            <w:r w:rsidRPr="00AB5AA5">
              <w:rPr>
                <w:lang w:eastAsia="en-US"/>
              </w:rPr>
              <w:t>2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0FCA5" w14:textId="0ECD929F"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E93309" w14:textId="7F7E86AB"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7CC18" w14:textId="7B27D9B3" w:rsidR="00DC63E6" w:rsidRPr="00AB5AA5" w:rsidRDefault="00DC63E6" w:rsidP="007E50E8">
            <w:pPr>
              <w:pStyle w:val="TAL"/>
              <w:rPr>
                <w:lang w:eastAsia="en-US"/>
              </w:rPr>
            </w:pPr>
            <w:r w:rsidRPr="00AB5AA5">
              <w:rPr>
                <w:lang w:eastAsia="en-US"/>
              </w:rPr>
              <w:t>Addition of default message contents for NR SL De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D76CE" w14:textId="77777777" w:rsidR="00DC63E6" w:rsidRPr="00AB5AA5" w:rsidRDefault="00DC63E6" w:rsidP="007E50E8">
            <w:pPr>
              <w:pStyle w:val="TAL"/>
              <w:rPr>
                <w:lang w:eastAsia="en-US"/>
              </w:rPr>
            </w:pPr>
            <w:r w:rsidRPr="00AB5AA5">
              <w:rPr>
                <w:lang w:eastAsia="en-US"/>
              </w:rPr>
              <w:t>17.5.0</w:t>
            </w:r>
          </w:p>
        </w:tc>
      </w:tr>
      <w:tr w:rsidR="00DC63E6" w:rsidRPr="00AB5AA5" w14:paraId="4687498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1E8EED0"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1E6C1E"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68A79" w14:textId="78B9204A" w:rsidR="00DC63E6" w:rsidRPr="00AB5AA5" w:rsidRDefault="00DC63E6" w:rsidP="007E50E8">
            <w:pPr>
              <w:pStyle w:val="TAL"/>
              <w:rPr>
                <w:lang w:eastAsia="en-US"/>
              </w:rPr>
            </w:pPr>
            <w:r w:rsidRPr="00AB5AA5">
              <w:rPr>
                <w:lang w:eastAsia="en-US"/>
              </w:rPr>
              <w:t>R5-222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B1A0D" w14:textId="34015511" w:rsidR="00DC63E6" w:rsidRPr="00AB5AA5" w:rsidRDefault="00DC63E6" w:rsidP="007E50E8">
            <w:pPr>
              <w:pStyle w:val="TAL"/>
              <w:rPr>
                <w:lang w:eastAsia="en-US"/>
              </w:rPr>
            </w:pPr>
            <w:r w:rsidRPr="00AB5AA5">
              <w:rPr>
                <w:lang w:eastAsia="en-US"/>
              </w:rPr>
              <w:t>2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33340" w14:textId="32294C43"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11DF84" w14:textId="755F6D12"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B88672" w14:textId="67E49F97" w:rsidR="00DC63E6" w:rsidRPr="00AB5AA5" w:rsidRDefault="00DC63E6" w:rsidP="007E50E8">
            <w:pPr>
              <w:pStyle w:val="TAL"/>
              <w:rPr>
                <w:lang w:eastAsia="en-US"/>
              </w:rPr>
            </w:pPr>
            <w:r w:rsidRPr="00AB5AA5">
              <w:rPr>
                <w:lang w:eastAsia="en-US"/>
              </w:rPr>
              <w:t>Correction to sidelink IE SL-ReportConfig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AA5CC" w14:textId="77777777" w:rsidR="00DC63E6" w:rsidRPr="00AB5AA5" w:rsidRDefault="00DC63E6" w:rsidP="007E50E8">
            <w:pPr>
              <w:pStyle w:val="TAL"/>
              <w:rPr>
                <w:lang w:eastAsia="en-US"/>
              </w:rPr>
            </w:pPr>
            <w:r w:rsidRPr="00AB5AA5">
              <w:rPr>
                <w:lang w:eastAsia="en-US"/>
              </w:rPr>
              <w:t>17.5.0</w:t>
            </w:r>
          </w:p>
        </w:tc>
      </w:tr>
      <w:tr w:rsidR="00DC63E6" w:rsidRPr="00AB5AA5" w14:paraId="05BB001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F1D2972"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BCCFD"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3BFD5" w14:textId="7118B3EF" w:rsidR="00DC63E6" w:rsidRPr="00AB5AA5" w:rsidRDefault="00DC63E6" w:rsidP="007E50E8">
            <w:pPr>
              <w:pStyle w:val="TAL"/>
              <w:rPr>
                <w:lang w:eastAsia="en-US"/>
              </w:rPr>
            </w:pPr>
            <w:r w:rsidRPr="00AB5AA5">
              <w:rPr>
                <w:lang w:eastAsia="en-US"/>
              </w:rPr>
              <w:t>R5-22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31183" w14:textId="68E8375C" w:rsidR="00DC63E6" w:rsidRPr="00AB5AA5" w:rsidRDefault="00DC63E6" w:rsidP="007E50E8">
            <w:pPr>
              <w:pStyle w:val="TAL"/>
              <w:rPr>
                <w:lang w:eastAsia="en-US"/>
              </w:rPr>
            </w:pPr>
            <w:r w:rsidRPr="00AB5AA5">
              <w:rPr>
                <w:lang w:eastAsia="en-US"/>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3C534" w14:textId="2FA0ACF3"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D123F8" w14:textId="4217A8AA"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5DD741" w14:textId="3B43A238" w:rsidR="00DC63E6" w:rsidRPr="00AB5AA5" w:rsidRDefault="00DC63E6" w:rsidP="007E50E8">
            <w:pPr>
              <w:pStyle w:val="TAL"/>
              <w:rPr>
                <w:lang w:eastAsia="en-US"/>
              </w:rPr>
            </w:pPr>
            <w:r w:rsidRPr="00AB5AA5">
              <w:rPr>
                <w:lang w:eastAsia="en-US"/>
              </w:rPr>
              <w:t>Correction to general functional requirements for RedCap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7C3B0" w14:textId="77777777" w:rsidR="00DC63E6" w:rsidRPr="00AB5AA5" w:rsidRDefault="00DC63E6" w:rsidP="007E50E8">
            <w:pPr>
              <w:pStyle w:val="TAL"/>
              <w:rPr>
                <w:lang w:eastAsia="en-US"/>
              </w:rPr>
            </w:pPr>
            <w:r w:rsidRPr="00AB5AA5">
              <w:rPr>
                <w:lang w:eastAsia="en-US"/>
              </w:rPr>
              <w:t>17.5.0</w:t>
            </w:r>
          </w:p>
        </w:tc>
      </w:tr>
      <w:tr w:rsidR="00DC63E6" w:rsidRPr="00AB5AA5" w14:paraId="6637606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1FE70CD"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3A6680"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B2A6B" w14:textId="5BBBDE2B" w:rsidR="00DC63E6" w:rsidRPr="00AB5AA5" w:rsidRDefault="00DC63E6" w:rsidP="007E50E8">
            <w:pPr>
              <w:pStyle w:val="TAL"/>
              <w:rPr>
                <w:lang w:eastAsia="en-US"/>
              </w:rPr>
            </w:pPr>
            <w:r w:rsidRPr="00AB5AA5">
              <w:rPr>
                <w:lang w:eastAsia="en-US"/>
              </w:rPr>
              <w:t>R5-22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7369E" w14:textId="20AE590D" w:rsidR="00DC63E6" w:rsidRPr="00AB5AA5" w:rsidRDefault="00DC63E6" w:rsidP="007E50E8">
            <w:pPr>
              <w:pStyle w:val="TAL"/>
              <w:rPr>
                <w:lang w:eastAsia="en-US"/>
              </w:rPr>
            </w:pPr>
            <w:r w:rsidRPr="00AB5AA5">
              <w:rPr>
                <w:lang w:eastAsia="en-US"/>
              </w:rPr>
              <w:t>2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72CE1" w14:textId="5B9B12A6"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3A199B7" w14:textId="67275CB8"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2E37C" w14:textId="6E9C6A45" w:rsidR="00DC63E6" w:rsidRPr="00AB5AA5" w:rsidRDefault="00DC63E6" w:rsidP="007E50E8">
            <w:pPr>
              <w:pStyle w:val="TAL"/>
              <w:rPr>
                <w:lang w:eastAsia="en-US"/>
              </w:rPr>
            </w:pPr>
            <w:r w:rsidRPr="00AB5AA5">
              <w:rPr>
                <w:lang w:eastAsia="en-US"/>
              </w:rPr>
              <w:t>Editorial update IE S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DFC5E" w14:textId="77777777" w:rsidR="00DC63E6" w:rsidRPr="00AB5AA5" w:rsidRDefault="00DC63E6" w:rsidP="007E50E8">
            <w:pPr>
              <w:pStyle w:val="TAL"/>
              <w:rPr>
                <w:lang w:eastAsia="en-US"/>
              </w:rPr>
            </w:pPr>
            <w:r w:rsidRPr="00AB5AA5">
              <w:rPr>
                <w:lang w:eastAsia="en-US"/>
              </w:rPr>
              <w:t>17.5.0</w:t>
            </w:r>
          </w:p>
        </w:tc>
      </w:tr>
      <w:tr w:rsidR="00DC63E6" w:rsidRPr="00AB5AA5" w14:paraId="6D9902D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7A9A2C"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977C0"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404FF" w14:textId="51470BAF" w:rsidR="00DC63E6" w:rsidRPr="00AB5AA5" w:rsidRDefault="00DC63E6" w:rsidP="007E50E8">
            <w:pPr>
              <w:pStyle w:val="TAL"/>
              <w:rPr>
                <w:lang w:eastAsia="en-US"/>
              </w:rPr>
            </w:pPr>
            <w:r w:rsidRPr="00AB5AA5">
              <w:rPr>
                <w:lang w:eastAsia="en-US"/>
              </w:rPr>
              <w:t>R5-222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09B68" w14:textId="6C1CE6B1" w:rsidR="00DC63E6" w:rsidRPr="00AB5AA5" w:rsidRDefault="00DC63E6" w:rsidP="007E50E8">
            <w:pPr>
              <w:pStyle w:val="TAL"/>
              <w:rPr>
                <w:lang w:eastAsia="en-US"/>
              </w:rPr>
            </w:pPr>
            <w:r w:rsidRPr="00AB5AA5">
              <w:rPr>
                <w:lang w:eastAsia="en-US"/>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6A67F" w14:textId="2BCB0B10"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62E1514" w14:textId="27743AE8"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B69EB" w14:textId="4E73CD17" w:rsidR="00DC63E6" w:rsidRPr="00AB5AA5" w:rsidRDefault="00DC63E6" w:rsidP="007E50E8">
            <w:pPr>
              <w:pStyle w:val="TAL"/>
              <w:rPr>
                <w:lang w:eastAsia="en-US"/>
              </w:rPr>
            </w:pPr>
            <w:r w:rsidRPr="00AB5AA5">
              <w:rPr>
                <w:lang w:eastAsia="en-US"/>
              </w:rPr>
              <w:t>Correction to V2X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B4B6B" w14:textId="77777777" w:rsidR="00DC63E6" w:rsidRPr="00AB5AA5" w:rsidRDefault="00DC63E6" w:rsidP="007E50E8">
            <w:pPr>
              <w:pStyle w:val="TAL"/>
              <w:rPr>
                <w:lang w:eastAsia="en-US"/>
              </w:rPr>
            </w:pPr>
            <w:r w:rsidRPr="00AB5AA5">
              <w:rPr>
                <w:lang w:eastAsia="en-US"/>
              </w:rPr>
              <w:t>17.5.0</w:t>
            </w:r>
          </w:p>
        </w:tc>
      </w:tr>
      <w:tr w:rsidR="00DC63E6" w:rsidRPr="00AB5AA5" w14:paraId="3F9C208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20ECA13"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AF7F8"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C05C" w14:textId="2D982047" w:rsidR="00DC63E6" w:rsidRPr="00AB5AA5" w:rsidRDefault="00DC63E6" w:rsidP="007E50E8">
            <w:pPr>
              <w:pStyle w:val="TAL"/>
              <w:rPr>
                <w:lang w:eastAsia="en-US"/>
              </w:rPr>
            </w:pPr>
            <w:r w:rsidRPr="00AB5AA5">
              <w:rPr>
                <w:lang w:eastAsia="en-US"/>
              </w:rPr>
              <w:t>R5-222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460B" w14:textId="3104A4CF" w:rsidR="00DC63E6" w:rsidRPr="00AB5AA5" w:rsidRDefault="00DC63E6" w:rsidP="007E50E8">
            <w:pPr>
              <w:pStyle w:val="TAL"/>
              <w:rPr>
                <w:lang w:eastAsia="en-US"/>
              </w:rPr>
            </w:pPr>
            <w:r w:rsidRPr="00AB5AA5">
              <w:rPr>
                <w:lang w:eastAsia="en-US"/>
              </w:rPr>
              <w:t>2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AC572" w14:textId="1A335A77"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E95A21F" w14:textId="3F2242B9"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954D4" w14:textId="68C5E72E" w:rsidR="00DC63E6" w:rsidRPr="00AB5AA5" w:rsidRDefault="00DC63E6" w:rsidP="007E50E8">
            <w:pPr>
              <w:pStyle w:val="TAL"/>
              <w:rPr>
                <w:lang w:eastAsia="en-US"/>
              </w:rPr>
            </w:pPr>
            <w:r w:rsidRPr="00AB5AA5">
              <w:rPr>
                <w:lang w:eastAsia="en-US"/>
              </w:rPr>
              <w:t>Clarification of Annex C for calculation of SSB and CORESET#0 for P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B8337E" w14:textId="77777777" w:rsidR="00DC63E6" w:rsidRPr="00AB5AA5" w:rsidRDefault="00DC63E6" w:rsidP="007E50E8">
            <w:pPr>
              <w:pStyle w:val="TAL"/>
              <w:rPr>
                <w:lang w:eastAsia="en-US"/>
              </w:rPr>
            </w:pPr>
            <w:r w:rsidRPr="00AB5AA5">
              <w:rPr>
                <w:lang w:eastAsia="en-US"/>
              </w:rPr>
              <w:t>17.5.0</w:t>
            </w:r>
          </w:p>
        </w:tc>
      </w:tr>
      <w:tr w:rsidR="00DC63E6" w:rsidRPr="00AB5AA5" w14:paraId="0261611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3986D8C"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F8EE4"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A469" w14:textId="401B0641" w:rsidR="00DC63E6" w:rsidRPr="00AB5AA5" w:rsidRDefault="00DC63E6" w:rsidP="007E50E8">
            <w:pPr>
              <w:pStyle w:val="TAL"/>
              <w:rPr>
                <w:lang w:eastAsia="en-US"/>
              </w:rPr>
            </w:pPr>
            <w:r w:rsidRPr="00AB5AA5">
              <w:rPr>
                <w:lang w:eastAsia="en-US"/>
              </w:rPr>
              <w:t>R5-2228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512FA" w14:textId="20669597" w:rsidR="00DC63E6" w:rsidRPr="00AB5AA5" w:rsidRDefault="00DC63E6" w:rsidP="007E50E8">
            <w:pPr>
              <w:pStyle w:val="TAL"/>
              <w:rPr>
                <w:lang w:eastAsia="en-US"/>
              </w:rPr>
            </w:pPr>
            <w:r w:rsidRPr="00AB5AA5">
              <w:rPr>
                <w:lang w:eastAsia="en-US"/>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601EB" w14:textId="1A85884A"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E49360" w14:textId="0FCA4ED6"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69F38" w14:textId="1CE4590B" w:rsidR="00DC63E6" w:rsidRPr="00AB5AA5" w:rsidRDefault="00DC63E6" w:rsidP="007E50E8">
            <w:pPr>
              <w:pStyle w:val="TAL"/>
              <w:rPr>
                <w:lang w:eastAsia="en-US"/>
              </w:rPr>
            </w:pPr>
            <w:r w:rsidRPr="00AB5AA5">
              <w:rPr>
                <w:lang w:eastAsia="en-US"/>
              </w:rPr>
              <w:t>Removing redundant ciphering algorithm for SDR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6FCEA" w14:textId="77777777" w:rsidR="00DC63E6" w:rsidRPr="00AB5AA5" w:rsidRDefault="00DC63E6" w:rsidP="007E50E8">
            <w:pPr>
              <w:pStyle w:val="TAL"/>
              <w:rPr>
                <w:lang w:eastAsia="en-US"/>
              </w:rPr>
            </w:pPr>
            <w:r w:rsidRPr="00AB5AA5">
              <w:rPr>
                <w:lang w:eastAsia="en-US"/>
              </w:rPr>
              <w:t>17.5.0</w:t>
            </w:r>
          </w:p>
        </w:tc>
      </w:tr>
      <w:tr w:rsidR="00DC63E6" w:rsidRPr="00AB5AA5" w14:paraId="403E022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CD79A02"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3C1DF7"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5209" w14:textId="67CBC9DF" w:rsidR="00DC63E6" w:rsidRPr="00AB5AA5" w:rsidRDefault="00DC63E6" w:rsidP="007E50E8">
            <w:pPr>
              <w:pStyle w:val="TAL"/>
              <w:rPr>
                <w:lang w:eastAsia="en-US"/>
              </w:rPr>
            </w:pPr>
            <w:r w:rsidRPr="00AB5AA5">
              <w:rPr>
                <w:lang w:eastAsia="en-US"/>
              </w:rPr>
              <w:t>R5-222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2425" w14:textId="5F3F13F3" w:rsidR="00DC63E6" w:rsidRPr="00AB5AA5" w:rsidRDefault="00DC63E6" w:rsidP="007E50E8">
            <w:pPr>
              <w:pStyle w:val="TAL"/>
              <w:rPr>
                <w:lang w:eastAsia="en-US"/>
              </w:rPr>
            </w:pPr>
            <w:r w:rsidRPr="00AB5AA5">
              <w:rPr>
                <w:lang w:eastAsia="en-US"/>
              </w:rPr>
              <w:t>2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977" w14:textId="11ED3190"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A774E5" w14:textId="53932473"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C46CA" w14:textId="4107F5E6" w:rsidR="00DC63E6" w:rsidRPr="00AB5AA5" w:rsidRDefault="00DC63E6" w:rsidP="007E50E8">
            <w:pPr>
              <w:pStyle w:val="TAL"/>
              <w:rPr>
                <w:lang w:eastAsia="en-US"/>
              </w:rPr>
            </w:pPr>
            <w:r w:rsidRPr="00AB5AA5">
              <w:rPr>
                <w:lang w:eastAsia="en-US"/>
              </w:rPr>
              <w:t>Connection diagram for 1x2 nDLCA Demodulation and CSI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485CD" w14:textId="77777777" w:rsidR="00DC63E6" w:rsidRPr="00AB5AA5" w:rsidRDefault="00DC63E6" w:rsidP="007E50E8">
            <w:pPr>
              <w:pStyle w:val="TAL"/>
              <w:rPr>
                <w:lang w:eastAsia="en-US"/>
              </w:rPr>
            </w:pPr>
            <w:r w:rsidRPr="00AB5AA5">
              <w:rPr>
                <w:lang w:eastAsia="en-US"/>
              </w:rPr>
              <w:t>17.5.0</w:t>
            </w:r>
          </w:p>
        </w:tc>
      </w:tr>
      <w:tr w:rsidR="00DC63E6" w:rsidRPr="00AB5AA5" w14:paraId="29DAAC5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E69087"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36183"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A998" w14:textId="100C5D2F" w:rsidR="00DC63E6" w:rsidRPr="00AB5AA5" w:rsidRDefault="00DC63E6" w:rsidP="007E50E8">
            <w:pPr>
              <w:pStyle w:val="TAL"/>
              <w:rPr>
                <w:lang w:eastAsia="en-US"/>
              </w:rPr>
            </w:pPr>
            <w:r w:rsidRPr="00AB5AA5">
              <w:rPr>
                <w:lang w:eastAsia="en-US"/>
              </w:rPr>
              <w:t>R5-22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6FF3D" w14:textId="4EEA2006" w:rsidR="00DC63E6" w:rsidRPr="00AB5AA5" w:rsidRDefault="00DC63E6" w:rsidP="007E50E8">
            <w:pPr>
              <w:pStyle w:val="TAL"/>
              <w:rPr>
                <w:lang w:eastAsia="en-US"/>
              </w:rPr>
            </w:pPr>
            <w:r w:rsidRPr="00AB5AA5">
              <w:rPr>
                <w:lang w:eastAsia="en-US"/>
              </w:rPr>
              <w:t>2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AAAE4" w14:textId="06DB74A1"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EABD99" w14:textId="2C15EDED"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788F70" w14:textId="3B953CD0" w:rsidR="00DC63E6" w:rsidRPr="00AB5AA5" w:rsidRDefault="00DC63E6" w:rsidP="007E50E8">
            <w:pPr>
              <w:pStyle w:val="TAL"/>
              <w:rPr>
                <w:lang w:eastAsia="en-US"/>
              </w:rPr>
            </w:pPr>
            <w:r w:rsidRPr="00AB5AA5">
              <w:rPr>
                <w:lang w:eastAsia="en-US"/>
              </w:rPr>
              <w:t>Addition of connection diagram for Tx Diversity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3BB71" w14:textId="77777777" w:rsidR="00DC63E6" w:rsidRPr="00AB5AA5" w:rsidRDefault="00DC63E6" w:rsidP="007E50E8">
            <w:pPr>
              <w:pStyle w:val="TAL"/>
              <w:rPr>
                <w:lang w:eastAsia="en-US"/>
              </w:rPr>
            </w:pPr>
            <w:r w:rsidRPr="00AB5AA5">
              <w:rPr>
                <w:lang w:eastAsia="en-US"/>
              </w:rPr>
              <w:t>17.5.0</w:t>
            </w:r>
          </w:p>
        </w:tc>
      </w:tr>
      <w:tr w:rsidR="00DC63E6" w:rsidRPr="00AB5AA5" w14:paraId="0F791A9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512CB6B"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128FB9"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B3D4" w14:textId="455FA080" w:rsidR="00DC63E6" w:rsidRPr="00AB5AA5" w:rsidRDefault="00DC63E6" w:rsidP="007E50E8">
            <w:pPr>
              <w:pStyle w:val="TAL"/>
              <w:rPr>
                <w:lang w:eastAsia="en-US"/>
              </w:rPr>
            </w:pPr>
            <w:r w:rsidRPr="00AB5AA5">
              <w:rPr>
                <w:lang w:eastAsia="en-US"/>
              </w:rPr>
              <w:t>R5-222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F9D2A" w14:textId="605561BB" w:rsidR="00DC63E6" w:rsidRPr="00AB5AA5" w:rsidRDefault="00DC63E6" w:rsidP="007E50E8">
            <w:pPr>
              <w:pStyle w:val="TAL"/>
              <w:rPr>
                <w:lang w:eastAsia="en-US"/>
              </w:rPr>
            </w:pPr>
            <w:r w:rsidRPr="00AB5AA5">
              <w:rPr>
                <w:lang w:eastAsia="en-US"/>
              </w:rPr>
              <w:t>23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D233C" w14:textId="46932B75"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1D7983" w14:textId="16F71042"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CB395C" w14:textId="3A958202" w:rsidR="00DC63E6" w:rsidRPr="00AB5AA5" w:rsidRDefault="00DC63E6" w:rsidP="007E50E8">
            <w:pPr>
              <w:pStyle w:val="TAL"/>
              <w:rPr>
                <w:lang w:eastAsia="en-US"/>
              </w:rPr>
            </w:pPr>
            <w:r w:rsidRPr="00AB5AA5">
              <w:rPr>
                <w:lang w:eastAsia="en-US"/>
              </w:rPr>
              <w:t>Update of auxiliary procedure 4.5A.2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43CB1" w14:textId="77777777" w:rsidR="00DC63E6" w:rsidRPr="00AB5AA5" w:rsidRDefault="00DC63E6" w:rsidP="007E50E8">
            <w:pPr>
              <w:pStyle w:val="TAL"/>
              <w:rPr>
                <w:lang w:eastAsia="en-US"/>
              </w:rPr>
            </w:pPr>
            <w:r w:rsidRPr="00AB5AA5">
              <w:rPr>
                <w:lang w:eastAsia="en-US"/>
              </w:rPr>
              <w:t>17.5.0</w:t>
            </w:r>
          </w:p>
        </w:tc>
      </w:tr>
      <w:tr w:rsidR="00DC63E6" w:rsidRPr="00AB5AA5" w14:paraId="6C215B0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3FE9103"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0DFEB9"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E8DB" w14:textId="009D32D5" w:rsidR="00DC63E6" w:rsidRPr="00AB5AA5" w:rsidRDefault="00DC63E6" w:rsidP="007E50E8">
            <w:pPr>
              <w:pStyle w:val="TAL"/>
              <w:rPr>
                <w:lang w:eastAsia="en-US"/>
              </w:rPr>
            </w:pPr>
            <w:r w:rsidRPr="00AB5AA5">
              <w:rPr>
                <w:lang w:eastAsia="en-US"/>
              </w:rPr>
              <w:t>R5-223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F7BE" w14:textId="1F3764E8" w:rsidR="00DC63E6" w:rsidRPr="00AB5AA5" w:rsidRDefault="00DC63E6" w:rsidP="007E50E8">
            <w:pPr>
              <w:pStyle w:val="TAL"/>
              <w:rPr>
                <w:lang w:eastAsia="en-US"/>
              </w:rPr>
            </w:pPr>
            <w:r w:rsidRPr="00AB5AA5">
              <w:rPr>
                <w:lang w:eastAsia="en-US"/>
              </w:rPr>
              <w:t>2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31A3A" w14:textId="2B26E336"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041F39E" w14:textId="0DE75AAC"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BD85A" w14:textId="3E388B63" w:rsidR="00DC63E6" w:rsidRPr="00AB5AA5" w:rsidRDefault="00DC63E6" w:rsidP="007E50E8">
            <w:pPr>
              <w:pStyle w:val="TAL"/>
              <w:rPr>
                <w:lang w:eastAsia="en-US"/>
              </w:rPr>
            </w:pPr>
            <w:r w:rsidRPr="00AB5AA5">
              <w:rPr>
                <w:lang w:eastAsia="en-US"/>
              </w:rPr>
              <w:t>Update of NR inter-band CA configuration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7DA5F" w14:textId="77777777" w:rsidR="00DC63E6" w:rsidRPr="00AB5AA5" w:rsidRDefault="00DC63E6" w:rsidP="007E50E8">
            <w:pPr>
              <w:pStyle w:val="TAL"/>
              <w:rPr>
                <w:lang w:eastAsia="en-US"/>
              </w:rPr>
            </w:pPr>
            <w:r w:rsidRPr="00AB5AA5">
              <w:rPr>
                <w:lang w:eastAsia="en-US"/>
              </w:rPr>
              <w:t>17.5.0</w:t>
            </w:r>
          </w:p>
        </w:tc>
      </w:tr>
      <w:tr w:rsidR="00DC63E6" w:rsidRPr="00AB5AA5" w14:paraId="470FD62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AD362A"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03CC63"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4D7B9" w14:textId="29B3D12C" w:rsidR="00DC63E6" w:rsidRPr="00AB5AA5" w:rsidRDefault="00DC63E6" w:rsidP="007E50E8">
            <w:pPr>
              <w:pStyle w:val="TAL"/>
              <w:rPr>
                <w:lang w:eastAsia="en-US"/>
              </w:rPr>
            </w:pPr>
            <w:r w:rsidRPr="00AB5AA5">
              <w:rPr>
                <w:lang w:eastAsia="en-US"/>
              </w:rPr>
              <w:t>R5-223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47AF2" w14:textId="7F8E39F8" w:rsidR="00DC63E6" w:rsidRPr="00AB5AA5" w:rsidRDefault="00DC63E6" w:rsidP="007E50E8">
            <w:pPr>
              <w:pStyle w:val="TAL"/>
              <w:rPr>
                <w:lang w:eastAsia="en-US"/>
              </w:rPr>
            </w:pPr>
            <w:r w:rsidRPr="00AB5AA5">
              <w:rPr>
                <w:lang w:eastAsia="en-US"/>
              </w:rPr>
              <w:t>2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6C3B" w14:textId="0E52D5DC"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6E0DDE" w14:textId="1AE308A7"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16CFD8" w14:textId="5CE535C4" w:rsidR="00DC63E6" w:rsidRPr="00AB5AA5" w:rsidRDefault="00DC63E6" w:rsidP="007E50E8">
            <w:pPr>
              <w:pStyle w:val="TAL"/>
              <w:rPr>
                <w:lang w:eastAsia="en-US"/>
              </w:rPr>
            </w:pPr>
            <w:r w:rsidRPr="00AB5AA5">
              <w:rPr>
                <w:lang w:eastAsia="en-US"/>
              </w:rPr>
              <w:t>Addition of test frequency for NR inter-band CA configurations including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7545" w14:textId="77777777" w:rsidR="00DC63E6" w:rsidRPr="00AB5AA5" w:rsidRDefault="00DC63E6" w:rsidP="007E50E8">
            <w:pPr>
              <w:pStyle w:val="TAL"/>
              <w:rPr>
                <w:lang w:eastAsia="en-US"/>
              </w:rPr>
            </w:pPr>
            <w:r w:rsidRPr="00AB5AA5">
              <w:rPr>
                <w:lang w:eastAsia="en-US"/>
              </w:rPr>
              <w:t>17.5.0</w:t>
            </w:r>
          </w:p>
        </w:tc>
      </w:tr>
      <w:tr w:rsidR="00DC63E6" w:rsidRPr="00AB5AA5" w14:paraId="19B3B1C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598246F"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A96FB"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012A" w14:textId="726C5CE0" w:rsidR="00DC63E6" w:rsidRPr="00AB5AA5" w:rsidRDefault="00DC63E6" w:rsidP="007E50E8">
            <w:pPr>
              <w:pStyle w:val="TAL"/>
              <w:rPr>
                <w:lang w:eastAsia="en-US"/>
              </w:rPr>
            </w:pPr>
            <w:r w:rsidRPr="00AB5AA5">
              <w:rPr>
                <w:lang w:eastAsia="en-US"/>
              </w:rPr>
              <w:t>R5-223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C63F9" w14:textId="12CFBD32" w:rsidR="00DC63E6" w:rsidRPr="00AB5AA5" w:rsidRDefault="00DC63E6" w:rsidP="007E50E8">
            <w:pPr>
              <w:pStyle w:val="TAL"/>
              <w:rPr>
                <w:lang w:eastAsia="en-US"/>
              </w:rPr>
            </w:pPr>
            <w:r w:rsidRPr="00AB5AA5">
              <w:rPr>
                <w:lang w:eastAsia="en-US"/>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3EBE" w14:textId="4699E86D"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57DF76" w14:textId="19767F75"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45C94" w14:textId="74C41DB2" w:rsidR="00DC63E6" w:rsidRPr="00AB5AA5" w:rsidRDefault="00DC63E6" w:rsidP="007E50E8">
            <w:pPr>
              <w:pStyle w:val="TAL"/>
              <w:rPr>
                <w:lang w:eastAsia="en-US"/>
              </w:rPr>
            </w:pPr>
            <w:r w:rsidRPr="00AB5AA5">
              <w:rPr>
                <w:lang w:eastAsia="en-US"/>
              </w:rPr>
              <w:t>Introduction of test frequencies for CA_n258G for protoco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061C6" w14:textId="77777777" w:rsidR="00DC63E6" w:rsidRPr="00AB5AA5" w:rsidRDefault="00DC63E6" w:rsidP="007E50E8">
            <w:pPr>
              <w:pStyle w:val="TAL"/>
              <w:rPr>
                <w:lang w:eastAsia="en-US"/>
              </w:rPr>
            </w:pPr>
            <w:r w:rsidRPr="00AB5AA5">
              <w:rPr>
                <w:lang w:eastAsia="en-US"/>
              </w:rPr>
              <w:t>17.5.0</w:t>
            </w:r>
          </w:p>
        </w:tc>
      </w:tr>
      <w:tr w:rsidR="00DC63E6" w:rsidRPr="00AB5AA5" w14:paraId="79DA16F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B74E99"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F055F"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DD36C" w14:textId="4233E530" w:rsidR="00DC63E6" w:rsidRPr="00AB5AA5" w:rsidRDefault="00DC63E6" w:rsidP="007E50E8">
            <w:pPr>
              <w:pStyle w:val="TAL"/>
              <w:rPr>
                <w:lang w:eastAsia="en-US"/>
              </w:rPr>
            </w:pPr>
            <w:r w:rsidRPr="00AB5AA5">
              <w:rPr>
                <w:lang w:eastAsia="en-US"/>
              </w:rPr>
              <w:t>R5-223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9BC5" w14:textId="72046785" w:rsidR="00DC63E6" w:rsidRPr="00AB5AA5" w:rsidRDefault="00DC63E6" w:rsidP="007E50E8">
            <w:pPr>
              <w:pStyle w:val="TAL"/>
              <w:rPr>
                <w:lang w:eastAsia="en-US"/>
              </w:rPr>
            </w:pPr>
            <w:r w:rsidRPr="00AB5AA5">
              <w:rPr>
                <w:lang w:eastAsia="en-US"/>
              </w:rPr>
              <w:t>2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89D9F" w14:textId="2E04461D"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593BA6C" w14:textId="7502967B"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639D05" w14:textId="736FBAD4" w:rsidR="00DC63E6" w:rsidRPr="00AB5AA5" w:rsidRDefault="00DC63E6" w:rsidP="007E50E8">
            <w:pPr>
              <w:pStyle w:val="TAL"/>
              <w:rPr>
                <w:lang w:eastAsia="en-US"/>
              </w:rPr>
            </w:pPr>
            <w:r w:rsidRPr="00AB5AA5">
              <w:rPr>
                <w:lang w:eastAsia="en-US"/>
              </w:rPr>
              <w:t>Corrections to usages of Annex A.6 of TS 34.22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BB636" w14:textId="77777777" w:rsidR="00DC63E6" w:rsidRPr="00AB5AA5" w:rsidRDefault="00DC63E6" w:rsidP="007E50E8">
            <w:pPr>
              <w:pStyle w:val="TAL"/>
              <w:rPr>
                <w:lang w:eastAsia="en-US"/>
              </w:rPr>
            </w:pPr>
            <w:r w:rsidRPr="00AB5AA5">
              <w:rPr>
                <w:lang w:eastAsia="en-US"/>
              </w:rPr>
              <w:t>17.5.0</w:t>
            </w:r>
          </w:p>
        </w:tc>
      </w:tr>
      <w:tr w:rsidR="00DC63E6" w:rsidRPr="00AB5AA5" w14:paraId="0D87924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AF403E"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406DF4"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704E8" w14:textId="5BEC4292" w:rsidR="00DC63E6" w:rsidRPr="00AB5AA5" w:rsidRDefault="00DC63E6" w:rsidP="007E50E8">
            <w:pPr>
              <w:pStyle w:val="TAL"/>
              <w:rPr>
                <w:lang w:eastAsia="en-US"/>
              </w:rPr>
            </w:pPr>
            <w:r w:rsidRPr="00AB5AA5">
              <w:rPr>
                <w:lang w:eastAsia="en-US"/>
              </w:rPr>
              <w:t>R5-223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F4E5" w14:textId="7F53E59D" w:rsidR="00DC63E6" w:rsidRPr="00AB5AA5" w:rsidRDefault="00DC63E6" w:rsidP="007E50E8">
            <w:pPr>
              <w:pStyle w:val="TAL"/>
              <w:rPr>
                <w:lang w:eastAsia="en-US"/>
              </w:rPr>
            </w:pPr>
            <w:r w:rsidRPr="00AB5AA5">
              <w:rPr>
                <w:lang w:eastAsia="en-US"/>
              </w:rPr>
              <w:t>2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6F35F" w14:textId="509CBED5"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D358DB" w14:textId="2851C287"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049F20" w14:textId="025A4B46" w:rsidR="00DC63E6" w:rsidRPr="00AB5AA5" w:rsidRDefault="00DC63E6" w:rsidP="007E50E8">
            <w:pPr>
              <w:pStyle w:val="TAL"/>
              <w:rPr>
                <w:lang w:eastAsia="en-US"/>
              </w:rPr>
            </w:pPr>
            <w:r w:rsidRPr="00AB5AA5">
              <w:rPr>
                <w:lang w:eastAsia="en-US"/>
              </w:rPr>
              <w:t>Introducing band configuration DC_20A_n25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9791A" w14:textId="77777777" w:rsidR="00DC63E6" w:rsidRPr="00AB5AA5" w:rsidRDefault="00DC63E6" w:rsidP="007E50E8">
            <w:pPr>
              <w:pStyle w:val="TAL"/>
              <w:rPr>
                <w:lang w:eastAsia="en-US"/>
              </w:rPr>
            </w:pPr>
            <w:r w:rsidRPr="00AB5AA5">
              <w:rPr>
                <w:lang w:eastAsia="en-US"/>
              </w:rPr>
              <w:t>17.5.0</w:t>
            </w:r>
          </w:p>
        </w:tc>
      </w:tr>
      <w:tr w:rsidR="00DC63E6" w:rsidRPr="00AB5AA5" w14:paraId="7B83147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0320E8"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234D5"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18CF8" w14:textId="11C2B69B" w:rsidR="00DC63E6" w:rsidRPr="00AB5AA5" w:rsidRDefault="00DC63E6" w:rsidP="007E50E8">
            <w:pPr>
              <w:pStyle w:val="TAL"/>
              <w:rPr>
                <w:lang w:eastAsia="en-US"/>
              </w:rPr>
            </w:pPr>
            <w:r w:rsidRPr="00AB5AA5">
              <w:rPr>
                <w:lang w:eastAsia="en-US"/>
              </w:rPr>
              <w:t>R5-223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9EBC6" w14:textId="63A08404" w:rsidR="00DC63E6" w:rsidRPr="00AB5AA5" w:rsidRDefault="00DC63E6" w:rsidP="007E50E8">
            <w:pPr>
              <w:pStyle w:val="TAL"/>
              <w:rPr>
                <w:lang w:eastAsia="en-US"/>
              </w:rPr>
            </w:pPr>
            <w:r w:rsidRPr="00AB5AA5">
              <w:rPr>
                <w:lang w:eastAsia="en-US"/>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6D110" w14:textId="1FF57887"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AF2D40" w14:textId="271D9C2D"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7D34F" w14:textId="59D21689" w:rsidR="00DC63E6" w:rsidRPr="00AB5AA5" w:rsidRDefault="00DC63E6" w:rsidP="007E50E8">
            <w:pPr>
              <w:pStyle w:val="TAL"/>
              <w:rPr>
                <w:lang w:eastAsia="en-US"/>
              </w:rPr>
            </w:pPr>
            <w:r w:rsidRPr="00AB5AA5">
              <w:rPr>
                <w:lang w:eastAsia="en-US"/>
              </w:rPr>
              <w:t>Editorial update IE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2361F" w14:textId="77777777" w:rsidR="00DC63E6" w:rsidRPr="00AB5AA5" w:rsidRDefault="00DC63E6" w:rsidP="007E50E8">
            <w:pPr>
              <w:pStyle w:val="TAL"/>
              <w:rPr>
                <w:lang w:eastAsia="en-US"/>
              </w:rPr>
            </w:pPr>
            <w:r w:rsidRPr="00AB5AA5">
              <w:rPr>
                <w:lang w:eastAsia="en-US"/>
              </w:rPr>
              <w:t>17.5.0</w:t>
            </w:r>
          </w:p>
        </w:tc>
      </w:tr>
      <w:tr w:rsidR="00DC63E6" w:rsidRPr="00AB5AA5" w14:paraId="5E708CC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EB5AEFD"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0706F0"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1F5BC" w14:textId="75E40A6F" w:rsidR="00DC63E6" w:rsidRPr="00AB5AA5" w:rsidRDefault="00DC63E6" w:rsidP="007E50E8">
            <w:pPr>
              <w:pStyle w:val="TAL"/>
              <w:rPr>
                <w:lang w:eastAsia="en-US"/>
              </w:rPr>
            </w:pPr>
            <w:r w:rsidRPr="00AB5AA5">
              <w:rPr>
                <w:lang w:eastAsia="en-US"/>
              </w:rPr>
              <w:t>R5-2231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D1140" w14:textId="35FD289D" w:rsidR="00DC63E6" w:rsidRPr="00AB5AA5" w:rsidRDefault="00DC63E6" w:rsidP="007E50E8">
            <w:pPr>
              <w:pStyle w:val="TAL"/>
              <w:rPr>
                <w:lang w:eastAsia="en-US"/>
              </w:rPr>
            </w:pPr>
            <w:r w:rsidRPr="00AB5AA5">
              <w:rPr>
                <w:lang w:eastAsia="en-US"/>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BA9ED" w14:textId="4C0BE6B3"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62D598" w14:textId="7F9E4ECB"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902A8" w14:textId="74183E23" w:rsidR="00DC63E6" w:rsidRPr="00AB5AA5" w:rsidRDefault="00DC63E6" w:rsidP="007E50E8">
            <w:pPr>
              <w:pStyle w:val="TAL"/>
              <w:rPr>
                <w:lang w:eastAsia="en-US"/>
              </w:rPr>
            </w:pPr>
            <w:r w:rsidRPr="00AB5AA5">
              <w:rPr>
                <w:lang w:eastAsia="en-US"/>
              </w:rPr>
              <w:t>Introduction of test frequencies for additional Rel-17 NR CA and EN-DC inter-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CA16" w14:textId="77777777" w:rsidR="00DC63E6" w:rsidRPr="00AB5AA5" w:rsidRDefault="00DC63E6" w:rsidP="007E50E8">
            <w:pPr>
              <w:pStyle w:val="TAL"/>
              <w:rPr>
                <w:lang w:eastAsia="en-US"/>
              </w:rPr>
            </w:pPr>
            <w:r w:rsidRPr="00AB5AA5">
              <w:rPr>
                <w:lang w:eastAsia="en-US"/>
              </w:rPr>
              <w:t>17.5.0</w:t>
            </w:r>
          </w:p>
        </w:tc>
      </w:tr>
      <w:tr w:rsidR="00DC63E6" w:rsidRPr="00AB5AA5" w14:paraId="0FCD291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ED57F85"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89C0E4"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9F824" w14:textId="48713205" w:rsidR="00DC63E6" w:rsidRPr="00AB5AA5" w:rsidRDefault="00DC63E6" w:rsidP="007E50E8">
            <w:pPr>
              <w:pStyle w:val="TAL"/>
              <w:rPr>
                <w:lang w:eastAsia="en-US"/>
              </w:rPr>
            </w:pPr>
            <w:r w:rsidRPr="00AB5AA5">
              <w:rPr>
                <w:lang w:eastAsia="en-US"/>
              </w:rPr>
              <w:t>R5-22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6D19" w14:textId="7741C5EB" w:rsidR="00DC63E6" w:rsidRPr="00AB5AA5" w:rsidRDefault="00DC63E6" w:rsidP="007E50E8">
            <w:pPr>
              <w:pStyle w:val="TAL"/>
              <w:rPr>
                <w:lang w:eastAsia="en-US"/>
              </w:rPr>
            </w:pPr>
            <w:r w:rsidRPr="00AB5AA5">
              <w:rPr>
                <w:lang w:eastAsia="en-US"/>
              </w:rPr>
              <w:t>2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20C4" w14:textId="3152B219"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BCBA06" w14:textId="4C8727F2"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394236" w14:textId="70C86BAC" w:rsidR="00DC63E6" w:rsidRPr="00AB5AA5" w:rsidRDefault="00DC63E6" w:rsidP="007E50E8">
            <w:pPr>
              <w:pStyle w:val="TAL"/>
              <w:rPr>
                <w:lang w:eastAsia="en-US"/>
              </w:rPr>
            </w:pPr>
            <w:r w:rsidRPr="00AB5AA5">
              <w:rPr>
                <w:lang w:eastAsia="en-US"/>
              </w:rPr>
              <w:t>Correction to 4.3.1.1.2.1 on test frequencies for NR inter-band CA configurations in FR1 with two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DE23E" w14:textId="77777777" w:rsidR="00DC63E6" w:rsidRPr="00AB5AA5" w:rsidRDefault="00DC63E6" w:rsidP="007E50E8">
            <w:pPr>
              <w:pStyle w:val="TAL"/>
              <w:rPr>
                <w:lang w:eastAsia="en-US"/>
              </w:rPr>
            </w:pPr>
            <w:r w:rsidRPr="00AB5AA5">
              <w:rPr>
                <w:lang w:eastAsia="en-US"/>
              </w:rPr>
              <w:t>17.5.0</w:t>
            </w:r>
          </w:p>
        </w:tc>
      </w:tr>
      <w:tr w:rsidR="00DC63E6" w:rsidRPr="00AB5AA5" w14:paraId="29E3893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ADEC2F"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4AB3F2"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621D5" w14:textId="3998C0A9" w:rsidR="00DC63E6" w:rsidRPr="00AB5AA5" w:rsidRDefault="00DC63E6" w:rsidP="007E50E8">
            <w:pPr>
              <w:pStyle w:val="TAL"/>
              <w:rPr>
                <w:lang w:eastAsia="en-US"/>
              </w:rPr>
            </w:pPr>
            <w:r w:rsidRPr="00AB5AA5">
              <w:rPr>
                <w:lang w:eastAsia="en-US"/>
              </w:rPr>
              <w:t>R5-223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B6D3" w14:textId="781457F6" w:rsidR="00DC63E6" w:rsidRPr="00AB5AA5" w:rsidRDefault="00DC63E6" w:rsidP="007E50E8">
            <w:pPr>
              <w:pStyle w:val="TAL"/>
              <w:rPr>
                <w:lang w:eastAsia="en-US"/>
              </w:rPr>
            </w:pPr>
            <w:r w:rsidRPr="00AB5AA5">
              <w:rPr>
                <w:lang w:eastAsia="en-US"/>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EC3AC" w14:textId="3F7F6B88"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D5839C" w14:textId="164D214B"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26E79D" w14:textId="12134D3D" w:rsidR="00DC63E6" w:rsidRPr="00AB5AA5" w:rsidRDefault="00DC63E6" w:rsidP="007E50E8">
            <w:pPr>
              <w:pStyle w:val="TAL"/>
              <w:rPr>
                <w:lang w:eastAsia="en-US"/>
              </w:rPr>
            </w:pPr>
            <w:r w:rsidRPr="00AB5AA5">
              <w:rPr>
                <w:lang w:eastAsia="en-US"/>
              </w:rPr>
              <w:t>Correction to 4.3.1.1.2.2 on test frequencies for NR inter-band CA configurations in FR1 with three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05A42" w14:textId="77777777" w:rsidR="00DC63E6" w:rsidRPr="00AB5AA5" w:rsidRDefault="00DC63E6" w:rsidP="007E50E8">
            <w:pPr>
              <w:pStyle w:val="TAL"/>
              <w:rPr>
                <w:lang w:eastAsia="en-US"/>
              </w:rPr>
            </w:pPr>
            <w:r w:rsidRPr="00AB5AA5">
              <w:rPr>
                <w:lang w:eastAsia="en-US"/>
              </w:rPr>
              <w:t>17.5.0</w:t>
            </w:r>
          </w:p>
        </w:tc>
      </w:tr>
      <w:tr w:rsidR="00DC63E6" w:rsidRPr="00AB5AA5" w14:paraId="5C5ACAE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13EAC2"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1DDE8"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AE76C" w14:textId="3423DAE1" w:rsidR="00DC63E6" w:rsidRPr="00AB5AA5" w:rsidRDefault="00DC63E6" w:rsidP="007E50E8">
            <w:pPr>
              <w:pStyle w:val="TAL"/>
              <w:rPr>
                <w:lang w:eastAsia="en-US"/>
              </w:rPr>
            </w:pPr>
            <w:r w:rsidRPr="00AB5AA5">
              <w:rPr>
                <w:lang w:eastAsia="en-US"/>
              </w:rPr>
              <w:t>R5-22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E16B" w14:textId="2802E867" w:rsidR="00DC63E6" w:rsidRPr="00AB5AA5" w:rsidRDefault="00DC63E6" w:rsidP="007E50E8">
            <w:pPr>
              <w:pStyle w:val="TAL"/>
              <w:rPr>
                <w:lang w:eastAsia="en-US"/>
              </w:rPr>
            </w:pPr>
            <w:r w:rsidRPr="00AB5AA5">
              <w:rPr>
                <w:lang w:eastAsia="en-US"/>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08EC7" w14:textId="129A8D10"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F23805" w14:textId="4E2269E4"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BD57C" w14:textId="144C6B66" w:rsidR="00DC63E6" w:rsidRPr="00AB5AA5" w:rsidRDefault="00DC63E6" w:rsidP="007E50E8">
            <w:pPr>
              <w:pStyle w:val="TAL"/>
              <w:rPr>
                <w:lang w:eastAsia="en-US"/>
              </w:rPr>
            </w:pPr>
            <w:r w:rsidRPr="00AB5AA5">
              <w:rPr>
                <w:lang w:eastAsia="en-US"/>
              </w:rPr>
              <w:t>Correction to 4.3.1.1.5.66 on test frequencies for NR intra-band non-contiguous CA configurations of CA_n66 with class 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9BC55" w14:textId="77777777" w:rsidR="00DC63E6" w:rsidRPr="00AB5AA5" w:rsidRDefault="00DC63E6" w:rsidP="007E50E8">
            <w:pPr>
              <w:pStyle w:val="TAL"/>
              <w:rPr>
                <w:lang w:eastAsia="en-US"/>
              </w:rPr>
            </w:pPr>
            <w:r w:rsidRPr="00AB5AA5">
              <w:rPr>
                <w:lang w:eastAsia="en-US"/>
              </w:rPr>
              <w:t>17.5.0</w:t>
            </w:r>
          </w:p>
        </w:tc>
      </w:tr>
      <w:tr w:rsidR="00DC63E6" w:rsidRPr="00AB5AA5" w14:paraId="6042B33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22667A5"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62DE1D"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FC8B8" w14:textId="5E90A827" w:rsidR="00DC63E6" w:rsidRPr="00AB5AA5" w:rsidRDefault="00DC63E6" w:rsidP="007E50E8">
            <w:pPr>
              <w:pStyle w:val="TAL"/>
              <w:rPr>
                <w:lang w:eastAsia="en-US"/>
              </w:rPr>
            </w:pPr>
            <w:r w:rsidRPr="00AB5AA5">
              <w:rPr>
                <w:lang w:eastAsia="en-US"/>
              </w:rPr>
              <w:t>R5-22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793" w14:textId="194529D2" w:rsidR="00DC63E6" w:rsidRPr="00AB5AA5" w:rsidRDefault="00DC63E6" w:rsidP="007E50E8">
            <w:pPr>
              <w:pStyle w:val="TAL"/>
              <w:rPr>
                <w:lang w:eastAsia="en-US"/>
              </w:rPr>
            </w:pPr>
            <w:r w:rsidRPr="00AB5AA5">
              <w:rPr>
                <w:lang w:eastAsia="en-US"/>
              </w:rPr>
              <w:t>2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DD19" w14:textId="0D62168A"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B9FB1A" w14:textId="070756EC"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E2C108" w14:textId="4C341C42" w:rsidR="00DC63E6" w:rsidRPr="00AB5AA5" w:rsidRDefault="00DC63E6" w:rsidP="007E50E8">
            <w:pPr>
              <w:pStyle w:val="TAL"/>
              <w:rPr>
                <w:lang w:eastAsia="en-US"/>
              </w:rPr>
            </w:pPr>
            <w:r w:rsidRPr="00AB5AA5">
              <w:rPr>
                <w:lang w:eastAsia="en-US"/>
              </w:rPr>
              <w:t>Correction to 4.3.1.1.5.71 on test frequencies for NR intra-band non-contiguous CA configurations of CA_n71 with class 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4064F" w14:textId="77777777" w:rsidR="00DC63E6" w:rsidRPr="00AB5AA5" w:rsidRDefault="00DC63E6" w:rsidP="007E50E8">
            <w:pPr>
              <w:pStyle w:val="TAL"/>
              <w:rPr>
                <w:lang w:eastAsia="en-US"/>
              </w:rPr>
            </w:pPr>
            <w:r w:rsidRPr="00AB5AA5">
              <w:rPr>
                <w:lang w:eastAsia="en-US"/>
              </w:rPr>
              <w:t>17.5.0</w:t>
            </w:r>
          </w:p>
        </w:tc>
      </w:tr>
      <w:tr w:rsidR="00DC63E6" w:rsidRPr="00AB5AA5" w14:paraId="1926036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9E2B08D"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9C146D"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84F2B" w14:textId="6E8FC5C5" w:rsidR="00DC63E6" w:rsidRPr="00AB5AA5" w:rsidRDefault="00DC63E6" w:rsidP="007E50E8">
            <w:pPr>
              <w:pStyle w:val="TAL"/>
              <w:rPr>
                <w:lang w:eastAsia="en-US"/>
              </w:rPr>
            </w:pPr>
            <w:r w:rsidRPr="00AB5AA5">
              <w:rPr>
                <w:lang w:eastAsia="en-US"/>
              </w:rPr>
              <w:t>R5-22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1FF4" w14:textId="3F9E4459" w:rsidR="00DC63E6" w:rsidRPr="00AB5AA5" w:rsidRDefault="00DC63E6" w:rsidP="007E50E8">
            <w:pPr>
              <w:pStyle w:val="TAL"/>
              <w:rPr>
                <w:lang w:eastAsia="en-US"/>
              </w:rPr>
            </w:pPr>
            <w:r w:rsidRPr="00AB5AA5">
              <w:rPr>
                <w:lang w:eastAsia="en-US"/>
              </w:rPr>
              <w:t>2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ACBB" w14:textId="35B0CF0B"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B4F5AA7" w14:textId="5B03A220"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56E8A" w14:textId="04F5DE63" w:rsidR="00DC63E6" w:rsidRPr="00AB5AA5" w:rsidRDefault="00DC63E6" w:rsidP="007E50E8">
            <w:pPr>
              <w:pStyle w:val="TAL"/>
              <w:rPr>
                <w:lang w:eastAsia="en-US"/>
              </w:rPr>
            </w:pPr>
            <w:r w:rsidRPr="00AB5AA5">
              <w:rPr>
                <w:lang w:eastAsia="en-US"/>
              </w:rPr>
              <w:t>Correction to 4.3.1.4.1.3 on test frequencies for inter-band EN-DC R17 configurations with three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E94FA" w14:textId="77777777" w:rsidR="00DC63E6" w:rsidRPr="00AB5AA5" w:rsidRDefault="00DC63E6" w:rsidP="007E50E8">
            <w:pPr>
              <w:pStyle w:val="TAL"/>
              <w:rPr>
                <w:lang w:eastAsia="en-US"/>
              </w:rPr>
            </w:pPr>
            <w:r w:rsidRPr="00AB5AA5">
              <w:rPr>
                <w:lang w:eastAsia="en-US"/>
              </w:rPr>
              <w:t>17.5.0</w:t>
            </w:r>
          </w:p>
        </w:tc>
      </w:tr>
      <w:tr w:rsidR="00DC63E6" w:rsidRPr="00AB5AA5" w14:paraId="5D840DD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5E46CF"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F67B6"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A9C45" w14:textId="1CA2FC19" w:rsidR="00DC63E6" w:rsidRPr="00AB5AA5" w:rsidRDefault="00DC63E6" w:rsidP="007E50E8">
            <w:pPr>
              <w:pStyle w:val="TAL"/>
              <w:rPr>
                <w:lang w:eastAsia="en-US"/>
              </w:rPr>
            </w:pPr>
            <w:r w:rsidRPr="00AB5AA5">
              <w:rPr>
                <w:lang w:eastAsia="en-US"/>
              </w:rPr>
              <w:t>R5-223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ACCD" w14:textId="356F8A41" w:rsidR="00DC63E6" w:rsidRPr="00AB5AA5" w:rsidRDefault="00DC63E6" w:rsidP="007E50E8">
            <w:pPr>
              <w:pStyle w:val="TAL"/>
              <w:rPr>
                <w:lang w:eastAsia="en-US"/>
              </w:rPr>
            </w:pPr>
            <w:r w:rsidRPr="00AB5AA5">
              <w:rPr>
                <w:lang w:eastAsia="en-US"/>
              </w:rPr>
              <w:t>2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714FC" w14:textId="1317B748"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7CB939" w14:textId="0FDF0C91"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AA9F5" w14:textId="1388D4B4" w:rsidR="00DC63E6" w:rsidRPr="00AB5AA5" w:rsidRDefault="00DC63E6" w:rsidP="007E50E8">
            <w:pPr>
              <w:pStyle w:val="TAL"/>
              <w:rPr>
                <w:lang w:eastAsia="en-US"/>
              </w:rPr>
            </w:pPr>
            <w:r w:rsidRPr="00AB5AA5">
              <w:rPr>
                <w:lang w:eastAsia="en-US"/>
              </w:rPr>
              <w:t>Editorial correction to 4.3.1.2.2 on test frequencies for NR inter-band CA configurations in FR2 for CA_n260-n2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6E536" w14:textId="77777777" w:rsidR="00DC63E6" w:rsidRPr="00AB5AA5" w:rsidRDefault="00DC63E6" w:rsidP="007E50E8">
            <w:pPr>
              <w:pStyle w:val="TAL"/>
              <w:rPr>
                <w:lang w:eastAsia="en-US"/>
              </w:rPr>
            </w:pPr>
            <w:r w:rsidRPr="00AB5AA5">
              <w:rPr>
                <w:lang w:eastAsia="en-US"/>
              </w:rPr>
              <w:t>17.5.0</w:t>
            </w:r>
          </w:p>
        </w:tc>
      </w:tr>
      <w:tr w:rsidR="00DC63E6" w:rsidRPr="00AB5AA5" w14:paraId="26C2F91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1437BE"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B3BCE"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22820" w14:textId="33AE035B" w:rsidR="00DC63E6" w:rsidRPr="00AB5AA5" w:rsidRDefault="00DC63E6" w:rsidP="007E50E8">
            <w:pPr>
              <w:pStyle w:val="TAL"/>
              <w:rPr>
                <w:lang w:eastAsia="en-US"/>
              </w:rPr>
            </w:pPr>
            <w:r w:rsidRPr="00AB5AA5">
              <w:rPr>
                <w:lang w:eastAsia="en-US"/>
              </w:rPr>
              <w:t>R5-223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A28BF" w14:textId="7AF1CE1F" w:rsidR="00DC63E6" w:rsidRPr="00AB5AA5" w:rsidRDefault="00DC63E6" w:rsidP="007E50E8">
            <w:pPr>
              <w:pStyle w:val="TAL"/>
              <w:rPr>
                <w:lang w:eastAsia="en-US"/>
              </w:rPr>
            </w:pPr>
            <w:r w:rsidRPr="00AB5AA5">
              <w:rPr>
                <w:lang w:eastAsia="en-US"/>
              </w:rPr>
              <w:t>2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9E80D" w14:textId="297D64FD"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380B33" w14:textId="4A97FCC6"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125A27" w14:textId="65428D1A" w:rsidR="00DC63E6" w:rsidRPr="00AB5AA5" w:rsidRDefault="00DC63E6" w:rsidP="007E50E8">
            <w:pPr>
              <w:pStyle w:val="TAL"/>
              <w:rPr>
                <w:lang w:eastAsia="en-US"/>
              </w:rPr>
            </w:pPr>
            <w:r w:rsidRPr="00AB5AA5">
              <w:rPr>
                <w:lang w:eastAsia="en-US"/>
              </w:rPr>
              <w:t>Hardcoding USIM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94D9B" w14:textId="77777777" w:rsidR="00DC63E6" w:rsidRPr="00AB5AA5" w:rsidRDefault="00DC63E6" w:rsidP="007E50E8">
            <w:pPr>
              <w:pStyle w:val="TAL"/>
              <w:rPr>
                <w:lang w:eastAsia="en-US"/>
              </w:rPr>
            </w:pPr>
            <w:r w:rsidRPr="00AB5AA5">
              <w:rPr>
                <w:lang w:eastAsia="en-US"/>
              </w:rPr>
              <w:t>17.5.0</w:t>
            </w:r>
          </w:p>
        </w:tc>
      </w:tr>
      <w:tr w:rsidR="00DC63E6" w:rsidRPr="00AB5AA5" w14:paraId="443240D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0D9DF23"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521303"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03701" w14:textId="35C37D58" w:rsidR="00DC63E6" w:rsidRPr="00AB5AA5" w:rsidRDefault="00DC63E6" w:rsidP="007E50E8">
            <w:pPr>
              <w:pStyle w:val="TAL"/>
              <w:rPr>
                <w:lang w:eastAsia="en-US"/>
              </w:rPr>
            </w:pPr>
            <w:r w:rsidRPr="00AB5AA5">
              <w:rPr>
                <w:lang w:eastAsia="en-US"/>
              </w:rPr>
              <w:t>R5-22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ADDD5" w14:textId="43C920FB" w:rsidR="00DC63E6" w:rsidRPr="00AB5AA5" w:rsidRDefault="00DC63E6" w:rsidP="007E50E8">
            <w:pPr>
              <w:pStyle w:val="TAL"/>
              <w:rPr>
                <w:lang w:eastAsia="en-US"/>
              </w:rPr>
            </w:pPr>
            <w:r w:rsidRPr="00AB5AA5">
              <w:rPr>
                <w:lang w:eastAsia="en-US"/>
              </w:rPr>
              <w:t>2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FE42" w14:textId="160309FD"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2930790" w14:textId="0DA2E95C"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5F421" w14:textId="431D4E7B" w:rsidR="00DC63E6" w:rsidRPr="00AB5AA5" w:rsidRDefault="00DC63E6" w:rsidP="007E50E8">
            <w:pPr>
              <w:pStyle w:val="TAL"/>
              <w:rPr>
                <w:lang w:eastAsia="en-US"/>
              </w:rPr>
            </w:pPr>
            <w:r w:rsidRPr="00AB5AA5">
              <w:rPr>
                <w:lang w:eastAsia="en-US"/>
              </w:rPr>
              <w:t>Update of Test procedure for IMS MO Emergency call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38782" w14:textId="77777777" w:rsidR="00DC63E6" w:rsidRPr="00AB5AA5" w:rsidRDefault="00DC63E6" w:rsidP="007E50E8">
            <w:pPr>
              <w:pStyle w:val="TAL"/>
              <w:rPr>
                <w:lang w:eastAsia="en-US"/>
              </w:rPr>
            </w:pPr>
            <w:r w:rsidRPr="00AB5AA5">
              <w:rPr>
                <w:lang w:eastAsia="en-US"/>
              </w:rPr>
              <w:t>17.5.0</w:t>
            </w:r>
          </w:p>
        </w:tc>
      </w:tr>
      <w:tr w:rsidR="00DC63E6" w:rsidRPr="00AB5AA5" w14:paraId="399A85B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ED93C7"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B0AD0"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ABF61" w14:textId="27AC7728" w:rsidR="00DC63E6" w:rsidRPr="00AB5AA5" w:rsidRDefault="00DC63E6" w:rsidP="007E50E8">
            <w:pPr>
              <w:pStyle w:val="TAL"/>
              <w:rPr>
                <w:lang w:eastAsia="en-US"/>
              </w:rPr>
            </w:pPr>
            <w:r w:rsidRPr="00AB5AA5">
              <w:rPr>
                <w:lang w:eastAsia="en-US"/>
              </w:rPr>
              <w:t>R5-223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C2C7" w14:textId="3DDF159C" w:rsidR="00DC63E6" w:rsidRPr="00AB5AA5" w:rsidRDefault="00DC63E6" w:rsidP="007E50E8">
            <w:pPr>
              <w:pStyle w:val="TAL"/>
              <w:rPr>
                <w:lang w:eastAsia="en-US"/>
              </w:rPr>
            </w:pPr>
            <w:r w:rsidRPr="00AB5AA5">
              <w:rPr>
                <w:lang w:eastAsia="en-US"/>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44A1" w14:textId="324CDB70"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1AA364" w14:textId="498B2264"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AF111" w14:textId="1DE0ADB8" w:rsidR="00DC63E6" w:rsidRPr="00AB5AA5" w:rsidRDefault="00DC63E6" w:rsidP="007E50E8">
            <w:pPr>
              <w:pStyle w:val="TAL"/>
              <w:rPr>
                <w:lang w:eastAsia="en-US"/>
              </w:rPr>
            </w:pPr>
            <w:r w:rsidRPr="00AB5AA5">
              <w:rPr>
                <w:lang w:eastAsia="en-US"/>
              </w:rPr>
              <w:t>Addition of test frequency for NR SL con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F0CCB" w14:textId="77777777" w:rsidR="00DC63E6" w:rsidRPr="00AB5AA5" w:rsidRDefault="00DC63E6" w:rsidP="007E50E8">
            <w:pPr>
              <w:pStyle w:val="TAL"/>
              <w:rPr>
                <w:lang w:eastAsia="en-US"/>
              </w:rPr>
            </w:pPr>
            <w:r w:rsidRPr="00AB5AA5">
              <w:rPr>
                <w:lang w:eastAsia="en-US"/>
              </w:rPr>
              <w:t>17.5.0</w:t>
            </w:r>
          </w:p>
        </w:tc>
      </w:tr>
      <w:tr w:rsidR="00DC63E6" w:rsidRPr="00AB5AA5" w14:paraId="4E9838A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087945"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214A51"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D082D" w14:textId="1E63F95F" w:rsidR="00DC63E6" w:rsidRPr="00AB5AA5" w:rsidRDefault="00DC63E6" w:rsidP="007E50E8">
            <w:pPr>
              <w:pStyle w:val="TAL"/>
              <w:rPr>
                <w:lang w:eastAsia="en-US"/>
              </w:rPr>
            </w:pPr>
            <w:r w:rsidRPr="00AB5AA5">
              <w:rPr>
                <w:lang w:eastAsia="en-US"/>
              </w:rPr>
              <w:t>R5-223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F7ED6" w14:textId="79B333D6" w:rsidR="00DC63E6" w:rsidRPr="00AB5AA5" w:rsidRDefault="00DC63E6" w:rsidP="007E50E8">
            <w:pPr>
              <w:pStyle w:val="TAL"/>
              <w:rPr>
                <w:lang w:eastAsia="en-US"/>
              </w:rPr>
            </w:pPr>
            <w:r w:rsidRPr="00AB5AA5">
              <w:rPr>
                <w:lang w:eastAsia="en-US"/>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C56F" w14:textId="6AD88CF4"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903089" w14:textId="10A4625B"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A298E4" w14:textId="5F4A2FE7" w:rsidR="00DC63E6" w:rsidRPr="00AB5AA5" w:rsidRDefault="00DC63E6" w:rsidP="007E50E8">
            <w:pPr>
              <w:pStyle w:val="TAL"/>
              <w:rPr>
                <w:lang w:eastAsia="en-US"/>
              </w:rPr>
            </w:pPr>
            <w:r w:rsidRPr="00AB5AA5">
              <w:rPr>
                <w:lang w:eastAsia="en-US"/>
              </w:rPr>
              <w:t>Correction to default configuration of S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0213E" w14:textId="77777777" w:rsidR="00DC63E6" w:rsidRPr="00AB5AA5" w:rsidRDefault="00DC63E6" w:rsidP="007E50E8">
            <w:pPr>
              <w:pStyle w:val="TAL"/>
              <w:rPr>
                <w:lang w:eastAsia="en-US"/>
              </w:rPr>
            </w:pPr>
            <w:r w:rsidRPr="00AB5AA5">
              <w:rPr>
                <w:lang w:eastAsia="en-US"/>
              </w:rPr>
              <w:t>17.5.0</w:t>
            </w:r>
          </w:p>
        </w:tc>
      </w:tr>
      <w:tr w:rsidR="00DC63E6" w:rsidRPr="00AB5AA5" w14:paraId="2C244FB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C14644"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B16702"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99C6F" w14:textId="7C62820E" w:rsidR="00DC63E6" w:rsidRPr="00AB5AA5" w:rsidRDefault="00DC63E6" w:rsidP="007E50E8">
            <w:pPr>
              <w:pStyle w:val="TAL"/>
              <w:rPr>
                <w:lang w:eastAsia="en-US"/>
              </w:rPr>
            </w:pPr>
            <w:r w:rsidRPr="00AB5AA5">
              <w:rPr>
                <w:lang w:eastAsia="en-US"/>
              </w:rPr>
              <w:t>R5-223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0698" w14:textId="0D5DFE53" w:rsidR="00DC63E6" w:rsidRPr="00AB5AA5" w:rsidRDefault="00DC63E6" w:rsidP="007E50E8">
            <w:pPr>
              <w:pStyle w:val="TAL"/>
              <w:rPr>
                <w:lang w:eastAsia="en-US"/>
              </w:rPr>
            </w:pPr>
            <w:r w:rsidRPr="00AB5AA5">
              <w:rPr>
                <w:lang w:eastAsia="en-US"/>
              </w:rPr>
              <w:t>2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0DEDD" w14:textId="69F271A5"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92C8D6" w14:textId="14FEA953"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F79A8" w14:textId="2FD5B133" w:rsidR="00DC63E6" w:rsidRPr="00AB5AA5" w:rsidRDefault="00DC63E6" w:rsidP="007E50E8">
            <w:pPr>
              <w:pStyle w:val="TAL"/>
              <w:rPr>
                <w:lang w:eastAsia="en-US"/>
              </w:rPr>
            </w:pPr>
            <w:r w:rsidRPr="00AB5AA5">
              <w:rPr>
                <w:lang w:eastAsia="en-US"/>
              </w:rPr>
              <w:t>Correction to sidelink IE SL-BWP-Poo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AF98C" w14:textId="77777777" w:rsidR="00DC63E6" w:rsidRPr="00AB5AA5" w:rsidRDefault="00DC63E6" w:rsidP="007E50E8">
            <w:pPr>
              <w:pStyle w:val="TAL"/>
              <w:rPr>
                <w:lang w:eastAsia="en-US"/>
              </w:rPr>
            </w:pPr>
            <w:r w:rsidRPr="00AB5AA5">
              <w:rPr>
                <w:lang w:eastAsia="en-US"/>
              </w:rPr>
              <w:t>17.5.0</w:t>
            </w:r>
          </w:p>
        </w:tc>
      </w:tr>
      <w:tr w:rsidR="00DC63E6" w:rsidRPr="00AB5AA5" w14:paraId="48397F1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121F5B"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49A8AC"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89452" w14:textId="6A245D67" w:rsidR="00DC63E6" w:rsidRPr="00AB5AA5" w:rsidRDefault="00DC63E6" w:rsidP="007E50E8">
            <w:pPr>
              <w:pStyle w:val="TAL"/>
              <w:rPr>
                <w:lang w:eastAsia="en-US"/>
              </w:rPr>
            </w:pPr>
            <w:r w:rsidRPr="00AB5AA5">
              <w:rPr>
                <w:lang w:eastAsia="en-US"/>
              </w:rPr>
              <w:t>R5-223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CC5B" w14:textId="08B29B97" w:rsidR="00DC63E6" w:rsidRPr="00AB5AA5" w:rsidRDefault="00DC63E6" w:rsidP="007E50E8">
            <w:pPr>
              <w:pStyle w:val="TAL"/>
              <w:rPr>
                <w:lang w:eastAsia="en-US"/>
              </w:rPr>
            </w:pPr>
            <w:r w:rsidRPr="00AB5AA5">
              <w:rPr>
                <w:lang w:eastAsia="en-US"/>
              </w:rPr>
              <w:t>2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C3D" w14:textId="47079971"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BAB715" w14:textId="099656A0"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E7FF1" w14:textId="5B54423C" w:rsidR="00DC63E6" w:rsidRPr="00AB5AA5" w:rsidRDefault="00DC63E6" w:rsidP="007E50E8">
            <w:pPr>
              <w:pStyle w:val="TAL"/>
              <w:rPr>
                <w:lang w:eastAsia="en-US"/>
              </w:rPr>
            </w:pPr>
            <w:r w:rsidRPr="00AB5AA5">
              <w:rPr>
                <w:lang w:eastAsia="en-US"/>
              </w:rPr>
              <w:t>Correction to sidelink IE SL-BWP-Poo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EF5D3" w14:textId="77777777" w:rsidR="00DC63E6" w:rsidRPr="00AB5AA5" w:rsidRDefault="00DC63E6" w:rsidP="007E50E8">
            <w:pPr>
              <w:pStyle w:val="TAL"/>
              <w:rPr>
                <w:lang w:eastAsia="en-US"/>
              </w:rPr>
            </w:pPr>
            <w:r w:rsidRPr="00AB5AA5">
              <w:rPr>
                <w:lang w:eastAsia="en-US"/>
              </w:rPr>
              <w:t>17.5.0</w:t>
            </w:r>
          </w:p>
        </w:tc>
      </w:tr>
      <w:tr w:rsidR="00DC63E6" w:rsidRPr="00AB5AA5" w14:paraId="78A075E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0CE3EBF"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49FC9A"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C8A45" w14:textId="10201E40" w:rsidR="00DC63E6" w:rsidRPr="00AB5AA5" w:rsidRDefault="00DC63E6" w:rsidP="007E50E8">
            <w:pPr>
              <w:pStyle w:val="TAL"/>
              <w:rPr>
                <w:lang w:eastAsia="en-US"/>
              </w:rPr>
            </w:pPr>
            <w:r w:rsidRPr="00AB5AA5">
              <w:rPr>
                <w:lang w:eastAsia="en-US"/>
              </w:rPr>
              <w:t>R5-223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493D" w14:textId="6785F20B" w:rsidR="00DC63E6" w:rsidRPr="00AB5AA5" w:rsidRDefault="00DC63E6" w:rsidP="007E50E8">
            <w:pPr>
              <w:pStyle w:val="TAL"/>
              <w:rPr>
                <w:lang w:eastAsia="en-US"/>
              </w:rPr>
            </w:pPr>
            <w:r w:rsidRPr="00AB5AA5">
              <w:rPr>
                <w:lang w:eastAsia="en-US"/>
              </w:rPr>
              <w:t>2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90A3" w14:textId="18A3797F"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B09123" w14:textId="5278CD62"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BCAFF9" w14:textId="5C413973" w:rsidR="00DC63E6" w:rsidRPr="00AB5AA5" w:rsidRDefault="00DC63E6" w:rsidP="007E50E8">
            <w:pPr>
              <w:pStyle w:val="TAL"/>
              <w:rPr>
                <w:lang w:eastAsia="en-US"/>
              </w:rPr>
            </w:pPr>
            <w:r w:rsidRPr="00AB5AA5">
              <w:rPr>
                <w:lang w:eastAsia="en-US"/>
              </w:rPr>
              <w:t>Correction to sidelink IE SL-Freq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7CF81" w14:textId="77777777" w:rsidR="00DC63E6" w:rsidRPr="00AB5AA5" w:rsidRDefault="00DC63E6" w:rsidP="007E50E8">
            <w:pPr>
              <w:pStyle w:val="TAL"/>
              <w:rPr>
                <w:lang w:eastAsia="en-US"/>
              </w:rPr>
            </w:pPr>
            <w:r w:rsidRPr="00AB5AA5">
              <w:rPr>
                <w:lang w:eastAsia="en-US"/>
              </w:rPr>
              <w:t>17.5.0</w:t>
            </w:r>
          </w:p>
        </w:tc>
      </w:tr>
      <w:tr w:rsidR="00DC63E6" w:rsidRPr="00AB5AA5" w14:paraId="4FDC211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D92538"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5B5A1"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5A49F" w14:textId="3B352AF5" w:rsidR="00DC63E6" w:rsidRPr="00AB5AA5" w:rsidRDefault="00DC63E6" w:rsidP="007E50E8">
            <w:pPr>
              <w:pStyle w:val="TAL"/>
              <w:rPr>
                <w:lang w:eastAsia="en-US"/>
              </w:rPr>
            </w:pPr>
            <w:r w:rsidRPr="00AB5AA5">
              <w:rPr>
                <w:lang w:eastAsia="en-US"/>
              </w:rPr>
              <w:t>R5-223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95E61" w14:textId="7F6C170B" w:rsidR="00DC63E6" w:rsidRPr="00AB5AA5" w:rsidRDefault="00DC63E6" w:rsidP="007E50E8">
            <w:pPr>
              <w:pStyle w:val="TAL"/>
              <w:rPr>
                <w:lang w:eastAsia="en-US"/>
              </w:rPr>
            </w:pPr>
            <w:r w:rsidRPr="00AB5AA5">
              <w:rPr>
                <w:lang w:eastAsia="en-US"/>
              </w:rPr>
              <w:t>2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50F5" w14:textId="70BCF728"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4C96CF" w14:textId="1C62A49B"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23879" w14:textId="0A04DADE" w:rsidR="00DC63E6" w:rsidRPr="00AB5AA5" w:rsidRDefault="00DC63E6" w:rsidP="007E50E8">
            <w:pPr>
              <w:pStyle w:val="TAL"/>
              <w:rPr>
                <w:lang w:eastAsia="en-US"/>
              </w:rPr>
            </w:pPr>
            <w:r w:rsidRPr="00AB5AA5">
              <w:rPr>
                <w:lang w:eastAsia="en-US"/>
              </w:rPr>
              <w:t>Correction to sidelink IE SL-Freq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D596A" w14:textId="77777777" w:rsidR="00DC63E6" w:rsidRPr="00AB5AA5" w:rsidRDefault="00DC63E6" w:rsidP="007E50E8">
            <w:pPr>
              <w:pStyle w:val="TAL"/>
              <w:rPr>
                <w:lang w:eastAsia="en-US"/>
              </w:rPr>
            </w:pPr>
            <w:r w:rsidRPr="00AB5AA5">
              <w:rPr>
                <w:lang w:eastAsia="en-US"/>
              </w:rPr>
              <w:t>17.5.0</w:t>
            </w:r>
          </w:p>
        </w:tc>
      </w:tr>
      <w:tr w:rsidR="00DC63E6" w:rsidRPr="00AB5AA5" w14:paraId="5DAD888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AEDF9D8"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96BDCB"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BE4EA" w14:textId="01BDCB34" w:rsidR="00DC63E6" w:rsidRPr="00AB5AA5" w:rsidRDefault="00DC63E6" w:rsidP="007E50E8">
            <w:pPr>
              <w:pStyle w:val="TAL"/>
              <w:rPr>
                <w:lang w:eastAsia="en-US"/>
              </w:rPr>
            </w:pPr>
            <w:r w:rsidRPr="00AB5AA5">
              <w:rPr>
                <w:lang w:eastAsia="en-US"/>
              </w:rPr>
              <w:t>R5-2233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F2D8" w14:textId="0F519784" w:rsidR="00DC63E6" w:rsidRPr="00AB5AA5" w:rsidRDefault="00DC63E6" w:rsidP="007E50E8">
            <w:pPr>
              <w:pStyle w:val="TAL"/>
              <w:rPr>
                <w:lang w:eastAsia="en-US"/>
              </w:rPr>
            </w:pPr>
            <w:r w:rsidRPr="00AB5AA5">
              <w:rPr>
                <w:lang w:eastAsia="en-US"/>
              </w:rPr>
              <w:t>2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642D4" w14:textId="482E6830"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AE8A52" w14:textId="375FCCFC"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D3452" w14:textId="655EAA6B" w:rsidR="00DC63E6" w:rsidRPr="00AB5AA5" w:rsidRDefault="00DC63E6" w:rsidP="007E50E8">
            <w:pPr>
              <w:pStyle w:val="TAL"/>
              <w:rPr>
                <w:lang w:eastAsia="en-US"/>
              </w:rPr>
            </w:pPr>
            <w:r w:rsidRPr="00AB5AA5">
              <w:rPr>
                <w:lang w:eastAsia="en-US"/>
              </w:rPr>
              <w:t>Correction to test procedures for unicast link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D010A" w14:textId="77777777" w:rsidR="00DC63E6" w:rsidRPr="00AB5AA5" w:rsidRDefault="00DC63E6" w:rsidP="007E50E8">
            <w:pPr>
              <w:pStyle w:val="TAL"/>
              <w:rPr>
                <w:lang w:eastAsia="en-US"/>
              </w:rPr>
            </w:pPr>
            <w:r w:rsidRPr="00AB5AA5">
              <w:rPr>
                <w:lang w:eastAsia="en-US"/>
              </w:rPr>
              <w:t>17.5.0</w:t>
            </w:r>
          </w:p>
        </w:tc>
      </w:tr>
      <w:tr w:rsidR="00DC63E6" w:rsidRPr="00AB5AA5" w14:paraId="55ED863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55C00E7"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9B97E7"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47AC" w14:textId="69294754" w:rsidR="00DC63E6" w:rsidRPr="00AB5AA5" w:rsidRDefault="00DC63E6" w:rsidP="007E50E8">
            <w:pPr>
              <w:pStyle w:val="TAL"/>
              <w:rPr>
                <w:lang w:eastAsia="en-US"/>
              </w:rPr>
            </w:pPr>
            <w:r w:rsidRPr="00AB5AA5">
              <w:rPr>
                <w:lang w:eastAsia="en-US"/>
              </w:rPr>
              <w:t>R5-223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14B" w14:textId="7147A753" w:rsidR="00DC63E6" w:rsidRPr="00AB5AA5" w:rsidRDefault="00DC63E6" w:rsidP="007E50E8">
            <w:pPr>
              <w:pStyle w:val="TAL"/>
              <w:rPr>
                <w:lang w:eastAsia="en-US"/>
              </w:rPr>
            </w:pPr>
            <w:r w:rsidRPr="00AB5AA5">
              <w:rPr>
                <w:lang w:eastAsia="en-US"/>
              </w:rPr>
              <w:t>2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E8961" w14:textId="64EB1BCD"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390B60" w14:textId="2A968308"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66A79" w14:textId="10551CCA" w:rsidR="00DC63E6" w:rsidRPr="00AB5AA5" w:rsidRDefault="00DC63E6" w:rsidP="007E50E8">
            <w:pPr>
              <w:pStyle w:val="TAL"/>
              <w:rPr>
                <w:lang w:eastAsia="en-US"/>
              </w:rPr>
            </w:pPr>
            <w:r w:rsidRPr="00AB5AA5">
              <w:rPr>
                <w:lang w:eastAsia="en-US"/>
              </w:rPr>
              <w:t>Addition of scheduling information for positioning system information blo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5C88" w14:textId="77777777" w:rsidR="00DC63E6" w:rsidRPr="00AB5AA5" w:rsidRDefault="00DC63E6" w:rsidP="007E50E8">
            <w:pPr>
              <w:pStyle w:val="TAL"/>
              <w:rPr>
                <w:lang w:eastAsia="en-US"/>
              </w:rPr>
            </w:pPr>
            <w:r w:rsidRPr="00AB5AA5">
              <w:rPr>
                <w:lang w:eastAsia="en-US"/>
              </w:rPr>
              <w:t>17.5.0</w:t>
            </w:r>
          </w:p>
        </w:tc>
      </w:tr>
      <w:tr w:rsidR="00DC63E6" w:rsidRPr="00AB5AA5" w14:paraId="1EC828C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4424698"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AF68E"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18E69" w14:textId="6FA25F9F" w:rsidR="00DC63E6" w:rsidRPr="00AB5AA5" w:rsidRDefault="00DC63E6" w:rsidP="007E50E8">
            <w:pPr>
              <w:pStyle w:val="TAL"/>
              <w:rPr>
                <w:lang w:eastAsia="en-US"/>
              </w:rPr>
            </w:pPr>
            <w:r w:rsidRPr="00AB5AA5">
              <w:rPr>
                <w:lang w:eastAsia="en-US"/>
              </w:rPr>
              <w:t>R5-223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13067" w14:textId="6B2D9189" w:rsidR="00DC63E6" w:rsidRPr="00AB5AA5" w:rsidRDefault="00DC63E6" w:rsidP="007E50E8">
            <w:pPr>
              <w:pStyle w:val="TAL"/>
              <w:rPr>
                <w:lang w:eastAsia="en-US"/>
              </w:rPr>
            </w:pPr>
            <w:r w:rsidRPr="00AB5AA5">
              <w:rPr>
                <w:lang w:eastAsia="en-US"/>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ACC96" w14:textId="4E35277C"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E78948" w14:textId="68389D7B"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8A737D" w14:textId="6A26BA6A" w:rsidR="00DC63E6" w:rsidRPr="00AB5AA5" w:rsidRDefault="00DC63E6" w:rsidP="007E50E8">
            <w:pPr>
              <w:pStyle w:val="TAL"/>
              <w:rPr>
                <w:lang w:eastAsia="en-US"/>
              </w:rPr>
            </w:pPr>
            <w:r w:rsidRPr="00AB5AA5">
              <w:rPr>
                <w:lang w:eastAsia="en-US"/>
              </w:rPr>
              <w:t>Addition of SIB11 to common environment for early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D3E34" w14:textId="77777777" w:rsidR="00DC63E6" w:rsidRPr="00AB5AA5" w:rsidRDefault="00DC63E6" w:rsidP="007E50E8">
            <w:pPr>
              <w:pStyle w:val="TAL"/>
              <w:rPr>
                <w:lang w:eastAsia="en-US"/>
              </w:rPr>
            </w:pPr>
            <w:r w:rsidRPr="00AB5AA5">
              <w:rPr>
                <w:lang w:eastAsia="en-US"/>
              </w:rPr>
              <w:t>17.5.0</w:t>
            </w:r>
          </w:p>
        </w:tc>
      </w:tr>
      <w:tr w:rsidR="00DC63E6" w:rsidRPr="00AB5AA5" w14:paraId="5513B84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D15CF7"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8678B"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9040D" w14:textId="433B3C24" w:rsidR="00DC63E6" w:rsidRPr="00AB5AA5" w:rsidRDefault="00DC63E6" w:rsidP="007E50E8">
            <w:pPr>
              <w:pStyle w:val="TAL"/>
              <w:rPr>
                <w:lang w:eastAsia="en-US"/>
              </w:rPr>
            </w:pPr>
            <w:r w:rsidRPr="00AB5AA5">
              <w:rPr>
                <w:lang w:eastAsia="en-US"/>
              </w:rPr>
              <w:t>R5-223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D6EA4" w14:textId="5EFE64ED" w:rsidR="00DC63E6" w:rsidRPr="00AB5AA5" w:rsidRDefault="00DC63E6" w:rsidP="007E50E8">
            <w:pPr>
              <w:pStyle w:val="TAL"/>
              <w:rPr>
                <w:lang w:eastAsia="en-US"/>
              </w:rPr>
            </w:pPr>
            <w:r w:rsidRPr="00AB5AA5">
              <w:rPr>
                <w:lang w:eastAsia="en-US"/>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A7699" w14:textId="6072D1DB"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74B070" w14:textId="2FE99EC5"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17F0C" w14:textId="72990B0C" w:rsidR="00DC63E6" w:rsidRPr="00AB5AA5" w:rsidRDefault="00DC63E6" w:rsidP="007E50E8">
            <w:pPr>
              <w:pStyle w:val="TAL"/>
              <w:rPr>
                <w:lang w:eastAsia="en-US"/>
              </w:rPr>
            </w:pPr>
            <w:r w:rsidRPr="00AB5AA5">
              <w:rPr>
                <w:lang w:eastAsia="en-US"/>
              </w:rPr>
              <w:t>Modification of SIB1 in common environment for idle/inacti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3B858" w14:textId="77777777" w:rsidR="00DC63E6" w:rsidRPr="00AB5AA5" w:rsidRDefault="00DC63E6" w:rsidP="007E50E8">
            <w:pPr>
              <w:pStyle w:val="TAL"/>
              <w:rPr>
                <w:lang w:eastAsia="en-US"/>
              </w:rPr>
            </w:pPr>
            <w:r w:rsidRPr="00AB5AA5">
              <w:rPr>
                <w:lang w:eastAsia="en-US"/>
              </w:rPr>
              <w:t>17.5.0</w:t>
            </w:r>
          </w:p>
        </w:tc>
      </w:tr>
      <w:tr w:rsidR="00DC63E6" w:rsidRPr="00AB5AA5" w14:paraId="0E77BF8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0921B84"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683FA"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1CC63" w14:textId="527F01C6" w:rsidR="00DC63E6" w:rsidRPr="00AB5AA5" w:rsidRDefault="00DC63E6" w:rsidP="007E50E8">
            <w:pPr>
              <w:pStyle w:val="TAL"/>
              <w:rPr>
                <w:lang w:eastAsia="en-US"/>
              </w:rPr>
            </w:pPr>
            <w:r w:rsidRPr="00AB5AA5">
              <w:rPr>
                <w:lang w:eastAsia="en-US"/>
              </w:rPr>
              <w:t>R5-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BF24" w14:textId="307CA7BC" w:rsidR="00DC63E6" w:rsidRPr="00AB5AA5" w:rsidRDefault="00DC63E6" w:rsidP="007E50E8">
            <w:pPr>
              <w:pStyle w:val="TAL"/>
              <w:rPr>
                <w:lang w:eastAsia="en-US"/>
              </w:rPr>
            </w:pPr>
            <w:r w:rsidRPr="00AB5AA5">
              <w:rPr>
                <w:lang w:eastAsia="en-US"/>
              </w:rPr>
              <w:t>2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A55E" w14:textId="393BABAB"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2BC019" w14:textId="413586D4"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5345C" w14:textId="4C24BB4E" w:rsidR="00DC63E6" w:rsidRPr="00AB5AA5" w:rsidRDefault="00DC63E6" w:rsidP="007E50E8">
            <w:pPr>
              <w:pStyle w:val="TAL"/>
              <w:rPr>
                <w:lang w:eastAsia="en-US"/>
              </w:rPr>
            </w:pPr>
            <w:r w:rsidRPr="00AB5AA5">
              <w:rPr>
                <w:lang w:eastAsia="en-US"/>
              </w:rPr>
              <w:t>Addition of abbreviations for RedCap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66684" w14:textId="77777777" w:rsidR="00DC63E6" w:rsidRPr="00AB5AA5" w:rsidRDefault="00DC63E6" w:rsidP="007E50E8">
            <w:pPr>
              <w:pStyle w:val="TAL"/>
              <w:rPr>
                <w:lang w:eastAsia="en-US"/>
              </w:rPr>
            </w:pPr>
            <w:r w:rsidRPr="00AB5AA5">
              <w:rPr>
                <w:lang w:eastAsia="en-US"/>
              </w:rPr>
              <w:t>17.5.0</w:t>
            </w:r>
          </w:p>
        </w:tc>
      </w:tr>
      <w:tr w:rsidR="00DC63E6" w:rsidRPr="00AB5AA5" w14:paraId="52366EB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2FB7543"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CE4F4D"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50D25" w14:textId="6D73FAD1" w:rsidR="00DC63E6" w:rsidRPr="00AB5AA5" w:rsidRDefault="00DC63E6" w:rsidP="007E50E8">
            <w:pPr>
              <w:pStyle w:val="TAL"/>
              <w:rPr>
                <w:lang w:eastAsia="en-US"/>
              </w:rPr>
            </w:pPr>
            <w:r w:rsidRPr="00AB5AA5">
              <w:rPr>
                <w:lang w:eastAsia="en-US"/>
              </w:rPr>
              <w:t>R5-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2BEA" w14:textId="3D824656" w:rsidR="00DC63E6" w:rsidRPr="00AB5AA5" w:rsidRDefault="00DC63E6" w:rsidP="007E50E8">
            <w:pPr>
              <w:pStyle w:val="TAL"/>
              <w:rPr>
                <w:lang w:eastAsia="en-US"/>
              </w:rPr>
            </w:pPr>
            <w:r w:rsidRPr="00AB5AA5">
              <w:rPr>
                <w:lang w:eastAsia="en-US"/>
              </w:rPr>
              <w:t>2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FAA4B" w14:textId="49D12A7B"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D4C381" w14:textId="78579755"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D17E8" w14:textId="015A1C4D" w:rsidR="00DC63E6" w:rsidRPr="00AB5AA5" w:rsidRDefault="00DC63E6" w:rsidP="007E50E8">
            <w:pPr>
              <w:pStyle w:val="TAL"/>
              <w:rPr>
                <w:lang w:eastAsia="en-US"/>
              </w:rPr>
            </w:pPr>
            <w:r w:rsidRPr="00AB5AA5">
              <w:rPr>
                <w:lang w:eastAsia="en-US"/>
              </w:rPr>
              <w:t>Updates to Test procedure 4.9.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1CA3" w14:textId="77777777" w:rsidR="00DC63E6" w:rsidRPr="00AB5AA5" w:rsidRDefault="00DC63E6" w:rsidP="007E50E8">
            <w:pPr>
              <w:pStyle w:val="TAL"/>
              <w:rPr>
                <w:lang w:eastAsia="en-US"/>
              </w:rPr>
            </w:pPr>
            <w:r w:rsidRPr="00AB5AA5">
              <w:rPr>
                <w:lang w:eastAsia="en-US"/>
              </w:rPr>
              <w:t>17.5.0</w:t>
            </w:r>
          </w:p>
        </w:tc>
      </w:tr>
      <w:tr w:rsidR="00DC63E6" w:rsidRPr="00AB5AA5" w14:paraId="61583EA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D41F943"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043B35"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3F1D" w14:textId="156A27BA" w:rsidR="00DC63E6" w:rsidRPr="00AB5AA5" w:rsidRDefault="00DC63E6" w:rsidP="007E50E8">
            <w:pPr>
              <w:pStyle w:val="TAL"/>
              <w:rPr>
                <w:lang w:eastAsia="en-US"/>
              </w:rPr>
            </w:pPr>
            <w:r w:rsidRPr="00AB5AA5">
              <w:rPr>
                <w:lang w:eastAsia="en-US"/>
              </w:rPr>
              <w:t>R5-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13B9" w14:textId="5355923C" w:rsidR="00DC63E6" w:rsidRPr="00AB5AA5" w:rsidRDefault="00DC63E6" w:rsidP="007E50E8">
            <w:pPr>
              <w:pStyle w:val="TAL"/>
              <w:rPr>
                <w:lang w:eastAsia="en-US"/>
              </w:rPr>
            </w:pPr>
            <w:r w:rsidRPr="00AB5AA5">
              <w:rPr>
                <w:lang w:eastAsia="en-US"/>
              </w:rPr>
              <w:t>2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9864" w14:textId="14D7F977"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C321BA7" w14:textId="3C8A12C3"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BC204" w14:textId="08435CFC" w:rsidR="00DC63E6" w:rsidRPr="00AB5AA5" w:rsidRDefault="00DC63E6" w:rsidP="007E50E8">
            <w:pPr>
              <w:pStyle w:val="TAL"/>
              <w:rPr>
                <w:lang w:eastAsia="en-US"/>
              </w:rPr>
            </w:pPr>
            <w:r w:rsidRPr="00AB5AA5">
              <w:rPr>
                <w:lang w:eastAsia="en-US"/>
              </w:rPr>
              <w:t>Editorial updates to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EE01B" w14:textId="77777777" w:rsidR="00DC63E6" w:rsidRPr="00AB5AA5" w:rsidRDefault="00DC63E6" w:rsidP="007E50E8">
            <w:pPr>
              <w:pStyle w:val="TAL"/>
              <w:rPr>
                <w:lang w:eastAsia="en-US"/>
              </w:rPr>
            </w:pPr>
            <w:r w:rsidRPr="00AB5AA5">
              <w:rPr>
                <w:lang w:eastAsia="en-US"/>
              </w:rPr>
              <w:t>17.5.0</w:t>
            </w:r>
          </w:p>
        </w:tc>
      </w:tr>
      <w:tr w:rsidR="00DC63E6" w:rsidRPr="00AB5AA5" w14:paraId="495B9E8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696F02" w14:textId="77777777" w:rsidR="00DC63E6" w:rsidRPr="00AB5AA5" w:rsidRDefault="00DC63E6" w:rsidP="007E50E8">
            <w:pPr>
              <w:pStyle w:val="TAL"/>
              <w:rPr>
                <w:lang w:eastAsia="en-US"/>
              </w:rPr>
            </w:pPr>
            <w:r w:rsidRPr="00AB5AA5">
              <w:rPr>
                <w:lang w:eastAsia="en-US"/>
              </w:rPr>
              <w:lastRenderedPageBreak/>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D45262"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24FC" w14:textId="2482D188" w:rsidR="00DC63E6" w:rsidRPr="00AB5AA5" w:rsidRDefault="00DC63E6" w:rsidP="007E50E8">
            <w:pPr>
              <w:pStyle w:val="TAL"/>
              <w:rPr>
                <w:lang w:eastAsia="en-US"/>
              </w:rPr>
            </w:pPr>
            <w:r w:rsidRPr="00AB5AA5">
              <w:rPr>
                <w:lang w:eastAsia="en-US"/>
              </w:rPr>
              <w:t>R5-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CB7E7" w14:textId="17FE9617" w:rsidR="00DC63E6" w:rsidRPr="00AB5AA5" w:rsidRDefault="00DC63E6" w:rsidP="007E50E8">
            <w:pPr>
              <w:pStyle w:val="TAL"/>
              <w:rPr>
                <w:lang w:eastAsia="en-US"/>
              </w:rPr>
            </w:pPr>
            <w:r w:rsidRPr="00AB5AA5">
              <w:rPr>
                <w:lang w:eastAsia="en-US"/>
              </w:rPr>
              <w:t>2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0962" w14:textId="1CD09C44"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BCE718" w14:textId="0A07A11E"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A4C2D" w14:textId="587CD097" w:rsidR="00DC63E6" w:rsidRPr="00AB5AA5" w:rsidRDefault="00DC63E6" w:rsidP="007E50E8">
            <w:pPr>
              <w:pStyle w:val="TAL"/>
              <w:rPr>
                <w:lang w:eastAsia="en-US"/>
              </w:rPr>
            </w:pPr>
            <w:r w:rsidRPr="00AB5AA5">
              <w:rPr>
                <w:lang w:eastAsia="en-US"/>
              </w:rPr>
              <w:t>Updates to Data-off condition for PDU SESSION ESTABLISHMENT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926A1" w14:textId="77777777" w:rsidR="00DC63E6" w:rsidRPr="00AB5AA5" w:rsidRDefault="00DC63E6" w:rsidP="007E50E8">
            <w:pPr>
              <w:pStyle w:val="TAL"/>
              <w:rPr>
                <w:lang w:eastAsia="en-US"/>
              </w:rPr>
            </w:pPr>
            <w:r w:rsidRPr="00AB5AA5">
              <w:rPr>
                <w:lang w:eastAsia="en-US"/>
              </w:rPr>
              <w:t>17.5.0</w:t>
            </w:r>
          </w:p>
        </w:tc>
      </w:tr>
      <w:tr w:rsidR="00DC63E6" w:rsidRPr="00AB5AA5" w14:paraId="7531E5B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ADD185A"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C0BD6"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EF419" w14:textId="49AD0268" w:rsidR="00DC63E6" w:rsidRPr="00AB5AA5" w:rsidRDefault="00DC63E6" w:rsidP="007E50E8">
            <w:pPr>
              <w:pStyle w:val="TAL"/>
              <w:rPr>
                <w:lang w:eastAsia="en-US"/>
              </w:rPr>
            </w:pPr>
            <w:r w:rsidRPr="00AB5AA5">
              <w:rPr>
                <w:lang w:eastAsia="en-US"/>
              </w:rPr>
              <w:t>R5-223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3787" w14:textId="61BCA927" w:rsidR="00DC63E6" w:rsidRPr="00AB5AA5" w:rsidRDefault="00DC63E6" w:rsidP="007E50E8">
            <w:pPr>
              <w:pStyle w:val="TAL"/>
              <w:rPr>
                <w:lang w:eastAsia="en-US"/>
              </w:rPr>
            </w:pPr>
            <w:r w:rsidRPr="00AB5AA5">
              <w:rPr>
                <w:lang w:eastAsia="en-US"/>
              </w:rPr>
              <w:t>2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04B7" w14:textId="1DB23249"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83D60C" w14:textId="583FCA53"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B73D9C" w14:textId="09DBAA2B" w:rsidR="00DC63E6" w:rsidRPr="00AB5AA5" w:rsidRDefault="00DC63E6" w:rsidP="007E50E8">
            <w:pPr>
              <w:pStyle w:val="TAL"/>
              <w:rPr>
                <w:lang w:eastAsia="en-US"/>
              </w:rPr>
            </w:pPr>
            <w:r w:rsidRPr="00AB5AA5">
              <w:rPr>
                <w:lang w:eastAsia="en-US"/>
              </w:rPr>
              <w:t>Resolving test frequency for n53 10 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6CCE" w14:textId="77777777" w:rsidR="00DC63E6" w:rsidRPr="00AB5AA5" w:rsidRDefault="00DC63E6" w:rsidP="007E50E8">
            <w:pPr>
              <w:pStyle w:val="TAL"/>
              <w:rPr>
                <w:lang w:eastAsia="en-US"/>
              </w:rPr>
            </w:pPr>
            <w:r w:rsidRPr="00AB5AA5">
              <w:rPr>
                <w:lang w:eastAsia="en-US"/>
              </w:rPr>
              <w:t>17.5.0</w:t>
            </w:r>
          </w:p>
        </w:tc>
      </w:tr>
      <w:tr w:rsidR="00DC63E6" w:rsidRPr="00AB5AA5" w14:paraId="2042663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457C63"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C1A7BA"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422A" w14:textId="0D422BDF" w:rsidR="00DC63E6" w:rsidRPr="00AB5AA5" w:rsidRDefault="00DC63E6" w:rsidP="007E50E8">
            <w:pPr>
              <w:pStyle w:val="TAL"/>
              <w:rPr>
                <w:lang w:eastAsia="en-US"/>
              </w:rPr>
            </w:pPr>
            <w:r w:rsidRPr="00AB5AA5">
              <w:rPr>
                <w:lang w:eastAsia="en-US"/>
              </w:rPr>
              <w:t>R5-223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33CEC" w14:textId="2241A7A6" w:rsidR="00DC63E6" w:rsidRPr="00AB5AA5" w:rsidRDefault="00DC63E6" w:rsidP="007E50E8">
            <w:pPr>
              <w:pStyle w:val="TAL"/>
              <w:rPr>
                <w:lang w:eastAsia="en-US"/>
              </w:rPr>
            </w:pPr>
            <w:r w:rsidRPr="00AB5AA5">
              <w:rPr>
                <w:lang w:eastAsia="en-US"/>
              </w:rPr>
              <w:t>2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F749" w14:textId="4BC94872"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DF8549" w14:textId="03ED1FA6"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090C3A" w14:textId="095DB1AC" w:rsidR="00DC63E6" w:rsidRPr="00AB5AA5" w:rsidRDefault="00DC63E6" w:rsidP="007E50E8">
            <w:pPr>
              <w:pStyle w:val="TAL"/>
              <w:rPr>
                <w:lang w:eastAsia="en-US"/>
              </w:rPr>
            </w:pPr>
            <w:r w:rsidRPr="00AB5AA5">
              <w:rPr>
                <w:lang w:eastAsia="en-US"/>
              </w:rPr>
              <w:t>Correction to Combinations of system information blo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6C438" w14:textId="77777777" w:rsidR="00DC63E6" w:rsidRPr="00AB5AA5" w:rsidRDefault="00DC63E6" w:rsidP="007E50E8">
            <w:pPr>
              <w:pStyle w:val="TAL"/>
              <w:rPr>
                <w:lang w:eastAsia="en-US"/>
              </w:rPr>
            </w:pPr>
            <w:r w:rsidRPr="00AB5AA5">
              <w:rPr>
                <w:lang w:eastAsia="en-US"/>
              </w:rPr>
              <w:t>17.5.0</w:t>
            </w:r>
          </w:p>
        </w:tc>
      </w:tr>
      <w:tr w:rsidR="00DC63E6" w:rsidRPr="00AB5AA5" w14:paraId="7B41318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575B71"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BB845"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0E14" w14:textId="3E99C68E" w:rsidR="00DC63E6" w:rsidRPr="00AB5AA5" w:rsidRDefault="00DC63E6" w:rsidP="007E50E8">
            <w:pPr>
              <w:pStyle w:val="TAL"/>
              <w:rPr>
                <w:lang w:eastAsia="en-US"/>
              </w:rPr>
            </w:pPr>
            <w:r w:rsidRPr="00AB5AA5">
              <w:rPr>
                <w:lang w:eastAsia="en-US"/>
              </w:rPr>
              <w:t>R5-223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DD507" w14:textId="3AE3DBCD" w:rsidR="00DC63E6" w:rsidRPr="00AB5AA5" w:rsidRDefault="00DC63E6" w:rsidP="007E50E8">
            <w:pPr>
              <w:pStyle w:val="TAL"/>
              <w:rPr>
                <w:lang w:eastAsia="en-US"/>
              </w:rPr>
            </w:pPr>
            <w:r w:rsidRPr="00AB5AA5">
              <w:rPr>
                <w:lang w:eastAsia="en-US"/>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5D7C" w14:textId="52741FAA"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894620" w14:textId="4BEF8E94"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53F891" w14:textId="411FB6E8" w:rsidR="00DC63E6" w:rsidRPr="00AB5AA5" w:rsidRDefault="00DC63E6" w:rsidP="007E50E8">
            <w:pPr>
              <w:pStyle w:val="TAL"/>
              <w:rPr>
                <w:lang w:eastAsia="en-US"/>
              </w:rPr>
            </w:pPr>
            <w:r w:rsidRPr="00AB5AA5">
              <w:rPr>
                <w:lang w:eastAsia="en-US"/>
              </w:rPr>
              <w:t>Corrections on mandatory channel bandwidths after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39C54" w14:textId="77777777" w:rsidR="00DC63E6" w:rsidRPr="00AB5AA5" w:rsidRDefault="00DC63E6" w:rsidP="007E50E8">
            <w:pPr>
              <w:pStyle w:val="TAL"/>
              <w:rPr>
                <w:lang w:eastAsia="en-US"/>
              </w:rPr>
            </w:pPr>
            <w:r w:rsidRPr="00AB5AA5">
              <w:rPr>
                <w:lang w:eastAsia="en-US"/>
              </w:rPr>
              <w:t>17.5.0</w:t>
            </w:r>
          </w:p>
        </w:tc>
      </w:tr>
      <w:tr w:rsidR="00DC63E6" w:rsidRPr="00AB5AA5" w14:paraId="64ACCF2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171C49"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4CE33"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73E6A" w14:textId="2C63066F" w:rsidR="00DC63E6" w:rsidRPr="00AB5AA5" w:rsidRDefault="00DC63E6" w:rsidP="007E50E8">
            <w:pPr>
              <w:pStyle w:val="TAL"/>
              <w:rPr>
                <w:lang w:eastAsia="en-US"/>
              </w:rPr>
            </w:pPr>
            <w:r w:rsidRPr="00AB5AA5">
              <w:rPr>
                <w:lang w:eastAsia="en-US"/>
              </w:rPr>
              <w:t>R5-2236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31B6" w14:textId="403DAB18" w:rsidR="00DC63E6" w:rsidRPr="00AB5AA5" w:rsidRDefault="00DC63E6" w:rsidP="007E50E8">
            <w:pPr>
              <w:pStyle w:val="TAL"/>
              <w:rPr>
                <w:lang w:eastAsia="en-US"/>
              </w:rPr>
            </w:pPr>
            <w:r w:rsidRPr="00AB5AA5">
              <w:rPr>
                <w:lang w:eastAsia="en-US"/>
              </w:rPr>
              <w:t>24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9FEB7" w14:textId="18D97DB4" w:rsidR="00DC63E6" w:rsidRPr="00AB5AA5" w:rsidRDefault="00DC63E6"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DD8608" w14:textId="6AB82EE4"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B8254" w14:textId="5F0DA5DA" w:rsidR="00DC63E6" w:rsidRPr="00AB5AA5" w:rsidRDefault="00DC63E6" w:rsidP="007E50E8">
            <w:pPr>
              <w:pStyle w:val="TAL"/>
              <w:rPr>
                <w:lang w:eastAsia="en-US"/>
              </w:rPr>
            </w:pPr>
            <w:r w:rsidRPr="00AB5AA5">
              <w:rPr>
                <w:lang w:eastAsia="en-US"/>
              </w:rPr>
              <w:t>Correction to 4.3.1.4.1.3 on test frequencies for DC_1A-28A_n7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38472" w14:textId="77777777" w:rsidR="00DC63E6" w:rsidRPr="00AB5AA5" w:rsidRDefault="00DC63E6" w:rsidP="007E50E8">
            <w:pPr>
              <w:pStyle w:val="TAL"/>
              <w:rPr>
                <w:lang w:eastAsia="en-US"/>
              </w:rPr>
            </w:pPr>
            <w:r w:rsidRPr="00AB5AA5">
              <w:rPr>
                <w:lang w:eastAsia="en-US"/>
              </w:rPr>
              <w:t>17.5.0</w:t>
            </w:r>
          </w:p>
        </w:tc>
      </w:tr>
      <w:tr w:rsidR="00DC63E6" w:rsidRPr="00AB5AA5" w14:paraId="434A844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4944CEE"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83C06"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38BCB" w14:textId="6DFAA9C9" w:rsidR="00DC63E6" w:rsidRPr="00AB5AA5" w:rsidRDefault="00DC63E6" w:rsidP="007E50E8">
            <w:pPr>
              <w:pStyle w:val="TAL"/>
              <w:rPr>
                <w:lang w:eastAsia="en-US"/>
              </w:rPr>
            </w:pPr>
            <w:r w:rsidRPr="00AB5AA5">
              <w:rPr>
                <w:lang w:eastAsia="en-US"/>
              </w:rPr>
              <w:t>R5-223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CDE0" w14:textId="36EBCC20" w:rsidR="00DC63E6" w:rsidRPr="00AB5AA5" w:rsidRDefault="00DC63E6" w:rsidP="007E50E8">
            <w:pPr>
              <w:pStyle w:val="TAL"/>
              <w:rPr>
                <w:lang w:eastAsia="en-US"/>
              </w:rPr>
            </w:pPr>
            <w:r w:rsidRPr="00AB5AA5">
              <w:rPr>
                <w:lang w:eastAsia="en-US"/>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4F020" w14:textId="0F02C5AA"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1DCEF17" w14:textId="7865BCA8"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CD1BAD" w14:textId="0BD18976" w:rsidR="00DC63E6" w:rsidRPr="00AB5AA5" w:rsidRDefault="00DC63E6" w:rsidP="007E50E8">
            <w:pPr>
              <w:pStyle w:val="TAL"/>
              <w:rPr>
                <w:lang w:eastAsia="en-US"/>
              </w:rPr>
            </w:pPr>
            <w:r w:rsidRPr="00AB5AA5">
              <w:rPr>
                <w:lang w:eastAsia="en-US"/>
              </w:rPr>
              <w:t>Introduction of test frequencies for 3 band EN-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B78E9" w14:textId="77777777" w:rsidR="00DC63E6" w:rsidRPr="00AB5AA5" w:rsidRDefault="00DC63E6" w:rsidP="007E50E8">
            <w:pPr>
              <w:pStyle w:val="TAL"/>
              <w:rPr>
                <w:lang w:eastAsia="en-US"/>
              </w:rPr>
            </w:pPr>
            <w:r w:rsidRPr="00AB5AA5">
              <w:rPr>
                <w:lang w:eastAsia="en-US"/>
              </w:rPr>
              <w:t>17.5.0</w:t>
            </w:r>
          </w:p>
        </w:tc>
      </w:tr>
      <w:tr w:rsidR="00DC63E6" w:rsidRPr="00AB5AA5" w14:paraId="344E094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C12E33"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1619EB"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D1978" w14:textId="44507F94" w:rsidR="00DC63E6" w:rsidRPr="00AB5AA5" w:rsidRDefault="00DC63E6" w:rsidP="007E50E8">
            <w:pPr>
              <w:pStyle w:val="TAL"/>
              <w:rPr>
                <w:lang w:eastAsia="en-US"/>
              </w:rPr>
            </w:pPr>
            <w:r w:rsidRPr="00AB5AA5">
              <w:rPr>
                <w:lang w:eastAsia="en-US"/>
              </w:rPr>
              <w:t>R5-223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70D47" w14:textId="7203782F" w:rsidR="00DC63E6" w:rsidRPr="00AB5AA5" w:rsidRDefault="00DC63E6" w:rsidP="007E50E8">
            <w:pPr>
              <w:pStyle w:val="TAL"/>
              <w:rPr>
                <w:lang w:eastAsia="en-US"/>
              </w:rPr>
            </w:pPr>
            <w:r w:rsidRPr="00AB5AA5">
              <w:rPr>
                <w:lang w:eastAsia="en-US"/>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19DC" w14:textId="0A26865C"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7DE82F" w14:textId="02FD1E77"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1360F" w14:textId="2AC050F7" w:rsidR="00DC63E6" w:rsidRPr="00AB5AA5" w:rsidRDefault="00DC63E6" w:rsidP="007E50E8">
            <w:pPr>
              <w:pStyle w:val="TAL"/>
              <w:rPr>
                <w:lang w:eastAsia="en-US"/>
              </w:rPr>
            </w:pPr>
            <w:r w:rsidRPr="00AB5AA5">
              <w:rPr>
                <w:lang w:eastAsia="en-US"/>
              </w:rPr>
              <w:t xml:space="preserve">Introduction of test frequencies for additional Rel-16 NR CA DC and EN-DC inter-band configur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38EE7" w14:textId="77777777" w:rsidR="00DC63E6" w:rsidRPr="00AB5AA5" w:rsidRDefault="00DC63E6" w:rsidP="007E50E8">
            <w:pPr>
              <w:pStyle w:val="TAL"/>
              <w:rPr>
                <w:lang w:eastAsia="en-US"/>
              </w:rPr>
            </w:pPr>
            <w:r w:rsidRPr="00AB5AA5">
              <w:rPr>
                <w:lang w:eastAsia="en-US"/>
              </w:rPr>
              <w:t>17.5.0</w:t>
            </w:r>
          </w:p>
        </w:tc>
      </w:tr>
      <w:tr w:rsidR="00DC63E6" w:rsidRPr="00AB5AA5" w14:paraId="4DA5777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0C624E9"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82C2C1"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4438" w14:textId="5F3B1878" w:rsidR="00DC63E6" w:rsidRPr="00AB5AA5" w:rsidRDefault="00DC63E6" w:rsidP="007E50E8">
            <w:pPr>
              <w:pStyle w:val="TAL"/>
              <w:rPr>
                <w:lang w:eastAsia="en-US"/>
              </w:rPr>
            </w:pPr>
            <w:r w:rsidRPr="00AB5AA5">
              <w:rPr>
                <w:lang w:eastAsia="en-US"/>
              </w:rPr>
              <w:t>R5-223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1DF0" w14:textId="438660B2" w:rsidR="00DC63E6" w:rsidRPr="00AB5AA5" w:rsidRDefault="00DC63E6" w:rsidP="007E50E8">
            <w:pPr>
              <w:pStyle w:val="TAL"/>
              <w:rPr>
                <w:lang w:eastAsia="en-US"/>
              </w:rPr>
            </w:pPr>
            <w:r w:rsidRPr="00AB5AA5">
              <w:rPr>
                <w:lang w:eastAsia="en-US"/>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D7B4C" w14:textId="15385F9D"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8FD6DF" w14:textId="2EB8D770"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32EEB3" w14:textId="1F1CD737" w:rsidR="00DC63E6" w:rsidRPr="00AB5AA5" w:rsidRDefault="00DC63E6" w:rsidP="007E50E8">
            <w:pPr>
              <w:pStyle w:val="TAL"/>
              <w:rPr>
                <w:lang w:eastAsia="en-US"/>
              </w:rPr>
            </w:pPr>
            <w:r w:rsidRPr="00AB5AA5">
              <w:rPr>
                <w:lang w:eastAsia="en-US"/>
              </w:rPr>
              <w:t>Correction to 4.3.1.1.5.77 on test frequencies for NR intra-band non-contiguous CA configurations of CA_n77 with class 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BF9A8" w14:textId="77777777" w:rsidR="00DC63E6" w:rsidRPr="00AB5AA5" w:rsidRDefault="00DC63E6" w:rsidP="007E50E8">
            <w:pPr>
              <w:pStyle w:val="TAL"/>
              <w:rPr>
                <w:lang w:eastAsia="en-US"/>
              </w:rPr>
            </w:pPr>
            <w:r w:rsidRPr="00AB5AA5">
              <w:rPr>
                <w:lang w:eastAsia="en-US"/>
              </w:rPr>
              <w:t>17.5.0</w:t>
            </w:r>
          </w:p>
        </w:tc>
      </w:tr>
      <w:tr w:rsidR="00DC63E6" w:rsidRPr="00AB5AA5" w14:paraId="76A5188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FE45350"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5D0A6A"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562FD" w14:textId="7926AD46" w:rsidR="00DC63E6" w:rsidRPr="00AB5AA5" w:rsidRDefault="00DC63E6" w:rsidP="007E50E8">
            <w:pPr>
              <w:pStyle w:val="TAL"/>
              <w:rPr>
                <w:lang w:eastAsia="en-US"/>
              </w:rPr>
            </w:pPr>
            <w:r w:rsidRPr="00AB5AA5">
              <w:rPr>
                <w:lang w:eastAsia="en-US"/>
              </w:rPr>
              <w:t>R5-223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385FC" w14:textId="042DAF85" w:rsidR="00DC63E6" w:rsidRPr="00AB5AA5" w:rsidRDefault="00DC63E6" w:rsidP="007E50E8">
            <w:pPr>
              <w:pStyle w:val="TAL"/>
              <w:rPr>
                <w:lang w:eastAsia="en-US"/>
              </w:rPr>
            </w:pPr>
            <w:r w:rsidRPr="00AB5AA5">
              <w:rPr>
                <w:lang w:eastAsia="en-US"/>
              </w:rPr>
              <w:t>24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FAF9" w14:textId="67B32DE6"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B407E8" w14:textId="5FF4AD50"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04D3D" w14:textId="31006DAB" w:rsidR="00DC63E6" w:rsidRPr="00AB5AA5" w:rsidRDefault="00DC63E6" w:rsidP="007E50E8">
            <w:pPr>
              <w:pStyle w:val="TAL"/>
              <w:rPr>
                <w:lang w:eastAsia="en-US"/>
              </w:rPr>
            </w:pPr>
            <w:r w:rsidRPr="00AB5AA5">
              <w:rPr>
                <w:lang w:eastAsia="en-US"/>
              </w:rPr>
              <w:t>Correction to 4.3.1.1.5.78 on test frequencies for NR intra-band non-contiguous CA configurations of CA_n78 with class 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FDD99" w14:textId="77777777" w:rsidR="00DC63E6" w:rsidRPr="00AB5AA5" w:rsidRDefault="00DC63E6" w:rsidP="007E50E8">
            <w:pPr>
              <w:pStyle w:val="TAL"/>
              <w:rPr>
                <w:lang w:eastAsia="en-US"/>
              </w:rPr>
            </w:pPr>
            <w:r w:rsidRPr="00AB5AA5">
              <w:rPr>
                <w:lang w:eastAsia="en-US"/>
              </w:rPr>
              <w:t>17.5.0</w:t>
            </w:r>
          </w:p>
        </w:tc>
      </w:tr>
      <w:tr w:rsidR="00DC63E6" w:rsidRPr="00AB5AA5" w14:paraId="66FAD65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AA42F1"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6DA03"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6835A" w14:textId="5BD25608" w:rsidR="00DC63E6" w:rsidRPr="00AB5AA5" w:rsidRDefault="00DC63E6" w:rsidP="007E50E8">
            <w:pPr>
              <w:pStyle w:val="TAL"/>
              <w:rPr>
                <w:lang w:eastAsia="en-US"/>
              </w:rPr>
            </w:pPr>
            <w:r w:rsidRPr="00AB5AA5">
              <w:rPr>
                <w:lang w:eastAsia="en-US"/>
              </w:rPr>
              <w:t>R5-223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9DA80" w14:textId="48A9D152" w:rsidR="00DC63E6" w:rsidRPr="00AB5AA5" w:rsidRDefault="00DC63E6" w:rsidP="007E50E8">
            <w:pPr>
              <w:pStyle w:val="TAL"/>
              <w:rPr>
                <w:lang w:eastAsia="en-US"/>
              </w:rPr>
            </w:pPr>
            <w:r w:rsidRPr="00AB5AA5">
              <w:rPr>
                <w:lang w:eastAsia="en-US"/>
              </w:rPr>
              <w:t>2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0534B" w14:textId="35D008E9"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682236" w14:textId="08F2AF7C"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553C6" w14:textId="4BB2404F" w:rsidR="00DC63E6" w:rsidRPr="00AB5AA5" w:rsidRDefault="00DC63E6" w:rsidP="007E50E8">
            <w:pPr>
              <w:pStyle w:val="TAL"/>
              <w:rPr>
                <w:lang w:eastAsia="en-US"/>
              </w:rPr>
            </w:pPr>
            <w:r w:rsidRPr="00AB5AA5">
              <w:rPr>
                <w:lang w:eastAsia="en-US"/>
              </w:rPr>
              <w:t>Correction to 4.3.1.4.1.3 on test frequencies for inter-band EN-DC R16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BAAF8" w14:textId="77777777" w:rsidR="00DC63E6" w:rsidRPr="00AB5AA5" w:rsidRDefault="00DC63E6" w:rsidP="007E50E8">
            <w:pPr>
              <w:pStyle w:val="TAL"/>
              <w:rPr>
                <w:lang w:eastAsia="en-US"/>
              </w:rPr>
            </w:pPr>
            <w:r w:rsidRPr="00AB5AA5">
              <w:rPr>
                <w:lang w:eastAsia="en-US"/>
              </w:rPr>
              <w:t>17.5.0</w:t>
            </w:r>
          </w:p>
        </w:tc>
      </w:tr>
      <w:tr w:rsidR="00DC63E6" w:rsidRPr="00AB5AA5" w14:paraId="41E57D3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FDB72D"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68FE96"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B6DAC" w14:textId="2F3B57A2" w:rsidR="00DC63E6" w:rsidRPr="00AB5AA5" w:rsidRDefault="00DC63E6" w:rsidP="007E50E8">
            <w:pPr>
              <w:pStyle w:val="TAL"/>
              <w:rPr>
                <w:lang w:eastAsia="en-US"/>
              </w:rPr>
            </w:pPr>
            <w:r w:rsidRPr="00AB5AA5">
              <w:rPr>
                <w:lang w:eastAsia="en-US"/>
              </w:rPr>
              <w:t>R5-223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B4DA1" w14:textId="6142DD8B" w:rsidR="00DC63E6" w:rsidRPr="00AB5AA5" w:rsidRDefault="00DC63E6" w:rsidP="007E50E8">
            <w:pPr>
              <w:pStyle w:val="TAL"/>
              <w:rPr>
                <w:lang w:eastAsia="en-US"/>
              </w:rPr>
            </w:pPr>
            <w:r w:rsidRPr="00AB5AA5">
              <w:rPr>
                <w:lang w:eastAsia="en-US"/>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F3EE" w14:textId="5D3A11DC"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13AE28" w14:textId="17CC0223"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0CECF5" w14:textId="66CC6006" w:rsidR="00DC63E6" w:rsidRPr="00AB5AA5" w:rsidRDefault="00DC63E6" w:rsidP="007E50E8">
            <w:pPr>
              <w:pStyle w:val="TAL"/>
              <w:rPr>
                <w:lang w:eastAsia="en-US"/>
              </w:rPr>
            </w:pPr>
            <w:r w:rsidRPr="00AB5AA5">
              <w:rPr>
                <w:lang w:eastAsia="en-US"/>
              </w:rPr>
              <w:t>Introduction of test frequencies for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B1DDC" w14:textId="77777777" w:rsidR="00DC63E6" w:rsidRPr="00AB5AA5" w:rsidRDefault="00DC63E6" w:rsidP="007E50E8">
            <w:pPr>
              <w:pStyle w:val="TAL"/>
              <w:rPr>
                <w:lang w:eastAsia="en-US"/>
              </w:rPr>
            </w:pPr>
            <w:r w:rsidRPr="00AB5AA5">
              <w:rPr>
                <w:lang w:eastAsia="en-US"/>
              </w:rPr>
              <w:t>17.5.0</w:t>
            </w:r>
          </w:p>
        </w:tc>
      </w:tr>
      <w:tr w:rsidR="00DC63E6" w:rsidRPr="00AB5AA5" w14:paraId="6B1C0F8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020C7D"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A5D8E7"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EBFF5" w14:textId="129DBCD1" w:rsidR="00DC63E6" w:rsidRPr="00AB5AA5" w:rsidRDefault="00DC63E6" w:rsidP="007E50E8">
            <w:pPr>
              <w:pStyle w:val="TAL"/>
              <w:rPr>
                <w:lang w:eastAsia="en-US"/>
              </w:rPr>
            </w:pPr>
            <w:r w:rsidRPr="00AB5AA5">
              <w:rPr>
                <w:lang w:eastAsia="en-US"/>
              </w:rPr>
              <w:t>R5-223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6C9A9" w14:textId="087AAAB2" w:rsidR="00DC63E6" w:rsidRPr="00AB5AA5" w:rsidRDefault="00DC63E6" w:rsidP="007E50E8">
            <w:pPr>
              <w:pStyle w:val="TAL"/>
              <w:rPr>
                <w:lang w:eastAsia="en-US"/>
              </w:rPr>
            </w:pPr>
            <w:r w:rsidRPr="00AB5AA5">
              <w:rPr>
                <w:lang w:eastAsia="en-US"/>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1FF4" w14:textId="64F3280F"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AD9906" w14:textId="5F54A688"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D45CAA" w14:textId="37F6F709" w:rsidR="00DC63E6" w:rsidRPr="00AB5AA5" w:rsidRDefault="00DC63E6" w:rsidP="007E50E8">
            <w:pPr>
              <w:pStyle w:val="TAL"/>
              <w:rPr>
                <w:lang w:eastAsia="en-US"/>
              </w:rPr>
            </w:pPr>
            <w:r w:rsidRPr="00AB5AA5">
              <w:rPr>
                <w:lang w:eastAsia="en-US"/>
              </w:rPr>
              <w:t>Addition of RedCap default test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3A560" w14:textId="77777777" w:rsidR="00DC63E6" w:rsidRPr="00AB5AA5" w:rsidRDefault="00DC63E6" w:rsidP="007E50E8">
            <w:pPr>
              <w:pStyle w:val="TAL"/>
              <w:rPr>
                <w:lang w:eastAsia="en-US"/>
              </w:rPr>
            </w:pPr>
            <w:r w:rsidRPr="00AB5AA5">
              <w:rPr>
                <w:lang w:eastAsia="en-US"/>
              </w:rPr>
              <w:t>17.5.0</w:t>
            </w:r>
          </w:p>
        </w:tc>
      </w:tr>
      <w:tr w:rsidR="00DC63E6" w:rsidRPr="00AB5AA5" w14:paraId="01B3469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8C2B46"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4DAB2"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6B656" w14:textId="48616508" w:rsidR="00DC63E6" w:rsidRPr="00AB5AA5" w:rsidRDefault="00DC63E6" w:rsidP="007E50E8">
            <w:pPr>
              <w:pStyle w:val="TAL"/>
              <w:rPr>
                <w:lang w:eastAsia="en-US"/>
              </w:rPr>
            </w:pPr>
            <w:r w:rsidRPr="00AB5AA5">
              <w:rPr>
                <w:lang w:eastAsia="en-US"/>
              </w:rPr>
              <w:t>R5-223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A24A" w14:textId="4D859C80" w:rsidR="00DC63E6" w:rsidRPr="00AB5AA5" w:rsidRDefault="00DC63E6" w:rsidP="007E50E8">
            <w:pPr>
              <w:pStyle w:val="TAL"/>
              <w:rPr>
                <w:lang w:eastAsia="en-US"/>
              </w:rPr>
            </w:pPr>
            <w:r w:rsidRPr="00AB5AA5">
              <w:rPr>
                <w:lang w:eastAsia="en-US"/>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7A855" w14:textId="19D1C653"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C19F3E" w14:textId="1FB2203E"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06E99D" w14:textId="15CCDF5A" w:rsidR="00DC63E6" w:rsidRPr="00AB5AA5" w:rsidRDefault="00DC63E6" w:rsidP="007E50E8">
            <w:pPr>
              <w:pStyle w:val="TAL"/>
              <w:rPr>
                <w:lang w:eastAsia="en-US"/>
              </w:rPr>
            </w:pPr>
            <w:r w:rsidRPr="00AB5AA5">
              <w:rPr>
                <w:lang w:eastAsia="en-US"/>
              </w:rPr>
              <w:t>Correction to test frequency for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CE893" w14:textId="77777777" w:rsidR="00DC63E6" w:rsidRPr="00AB5AA5" w:rsidRDefault="00DC63E6" w:rsidP="007E50E8">
            <w:pPr>
              <w:pStyle w:val="TAL"/>
              <w:rPr>
                <w:lang w:eastAsia="en-US"/>
              </w:rPr>
            </w:pPr>
            <w:r w:rsidRPr="00AB5AA5">
              <w:rPr>
                <w:lang w:eastAsia="en-US"/>
              </w:rPr>
              <w:t>17.5.0</w:t>
            </w:r>
          </w:p>
        </w:tc>
      </w:tr>
      <w:tr w:rsidR="00DC63E6" w:rsidRPr="00AB5AA5" w14:paraId="0010B78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5A8CE93"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09B991"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CA31" w14:textId="5B6DCC35" w:rsidR="00DC63E6" w:rsidRPr="00AB5AA5" w:rsidRDefault="00DC63E6" w:rsidP="007E50E8">
            <w:pPr>
              <w:pStyle w:val="TAL"/>
              <w:rPr>
                <w:lang w:eastAsia="en-US"/>
              </w:rPr>
            </w:pPr>
            <w:r w:rsidRPr="00AB5AA5">
              <w:rPr>
                <w:lang w:eastAsia="en-US"/>
              </w:rPr>
              <w:t>R5-223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97D76" w14:textId="0F8BA5F2" w:rsidR="00DC63E6" w:rsidRPr="00AB5AA5" w:rsidRDefault="00DC63E6" w:rsidP="007E50E8">
            <w:pPr>
              <w:pStyle w:val="TAL"/>
              <w:rPr>
                <w:lang w:eastAsia="en-US"/>
              </w:rPr>
            </w:pPr>
            <w:r w:rsidRPr="00AB5AA5">
              <w:rPr>
                <w:lang w:eastAsia="en-US"/>
              </w:rPr>
              <w:t>2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F287" w14:textId="7B69E9F6"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BB1D00" w14:textId="29417349"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5481C9" w14:textId="1703E759" w:rsidR="00DC63E6" w:rsidRPr="00AB5AA5" w:rsidRDefault="00DC63E6" w:rsidP="007E50E8">
            <w:pPr>
              <w:pStyle w:val="TAL"/>
              <w:rPr>
                <w:lang w:eastAsia="en-US"/>
              </w:rPr>
            </w:pPr>
            <w:r w:rsidRPr="00AB5AA5">
              <w:rPr>
                <w:lang w:eastAsia="en-US"/>
              </w:rPr>
              <w:t>Clarification of PCC and SCC configuration for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3CE5D" w14:textId="77777777" w:rsidR="00DC63E6" w:rsidRPr="00AB5AA5" w:rsidRDefault="00DC63E6" w:rsidP="007E50E8">
            <w:pPr>
              <w:pStyle w:val="TAL"/>
              <w:rPr>
                <w:lang w:eastAsia="en-US"/>
              </w:rPr>
            </w:pPr>
            <w:r w:rsidRPr="00AB5AA5">
              <w:rPr>
                <w:lang w:eastAsia="en-US"/>
              </w:rPr>
              <w:t>17.5.0</w:t>
            </w:r>
          </w:p>
        </w:tc>
      </w:tr>
      <w:tr w:rsidR="00DC63E6" w:rsidRPr="00AB5AA5" w14:paraId="1AD4334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5D85B2"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EB45D"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A2BD3" w14:textId="1E3FE11A" w:rsidR="00DC63E6" w:rsidRPr="00AB5AA5" w:rsidRDefault="00DC63E6" w:rsidP="007E50E8">
            <w:pPr>
              <w:pStyle w:val="TAL"/>
              <w:rPr>
                <w:lang w:eastAsia="en-US"/>
              </w:rPr>
            </w:pPr>
            <w:r w:rsidRPr="00AB5AA5">
              <w:rPr>
                <w:lang w:eastAsia="en-US"/>
              </w:rPr>
              <w:t>R5-223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027E6" w14:textId="4EF0872B" w:rsidR="00DC63E6" w:rsidRPr="00AB5AA5" w:rsidRDefault="00DC63E6" w:rsidP="007E50E8">
            <w:pPr>
              <w:pStyle w:val="TAL"/>
              <w:rPr>
                <w:lang w:eastAsia="en-US"/>
              </w:rPr>
            </w:pPr>
            <w:r w:rsidRPr="00AB5AA5">
              <w:rPr>
                <w:lang w:eastAsia="en-US"/>
              </w:rPr>
              <w:t>2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921F" w14:textId="7C7E59AE"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2D9AEF" w14:textId="164358FB"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9D9D6A" w14:textId="1F0DE9CD" w:rsidR="00DC63E6" w:rsidRPr="00AB5AA5" w:rsidRDefault="00DC63E6" w:rsidP="007E50E8">
            <w:pPr>
              <w:pStyle w:val="TAL"/>
              <w:rPr>
                <w:lang w:eastAsia="en-US"/>
              </w:rPr>
            </w:pPr>
            <w:r w:rsidRPr="00AB5AA5">
              <w:rPr>
                <w:lang w:eastAsia="en-US"/>
              </w:rPr>
              <w:t>CR on Permitted Methodologies and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CB623" w14:textId="77777777" w:rsidR="00DC63E6" w:rsidRPr="00AB5AA5" w:rsidRDefault="00DC63E6" w:rsidP="007E50E8">
            <w:pPr>
              <w:pStyle w:val="TAL"/>
              <w:rPr>
                <w:lang w:eastAsia="en-US"/>
              </w:rPr>
            </w:pPr>
            <w:r w:rsidRPr="00AB5AA5">
              <w:rPr>
                <w:lang w:eastAsia="en-US"/>
              </w:rPr>
              <w:t>17.5.0</w:t>
            </w:r>
          </w:p>
        </w:tc>
      </w:tr>
      <w:tr w:rsidR="00DC63E6" w:rsidRPr="00AB5AA5" w14:paraId="7EF4231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9BF3CF2" w14:textId="77777777" w:rsidR="00DC63E6" w:rsidRPr="00AB5AA5" w:rsidRDefault="00DC63E6" w:rsidP="007E50E8">
            <w:pPr>
              <w:pStyle w:val="TAL"/>
              <w:rPr>
                <w:lang w:eastAsia="en-US"/>
              </w:rPr>
            </w:pPr>
            <w:r w:rsidRPr="00AB5AA5">
              <w:rPr>
                <w:lang w:eastAsia="en-US"/>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92052E" w14:textId="77777777" w:rsidR="00DC63E6" w:rsidRPr="00AB5AA5" w:rsidRDefault="00DC63E6" w:rsidP="007E50E8">
            <w:pPr>
              <w:pStyle w:val="TAL"/>
              <w:rPr>
                <w:lang w:eastAsia="en-US"/>
              </w:rPr>
            </w:pPr>
            <w:r w:rsidRPr="00AB5AA5">
              <w:rPr>
                <w:lang w:eastAsia="en-US"/>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D7374" w14:textId="13AB5FBD" w:rsidR="00DC63E6" w:rsidRPr="00AB5AA5" w:rsidRDefault="00DC63E6" w:rsidP="007E50E8">
            <w:pPr>
              <w:pStyle w:val="TAL"/>
              <w:rPr>
                <w:lang w:eastAsia="en-US"/>
              </w:rPr>
            </w:pPr>
            <w:r w:rsidRPr="00AB5AA5">
              <w:rPr>
                <w:lang w:eastAsia="en-US"/>
              </w:rPr>
              <w:t>R5-223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2F665" w14:textId="30B956E6" w:rsidR="00DC63E6" w:rsidRPr="00AB5AA5" w:rsidRDefault="00DC63E6" w:rsidP="007E50E8">
            <w:pPr>
              <w:pStyle w:val="TAL"/>
              <w:rPr>
                <w:lang w:eastAsia="en-US"/>
              </w:rPr>
            </w:pPr>
            <w:r w:rsidRPr="00AB5AA5">
              <w:rPr>
                <w:lang w:eastAsia="en-US"/>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33E95" w14:textId="5147747E" w:rsidR="00DC63E6" w:rsidRPr="00AB5AA5" w:rsidRDefault="00DC63E6"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14B552" w14:textId="3D4CF5CB" w:rsidR="00DC63E6" w:rsidRPr="00AB5AA5" w:rsidRDefault="00DC63E6"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CC071" w14:textId="6E701668" w:rsidR="00DC63E6" w:rsidRPr="00AB5AA5" w:rsidRDefault="00DC63E6" w:rsidP="007E50E8">
            <w:pPr>
              <w:pStyle w:val="TAL"/>
              <w:rPr>
                <w:lang w:eastAsia="en-US"/>
              </w:rPr>
            </w:pPr>
            <w:r w:rsidRPr="00AB5AA5">
              <w:rPr>
                <w:lang w:eastAsia="en-US"/>
              </w:rPr>
              <w:t>Add new messages and procedure for test function to limit Pcell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64A0" w14:textId="77777777" w:rsidR="00DC63E6" w:rsidRPr="00AB5AA5" w:rsidRDefault="00DC63E6" w:rsidP="007E50E8">
            <w:pPr>
              <w:pStyle w:val="TAL"/>
              <w:rPr>
                <w:lang w:eastAsia="en-US"/>
              </w:rPr>
            </w:pPr>
            <w:r w:rsidRPr="00AB5AA5">
              <w:rPr>
                <w:lang w:eastAsia="en-US"/>
              </w:rPr>
              <w:t>17.5.0</w:t>
            </w:r>
          </w:p>
        </w:tc>
      </w:tr>
      <w:tr w:rsidR="00DD6CFB" w:rsidRPr="00AB5AA5" w14:paraId="264BDDA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7F15B7F" w14:textId="146BF8CF" w:rsidR="00AD437B" w:rsidRPr="00AB5AA5" w:rsidRDefault="00AD437B" w:rsidP="007E50E8">
            <w:pPr>
              <w:pStyle w:val="TAL"/>
              <w:rPr>
                <w:lang w:eastAsia="en-US"/>
              </w:rPr>
            </w:pPr>
            <w:r w:rsidRPr="00AB5AA5">
              <w:rPr>
                <w:lang w:eastAsia="en-US"/>
              </w:rPr>
              <w:t>2022-0</w:t>
            </w:r>
            <w:r w:rsidR="00DD6CFB" w:rsidRPr="00AB5AA5">
              <w:rPr>
                <w:lang w:eastAsia="en-US"/>
              </w:rPr>
              <w:t>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FC78B" w14:textId="1A205A09" w:rsidR="00AD437B" w:rsidRPr="00AB5AA5" w:rsidRDefault="00AD437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E003" w14:textId="6E3B686E" w:rsidR="00AD437B" w:rsidRPr="00AB5AA5" w:rsidRDefault="00AD437B" w:rsidP="007E50E8">
            <w:pPr>
              <w:pStyle w:val="TAL"/>
              <w:rPr>
                <w:lang w:eastAsia="en-US"/>
              </w:rPr>
            </w:pPr>
            <w:r w:rsidRPr="00AB5AA5">
              <w:rPr>
                <w:lang w:eastAsia="en-US"/>
              </w:rPr>
              <w:t>R5-2239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C959F" w14:textId="34D06A53" w:rsidR="00AD437B" w:rsidRPr="00AB5AA5" w:rsidRDefault="00AD437B" w:rsidP="007E50E8">
            <w:pPr>
              <w:pStyle w:val="TAL"/>
              <w:rPr>
                <w:lang w:eastAsia="en-US"/>
              </w:rPr>
            </w:pPr>
            <w:r w:rsidRPr="00AB5AA5">
              <w:rPr>
                <w:lang w:eastAsia="en-US"/>
              </w:rPr>
              <w:t>2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005B" w14:textId="3A8BC95F" w:rsidR="00AD437B" w:rsidRPr="00AB5AA5" w:rsidRDefault="00AD437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5B65D2" w14:textId="1FB90579" w:rsidR="00AD437B" w:rsidRPr="00AB5AA5" w:rsidRDefault="00AD437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5DFD0F" w14:textId="4D0B2B81" w:rsidR="00AD437B" w:rsidRPr="00AB5AA5" w:rsidRDefault="00AD437B" w:rsidP="007E50E8">
            <w:pPr>
              <w:pStyle w:val="TAL"/>
              <w:rPr>
                <w:lang w:eastAsia="en-US"/>
              </w:rPr>
            </w:pPr>
            <w:r w:rsidRPr="00AB5AA5">
              <w:rPr>
                <w:lang w:eastAsia="en-US"/>
              </w:rPr>
              <w:t>Correction to test procedure 4.9.11 IMS Emergency call or eCall over IMS establishment in 5GC with IMS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0522" w14:textId="7D736A81" w:rsidR="00AD437B" w:rsidRPr="00AB5AA5" w:rsidRDefault="00AD437B" w:rsidP="007E50E8">
            <w:pPr>
              <w:pStyle w:val="TAL"/>
              <w:rPr>
                <w:lang w:eastAsia="en-US"/>
              </w:rPr>
            </w:pPr>
            <w:r w:rsidRPr="00AB5AA5">
              <w:rPr>
                <w:lang w:eastAsia="en-US"/>
              </w:rPr>
              <w:t>17.6.0</w:t>
            </w:r>
          </w:p>
        </w:tc>
      </w:tr>
      <w:tr w:rsidR="00DD6CFB" w:rsidRPr="00AB5AA5" w14:paraId="200B275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7076B7" w14:textId="6F31CE88"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86F45E"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9823B" w14:textId="782227FD" w:rsidR="00DD6CFB" w:rsidRPr="00AB5AA5" w:rsidRDefault="00DD6CFB" w:rsidP="007E50E8">
            <w:pPr>
              <w:pStyle w:val="TAL"/>
              <w:rPr>
                <w:lang w:eastAsia="en-US"/>
              </w:rPr>
            </w:pPr>
            <w:r w:rsidRPr="00AB5AA5">
              <w:rPr>
                <w:lang w:eastAsia="en-US"/>
              </w:rPr>
              <w:t>R5-224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E13C" w14:textId="1813C322" w:rsidR="00DD6CFB" w:rsidRPr="00AB5AA5" w:rsidRDefault="00DD6CFB" w:rsidP="007E50E8">
            <w:pPr>
              <w:pStyle w:val="TAL"/>
              <w:rPr>
                <w:lang w:eastAsia="en-US"/>
              </w:rPr>
            </w:pPr>
            <w:r w:rsidRPr="00AB5AA5">
              <w:rPr>
                <w:lang w:eastAsia="en-US"/>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E7F6E" w14:textId="4931B077"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6B877D" w14:textId="124B9927"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3988CB" w14:textId="0FE81047" w:rsidR="00DD6CFB" w:rsidRPr="00AB5AA5" w:rsidRDefault="00DD6CFB" w:rsidP="007E50E8">
            <w:pPr>
              <w:pStyle w:val="TAL"/>
              <w:rPr>
                <w:lang w:eastAsia="en-US"/>
              </w:rPr>
            </w:pPr>
            <w:r w:rsidRPr="00AB5AA5">
              <w:rPr>
                <w:lang w:eastAsia="en-US"/>
              </w:rPr>
              <w:t>Introduction of test frequencies for NR-U band n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1D167" w14:textId="77777777" w:rsidR="00DD6CFB" w:rsidRPr="00AB5AA5" w:rsidRDefault="00DD6CFB" w:rsidP="007E50E8">
            <w:pPr>
              <w:pStyle w:val="TAL"/>
              <w:rPr>
                <w:lang w:eastAsia="en-US"/>
              </w:rPr>
            </w:pPr>
            <w:r w:rsidRPr="00AB5AA5">
              <w:rPr>
                <w:lang w:eastAsia="en-US"/>
              </w:rPr>
              <w:t>17.6.0</w:t>
            </w:r>
          </w:p>
        </w:tc>
      </w:tr>
      <w:tr w:rsidR="00DD6CFB" w:rsidRPr="00AB5AA5" w14:paraId="5449104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6F14D62" w14:textId="2C8573E8"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329074"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C8289" w14:textId="516501A1" w:rsidR="00DD6CFB" w:rsidRPr="00AB5AA5" w:rsidRDefault="00DD6CFB" w:rsidP="007E50E8">
            <w:pPr>
              <w:pStyle w:val="TAL"/>
              <w:rPr>
                <w:lang w:eastAsia="en-US"/>
              </w:rPr>
            </w:pPr>
            <w:r w:rsidRPr="00AB5AA5">
              <w:rPr>
                <w:lang w:eastAsia="en-US"/>
              </w:rPr>
              <w:t>R5-224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8BE27" w14:textId="793F316D" w:rsidR="00DD6CFB" w:rsidRPr="00AB5AA5" w:rsidRDefault="00DD6CFB" w:rsidP="007E50E8">
            <w:pPr>
              <w:pStyle w:val="TAL"/>
              <w:rPr>
                <w:lang w:eastAsia="en-US"/>
              </w:rPr>
            </w:pPr>
            <w:r w:rsidRPr="00AB5AA5">
              <w:rPr>
                <w:lang w:eastAsia="en-US"/>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A5BA" w14:textId="08580EA6"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42995F5" w14:textId="3536A716"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6A931F" w14:textId="2DADCF24" w:rsidR="00DD6CFB" w:rsidRPr="00AB5AA5" w:rsidRDefault="00DD6CFB" w:rsidP="007E50E8">
            <w:pPr>
              <w:pStyle w:val="TAL"/>
              <w:rPr>
                <w:lang w:eastAsia="en-US"/>
              </w:rPr>
            </w:pPr>
            <w:r w:rsidRPr="00AB5AA5">
              <w:rPr>
                <w:lang w:eastAsia="en-US"/>
              </w:rPr>
              <w:t>Introduction of test frequencies for NR-U band n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AF229" w14:textId="77777777" w:rsidR="00DD6CFB" w:rsidRPr="00AB5AA5" w:rsidRDefault="00DD6CFB" w:rsidP="007E50E8">
            <w:pPr>
              <w:pStyle w:val="TAL"/>
              <w:rPr>
                <w:lang w:eastAsia="en-US"/>
              </w:rPr>
            </w:pPr>
            <w:r w:rsidRPr="00AB5AA5">
              <w:rPr>
                <w:lang w:eastAsia="en-US"/>
              </w:rPr>
              <w:t>17.6.0</w:t>
            </w:r>
          </w:p>
        </w:tc>
      </w:tr>
      <w:tr w:rsidR="00DD6CFB" w:rsidRPr="00AB5AA5" w14:paraId="16AE44C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0301C3" w14:textId="5038F935"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675AA0"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7C39" w14:textId="2AFC6CE9" w:rsidR="00DD6CFB" w:rsidRPr="00AB5AA5" w:rsidRDefault="00DD6CFB" w:rsidP="007E50E8">
            <w:pPr>
              <w:pStyle w:val="TAL"/>
              <w:rPr>
                <w:lang w:eastAsia="en-US"/>
              </w:rPr>
            </w:pPr>
            <w:r w:rsidRPr="00AB5AA5">
              <w:rPr>
                <w:lang w:eastAsia="en-US"/>
              </w:rPr>
              <w:t>R5-224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67738" w14:textId="0CB4B3FD" w:rsidR="00DD6CFB" w:rsidRPr="00AB5AA5" w:rsidRDefault="00DD6CFB" w:rsidP="007E50E8">
            <w:pPr>
              <w:pStyle w:val="TAL"/>
              <w:rPr>
                <w:lang w:eastAsia="en-US"/>
              </w:rPr>
            </w:pPr>
            <w:r w:rsidRPr="00AB5AA5">
              <w:rPr>
                <w:lang w:eastAsia="en-US"/>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5106" w14:textId="0B699ED8"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E91712" w14:textId="6DFF8534"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6B062" w14:textId="43F09155" w:rsidR="00DD6CFB" w:rsidRPr="00AB5AA5" w:rsidRDefault="00DD6CFB" w:rsidP="007E50E8">
            <w:pPr>
              <w:pStyle w:val="TAL"/>
              <w:rPr>
                <w:lang w:eastAsia="en-US"/>
              </w:rPr>
            </w:pPr>
            <w:r w:rsidRPr="00AB5AA5">
              <w:rPr>
                <w:lang w:eastAsia="en-US"/>
              </w:rPr>
              <w:t>Update of MDT default RRC messages and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964D7" w14:textId="77777777" w:rsidR="00DD6CFB" w:rsidRPr="00AB5AA5" w:rsidRDefault="00DD6CFB" w:rsidP="007E50E8">
            <w:pPr>
              <w:pStyle w:val="TAL"/>
              <w:rPr>
                <w:lang w:eastAsia="en-US"/>
              </w:rPr>
            </w:pPr>
            <w:r w:rsidRPr="00AB5AA5">
              <w:rPr>
                <w:lang w:eastAsia="en-US"/>
              </w:rPr>
              <w:t>17.6.0</w:t>
            </w:r>
          </w:p>
        </w:tc>
      </w:tr>
      <w:tr w:rsidR="00DD6CFB" w:rsidRPr="00AB5AA5" w14:paraId="0F7212E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91CFD0" w14:textId="5AD50FF3"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DE3944"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A7A3" w14:textId="30EADDF1" w:rsidR="00DD6CFB" w:rsidRPr="00AB5AA5" w:rsidRDefault="00DD6CFB" w:rsidP="007E50E8">
            <w:pPr>
              <w:pStyle w:val="TAL"/>
              <w:rPr>
                <w:lang w:eastAsia="en-US"/>
              </w:rPr>
            </w:pPr>
            <w:r w:rsidRPr="00AB5AA5">
              <w:rPr>
                <w:lang w:eastAsia="en-US"/>
              </w:rPr>
              <w:t>R5-224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126C" w14:textId="7EA619B1" w:rsidR="00DD6CFB" w:rsidRPr="00AB5AA5" w:rsidRDefault="00DD6CFB" w:rsidP="007E50E8">
            <w:pPr>
              <w:pStyle w:val="TAL"/>
              <w:rPr>
                <w:lang w:eastAsia="en-US"/>
              </w:rPr>
            </w:pPr>
            <w:r w:rsidRPr="00AB5AA5">
              <w:rPr>
                <w:lang w:eastAsia="en-US"/>
              </w:rPr>
              <w:t>2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A9CF7" w14:textId="45349A9B"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B48080" w14:textId="0E1BF72A"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2A75C" w14:textId="5FACD246" w:rsidR="00DD6CFB" w:rsidRPr="00AB5AA5" w:rsidRDefault="00DD6CFB" w:rsidP="007E50E8">
            <w:pPr>
              <w:pStyle w:val="TAL"/>
              <w:rPr>
                <w:lang w:eastAsia="en-US"/>
              </w:rPr>
            </w:pPr>
            <w:r w:rsidRPr="00AB5AA5">
              <w:rPr>
                <w:lang w:eastAsia="en-US"/>
              </w:rPr>
              <w:t>Add IE BeamFailureRecovery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B4DBD" w14:textId="77777777" w:rsidR="00DD6CFB" w:rsidRPr="00AB5AA5" w:rsidRDefault="00DD6CFB" w:rsidP="007E50E8">
            <w:pPr>
              <w:pStyle w:val="TAL"/>
              <w:rPr>
                <w:lang w:eastAsia="en-US"/>
              </w:rPr>
            </w:pPr>
            <w:r w:rsidRPr="00AB5AA5">
              <w:rPr>
                <w:lang w:eastAsia="en-US"/>
              </w:rPr>
              <w:t>17.6.0</w:t>
            </w:r>
          </w:p>
        </w:tc>
      </w:tr>
      <w:tr w:rsidR="00DD6CFB" w:rsidRPr="00AB5AA5" w14:paraId="7EB08E4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64C913F" w14:textId="1DE8C35A"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6CE97D"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644D1" w14:textId="3D514257" w:rsidR="00DD6CFB" w:rsidRPr="00AB5AA5" w:rsidRDefault="00DD6CFB" w:rsidP="007E50E8">
            <w:pPr>
              <w:pStyle w:val="TAL"/>
              <w:rPr>
                <w:lang w:eastAsia="en-US"/>
              </w:rPr>
            </w:pPr>
            <w:r w:rsidRPr="00AB5AA5">
              <w:rPr>
                <w:lang w:eastAsia="en-US"/>
              </w:rPr>
              <w:t>R5-224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C8B0" w14:textId="61E5CB57" w:rsidR="00DD6CFB" w:rsidRPr="00AB5AA5" w:rsidRDefault="00DD6CFB" w:rsidP="007E50E8">
            <w:pPr>
              <w:pStyle w:val="TAL"/>
              <w:rPr>
                <w:lang w:eastAsia="en-US"/>
              </w:rPr>
            </w:pPr>
            <w:r w:rsidRPr="00AB5AA5">
              <w:rPr>
                <w:lang w:eastAsia="en-US"/>
              </w:rPr>
              <w:t>2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DBB5" w14:textId="47B6B494"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D68B71" w14:textId="473A61CA"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B03BF9" w14:textId="5260EA3F" w:rsidR="00DD6CFB" w:rsidRPr="00AB5AA5" w:rsidRDefault="00DD6CFB" w:rsidP="007E50E8">
            <w:pPr>
              <w:pStyle w:val="TAL"/>
              <w:rPr>
                <w:lang w:eastAsia="en-US"/>
              </w:rPr>
            </w:pPr>
            <w:r w:rsidRPr="00AB5AA5">
              <w:rPr>
                <w:lang w:eastAsia="en-US"/>
              </w:rPr>
              <w:t>Add IE BetaOffsetsCrossP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9BC10" w14:textId="77777777" w:rsidR="00DD6CFB" w:rsidRPr="00AB5AA5" w:rsidRDefault="00DD6CFB" w:rsidP="007E50E8">
            <w:pPr>
              <w:pStyle w:val="TAL"/>
              <w:rPr>
                <w:lang w:eastAsia="en-US"/>
              </w:rPr>
            </w:pPr>
            <w:r w:rsidRPr="00AB5AA5">
              <w:rPr>
                <w:lang w:eastAsia="en-US"/>
              </w:rPr>
              <w:t>17.6.0</w:t>
            </w:r>
          </w:p>
        </w:tc>
      </w:tr>
      <w:tr w:rsidR="00DD6CFB" w:rsidRPr="00AB5AA5" w14:paraId="7BC74EC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4EF2D0" w14:textId="2AC4AE40"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C5F83F"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44D5" w14:textId="716ACAA3" w:rsidR="00DD6CFB" w:rsidRPr="00AB5AA5" w:rsidRDefault="00DD6CFB" w:rsidP="007E50E8">
            <w:pPr>
              <w:pStyle w:val="TAL"/>
              <w:rPr>
                <w:lang w:eastAsia="en-US"/>
              </w:rPr>
            </w:pPr>
            <w:r w:rsidRPr="00AB5AA5">
              <w:rPr>
                <w:lang w:eastAsia="en-US"/>
              </w:rPr>
              <w:t>R5-224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A5ED7" w14:textId="25C65BED" w:rsidR="00DD6CFB" w:rsidRPr="00AB5AA5" w:rsidRDefault="00DD6CFB" w:rsidP="007E50E8">
            <w:pPr>
              <w:pStyle w:val="TAL"/>
              <w:rPr>
                <w:lang w:eastAsia="en-US"/>
              </w:rPr>
            </w:pPr>
            <w:r w:rsidRPr="00AB5AA5">
              <w:rPr>
                <w:lang w:eastAsia="en-US"/>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5588B" w14:textId="45C148E5"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C27853" w14:textId="23166311"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8F1252" w14:textId="15646739" w:rsidR="00DD6CFB" w:rsidRPr="00AB5AA5" w:rsidRDefault="00DD6CFB" w:rsidP="007E50E8">
            <w:pPr>
              <w:pStyle w:val="TAL"/>
              <w:rPr>
                <w:lang w:eastAsia="en-US"/>
              </w:rPr>
            </w:pPr>
            <w:r w:rsidRPr="00AB5AA5">
              <w:rPr>
                <w:lang w:eastAsia="en-US"/>
              </w:rPr>
              <w:t>Introduction of test frequencies for Rel-16 inter-band DC_3A-7A-20A_n8A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EAB88" w14:textId="77777777" w:rsidR="00DD6CFB" w:rsidRPr="00AB5AA5" w:rsidRDefault="00DD6CFB" w:rsidP="007E50E8">
            <w:pPr>
              <w:pStyle w:val="TAL"/>
              <w:rPr>
                <w:lang w:eastAsia="en-US"/>
              </w:rPr>
            </w:pPr>
            <w:r w:rsidRPr="00AB5AA5">
              <w:rPr>
                <w:lang w:eastAsia="en-US"/>
              </w:rPr>
              <w:t>17.6.0</w:t>
            </w:r>
          </w:p>
        </w:tc>
      </w:tr>
      <w:tr w:rsidR="00DD6CFB" w:rsidRPr="00AB5AA5" w14:paraId="5DF8AF8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8262859" w14:textId="5C9BCBAE"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6A224"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27AD" w14:textId="28ECB08C" w:rsidR="00DD6CFB" w:rsidRPr="00AB5AA5" w:rsidRDefault="00DD6CFB" w:rsidP="007E50E8">
            <w:pPr>
              <w:pStyle w:val="TAL"/>
              <w:rPr>
                <w:lang w:eastAsia="en-US"/>
              </w:rPr>
            </w:pPr>
            <w:r w:rsidRPr="00AB5AA5">
              <w:rPr>
                <w:lang w:eastAsia="en-US"/>
              </w:rPr>
              <w:t>R5-224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A0791" w14:textId="2CE34FE7" w:rsidR="00DD6CFB" w:rsidRPr="00AB5AA5" w:rsidRDefault="00DD6CFB" w:rsidP="007E50E8">
            <w:pPr>
              <w:pStyle w:val="TAL"/>
              <w:rPr>
                <w:lang w:eastAsia="en-US"/>
              </w:rPr>
            </w:pPr>
            <w:r w:rsidRPr="00AB5AA5">
              <w:rPr>
                <w:lang w:eastAsia="en-US"/>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118D8" w14:textId="277D2AC2"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930822" w14:textId="07DE2627"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BEF52" w14:textId="603526D8" w:rsidR="00DD6CFB" w:rsidRPr="00AB5AA5" w:rsidRDefault="00DD6CFB" w:rsidP="007E50E8">
            <w:pPr>
              <w:pStyle w:val="TAL"/>
              <w:rPr>
                <w:lang w:eastAsia="en-US"/>
              </w:rPr>
            </w:pPr>
            <w:r w:rsidRPr="00AB5AA5">
              <w:rPr>
                <w:lang w:eastAsia="en-US"/>
              </w:rPr>
              <w:t>Correction to Table 4.7.2-2 PDU Session Establishment Ac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8F700" w14:textId="77777777" w:rsidR="00DD6CFB" w:rsidRPr="00AB5AA5" w:rsidRDefault="00DD6CFB" w:rsidP="007E50E8">
            <w:pPr>
              <w:pStyle w:val="TAL"/>
              <w:rPr>
                <w:lang w:eastAsia="en-US"/>
              </w:rPr>
            </w:pPr>
            <w:r w:rsidRPr="00AB5AA5">
              <w:rPr>
                <w:lang w:eastAsia="en-US"/>
              </w:rPr>
              <w:t>17.6.0</w:t>
            </w:r>
          </w:p>
        </w:tc>
      </w:tr>
      <w:tr w:rsidR="00DD6CFB" w:rsidRPr="00AB5AA5" w14:paraId="6C0402E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8721FBD" w14:textId="71B187F3"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3865C2"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4A3FC" w14:textId="1B3DC2E7" w:rsidR="00DD6CFB" w:rsidRPr="00AB5AA5" w:rsidRDefault="00DD6CFB" w:rsidP="007E50E8">
            <w:pPr>
              <w:pStyle w:val="TAL"/>
              <w:rPr>
                <w:lang w:eastAsia="en-US"/>
              </w:rPr>
            </w:pPr>
            <w:r w:rsidRPr="00AB5AA5">
              <w:rPr>
                <w:lang w:eastAsia="en-US"/>
              </w:rPr>
              <w:t>R5-224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D296" w14:textId="706A5931" w:rsidR="00DD6CFB" w:rsidRPr="00AB5AA5" w:rsidRDefault="00DD6CFB" w:rsidP="007E50E8">
            <w:pPr>
              <w:pStyle w:val="TAL"/>
              <w:rPr>
                <w:lang w:eastAsia="en-US"/>
              </w:rPr>
            </w:pPr>
            <w:r w:rsidRPr="00AB5AA5">
              <w:rPr>
                <w:lang w:eastAsia="en-US"/>
              </w:rPr>
              <w:t>2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2AEBD" w14:textId="3AECA164"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96783B" w14:textId="22F84515"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F34AC" w14:textId="55536BB1" w:rsidR="00DD6CFB" w:rsidRPr="00AB5AA5" w:rsidRDefault="00DD6CFB" w:rsidP="007E50E8">
            <w:pPr>
              <w:pStyle w:val="TAL"/>
              <w:rPr>
                <w:lang w:eastAsia="en-US"/>
              </w:rPr>
            </w:pPr>
            <w:r w:rsidRPr="00AB5AA5">
              <w:rPr>
                <w:lang w:eastAsia="en-US"/>
              </w:rPr>
              <w:t>Test frequencies for NR DC configurations in FR1 for signall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57AA" w14:textId="77777777" w:rsidR="00DD6CFB" w:rsidRPr="00AB5AA5" w:rsidRDefault="00DD6CFB" w:rsidP="007E50E8">
            <w:pPr>
              <w:pStyle w:val="TAL"/>
              <w:rPr>
                <w:lang w:eastAsia="en-US"/>
              </w:rPr>
            </w:pPr>
            <w:r w:rsidRPr="00AB5AA5">
              <w:rPr>
                <w:lang w:eastAsia="en-US"/>
              </w:rPr>
              <w:t>17.6.0</w:t>
            </w:r>
          </w:p>
        </w:tc>
      </w:tr>
      <w:tr w:rsidR="00DD6CFB" w:rsidRPr="00AB5AA5" w14:paraId="74CCE63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B44734" w14:textId="5E0DF653"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1C85B0"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164B8" w14:textId="2B6ADBCE" w:rsidR="00DD6CFB" w:rsidRPr="00AB5AA5" w:rsidRDefault="00DD6CFB" w:rsidP="007E50E8">
            <w:pPr>
              <w:pStyle w:val="TAL"/>
              <w:rPr>
                <w:lang w:eastAsia="en-US"/>
              </w:rPr>
            </w:pPr>
            <w:r w:rsidRPr="00AB5AA5">
              <w:rPr>
                <w:lang w:eastAsia="en-US"/>
              </w:rPr>
              <w:t>R5-224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87AA" w14:textId="297F029C" w:rsidR="00DD6CFB" w:rsidRPr="00AB5AA5" w:rsidRDefault="00DD6CFB" w:rsidP="007E50E8">
            <w:pPr>
              <w:pStyle w:val="TAL"/>
              <w:rPr>
                <w:lang w:eastAsia="en-US"/>
              </w:rPr>
            </w:pPr>
            <w:r w:rsidRPr="00AB5AA5">
              <w:rPr>
                <w:lang w:eastAsia="en-US"/>
              </w:rPr>
              <w:t>2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E4DAA" w14:textId="0893D532"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764DF2" w14:textId="2A668D52"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918ED" w14:textId="3D37760E" w:rsidR="00DD6CFB" w:rsidRPr="00AB5AA5" w:rsidRDefault="00DD6CFB" w:rsidP="007E50E8">
            <w:pPr>
              <w:pStyle w:val="TAL"/>
              <w:rPr>
                <w:lang w:eastAsia="en-US"/>
              </w:rPr>
            </w:pPr>
            <w:r w:rsidRPr="00AB5AA5">
              <w:rPr>
                <w:lang w:eastAsia="en-US"/>
              </w:rPr>
              <w:t>Correction of the styles of the subclauses in 4.3.1.1 and 4.3.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E1809" w14:textId="77777777" w:rsidR="00DD6CFB" w:rsidRPr="00AB5AA5" w:rsidRDefault="00DD6CFB" w:rsidP="007E50E8">
            <w:pPr>
              <w:pStyle w:val="TAL"/>
              <w:rPr>
                <w:lang w:eastAsia="en-US"/>
              </w:rPr>
            </w:pPr>
            <w:r w:rsidRPr="00AB5AA5">
              <w:rPr>
                <w:lang w:eastAsia="en-US"/>
              </w:rPr>
              <w:t>17.6.0</w:t>
            </w:r>
          </w:p>
        </w:tc>
      </w:tr>
      <w:tr w:rsidR="00DD6CFB" w:rsidRPr="00AB5AA5" w14:paraId="14DC177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3A98B3F" w14:textId="69840223"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FEF0A"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235E9" w14:textId="3D7F370B" w:rsidR="00DD6CFB" w:rsidRPr="00AB5AA5" w:rsidRDefault="00DD6CFB" w:rsidP="007E50E8">
            <w:pPr>
              <w:pStyle w:val="TAL"/>
              <w:rPr>
                <w:lang w:eastAsia="en-US"/>
              </w:rPr>
            </w:pPr>
            <w:r w:rsidRPr="00AB5AA5">
              <w:rPr>
                <w:lang w:eastAsia="en-US"/>
              </w:rPr>
              <w:t>R5-224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1F56" w14:textId="3B48586F" w:rsidR="00DD6CFB" w:rsidRPr="00AB5AA5" w:rsidRDefault="00DD6CFB" w:rsidP="007E50E8">
            <w:pPr>
              <w:pStyle w:val="TAL"/>
              <w:rPr>
                <w:lang w:eastAsia="en-US"/>
              </w:rPr>
            </w:pPr>
            <w:r w:rsidRPr="00AB5AA5">
              <w:rPr>
                <w:lang w:eastAsia="en-US"/>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DEB19" w14:textId="61756567"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111B83" w14:textId="6FBFFA67"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594D20" w14:textId="362DCF02" w:rsidR="00DD6CFB" w:rsidRPr="00AB5AA5" w:rsidRDefault="00DD6CFB" w:rsidP="007E50E8">
            <w:pPr>
              <w:pStyle w:val="TAL"/>
              <w:rPr>
                <w:lang w:eastAsia="en-US"/>
              </w:rPr>
            </w:pPr>
            <w:r w:rsidRPr="00AB5AA5">
              <w:rPr>
                <w:lang w:eastAsia="en-US"/>
              </w:rPr>
              <w:t>Add IE CandidateBeam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0AAF9" w14:textId="77777777" w:rsidR="00DD6CFB" w:rsidRPr="00AB5AA5" w:rsidRDefault="00DD6CFB" w:rsidP="007E50E8">
            <w:pPr>
              <w:pStyle w:val="TAL"/>
              <w:rPr>
                <w:lang w:eastAsia="en-US"/>
              </w:rPr>
            </w:pPr>
            <w:r w:rsidRPr="00AB5AA5">
              <w:rPr>
                <w:lang w:eastAsia="en-US"/>
              </w:rPr>
              <w:t>17.6.0</w:t>
            </w:r>
          </w:p>
        </w:tc>
      </w:tr>
      <w:tr w:rsidR="00DD6CFB" w:rsidRPr="00AB5AA5" w14:paraId="50D3889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A7CA6DD" w14:textId="6EDFA6AD"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A516F"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317C5" w14:textId="546F663B" w:rsidR="00DD6CFB" w:rsidRPr="00AB5AA5" w:rsidRDefault="00DD6CFB" w:rsidP="007E50E8">
            <w:pPr>
              <w:pStyle w:val="TAL"/>
              <w:rPr>
                <w:lang w:eastAsia="en-US"/>
              </w:rPr>
            </w:pPr>
            <w:r w:rsidRPr="00AB5AA5">
              <w:rPr>
                <w:lang w:eastAsia="en-US"/>
              </w:rPr>
              <w:t>R5-224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3B190" w14:textId="32F64764" w:rsidR="00DD6CFB" w:rsidRPr="00AB5AA5" w:rsidRDefault="00DD6CFB" w:rsidP="007E50E8">
            <w:pPr>
              <w:pStyle w:val="TAL"/>
              <w:rPr>
                <w:lang w:eastAsia="en-US"/>
              </w:rPr>
            </w:pPr>
            <w:r w:rsidRPr="00AB5AA5">
              <w:rPr>
                <w:lang w:eastAsia="en-US"/>
              </w:rPr>
              <w:t>2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8B8" w14:textId="2D1D987A"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23E16E" w14:textId="636F4F4B"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C27B6" w14:textId="2FD09BEB" w:rsidR="00DD6CFB" w:rsidRPr="00AB5AA5" w:rsidRDefault="00DD6CFB" w:rsidP="007E50E8">
            <w:pPr>
              <w:pStyle w:val="TAL"/>
              <w:rPr>
                <w:lang w:eastAsia="en-US"/>
              </w:rPr>
            </w:pPr>
            <w:r w:rsidRPr="00AB5AA5">
              <w:rPr>
                <w:lang w:eastAsia="en-US"/>
              </w:rPr>
              <w:t>Add IE CFR-ConfigMulti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C2711" w14:textId="77777777" w:rsidR="00DD6CFB" w:rsidRPr="00AB5AA5" w:rsidRDefault="00DD6CFB" w:rsidP="007E50E8">
            <w:pPr>
              <w:pStyle w:val="TAL"/>
              <w:rPr>
                <w:lang w:eastAsia="en-US"/>
              </w:rPr>
            </w:pPr>
            <w:r w:rsidRPr="00AB5AA5">
              <w:rPr>
                <w:lang w:eastAsia="en-US"/>
              </w:rPr>
              <w:t>17.6.0</w:t>
            </w:r>
          </w:p>
        </w:tc>
      </w:tr>
      <w:tr w:rsidR="00DD6CFB" w:rsidRPr="00AB5AA5" w14:paraId="58B6B98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E2D269C" w14:textId="40358556"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2F0944"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19F7" w14:textId="50B1B8FA" w:rsidR="00DD6CFB" w:rsidRPr="00AB5AA5" w:rsidRDefault="00DD6CFB" w:rsidP="007E50E8">
            <w:pPr>
              <w:pStyle w:val="TAL"/>
              <w:rPr>
                <w:lang w:eastAsia="en-US"/>
              </w:rPr>
            </w:pPr>
            <w:r w:rsidRPr="00AB5AA5">
              <w:rPr>
                <w:lang w:eastAsia="en-US"/>
              </w:rPr>
              <w:t>R5-224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15A2" w14:textId="4041DB52" w:rsidR="00DD6CFB" w:rsidRPr="00AB5AA5" w:rsidRDefault="00DD6CFB" w:rsidP="007E50E8">
            <w:pPr>
              <w:pStyle w:val="TAL"/>
              <w:rPr>
                <w:lang w:eastAsia="en-US"/>
              </w:rPr>
            </w:pPr>
            <w:r w:rsidRPr="00AB5AA5">
              <w:rPr>
                <w:lang w:eastAsia="en-US"/>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2E042" w14:textId="3987A1EB"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524036" w14:textId="235B9900"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61164" w14:textId="4D476BF3" w:rsidR="00DD6CFB" w:rsidRPr="00AB5AA5" w:rsidRDefault="00DD6CFB" w:rsidP="007E50E8">
            <w:pPr>
              <w:pStyle w:val="TAL"/>
              <w:rPr>
                <w:lang w:eastAsia="en-US"/>
              </w:rPr>
            </w:pPr>
            <w:r w:rsidRPr="00AB5AA5">
              <w:rPr>
                <w:lang w:eastAsia="en-US"/>
              </w:rPr>
              <w:t>Add IEs DL-PRS-ProcessingWindowPreConfig, DMRS-BundlingPUCCH-Config and DMRS-BundlingPU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5DE88" w14:textId="77777777" w:rsidR="00DD6CFB" w:rsidRPr="00AB5AA5" w:rsidRDefault="00DD6CFB" w:rsidP="007E50E8">
            <w:pPr>
              <w:pStyle w:val="TAL"/>
              <w:rPr>
                <w:lang w:eastAsia="en-US"/>
              </w:rPr>
            </w:pPr>
            <w:r w:rsidRPr="00AB5AA5">
              <w:rPr>
                <w:lang w:eastAsia="en-US"/>
              </w:rPr>
              <w:t>17.6.0</w:t>
            </w:r>
          </w:p>
        </w:tc>
      </w:tr>
      <w:tr w:rsidR="00DD6CFB" w:rsidRPr="00AB5AA5" w14:paraId="1310822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F89B18" w14:textId="6C01C091"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62CC94"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E9C2" w14:textId="4D123CF7" w:rsidR="00DD6CFB" w:rsidRPr="00AB5AA5" w:rsidRDefault="00DD6CFB" w:rsidP="007E50E8">
            <w:pPr>
              <w:pStyle w:val="TAL"/>
              <w:rPr>
                <w:lang w:eastAsia="en-US"/>
              </w:rPr>
            </w:pPr>
            <w:r w:rsidRPr="00AB5AA5">
              <w:rPr>
                <w:lang w:eastAsia="en-US"/>
              </w:rPr>
              <w:t>R5-224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A6D3" w14:textId="0C096CAB" w:rsidR="00DD6CFB" w:rsidRPr="00AB5AA5" w:rsidRDefault="00DD6CFB" w:rsidP="007E50E8">
            <w:pPr>
              <w:pStyle w:val="TAL"/>
              <w:rPr>
                <w:lang w:eastAsia="en-US"/>
              </w:rPr>
            </w:pPr>
            <w:r w:rsidRPr="00AB5AA5">
              <w:rPr>
                <w:lang w:eastAsia="en-US"/>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AB5D" w14:textId="609AA387"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511042" w14:textId="27804FDB"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E9AF61" w14:textId="06DF160F" w:rsidR="00DD6CFB" w:rsidRPr="00AB5AA5" w:rsidRDefault="00DD6CFB" w:rsidP="007E50E8">
            <w:pPr>
              <w:pStyle w:val="TAL"/>
              <w:rPr>
                <w:lang w:eastAsia="en-US"/>
              </w:rPr>
            </w:pPr>
            <w:r w:rsidRPr="00AB5AA5">
              <w:rPr>
                <w:lang w:eastAsia="en-US"/>
              </w:rPr>
              <w:t>Add IE FreqPriorityListNR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22A9" w14:textId="77777777" w:rsidR="00DD6CFB" w:rsidRPr="00AB5AA5" w:rsidRDefault="00DD6CFB" w:rsidP="007E50E8">
            <w:pPr>
              <w:pStyle w:val="TAL"/>
              <w:rPr>
                <w:lang w:eastAsia="en-US"/>
              </w:rPr>
            </w:pPr>
            <w:r w:rsidRPr="00AB5AA5">
              <w:rPr>
                <w:lang w:eastAsia="en-US"/>
              </w:rPr>
              <w:t>17.6.0</w:t>
            </w:r>
          </w:p>
        </w:tc>
      </w:tr>
      <w:tr w:rsidR="00DD6CFB" w:rsidRPr="00AB5AA5" w14:paraId="5C7A390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B5D6342" w14:textId="767F3BCC"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B5E66B"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57210" w14:textId="4FB9AA05" w:rsidR="00DD6CFB" w:rsidRPr="00AB5AA5" w:rsidRDefault="00DD6CFB" w:rsidP="007E50E8">
            <w:pPr>
              <w:pStyle w:val="TAL"/>
              <w:rPr>
                <w:lang w:eastAsia="en-US"/>
              </w:rPr>
            </w:pPr>
            <w:r w:rsidRPr="00AB5AA5">
              <w:rPr>
                <w:lang w:eastAsia="en-US"/>
              </w:rPr>
              <w:t>R5-224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58576" w14:textId="008447EC" w:rsidR="00DD6CFB" w:rsidRPr="00AB5AA5" w:rsidRDefault="00DD6CFB" w:rsidP="007E50E8">
            <w:pPr>
              <w:pStyle w:val="TAL"/>
              <w:rPr>
                <w:lang w:eastAsia="en-US"/>
              </w:rPr>
            </w:pPr>
            <w:r w:rsidRPr="00AB5AA5">
              <w:rPr>
                <w:lang w:eastAsia="en-US"/>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DDBCF" w14:textId="6DC7E786"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4642CE" w14:textId="2909E1C4"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7DB1ED" w14:textId="2A0D447A" w:rsidR="00DD6CFB" w:rsidRPr="00AB5AA5" w:rsidRDefault="00DD6CFB" w:rsidP="007E50E8">
            <w:pPr>
              <w:pStyle w:val="TAL"/>
              <w:rPr>
                <w:lang w:eastAsia="en-US"/>
              </w:rPr>
            </w:pPr>
            <w:r w:rsidRPr="00AB5AA5">
              <w:rPr>
                <w:lang w:eastAsia="en-US"/>
              </w:rPr>
              <w:t>Alignment CSI-ResourcePeriodicityAndOffset to CSI-RS.3.2 T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FB546" w14:textId="77777777" w:rsidR="00DD6CFB" w:rsidRPr="00AB5AA5" w:rsidRDefault="00DD6CFB" w:rsidP="007E50E8">
            <w:pPr>
              <w:pStyle w:val="TAL"/>
              <w:rPr>
                <w:lang w:eastAsia="en-US"/>
              </w:rPr>
            </w:pPr>
            <w:r w:rsidRPr="00AB5AA5">
              <w:rPr>
                <w:lang w:eastAsia="en-US"/>
              </w:rPr>
              <w:t>17.6.0</w:t>
            </w:r>
          </w:p>
        </w:tc>
      </w:tr>
      <w:tr w:rsidR="00DD6CFB" w:rsidRPr="00AB5AA5" w14:paraId="2610322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EA0839" w14:textId="6B167989"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A4E45"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58E" w14:textId="20BC56F0" w:rsidR="00DD6CFB" w:rsidRPr="00AB5AA5" w:rsidRDefault="00DD6CFB" w:rsidP="007E50E8">
            <w:pPr>
              <w:pStyle w:val="TAL"/>
              <w:rPr>
                <w:lang w:eastAsia="en-US"/>
              </w:rPr>
            </w:pPr>
            <w:r w:rsidRPr="00AB5AA5">
              <w:rPr>
                <w:lang w:eastAsia="en-US"/>
              </w:rPr>
              <w:t>R5-224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8648" w14:textId="7B26D25F" w:rsidR="00DD6CFB" w:rsidRPr="00AB5AA5" w:rsidRDefault="00DD6CFB" w:rsidP="007E50E8">
            <w:pPr>
              <w:pStyle w:val="TAL"/>
              <w:rPr>
                <w:lang w:eastAsia="en-US"/>
              </w:rPr>
            </w:pPr>
            <w:r w:rsidRPr="00AB5AA5">
              <w:rPr>
                <w:lang w:eastAsia="en-US"/>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4F00" w14:textId="1B61933B"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9BC7A7C" w14:textId="0959F6B5"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B3A576" w14:textId="1F8E3A42" w:rsidR="00DD6CFB" w:rsidRPr="00AB5AA5" w:rsidRDefault="00DD6CFB" w:rsidP="007E50E8">
            <w:pPr>
              <w:pStyle w:val="TAL"/>
              <w:rPr>
                <w:lang w:eastAsia="en-US"/>
              </w:rPr>
            </w:pPr>
            <w:r w:rsidRPr="00AB5AA5">
              <w:rPr>
                <w:lang w:eastAsia="en-US"/>
              </w:rPr>
              <w:t>Correction derivation path Table 7.3.1-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F8577" w14:textId="77777777" w:rsidR="00DD6CFB" w:rsidRPr="00AB5AA5" w:rsidRDefault="00DD6CFB" w:rsidP="007E50E8">
            <w:pPr>
              <w:pStyle w:val="TAL"/>
              <w:rPr>
                <w:lang w:eastAsia="en-US"/>
              </w:rPr>
            </w:pPr>
            <w:r w:rsidRPr="00AB5AA5">
              <w:rPr>
                <w:lang w:eastAsia="en-US"/>
              </w:rPr>
              <w:t>17.6.0</w:t>
            </w:r>
          </w:p>
        </w:tc>
      </w:tr>
      <w:tr w:rsidR="00DD6CFB" w:rsidRPr="00AB5AA5" w14:paraId="7E2580D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5FADE5" w14:textId="5F33FE84"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13D7"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FD4B" w14:textId="745FF5D9" w:rsidR="00DD6CFB" w:rsidRPr="00AB5AA5" w:rsidRDefault="00DD6CFB" w:rsidP="007E50E8">
            <w:pPr>
              <w:pStyle w:val="TAL"/>
              <w:rPr>
                <w:lang w:eastAsia="en-US"/>
              </w:rPr>
            </w:pPr>
            <w:r w:rsidRPr="00AB5AA5">
              <w:rPr>
                <w:lang w:eastAsia="en-US"/>
              </w:rPr>
              <w:t>R5-224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E616" w14:textId="5B5A410A" w:rsidR="00DD6CFB" w:rsidRPr="00AB5AA5" w:rsidRDefault="00DD6CFB" w:rsidP="007E50E8">
            <w:pPr>
              <w:pStyle w:val="TAL"/>
              <w:rPr>
                <w:lang w:eastAsia="en-US"/>
              </w:rPr>
            </w:pPr>
            <w:r w:rsidRPr="00AB5AA5">
              <w:rPr>
                <w:lang w:eastAsia="en-US"/>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CAA8A" w14:textId="307DFAD2"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575417" w14:textId="6C0C0A20"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1B5AC" w14:textId="5E56A97A" w:rsidR="00DD6CFB" w:rsidRPr="00AB5AA5" w:rsidRDefault="00DD6CFB" w:rsidP="007E50E8">
            <w:pPr>
              <w:pStyle w:val="TAL"/>
              <w:rPr>
                <w:lang w:eastAsia="en-US"/>
              </w:rPr>
            </w:pPr>
            <w:r w:rsidRPr="00AB5AA5">
              <w:rPr>
                <w:lang w:eastAsia="en-US"/>
              </w:rPr>
              <w:t>Correction to 7.3.1-12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34D9D" w14:textId="77777777" w:rsidR="00DD6CFB" w:rsidRPr="00AB5AA5" w:rsidRDefault="00DD6CFB" w:rsidP="007E50E8">
            <w:pPr>
              <w:pStyle w:val="TAL"/>
              <w:rPr>
                <w:lang w:eastAsia="en-US"/>
              </w:rPr>
            </w:pPr>
            <w:r w:rsidRPr="00AB5AA5">
              <w:rPr>
                <w:lang w:eastAsia="en-US"/>
              </w:rPr>
              <w:t>17.6.0</w:t>
            </w:r>
          </w:p>
        </w:tc>
      </w:tr>
      <w:tr w:rsidR="00DD6CFB" w:rsidRPr="00AB5AA5" w14:paraId="4D50E12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CC74DE" w14:textId="74AE2C9C"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C74D6"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B3040" w14:textId="20677CAC" w:rsidR="00DD6CFB" w:rsidRPr="00AB5AA5" w:rsidRDefault="00DD6CFB" w:rsidP="007E50E8">
            <w:pPr>
              <w:pStyle w:val="TAL"/>
              <w:rPr>
                <w:lang w:eastAsia="en-US"/>
              </w:rPr>
            </w:pPr>
            <w:r w:rsidRPr="00AB5AA5">
              <w:rPr>
                <w:lang w:eastAsia="en-US"/>
              </w:rPr>
              <w:t>R5-224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6E06A" w14:textId="24ED648A" w:rsidR="00DD6CFB" w:rsidRPr="00AB5AA5" w:rsidRDefault="00DD6CFB" w:rsidP="007E50E8">
            <w:pPr>
              <w:pStyle w:val="TAL"/>
              <w:rPr>
                <w:lang w:eastAsia="en-US"/>
              </w:rPr>
            </w:pPr>
            <w:r w:rsidRPr="00AB5AA5">
              <w:rPr>
                <w:lang w:eastAsia="en-US"/>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C2232" w14:textId="4236BFCD"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5889EA" w14:textId="4968E1C1"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FC739" w14:textId="3C1AD514" w:rsidR="00DD6CFB" w:rsidRPr="00AB5AA5" w:rsidRDefault="00DD6CFB" w:rsidP="007E50E8">
            <w:pPr>
              <w:pStyle w:val="TAL"/>
              <w:rPr>
                <w:lang w:eastAsia="en-US"/>
              </w:rPr>
            </w:pPr>
            <w:r w:rsidRPr="00AB5AA5">
              <w:rPr>
                <w:lang w:eastAsia="en-US"/>
              </w:rPr>
              <w:t>Definition of ZP-CSI-RS-ResourceSet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AC128" w14:textId="77777777" w:rsidR="00DD6CFB" w:rsidRPr="00AB5AA5" w:rsidRDefault="00DD6CFB" w:rsidP="007E50E8">
            <w:pPr>
              <w:pStyle w:val="TAL"/>
              <w:rPr>
                <w:lang w:eastAsia="en-US"/>
              </w:rPr>
            </w:pPr>
            <w:r w:rsidRPr="00AB5AA5">
              <w:rPr>
                <w:lang w:eastAsia="en-US"/>
              </w:rPr>
              <w:t>17.6.0</w:t>
            </w:r>
          </w:p>
        </w:tc>
      </w:tr>
      <w:tr w:rsidR="00DD6CFB" w:rsidRPr="00AB5AA5" w14:paraId="66ECD36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2D9F21A" w14:textId="6443B628"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9A8FB"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4A7B5" w14:textId="3D268942" w:rsidR="00DD6CFB" w:rsidRPr="00AB5AA5" w:rsidRDefault="00DD6CFB" w:rsidP="007E50E8">
            <w:pPr>
              <w:pStyle w:val="TAL"/>
              <w:rPr>
                <w:lang w:eastAsia="en-US"/>
              </w:rPr>
            </w:pPr>
            <w:r w:rsidRPr="00AB5AA5">
              <w:rPr>
                <w:lang w:eastAsia="en-US"/>
              </w:rPr>
              <w:t>R5-224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B4C8" w14:textId="57A9917D" w:rsidR="00DD6CFB" w:rsidRPr="00AB5AA5" w:rsidRDefault="00DD6CFB" w:rsidP="007E50E8">
            <w:pPr>
              <w:pStyle w:val="TAL"/>
              <w:rPr>
                <w:lang w:eastAsia="en-US"/>
              </w:rPr>
            </w:pPr>
            <w:r w:rsidRPr="00AB5AA5">
              <w:rPr>
                <w:lang w:eastAsia="en-US"/>
              </w:rPr>
              <w:t>2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E10F4" w14:textId="1F3F433A"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1D589A" w14:textId="5902C13D"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DCDE70" w14:textId="358EAD27" w:rsidR="00DD6CFB" w:rsidRPr="00AB5AA5" w:rsidRDefault="00DD6CFB" w:rsidP="007E50E8">
            <w:pPr>
              <w:pStyle w:val="TAL"/>
              <w:rPr>
                <w:lang w:eastAsia="en-US"/>
              </w:rPr>
            </w:pPr>
            <w:r w:rsidRPr="00AB5AA5">
              <w:rPr>
                <w:lang w:eastAsia="en-US"/>
              </w:rPr>
              <w:t>Clarification to Antenna ports of DCI format 1_1 for RF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E6E5E" w14:textId="77777777" w:rsidR="00DD6CFB" w:rsidRPr="00AB5AA5" w:rsidRDefault="00DD6CFB" w:rsidP="007E50E8">
            <w:pPr>
              <w:pStyle w:val="TAL"/>
              <w:rPr>
                <w:lang w:eastAsia="en-US"/>
              </w:rPr>
            </w:pPr>
            <w:r w:rsidRPr="00AB5AA5">
              <w:rPr>
                <w:lang w:eastAsia="en-US"/>
              </w:rPr>
              <w:t>17.6.0</w:t>
            </w:r>
          </w:p>
        </w:tc>
      </w:tr>
      <w:tr w:rsidR="00DD6CFB" w:rsidRPr="00AB5AA5" w14:paraId="40B24E7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6770CA8" w14:textId="42B2D0D3"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D54A2"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AF42" w14:textId="0A6C7A5A" w:rsidR="00DD6CFB" w:rsidRPr="00AB5AA5" w:rsidRDefault="00DD6CFB" w:rsidP="007E50E8">
            <w:pPr>
              <w:pStyle w:val="TAL"/>
              <w:rPr>
                <w:lang w:eastAsia="en-US"/>
              </w:rPr>
            </w:pPr>
            <w:r w:rsidRPr="00AB5AA5">
              <w:rPr>
                <w:lang w:eastAsia="en-US"/>
              </w:rPr>
              <w:t>R5-2246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39BE" w14:textId="59BC31B4" w:rsidR="00DD6CFB" w:rsidRPr="00AB5AA5" w:rsidRDefault="00DD6CFB" w:rsidP="007E50E8">
            <w:pPr>
              <w:pStyle w:val="TAL"/>
              <w:rPr>
                <w:lang w:eastAsia="en-US"/>
              </w:rPr>
            </w:pPr>
            <w:r w:rsidRPr="00AB5AA5">
              <w:rPr>
                <w:lang w:eastAsia="en-US"/>
              </w:rPr>
              <w:t>2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7DB6F" w14:textId="23CB997D"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29E7A7" w14:textId="54CC14BE"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8B03A" w14:textId="2D5319C7" w:rsidR="00DD6CFB" w:rsidRPr="00AB5AA5" w:rsidRDefault="00DD6CFB" w:rsidP="007E50E8">
            <w:pPr>
              <w:pStyle w:val="TAL"/>
              <w:rPr>
                <w:lang w:eastAsia="en-US"/>
              </w:rPr>
            </w:pPr>
            <w:r w:rsidRPr="00AB5AA5">
              <w:rPr>
                <w:lang w:eastAsia="en-US"/>
              </w:rPr>
              <w:t>Correction to CSI-MeasConfig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D5F01" w14:textId="77777777" w:rsidR="00DD6CFB" w:rsidRPr="00AB5AA5" w:rsidRDefault="00DD6CFB" w:rsidP="007E50E8">
            <w:pPr>
              <w:pStyle w:val="TAL"/>
              <w:rPr>
                <w:lang w:eastAsia="en-US"/>
              </w:rPr>
            </w:pPr>
            <w:r w:rsidRPr="00AB5AA5">
              <w:rPr>
                <w:lang w:eastAsia="en-US"/>
              </w:rPr>
              <w:t>17.6.0</w:t>
            </w:r>
          </w:p>
        </w:tc>
      </w:tr>
      <w:tr w:rsidR="00DD6CFB" w:rsidRPr="00AB5AA5" w14:paraId="7C6EB31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79FE8C" w14:textId="24381087"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26F6A8"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74E7" w14:textId="7E9E8C35" w:rsidR="00DD6CFB" w:rsidRPr="00AB5AA5" w:rsidRDefault="00DD6CFB" w:rsidP="007E50E8">
            <w:pPr>
              <w:pStyle w:val="TAL"/>
              <w:rPr>
                <w:lang w:eastAsia="en-US"/>
              </w:rPr>
            </w:pPr>
            <w:r w:rsidRPr="00AB5AA5">
              <w:rPr>
                <w:lang w:eastAsia="en-US"/>
              </w:rPr>
              <w:t>R5-224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503" w14:textId="3444B00A" w:rsidR="00DD6CFB" w:rsidRPr="00AB5AA5" w:rsidRDefault="00DD6CFB" w:rsidP="007E50E8">
            <w:pPr>
              <w:pStyle w:val="TAL"/>
              <w:rPr>
                <w:lang w:eastAsia="en-US"/>
              </w:rPr>
            </w:pPr>
            <w:r w:rsidRPr="00AB5AA5">
              <w:rPr>
                <w:lang w:eastAsia="en-US"/>
              </w:rPr>
              <w:t>2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2E792" w14:textId="4A224281"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9AA7758" w14:textId="1F5E24A9"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16AB9" w14:textId="65B14851" w:rsidR="00DD6CFB" w:rsidRPr="00AB5AA5" w:rsidRDefault="00DD6CFB" w:rsidP="007E50E8">
            <w:pPr>
              <w:pStyle w:val="TAL"/>
              <w:rPr>
                <w:lang w:eastAsia="en-US"/>
              </w:rPr>
            </w:pPr>
            <w:r w:rsidRPr="00AB5AA5">
              <w:rPr>
                <w:lang w:eastAsia="en-US"/>
              </w:rPr>
              <w:t>Add IE Gap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096E" w14:textId="77777777" w:rsidR="00DD6CFB" w:rsidRPr="00AB5AA5" w:rsidRDefault="00DD6CFB" w:rsidP="007E50E8">
            <w:pPr>
              <w:pStyle w:val="TAL"/>
              <w:rPr>
                <w:lang w:eastAsia="en-US"/>
              </w:rPr>
            </w:pPr>
            <w:r w:rsidRPr="00AB5AA5">
              <w:rPr>
                <w:lang w:eastAsia="en-US"/>
              </w:rPr>
              <w:t>17.6.0</w:t>
            </w:r>
          </w:p>
        </w:tc>
      </w:tr>
      <w:tr w:rsidR="00DD6CFB" w:rsidRPr="00AB5AA5" w14:paraId="4DD4D6E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D8D251" w14:textId="201CC503"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09555A"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C350F" w14:textId="2375D254" w:rsidR="00DD6CFB" w:rsidRPr="00AB5AA5" w:rsidRDefault="00DD6CFB" w:rsidP="007E50E8">
            <w:pPr>
              <w:pStyle w:val="TAL"/>
              <w:rPr>
                <w:lang w:eastAsia="en-US"/>
              </w:rPr>
            </w:pPr>
            <w:r w:rsidRPr="00AB5AA5">
              <w:rPr>
                <w:lang w:eastAsia="en-US"/>
              </w:rPr>
              <w:t>R5-224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C78B7" w14:textId="79B11A0B" w:rsidR="00DD6CFB" w:rsidRPr="00AB5AA5" w:rsidRDefault="00DD6CFB" w:rsidP="007E50E8">
            <w:pPr>
              <w:pStyle w:val="TAL"/>
              <w:rPr>
                <w:lang w:eastAsia="en-US"/>
              </w:rPr>
            </w:pPr>
            <w:r w:rsidRPr="00AB5AA5">
              <w:rPr>
                <w:lang w:eastAsia="en-US"/>
              </w:rPr>
              <w:t>2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A620" w14:textId="1A41101C"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34E275" w14:textId="4D13BC3E"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E06B43" w14:textId="1B6E6F3D" w:rsidR="00DD6CFB" w:rsidRPr="00AB5AA5" w:rsidRDefault="00DD6CFB" w:rsidP="007E50E8">
            <w:pPr>
              <w:pStyle w:val="TAL"/>
              <w:rPr>
                <w:lang w:eastAsia="en-US"/>
              </w:rPr>
            </w:pPr>
            <w:r w:rsidRPr="00AB5AA5">
              <w:rPr>
                <w:lang w:eastAsia="en-US"/>
              </w:rPr>
              <w:t>Add IE Hysteresis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FAB20" w14:textId="77777777" w:rsidR="00DD6CFB" w:rsidRPr="00AB5AA5" w:rsidRDefault="00DD6CFB" w:rsidP="007E50E8">
            <w:pPr>
              <w:pStyle w:val="TAL"/>
              <w:rPr>
                <w:lang w:eastAsia="en-US"/>
              </w:rPr>
            </w:pPr>
            <w:r w:rsidRPr="00AB5AA5">
              <w:rPr>
                <w:lang w:eastAsia="en-US"/>
              </w:rPr>
              <w:t>17.6.0</w:t>
            </w:r>
          </w:p>
        </w:tc>
      </w:tr>
      <w:tr w:rsidR="00DD6CFB" w:rsidRPr="00AB5AA5" w14:paraId="3D5127E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944FB16" w14:textId="5501BFE7"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16A69"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C1BE1" w14:textId="7A12AAC4" w:rsidR="00DD6CFB" w:rsidRPr="00AB5AA5" w:rsidRDefault="00DD6CFB" w:rsidP="007E50E8">
            <w:pPr>
              <w:pStyle w:val="TAL"/>
              <w:rPr>
                <w:lang w:eastAsia="en-US"/>
              </w:rPr>
            </w:pPr>
            <w:r w:rsidRPr="00AB5AA5">
              <w:rPr>
                <w:lang w:eastAsia="en-US"/>
              </w:rPr>
              <w:t>R5-224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697F" w14:textId="09296799" w:rsidR="00DD6CFB" w:rsidRPr="00AB5AA5" w:rsidRDefault="00DD6CFB" w:rsidP="007E50E8">
            <w:pPr>
              <w:pStyle w:val="TAL"/>
              <w:rPr>
                <w:lang w:eastAsia="en-US"/>
              </w:rPr>
            </w:pPr>
            <w:r w:rsidRPr="00AB5AA5">
              <w:rPr>
                <w:lang w:eastAsia="en-US"/>
              </w:rPr>
              <w:t>2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9F00C" w14:textId="14782097"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44ADE11" w14:textId="5F8709AF"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36069E" w14:textId="15D11C6B" w:rsidR="00DD6CFB" w:rsidRPr="00AB5AA5" w:rsidRDefault="00DD6CFB" w:rsidP="007E50E8">
            <w:pPr>
              <w:pStyle w:val="TAL"/>
              <w:rPr>
                <w:lang w:eastAsia="en-US"/>
              </w:rPr>
            </w:pPr>
            <w:r w:rsidRPr="00AB5AA5">
              <w:rPr>
                <w:lang w:eastAsia="en-US"/>
              </w:rPr>
              <w:t>Correction to IMS MO Video call establishment test proced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8D070" w14:textId="77777777" w:rsidR="00DD6CFB" w:rsidRPr="00AB5AA5" w:rsidRDefault="00DD6CFB" w:rsidP="007E50E8">
            <w:pPr>
              <w:pStyle w:val="TAL"/>
              <w:rPr>
                <w:lang w:eastAsia="en-US"/>
              </w:rPr>
            </w:pPr>
            <w:r w:rsidRPr="00AB5AA5">
              <w:rPr>
                <w:lang w:eastAsia="en-US"/>
              </w:rPr>
              <w:t>17.6.0</w:t>
            </w:r>
          </w:p>
        </w:tc>
      </w:tr>
      <w:tr w:rsidR="00DD6CFB" w:rsidRPr="00AB5AA5" w14:paraId="0BFA7D3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D740914" w14:textId="11BEA747"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8D2766"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3385" w14:textId="392E21A2" w:rsidR="00DD6CFB" w:rsidRPr="00AB5AA5" w:rsidRDefault="00DD6CFB" w:rsidP="007E50E8">
            <w:pPr>
              <w:pStyle w:val="TAL"/>
              <w:rPr>
                <w:lang w:eastAsia="en-US"/>
              </w:rPr>
            </w:pPr>
            <w:r w:rsidRPr="00AB5AA5">
              <w:rPr>
                <w:lang w:eastAsia="en-US"/>
              </w:rPr>
              <w:t>R5-224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E4962" w14:textId="5A8B6DB1" w:rsidR="00DD6CFB" w:rsidRPr="00AB5AA5" w:rsidRDefault="00DD6CFB" w:rsidP="007E50E8">
            <w:pPr>
              <w:pStyle w:val="TAL"/>
              <w:rPr>
                <w:lang w:eastAsia="en-US"/>
              </w:rPr>
            </w:pPr>
            <w:r w:rsidRPr="00AB5AA5">
              <w:rPr>
                <w:lang w:eastAsia="en-US"/>
              </w:rPr>
              <w:t>2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22D2A" w14:textId="31FC0774"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BB61B3" w14:textId="2CB6B30D"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9FE7C5" w14:textId="234CC1F7" w:rsidR="00DD6CFB" w:rsidRPr="00AB5AA5" w:rsidRDefault="00DD6CFB" w:rsidP="007E50E8">
            <w:pPr>
              <w:pStyle w:val="TAL"/>
              <w:rPr>
                <w:lang w:eastAsia="en-US"/>
              </w:rPr>
            </w:pPr>
            <w:r w:rsidRPr="00AB5AA5">
              <w:rPr>
                <w:lang w:eastAsia="en-US"/>
              </w:rPr>
              <w:t>Correction to IMS MT Video call establishment test proced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B3EF1" w14:textId="77777777" w:rsidR="00DD6CFB" w:rsidRPr="00AB5AA5" w:rsidRDefault="00DD6CFB" w:rsidP="007E50E8">
            <w:pPr>
              <w:pStyle w:val="TAL"/>
              <w:rPr>
                <w:lang w:eastAsia="en-US"/>
              </w:rPr>
            </w:pPr>
            <w:r w:rsidRPr="00AB5AA5">
              <w:rPr>
                <w:lang w:eastAsia="en-US"/>
              </w:rPr>
              <w:t>17.6.0</w:t>
            </w:r>
          </w:p>
        </w:tc>
      </w:tr>
      <w:tr w:rsidR="00DD6CFB" w:rsidRPr="00AB5AA5" w14:paraId="1ABBBF7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3A37743" w14:textId="361E18B5"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3009B"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B2E26" w14:textId="39CD0437" w:rsidR="00DD6CFB" w:rsidRPr="00AB5AA5" w:rsidRDefault="00DD6CFB" w:rsidP="007E50E8">
            <w:pPr>
              <w:pStyle w:val="TAL"/>
              <w:rPr>
                <w:lang w:eastAsia="en-US"/>
              </w:rPr>
            </w:pPr>
            <w:r w:rsidRPr="00AB5AA5">
              <w:rPr>
                <w:lang w:eastAsia="en-US"/>
              </w:rPr>
              <w:t>R5-224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63A99" w14:textId="77FFBF41" w:rsidR="00DD6CFB" w:rsidRPr="00AB5AA5" w:rsidRDefault="00DD6CFB" w:rsidP="007E50E8">
            <w:pPr>
              <w:pStyle w:val="TAL"/>
              <w:rPr>
                <w:lang w:eastAsia="en-US"/>
              </w:rPr>
            </w:pPr>
            <w:r w:rsidRPr="00AB5AA5">
              <w:rPr>
                <w:lang w:eastAsia="en-US"/>
              </w:rPr>
              <w:t>2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4C4" w14:textId="29591009"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F506B4" w14:textId="58C8E0A4"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0EF8D6" w14:textId="4258D586" w:rsidR="00DD6CFB" w:rsidRPr="00AB5AA5" w:rsidRDefault="00DD6CFB" w:rsidP="007E50E8">
            <w:pPr>
              <w:pStyle w:val="TAL"/>
              <w:rPr>
                <w:lang w:eastAsia="en-US"/>
              </w:rPr>
            </w:pPr>
            <w:r w:rsidRPr="00AB5AA5">
              <w:rPr>
                <w:lang w:eastAsia="en-US"/>
              </w:rPr>
              <w:t>Correction to IMS MT speech call establishment test proced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D1497" w14:textId="77777777" w:rsidR="00DD6CFB" w:rsidRPr="00AB5AA5" w:rsidRDefault="00DD6CFB" w:rsidP="007E50E8">
            <w:pPr>
              <w:pStyle w:val="TAL"/>
              <w:rPr>
                <w:lang w:eastAsia="en-US"/>
              </w:rPr>
            </w:pPr>
            <w:r w:rsidRPr="00AB5AA5">
              <w:rPr>
                <w:lang w:eastAsia="en-US"/>
              </w:rPr>
              <w:t>17.6.0</w:t>
            </w:r>
          </w:p>
        </w:tc>
      </w:tr>
      <w:tr w:rsidR="00DD6CFB" w:rsidRPr="00AB5AA5" w14:paraId="058CA42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AC430B" w14:textId="056800DA"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94D389"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271B" w14:textId="09278CF2" w:rsidR="00DD6CFB" w:rsidRPr="00AB5AA5" w:rsidRDefault="00DD6CFB" w:rsidP="007E50E8">
            <w:pPr>
              <w:pStyle w:val="TAL"/>
              <w:rPr>
                <w:lang w:eastAsia="en-US"/>
              </w:rPr>
            </w:pPr>
            <w:r w:rsidRPr="00AB5AA5">
              <w:rPr>
                <w:lang w:eastAsia="en-US"/>
              </w:rPr>
              <w:t>R5-224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D05DC" w14:textId="2D5ED656" w:rsidR="00DD6CFB" w:rsidRPr="00AB5AA5" w:rsidRDefault="00DD6CFB" w:rsidP="007E50E8">
            <w:pPr>
              <w:pStyle w:val="TAL"/>
              <w:rPr>
                <w:lang w:eastAsia="en-US"/>
              </w:rPr>
            </w:pPr>
            <w:r w:rsidRPr="00AB5AA5">
              <w:rPr>
                <w:lang w:eastAsia="en-US"/>
              </w:rPr>
              <w:t>24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949A" w14:textId="2A516428"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EF9CF4" w14:textId="0F7C0DE1"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6521A5" w14:textId="71267617" w:rsidR="00DD6CFB" w:rsidRPr="00AB5AA5" w:rsidRDefault="00DD6CFB" w:rsidP="007E50E8">
            <w:pPr>
              <w:pStyle w:val="TAL"/>
              <w:rPr>
                <w:lang w:eastAsia="en-US"/>
              </w:rPr>
            </w:pPr>
            <w:r w:rsidRPr="00AB5AA5">
              <w:rPr>
                <w:lang w:eastAsia="en-US"/>
              </w:rPr>
              <w:t>Update the SN-FieldLength of PDCP-Config and RLC-Config for RedCap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88B17" w14:textId="77777777" w:rsidR="00DD6CFB" w:rsidRPr="00AB5AA5" w:rsidRDefault="00DD6CFB" w:rsidP="007E50E8">
            <w:pPr>
              <w:pStyle w:val="TAL"/>
              <w:rPr>
                <w:lang w:eastAsia="en-US"/>
              </w:rPr>
            </w:pPr>
            <w:r w:rsidRPr="00AB5AA5">
              <w:rPr>
                <w:lang w:eastAsia="en-US"/>
              </w:rPr>
              <w:t>17.6.0</w:t>
            </w:r>
          </w:p>
        </w:tc>
      </w:tr>
      <w:tr w:rsidR="00DD6CFB" w:rsidRPr="00AB5AA5" w14:paraId="5C2D7A4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827237" w14:textId="3C15AB7A" w:rsidR="00DD6CFB" w:rsidRPr="00AB5AA5" w:rsidRDefault="00DD6CFB" w:rsidP="007E50E8">
            <w:pPr>
              <w:pStyle w:val="TAL"/>
              <w:rPr>
                <w:lang w:eastAsia="en-US"/>
              </w:rPr>
            </w:pPr>
            <w:r w:rsidRPr="00AB5AA5">
              <w:rPr>
                <w:lang w:eastAsia="en-US"/>
              </w:rPr>
              <w:lastRenderedPageBreak/>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49717"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264C" w14:textId="4D56E705" w:rsidR="00DD6CFB" w:rsidRPr="00AB5AA5" w:rsidRDefault="00DD6CFB" w:rsidP="007E50E8">
            <w:pPr>
              <w:pStyle w:val="TAL"/>
              <w:rPr>
                <w:lang w:eastAsia="en-US"/>
              </w:rPr>
            </w:pPr>
            <w:r w:rsidRPr="00AB5AA5">
              <w:rPr>
                <w:lang w:eastAsia="en-US"/>
              </w:rPr>
              <w:t>R5-2247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AFC64" w14:textId="252D1ED2" w:rsidR="00DD6CFB" w:rsidRPr="00AB5AA5" w:rsidRDefault="00DD6CFB" w:rsidP="007E50E8">
            <w:pPr>
              <w:pStyle w:val="TAL"/>
              <w:rPr>
                <w:lang w:eastAsia="en-US"/>
              </w:rPr>
            </w:pPr>
            <w:r w:rsidRPr="00AB5AA5">
              <w:rPr>
                <w:lang w:eastAsia="en-US"/>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4672" w14:textId="4F042CF7"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884D25" w14:textId="6E3DCEED"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45418" w14:textId="24DA2C69" w:rsidR="00DD6CFB" w:rsidRPr="00AB5AA5" w:rsidRDefault="00DD6CFB" w:rsidP="007E50E8">
            <w:pPr>
              <w:pStyle w:val="TAL"/>
              <w:rPr>
                <w:lang w:eastAsia="en-US"/>
              </w:rPr>
            </w:pPr>
            <w:r w:rsidRPr="00AB5AA5">
              <w:rPr>
                <w:lang w:eastAsia="en-US"/>
              </w:rPr>
              <w:t>Add Default configuration for DCI format 4_1 scheduling MBS Multicas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AD36A" w14:textId="77777777" w:rsidR="00DD6CFB" w:rsidRPr="00AB5AA5" w:rsidRDefault="00DD6CFB" w:rsidP="007E50E8">
            <w:pPr>
              <w:pStyle w:val="TAL"/>
              <w:rPr>
                <w:lang w:eastAsia="en-US"/>
              </w:rPr>
            </w:pPr>
            <w:r w:rsidRPr="00AB5AA5">
              <w:rPr>
                <w:lang w:eastAsia="en-US"/>
              </w:rPr>
              <w:t>17.6.0</w:t>
            </w:r>
          </w:p>
        </w:tc>
      </w:tr>
      <w:tr w:rsidR="00DD6CFB" w:rsidRPr="00AB5AA5" w14:paraId="30F1DE4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B8B781" w14:textId="55FE4714"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64B52A"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FC48" w14:textId="19E9931F" w:rsidR="00DD6CFB" w:rsidRPr="00AB5AA5" w:rsidRDefault="00DD6CFB" w:rsidP="007E50E8">
            <w:pPr>
              <w:pStyle w:val="TAL"/>
              <w:rPr>
                <w:lang w:eastAsia="en-US"/>
              </w:rPr>
            </w:pPr>
            <w:r w:rsidRPr="00AB5AA5">
              <w:rPr>
                <w:lang w:eastAsia="en-US"/>
              </w:rPr>
              <w:t>R5-2247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8F87A" w14:textId="54385A13" w:rsidR="00DD6CFB" w:rsidRPr="00AB5AA5" w:rsidRDefault="00DD6CFB" w:rsidP="007E50E8">
            <w:pPr>
              <w:pStyle w:val="TAL"/>
              <w:rPr>
                <w:lang w:eastAsia="en-US"/>
              </w:rPr>
            </w:pPr>
            <w:r w:rsidRPr="00AB5AA5">
              <w:rPr>
                <w:lang w:eastAsia="en-US"/>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1B24" w14:textId="10E46E09"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6AFE1B" w14:textId="265E0EA9"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33D56" w14:textId="02D84325" w:rsidR="00DD6CFB" w:rsidRPr="00AB5AA5" w:rsidRDefault="00DD6CFB" w:rsidP="007E50E8">
            <w:pPr>
              <w:pStyle w:val="TAL"/>
              <w:rPr>
                <w:lang w:eastAsia="en-US"/>
              </w:rPr>
            </w:pPr>
            <w:r w:rsidRPr="00AB5AA5">
              <w:rPr>
                <w:lang w:eastAsia="en-US"/>
              </w:rPr>
              <w:t>Add Default configuration for DCI format 4_2 scheduling MBS Multicas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4B287" w14:textId="77777777" w:rsidR="00DD6CFB" w:rsidRPr="00AB5AA5" w:rsidRDefault="00DD6CFB" w:rsidP="007E50E8">
            <w:pPr>
              <w:pStyle w:val="TAL"/>
              <w:rPr>
                <w:lang w:eastAsia="en-US"/>
              </w:rPr>
            </w:pPr>
            <w:r w:rsidRPr="00AB5AA5">
              <w:rPr>
                <w:lang w:eastAsia="en-US"/>
              </w:rPr>
              <w:t>17.6.0</w:t>
            </w:r>
          </w:p>
        </w:tc>
      </w:tr>
      <w:tr w:rsidR="00DD6CFB" w:rsidRPr="00AB5AA5" w14:paraId="2E2E2FD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9E91FBC" w14:textId="013EFB50"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735640"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09EC1" w14:textId="30BDB9BF" w:rsidR="00DD6CFB" w:rsidRPr="00AB5AA5" w:rsidRDefault="00DD6CFB" w:rsidP="007E50E8">
            <w:pPr>
              <w:pStyle w:val="TAL"/>
              <w:rPr>
                <w:lang w:eastAsia="en-US"/>
              </w:rPr>
            </w:pPr>
            <w:r w:rsidRPr="00AB5AA5">
              <w:rPr>
                <w:lang w:eastAsia="en-US"/>
              </w:rPr>
              <w:t>R5-224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3339" w14:textId="01653680" w:rsidR="00DD6CFB" w:rsidRPr="00AB5AA5" w:rsidRDefault="00DD6CFB" w:rsidP="007E50E8">
            <w:pPr>
              <w:pStyle w:val="TAL"/>
              <w:rPr>
                <w:lang w:eastAsia="en-US"/>
              </w:rPr>
            </w:pPr>
            <w:r w:rsidRPr="00AB5AA5">
              <w:rPr>
                <w:lang w:eastAsia="en-US"/>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4D4C4" w14:textId="22E87C75"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B352D9" w14:textId="4BFB5192"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E1B08" w14:textId="07C9AFBD" w:rsidR="00DD6CFB" w:rsidRPr="00AB5AA5" w:rsidRDefault="00DD6CFB" w:rsidP="007E50E8">
            <w:pPr>
              <w:pStyle w:val="TAL"/>
              <w:rPr>
                <w:lang w:eastAsia="en-US"/>
              </w:rPr>
            </w:pPr>
            <w:r w:rsidRPr="00AB5AA5">
              <w:rPr>
                <w:lang w:eastAsia="en-US"/>
              </w:rPr>
              <w:t xml:space="preserve">Add IE MeasGapI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FF7B1" w14:textId="77777777" w:rsidR="00DD6CFB" w:rsidRPr="00AB5AA5" w:rsidRDefault="00DD6CFB" w:rsidP="007E50E8">
            <w:pPr>
              <w:pStyle w:val="TAL"/>
              <w:rPr>
                <w:lang w:eastAsia="en-US"/>
              </w:rPr>
            </w:pPr>
            <w:r w:rsidRPr="00AB5AA5">
              <w:rPr>
                <w:lang w:eastAsia="en-US"/>
              </w:rPr>
              <w:t>17.6.0</w:t>
            </w:r>
          </w:p>
        </w:tc>
      </w:tr>
      <w:tr w:rsidR="00DD6CFB" w:rsidRPr="00AB5AA5" w14:paraId="4D43687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ED620E" w14:textId="5CDBB8B8"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D799F6"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A5B44" w14:textId="798B91AD" w:rsidR="00DD6CFB" w:rsidRPr="00AB5AA5" w:rsidRDefault="00DD6CFB" w:rsidP="007E50E8">
            <w:pPr>
              <w:pStyle w:val="TAL"/>
              <w:rPr>
                <w:lang w:eastAsia="en-US"/>
              </w:rPr>
            </w:pPr>
            <w:r w:rsidRPr="00AB5AA5">
              <w:rPr>
                <w:lang w:eastAsia="en-US"/>
              </w:rPr>
              <w:t>R5-2247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24EE" w14:textId="037534CF" w:rsidR="00DD6CFB" w:rsidRPr="00AB5AA5" w:rsidRDefault="00DD6CFB" w:rsidP="007E50E8">
            <w:pPr>
              <w:pStyle w:val="TAL"/>
              <w:rPr>
                <w:lang w:eastAsia="en-US"/>
              </w:rPr>
            </w:pPr>
            <w:r w:rsidRPr="00AB5AA5">
              <w:rPr>
                <w:lang w:eastAsia="en-US"/>
              </w:rPr>
              <w:t>2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783" w14:textId="42778E10"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741965" w14:textId="7F91E3BC"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FEF223" w14:textId="26397091" w:rsidR="00DD6CFB" w:rsidRPr="00AB5AA5" w:rsidRDefault="00DD6CFB" w:rsidP="007E50E8">
            <w:pPr>
              <w:pStyle w:val="TAL"/>
              <w:rPr>
                <w:lang w:eastAsia="en-US"/>
              </w:rPr>
            </w:pPr>
            <w:r w:rsidRPr="00AB5AA5">
              <w:rPr>
                <w:lang w:eastAsia="en-US"/>
              </w:rPr>
              <w:t xml:space="preserve">Add IE MeasObjectRxTxDif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BF643" w14:textId="77777777" w:rsidR="00DD6CFB" w:rsidRPr="00AB5AA5" w:rsidRDefault="00DD6CFB" w:rsidP="007E50E8">
            <w:pPr>
              <w:pStyle w:val="TAL"/>
              <w:rPr>
                <w:lang w:eastAsia="en-US"/>
              </w:rPr>
            </w:pPr>
            <w:r w:rsidRPr="00AB5AA5">
              <w:rPr>
                <w:lang w:eastAsia="en-US"/>
              </w:rPr>
              <w:t>17.6.0</w:t>
            </w:r>
          </w:p>
        </w:tc>
      </w:tr>
      <w:tr w:rsidR="00DD6CFB" w:rsidRPr="00AB5AA5" w14:paraId="5431E7A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0B8E73" w14:textId="5FB2A553"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6496DD"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C61E6" w14:textId="7A608A03" w:rsidR="00DD6CFB" w:rsidRPr="00AB5AA5" w:rsidRDefault="00DD6CFB" w:rsidP="007E50E8">
            <w:pPr>
              <w:pStyle w:val="TAL"/>
              <w:rPr>
                <w:lang w:eastAsia="en-US"/>
              </w:rPr>
            </w:pPr>
            <w:r w:rsidRPr="00AB5AA5">
              <w:rPr>
                <w:lang w:eastAsia="en-US"/>
              </w:rPr>
              <w:t>R5-2248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5E37" w14:textId="1ADAA107" w:rsidR="00DD6CFB" w:rsidRPr="00AB5AA5" w:rsidRDefault="00DD6CFB" w:rsidP="007E50E8">
            <w:pPr>
              <w:pStyle w:val="TAL"/>
              <w:rPr>
                <w:lang w:eastAsia="en-US"/>
              </w:rPr>
            </w:pPr>
            <w:r w:rsidRPr="00AB5AA5">
              <w:rPr>
                <w:lang w:eastAsia="en-US"/>
              </w:rPr>
              <w:t>25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F3D86" w14:textId="50605B97"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47F37B" w14:textId="1BA685BA"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547932" w14:textId="11AE01EF" w:rsidR="00DD6CFB" w:rsidRPr="00AB5AA5" w:rsidRDefault="00DD6CFB" w:rsidP="007E50E8">
            <w:pPr>
              <w:pStyle w:val="TAL"/>
              <w:rPr>
                <w:lang w:eastAsia="en-US"/>
              </w:rPr>
            </w:pPr>
            <w:r w:rsidRPr="00AB5AA5">
              <w:rPr>
                <w:lang w:eastAsia="en-US"/>
              </w:rPr>
              <w:t>Add IE MeasResultRxTxTimeDif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A3FE5" w14:textId="77777777" w:rsidR="00DD6CFB" w:rsidRPr="00AB5AA5" w:rsidRDefault="00DD6CFB" w:rsidP="007E50E8">
            <w:pPr>
              <w:pStyle w:val="TAL"/>
              <w:rPr>
                <w:lang w:eastAsia="en-US"/>
              </w:rPr>
            </w:pPr>
            <w:r w:rsidRPr="00AB5AA5">
              <w:rPr>
                <w:lang w:eastAsia="en-US"/>
              </w:rPr>
              <w:t>17.6.0</w:t>
            </w:r>
          </w:p>
        </w:tc>
      </w:tr>
      <w:tr w:rsidR="00DD6CFB" w:rsidRPr="00AB5AA5" w14:paraId="3A43D28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915CCC" w14:textId="5686715C"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A1B122"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59F0" w14:textId="649B9225" w:rsidR="00DD6CFB" w:rsidRPr="00AB5AA5" w:rsidRDefault="00DD6CFB" w:rsidP="007E50E8">
            <w:pPr>
              <w:pStyle w:val="TAL"/>
              <w:rPr>
                <w:lang w:eastAsia="en-US"/>
              </w:rPr>
            </w:pPr>
            <w:r w:rsidRPr="00AB5AA5">
              <w:rPr>
                <w:lang w:eastAsia="en-US"/>
              </w:rPr>
              <w:t>R5-224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83E4E" w14:textId="5E64EA30" w:rsidR="00DD6CFB" w:rsidRPr="00AB5AA5" w:rsidRDefault="00DD6CFB" w:rsidP="007E50E8">
            <w:pPr>
              <w:pStyle w:val="TAL"/>
              <w:rPr>
                <w:lang w:eastAsia="en-US"/>
              </w:rPr>
            </w:pPr>
            <w:r w:rsidRPr="00AB5AA5">
              <w:rPr>
                <w:lang w:eastAsia="en-US"/>
              </w:rPr>
              <w:t>2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B0263" w14:textId="6079276D"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C777D2" w14:textId="22EA6155"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4C5D53" w14:textId="45D48258" w:rsidR="00DD6CFB" w:rsidRPr="00AB5AA5" w:rsidRDefault="00DD6CFB" w:rsidP="007E50E8">
            <w:pPr>
              <w:pStyle w:val="TAL"/>
              <w:rPr>
                <w:lang w:eastAsia="en-US"/>
              </w:rPr>
            </w:pPr>
            <w:r w:rsidRPr="00AB5AA5">
              <w:rPr>
                <w:lang w:eastAsia="en-US"/>
              </w:rPr>
              <w:t xml:space="preserve">Add IE MRB-Ident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50F2C" w14:textId="77777777" w:rsidR="00DD6CFB" w:rsidRPr="00AB5AA5" w:rsidRDefault="00DD6CFB" w:rsidP="007E50E8">
            <w:pPr>
              <w:pStyle w:val="TAL"/>
              <w:rPr>
                <w:lang w:eastAsia="en-US"/>
              </w:rPr>
            </w:pPr>
            <w:r w:rsidRPr="00AB5AA5">
              <w:rPr>
                <w:lang w:eastAsia="en-US"/>
              </w:rPr>
              <w:t>17.6.0</w:t>
            </w:r>
          </w:p>
        </w:tc>
      </w:tr>
      <w:tr w:rsidR="00DD6CFB" w:rsidRPr="00AB5AA5" w14:paraId="388D141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F0E3E1" w14:textId="6706169D"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631038"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1A3F" w14:textId="3F42756D" w:rsidR="00DD6CFB" w:rsidRPr="00AB5AA5" w:rsidRDefault="00DD6CFB" w:rsidP="007E50E8">
            <w:pPr>
              <w:pStyle w:val="TAL"/>
              <w:rPr>
                <w:lang w:eastAsia="en-US"/>
              </w:rPr>
            </w:pPr>
            <w:r w:rsidRPr="00AB5AA5">
              <w:rPr>
                <w:lang w:eastAsia="en-US"/>
              </w:rPr>
              <w:t>R5-224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5BDEC" w14:textId="14A4C077" w:rsidR="00DD6CFB" w:rsidRPr="00AB5AA5" w:rsidRDefault="00DD6CFB" w:rsidP="007E50E8">
            <w:pPr>
              <w:pStyle w:val="TAL"/>
              <w:rPr>
                <w:lang w:eastAsia="en-US"/>
              </w:rPr>
            </w:pPr>
            <w:r w:rsidRPr="00AB5AA5">
              <w:rPr>
                <w:lang w:eastAsia="en-US"/>
              </w:rPr>
              <w:t>2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FB2C" w14:textId="0F784CC1"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37AB50" w14:textId="15255272"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B3FE38" w14:textId="070D4AE6" w:rsidR="00DD6CFB" w:rsidRPr="00AB5AA5" w:rsidRDefault="00DD6CFB" w:rsidP="007E50E8">
            <w:pPr>
              <w:pStyle w:val="TAL"/>
              <w:rPr>
                <w:lang w:eastAsia="en-US"/>
              </w:rPr>
            </w:pPr>
            <w:r w:rsidRPr="00AB5AA5">
              <w:rPr>
                <w:lang w:eastAsia="en-US"/>
              </w:rPr>
              <w:t xml:space="preserve">Add IEs MUSIM-GapConfig, MUSIM-GapID and MUSIM-GapInf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C823D" w14:textId="77777777" w:rsidR="00DD6CFB" w:rsidRPr="00AB5AA5" w:rsidRDefault="00DD6CFB" w:rsidP="007E50E8">
            <w:pPr>
              <w:pStyle w:val="TAL"/>
              <w:rPr>
                <w:lang w:eastAsia="en-US"/>
              </w:rPr>
            </w:pPr>
            <w:r w:rsidRPr="00AB5AA5">
              <w:rPr>
                <w:lang w:eastAsia="en-US"/>
              </w:rPr>
              <w:t>17.6.0</w:t>
            </w:r>
          </w:p>
        </w:tc>
      </w:tr>
      <w:tr w:rsidR="00DD6CFB" w:rsidRPr="00AB5AA5" w14:paraId="3C7557D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749479F" w14:textId="2E3F5449"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4D633E"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427A" w14:textId="739FA438" w:rsidR="00DD6CFB" w:rsidRPr="00AB5AA5" w:rsidRDefault="00DD6CFB" w:rsidP="007E50E8">
            <w:pPr>
              <w:pStyle w:val="TAL"/>
              <w:rPr>
                <w:lang w:eastAsia="en-US"/>
              </w:rPr>
            </w:pPr>
            <w:r w:rsidRPr="00AB5AA5">
              <w:rPr>
                <w:lang w:eastAsia="en-US"/>
              </w:rPr>
              <w:t>R5-2248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40D06" w14:textId="53D89A15" w:rsidR="00DD6CFB" w:rsidRPr="00AB5AA5" w:rsidRDefault="00DD6CFB" w:rsidP="007E50E8">
            <w:pPr>
              <w:pStyle w:val="TAL"/>
              <w:rPr>
                <w:lang w:eastAsia="en-US"/>
              </w:rPr>
            </w:pPr>
            <w:r w:rsidRPr="00AB5AA5">
              <w:rPr>
                <w:lang w:eastAsia="en-US"/>
              </w:rPr>
              <w:t>2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47CB2" w14:textId="379BFA16"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906027" w14:textId="75D5EB64"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58772" w14:textId="0D9D7B4F" w:rsidR="00DD6CFB" w:rsidRPr="00AB5AA5" w:rsidRDefault="00DD6CFB" w:rsidP="007E50E8">
            <w:pPr>
              <w:pStyle w:val="TAL"/>
              <w:rPr>
                <w:lang w:eastAsia="en-US"/>
              </w:rPr>
            </w:pPr>
            <w:r w:rsidRPr="00AB5AA5">
              <w:rPr>
                <w:lang w:eastAsia="en-US"/>
              </w:rPr>
              <w:t>Add IEs NeedForGapNCSG-ConfigEUTRA, NeedForGapNCSG-ConfigNR, NeedForGapNCSG-InfoEUTRA and NeedForGapNCSG-Info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9DAA3" w14:textId="77777777" w:rsidR="00DD6CFB" w:rsidRPr="00AB5AA5" w:rsidRDefault="00DD6CFB" w:rsidP="007E50E8">
            <w:pPr>
              <w:pStyle w:val="TAL"/>
              <w:rPr>
                <w:lang w:eastAsia="en-US"/>
              </w:rPr>
            </w:pPr>
            <w:r w:rsidRPr="00AB5AA5">
              <w:rPr>
                <w:lang w:eastAsia="en-US"/>
              </w:rPr>
              <w:t>17.6.0</w:t>
            </w:r>
          </w:p>
        </w:tc>
      </w:tr>
      <w:tr w:rsidR="00DD6CFB" w:rsidRPr="00AB5AA5" w14:paraId="78436A5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CB8790C" w14:textId="32A9A872"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08B14D"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BF34" w14:textId="4E6BFF70" w:rsidR="00DD6CFB" w:rsidRPr="00AB5AA5" w:rsidRDefault="00DD6CFB" w:rsidP="007E50E8">
            <w:pPr>
              <w:pStyle w:val="TAL"/>
              <w:rPr>
                <w:lang w:eastAsia="en-US"/>
              </w:rPr>
            </w:pPr>
            <w:r w:rsidRPr="00AB5AA5">
              <w:rPr>
                <w:lang w:eastAsia="en-US"/>
              </w:rPr>
              <w:t>R5-224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1D467" w14:textId="2AB44D85" w:rsidR="00DD6CFB" w:rsidRPr="00AB5AA5" w:rsidRDefault="00DD6CFB" w:rsidP="007E50E8">
            <w:pPr>
              <w:pStyle w:val="TAL"/>
              <w:rPr>
                <w:lang w:eastAsia="en-US"/>
              </w:rPr>
            </w:pPr>
            <w:r w:rsidRPr="00AB5AA5">
              <w:rPr>
                <w:lang w:eastAsia="en-US"/>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5B33" w14:textId="620EBA43"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B9D5699" w14:textId="6A0C7919"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0FDF5B" w14:textId="53EDC27D" w:rsidR="00DD6CFB" w:rsidRPr="00AB5AA5" w:rsidRDefault="00DD6CFB" w:rsidP="007E50E8">
            <w:pPr>
              <w:pStyle w:val="TAL"/>
              <w:rPr>
                <w:lang w:eastAsia="en-US"/>
              </w:rPr>
            </w:pPr>
            <w:r w:rsidRPr="00AB5AA5">
              <w:rPr>
                <w:lang w:eastAsia="en-US"/>
              </w:rPr>
              <w:t>Add IE NonCellDefining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F8939B" w14:textId="77777777" w:rsidR="00DD6CFB" w:rsidRPr="00AB5AA5" w:rsidRDefault="00DD6CFB" w:rsidP="007E50E8">
            <w:pPr>
              <w:pStyle w:val="TAL"/>
              <w:rPr>
                <w:lang w:eastAsia="en-US"/>
              </w:rPr>
            </w:pPr>
            <w:r w:rsidRPr="00AB5AA5">
              <w:rPr>
                <w:lang w:eastAsia="en-US"/>
              </w:rPr>
              <w:t>17.6.0</w:t>
            </w:r>
          </w:p>
        </w:tc>
      </w:tr>
      <w:tr w:rsidR="00DD6CFB" w:rsidRPr="00AB5AA5" w14:paraId="4B1E759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D544F72" w14:textId="46798C9D"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78A45A"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5E5AA" w14:textId="203358B6" w:rsidR="00DD6CFB" w:rsidRPr="00AB5AA5" w:rsidRDefault="00DD6CFB" w:rsidP="007E50E8">
            <w:pPr>
              <w:pStyle w:val="TAL"/>
              <w:rPr>
                <w:lang w:eastAsia="en-US"/>
              </w:rPr>
            </w:pPr>
            <w:r w:rsidRPr="00AB5AA5">
              <w:rPr>
                <w:lang w:eastAsia="en-US"/>
              </w:rPr>
              <w:t>R5-224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883DA" w14:textId="7B8EAF56" w:rsidR="00DD6CFB" w:rsidRPr="00AB5AA5" w:rsidRDefault="00DD6CFB" w:rsidP="007E50E8">
            <w:pPr>
              <w:pStyle w:val="TAL"/>
              <w:rPr>
                <w:lang w:eastAsia="en-US"/>
              </w:rPr>
            </w:pPr>
            <w:r w:rsidRPr="00AB5AA5">
              <w:rPr>
                <w:lang w:eastAsia="en-US"/>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F48C" w14:textId="2BE96EBA"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507B18" w14:textId="3549B268"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F3890" w14:textId="535B077D" w:rsidR="00DD6CFB" w:rsidRPr="00AB5AA5" w:rsidRDefault="00DD6CFB" w:rsidP="007E50E8">
            <w:pPr>
              <w:pStyle w:val="TAL"/>
              <w:rPr>
                <w:lang w:eastAsia="en-US"/>
              </w:rPr>
            </w:pPr>
            <w:r w:rsidRPr="00AB5AA5">
              <w:rPr>
                <w:lang w:eastAsia="en-US"/>
              </w:rPr>
              <w:t>Add IE NR-DL-PRS-PDC-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9B4EC" w14:textId="77777777" w:rsidR="00DD6CFB" w:rsidRPr="00AB5AA5" w:rsidRDefault="00DD6CFB" w:rsidP="007E50E8">
            <w:pPr>
              <w:pStyle w:val="TAL"/>
              <w:rPr>
                <w:lang w:eastAsia="en-US"/>
              </w:rPr>
            </w:pPr>
            <w:r w:rsidRPr="00AB5AA5">
              <w:rPr>
                <w:lang w:eastAsia="en-US"/>
              </w:rPr>
              <w:t>17.6.0</w:t>
            </w:r>
          </w:p>
        </w:tc>
      </w:tr>
      <w:tr w:rsidR="00DD6CFB" w:rsidRPr="00AB5AA5" w14:paraId="6518E15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A91C9A4" w14:textId="62FD3438"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F183B9"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746AB" w14:textId="6CDEFC9B" w:rsidR="00DD6CFB" w:rsidRPr="00AB5AA5" w:rsidRDefault="00DD6CFB" w:rsidP="007E50E8">
            <w:pPr>
              <w:pStyle w:val="TAL"/>
              <w:rPr>
                <w:lang w:eastAsia="en-US"/>
              </w:rPr>
            </w:pPr>
            <w:r w:rsidRPr="00AB5AA5">
              <w:rPr>
                <w:lang w:eastAsia="en-US"/>
              </w:rPr>
              <w:t>R5-224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EB5" w14:textId="674E1BA4" w:rsidR="00DD6CFB" w:rsidRPr="00AB5AA5" w:rsidRDefault="00DD6CFB" w:rsidP="007E50E8">
            <w:pPr>
              <w:pStyle w:val="TAL"/>
              <w:rPr>
                <w:lang w:eastAsia="en-US"/>
              </w:rPr>
            </w:pPr>
            <w:r w:rsidRPr="00AB5AA5">
              <w:rPr>
                <w:lang w:eastAsia="en-US"/>
              </w:rPr>
              <w:t>25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84E67" w14:textId="3A8756F1"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C48530" w14:textId="751F38C2"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3625A8" w14:textId="056807E4" w:rsidR="00DD6CFB" w:rsidRPr="00AB5AA5" w:rsidRDefault="00DD6CFB" w:rsidP="007E50E8">
            <w:pPr>
              <w:pStyle w:val="TAL"/>
              <w:rPr>
                <w:lang w:eastAsia="en-US"/>
              </w:rPr>
            </w:pPr>
            <w:r w:rsidRPr="00AB5AA5">
              <w:rPr>
                <w:lang w:eastAsia="en-US"/>
              </w:rPr>
              <w:t>Add IEs NSAG-IdentityInfo and NTN-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F5FBF" w14:textId="77777777" w:rsidR="00DD6CFB" w:rsidRPr="00AB5AA5" w:rsidRDefault="00DD6CFB" w:rsidP="007E50E8">
            <w:pPr>
              <w:pStyle w:val="TAL"/>
              <w:rPr>
                <w:lang w:eastAsia="en-US"/>
              </w:rPr>
            </w:pPr>
            <w:r w:rsidRPr="00AB5AA5">
              <w:rPr>
                <w:lang w:eastAsia="en-US"/>
              </w:rPr>
              <w:t>17.6.0</w:t>
            </w:r>
          </w:p>
        </w:tc>
      </w:tr>
      <w:tr w:rsidR="00DD6CFB" w:rsidRPr="00AB5AA5" w14:paraId="7568F6C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891D2D" w14:textId="0ED4E3DE"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30E9AA"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0FFF0" w14:textId="418DB2E1" w:rsidR="00DD6CFB" w:rsidRPr="00AB5AA5" w:rsidRDefault="00DD6CFB" w:rsidP="007E50E8">
            <w:pPr>
              <w:pStyle w:val="TAL"/>
              <w:rPr>
                <w:lang w:eastAsia="en-US"/>
              </w:rPr>
            </w:pPr>
            <w:r w:rsidRPr="00AB5AA5">
              <w:rPr>
                <w:lang w:eastAsia="en-US"/>
              </w:rPr>
              <w:t>R5-224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A94" w14:textId="49D1692E" w:rsidR="00DD6CFB" w:rsidRPr="00AB5AA5" w:rsidRDefault="00DD6CFB" w:rsidP="007E50E8">
            <w:pPr>
              <w:pStyle w:val="TAL"/>
              <w:rPr>
                <w:lang w:eastAsia="en-US"/>
              </w:rPr>
            </w:pPr>
            <w:r w:rsidRPr="00AB5AA5">
              <w:rPr>
                <w:lang w:eastAsia="en-US"/>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C3B49" w14:textId="01BCE98C"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3B528A" w14:textId="47585F8C"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A24B6" w14:textId="35A95E79" w:rsidR="00DD6CFB" w:rsidRPr="00AB5AA5" w:rsidRDefault="00DD6CFB" w:rsidP="007E50E8">
            <w:pPr>
              <w:pStyle w:val="TAL"/>
              <w:rPr>
                <w:lang w:eastAsia="en-US"/>
              </w:rPr>
            </w:pPr>
            <w:r w:rsidRPr="00AB5AA5">
              <w:rPr>
                <w:lang w:eastAsia="en-US"/>
              </w:rPr>
              <w:t xml:space="preserve">Add IEs RxTxTimeDiff, SCellActivationRS-Config and SCellActivationRS-ConfigI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F5D3F" w14:textId="77777777" w:rsidR="00DD6CFB" w:rsidRPr="00AB5AA5" w:rsidRDefault="00DD6CFB" w:rsidP="007E50E8">
            <w:pPr>
              <w:pStyle w:val="TAL"/>
              <w:rPr>
                <w:lang w:eastAsia="en-US"/>
              </w:rPr>
            </w:pPr>
            <w:r w:rsidRPr="00AB5AA5">
              <w:rPr>
                <w:lang w:eastAsia="en-US"/>
              </w:rPr>
              <w:t>17.6.0</w:t>
            </w:r>
          </w:p>
        </w:tc>
      </w:tr>
      <w:tr w:rsidR="00DD6CFB" w:rsidRPr="00AB5AA5" w14:paraId="633716F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6D10A29" w14:textId="7D125C1E"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7FB21E"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FFF7" w14:textId="74144338" w:rsidR="00DD6CFB" w:rsidRPr="00AB5AA5" w:rsidRDefault="00DD6CFB" w:rsidP="007E50E8">
            <w:pPr>
              <w:pStyle w:val="TAL"/>
              <w:rPr>
                <w:lang w:eastAsia="en-US"/>
              </w:rPr>
            </w:pPr>
            <w:r w:rsidRPr="00AB5AA5">
              <w:rPr>
                <w:lang w:eastAsia="en-US"/>
              </w:rPr>
              <w:t>R5-224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831F" w14:textId="245666D7" w:rsidR="00DD6CFB" w:rsidRPr="00AB5AA5" w:rsidRDefault="00DD6CFB" w:rsidP="007E50E8">
            <w:pPr>
              <w:pStyle w:val="TAL"/>
              <w:rPr>
                <w:lang w:eastAsia="en-US"/>
              </w:rPr>
            </w:pPr>
            <w:r w:rsidRPr="00AB5AA5">
              <w:rPr>
                <w:lang w:eastAsia="en-US"/>
              </w:rPr>
              <w:t>2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EE51" w14:textId="21B3FC95"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7559CA" w14:textId="10ED95A2"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27558" w14:textId="5C79FE82" w:rsidR="00DD6CFB" w:rsidRPr="00AB5AA5" w:rsidRDefault="00DD6CFB" w:rsidP="007E50E8">
            <w:pPr>
              <w:pStyle w:val="TAL"/>
              <w:rPr>
                <w:lang w:eastAsia="en-US"/>
              </w:rPr>
            </w:pPr>
            <w:r w:rsidRPr="00AB5AA5">
              <w:rPr>
                <w:lang w:eastAsia="en-US"/>
              </w:rPr>
              <w:t>Add IE SemiStaticChannelAccessConfig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C9E71" w14:textId="77777777" w:rsidR="00DD6CFB" w:rsidRPr="00AB5AA5" w:rsidRDefault="00DD6CFB" w:rsidP="007E50E8">
            <w:pPr>
              <w:pStyle w:val="TAL"/>
              <w:rPr>
                <w:lang w:eastAsia="en-US"/>
              </w:rPr>
            </w:pPr>
            <w:r w:rsidRPr="00AB5AA5">
              <w:rPr>
                <w:lang w:eastAsia="en-US"/>
              </w:rPr>
              <w:t>17.6.0</w:t>
            </w:r>
          </w:p>
        </w:tc>
      </w:tr>
      <w:tr w:rsidR="00DD6CFB" w:rsidRPr="00AB5AA5" w14:paraId="2071553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379BBC1" w14:textId="6FEF46EE"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4BEC6"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75560" w14:textId="4863A13F" w:rsidR="00DD6CFB" w:rsidRPr="00AB5AA5" w:rsidRDefault="00DD6CFB" w:rsidP="007E50E8">
            <w:pPr>
              <w:pStyle w:val="TAL"/>
              <w:rPr>
                <w:lang w:eastAsia="en-US"/>
              </w:rPr>
            </w:pPr>
            <w:r w:rsidRPr="00AB5AA5">
              <w:rPr>
                <w:lang w:eastAsia="en-US"/>
              </w:rPr>
              <w:t>R5-224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2F421" w14:textId="05920F7E" w:rsidR="00DD6CFB" w:rsidRPr="00AB5AA5" w:rsidRDefault="00DD6CFB" w:rsidP="007E50E8">
            <w:pPr>
              <w:pStyle w:val="TAL"/>
              <w:rPr>
                <w:lang w:eastAsia="en-US"/>
              </w:rPr>
            </w:pPr>
            <w:r w:rsidRPr="00AB5AA5">
              <w:rPr>
                <w:lang w:eastAsia="en-US"/>
              </w:rPr>
              <w:t>2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C7D50" w14:textId="4F690B9F"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105268" w14:textId="0BEFAB1B"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652A6" w14:textId="72ABF679" w:rsidR="00DD6CFB" w:rsidRPr="00AB5AA5" w:rsidRDefault="00DD6CFB" w:rsidP="007E50E8">
            <w:pPr>
              <w:pStyle w:val="TAL"/>
              <w:rPr>
                <w:lang w:eastAsia="en-US"/>
              </w:rPr>
            </w:pPr>
            <w:r w:rsidRPr="00AB5AA5">
              <w:rPr>
                <w:lang w:eastAsia="en-US"/>
              </w:rPr>
              <w:t>Add IE TCI-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6F3D" w14:textId="77777777" w:rsidR="00DD6CFB" w:rsidRPr="00AB5AA5" w:rsidRDefault="00DD6CFB" w:rsidP="007E50E8">
            <w:pPr>
              <w:pStyle w:val="TAL"/>
              <w:rPr>
                <w:lang w:eastAsia="en-US"/>
              </w:rPr>
            </w:pPr>
            <w:r w:rsidRPr="00AB5AA5">
              <w:rPr>
                <w:lang w:eastAsia="en-US"/>
              </w:rPr>
              <w:t>17.6.0</w:t>
            </w:r>
          </w:p>
        </w:tc>
      </w:tr>
      <w:tr w:rsidR="00DD6CFB" w:rsidRPr="00AB5AA5" w14:paraId="6AB2EBF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DE376E" w14:textId="75B384EC"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014FC1"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5BF4" w14:textId="312DC8ED" w:rsidR="00DD6CFB" w:rsidRPr="00AB5AA5" w:rsidRDefault="00DD6CFB" w:rsidP="007E50E8">
            <w:pPr>
              <w:pStyle w:val="TAL"/>
              <w:rPr>
                <w:lang w:eastAsia="en-US"/>
              </w:rPr>
            </w:pPr>
            <w:r w:rsidRPr="00AB5AA5">
              <w:rPr>
                <w:lang w:eastAsia="en-US"/>
              </w:rPr>
              <w:t>R5-224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D8C5D" w14:textId="0483E435" w:rsidR="00DD6CFB" w:rsidRPr="00AB5AA5" w:rsidRDefault="00DD6CFB" w:rsidP="007E50E8">
            <w:pPr>
              <w:pStyle w:val="TAL"/>
              <w:rPr>
                <w:lang w:eastAsia="en-US"/>
              </w:rPr>
            </w:pPr>
            <w:r w:rsidRPr="00AB5AA5">
              <w:rPr>
                <w:lang w:eastAsia="en-US"/>
              </w:rPr>
              <w:t>2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E94D8" w14:textId="52D67DF9"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40D9C3" w14:textId="09ABA68E"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F0FFE" w14:textId="18A3BE2A" w:rsidR="00DD6CFB" w:rsidRPr="00AB5AA5" w:rsidRDefault="00DD6CFB" w:rsidP="007E50E8">
            <w:pPr>
              <w:pStyle w:val="TAL"/>
              <w:rPr>
                <w:lang w:eastAsia="en-US"/>
              </w:rPr>
            </w:pPr>
            <w:r w:rsidRPr="00AB5AA5">
              <w:rPr>
                <w:lang w:eastAsia="en-US"/>
              </w:rPr>
              <w:t>Add IE UE-TimersAndConstants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5614E" w14:textId="77777777" w:rsidR="00DD6CFB" w:rsidRPr="00AB5AA5" w:rsidRDefault="00DD6CFB" w:rsidP="007E50E8">
            <w:pPr>
              <w:pStyle w:val="TAL"/>
              <w:rPr>
                <w:lang w:eastAsia="en-US"/>
              </w:rPr>
            </w:pPr>
            <w:r w:rsidRPr="00AB5AA5">
              <w:rPr>
                <w:lang w:eastAsia="en-US"/>
              </w:rPr>
              <w:t>17.6.0</w:t>
            </w:r>
          </w:p>
        </w:tc>
      </w:tr>
      <w:tr w:rsidR="00DD6CFB" w:rsidRPr="00AB5AA5" w14:paraId="54423F4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D133BAB" w14:textId="16E0628F"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E50044"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7EEF9" w14:textId="4481FA2C" w:rsidR="00DD6CFB" w:rsidRPr="00AB5AA5" w:rsidRDefault="00DD6CFB" w:rsidP="007E50E8">
            <w:pPr>
              <w:pStyle w:val="TAL"/>
              <w:rPr>
                <w:lang w:eastAsia="en-US"/>
              </w:rPr>
            </w:pPr>
            <w:r w:rsidRPr="00AB5AA5">
              <w:rPr>
                <w:lang w:eastAsia="en-US"/>
              </w:rPr>
              <w:t>R5-224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777C3" w14:textId="19215B0C" w:rsidR="00DD6CFB" w:rsidRPr="00AB5AA5" w:rsidRDefault="00DD6CFB" w:rsidP="007E50E8">
            <w:pPr>
              <w:pStyle w:val="TAL"/>
              <w:rPr>
                <w:lang w:eastAsia="en-US"/>
              </w:rPr>
            </w:pPr>
            <w:r w:rsidRPr="00AB5AA5">
              <w:rPr>
                <w:lang w:eastAsia="en-US"/>
              </w:rPr>
              <w:t>2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A3B40" w14:textId="2FAE9D73"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AFBDB2" w14:textId="58DB0032"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0D3F65" w14:textId="41430A57" w:rsidR="00DD6CFB" w:rsidRPr="00AB5AA5" w:rsidRDefault="00DD6CFB" w:rsidP="007E50E8">
            <w:pPr>
              <w:pStyle w:val="TAL"/>
              <w:rPr>
                <w:lang w:eastAsia="en-US"/>
              </w:rPr>
            </w:pPr>
            <w:r w:rsidRPr="00AB5AA5">
              <w:rPr>
                <w:lang w:eastAsia="en-US"/>
              </w:rPr>
              <w:t>Add IEs UL-ExcessDelayConfig and UE UL-GapFR2-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5B51E" w14:textId="77777777" w:rsidR="00DD6CFB" w:rsidRPr="00AB5AA5" w:rsidRDefault="00DD6CFB" w:rsidP="007E50E8">
            <w:pPr>
              <w:pStyle w:val="TAL"/>
              <w:rPr>
                <w:lang w:eastAsia="en-US"/>
              </w:rPr>
            </w:pPr>
            <w:r w:rsidRPr="00AB5AA5">
              <w:rPr>
                <w:lang w:eastAsia="en-US"/>
              </w:rPr>
              <w:t>17.6.0</w:t>
            </w:r>
          </w:p>
        </w:tc>
      </w:tr>
      <w:tr w:rsidR="00DD6CFB" w:rsidRPr="00AB5AA5" w14:paraId="05198B0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82588B" w14:textId="429FDC67"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8B867D"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359E1" w14:textId="49674E2A" w:rsidR="00DD6CFB" w:rsidRPr="00AB5AA5" w:rsidRDefault="00DD6CFB" w:rsidP="007E50E8">
            <w:pPr>
              <w:pStyle w:val="TAL"/>
              <w:rPr>
                <w:lang w:eastAsia="en-US"/>
              </w:rPr>
            </w:pPr>
            <w:r w:rsidRPr="00AB5AA5">
              <w:rPr>
                <w:lang w:eastAsia="en-US"/>
              </w:rPr>
              <w:t>R5-224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D8F1" w14:textId="64A35993" w:rsidR="00DD6CFB" w:rsidRPr="00AB5AA5" w:rsidRDefault="00DD6CFB" w:rsidP="007E50E8">
            <w:pPr>
              <w:pStyle w:val="TAL"/>
              <w:rPr>
                <w:lang w:eastAsia="en-US"/>
              </w:rPr>
            </w:pPr>
            <w:r w:rsidRPr="00AB5AA5">
              <w:rPr>
                <w:lang w:eastAsia="en-US"/>
              </w:rPr>
              <w:t>2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E64FA" w14:textId="69B04D51"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4492F9" w14:textId="2B93125D"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C75797" w14:textId="7B39AF3B" w:rsidR="00DD6CFB" w:rsidRPr="00AB5AA5" w:rsidRDefault="00DD6CFB" w:rsidP="007E50E8">
            <w:pPr>
              <w:pStyle w:val="TAL"/>
              <w:rPr>
                <w:lang w:eastAsia="en-US"/>
              </w:rPr>
            </w:pPr>
            <w:r w:rsidRPr="00AB5AA5">
              <w:rPr>
                <w:lang w:eastAsia="en-US"/>
              </w:rPr>
              <w:t>Add IEs Uplink-PowerControl, Uu-RelayRLC-ChannelConfig and Uu-RelayRLC-Channel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7FC5F" w14:textId="77777777" w:rsidR="00DD6CFB" w:rsidRPr="00AB5AA5" w:rsidRDefault="00DD6CFB" w:rsidP="007E50E8">
            <w:pPr>
              <w:pStyle w:val="TAL"/>
              <w:rPr>
                <w:lang w:eastAsia="en-US"/>
              </w:rPr>
            </w:pPr>
            <w:r w:rsidRPr="00AB5AA5">
              <w:rPr>
                <w:lang w:eastAsia="en-US"/>
              </w:rPr>
              <w:t>17.6.0</w:t>
            </w:r>
          </w:p>
        </w:tc>
      </w:tr>
      <w:tr w:rsidR="00DD6CFB" w:rsidRPr="00AB5AA5" w14:paraId="1EACF2F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F83096" w14:textId="21FA6171"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CD38B"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C484B" w14:textId="1B2E757B" w:rsidR="00DD6CFB" w:rsidRPr="00AB5AA5" w:rsidRDefault="00DD6CFB" w:rsidP="007E50E8">
            <w:pPr>
              <w:pStyle w:val="TAL"/>
              <w:rPr>
                <w:lang w:eastAsia="en-US"/>
              </w:rPr>
            </w:pPr>
            <w:r w:rsidRPr="00AB5AA5">
              <w:rPr>
                <w:lang w:eastAsia="en-US"/>
              </w:rPr>
              <w:t>R5-224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E6C6A" w14:textId="44344FE1" w:rsidR="00DD6CFB" w:rsidRPr="00AB5AA5" w:rsidRDefault="00DD6CFB" w:rsidP="007E50E8">
            <w:pPr>
              <w:pStyle w:val="TAL"/>
              <w:rPr>
                <w:lang w:eastAsia="en-US"/>
              </w:rPr>
            </w:pPr>
            <w:r w:rsidRPr="00AB5AA5">
              <w:rPr>
                <w:lang w:eastAsia="en-US"/>
              </w:rPr>
              <w:t>2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126C" w14:textId="25E93944"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C99314" w14:textId="7F46A6F6"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1C1194" w14:textId="18BAD2AF" w:rsidR="00DD6CFB" w:rsidRPr="00AB5AA5" w:rsidRDefault="00DD6CFB" w:rsidP="007E50E8">
            <w:pPr>
              <w:pStyle w:val="TAL"/>
              <w:rPr>
                <w:lang w:eastAsia="en-US"/>
              </w:rPr>
            </w:pPr>
            <w:r w:rsidRPr="00AB5AA5">
              <w:rPr>
                <w:lang w:eastAsia="en-US"/>
              </w:rPr>
              <w:t>Add IE AppLayerMeas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0DCA" w14:textId="77777777" w:rsidR="00DD6CFB" w:rsidRPr="00AB5AA5" w:rsidRDefault="00DD6CFB" w:rsidP="007E50E8">
            <w:pPr>
              <w:pStyle w:val="TAL"/>
              <w:rPr>
                <w:lang w:eastAsia="en-US"/>
              </w:rPr>
            </w:pPr>
            <w:r w:rsidRPr="00AB5AA5">
              <w:rPr>
                <w:lang w:eastAsia="en-US"/>
              </w:rPr>
              <w:t>17.6.0</w:t>
            </w:r>
          </w:p>
        </w:tc>
      </w:tr>
      <w:tr w:rsidR="00DD6CFB" w:rsidRPr="00AB5AA5" w14:paraId="659ACF5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F20635" w14:textId="43463725"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51198"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0D53F" w14:textId="605DA974" w:rsidR="00DD6CFB" w:rsidRPr="00AB5AA5" w:rsidRDefault="00DD6CFB" w:rsidP="007E50E8">
            <w:pPr>
              <w:pStyle w:val="TAL"/>
              <w:rPr>
                <w:lang w:eastAsia="en-US"/>
              </w:rPr>
            </w:pPr>
            <w:r w:rsidRPr="00AB5AA5">
              <w:rPr>
                <w:lang w:eastAsia="en-US"/>
              </w:rPr>
              <w:t>R5-2248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1DAB4" w14:textId="54803396" w:rsidR="00DD6CFB" w:rsidRPr="00AB5AA5" w:rsidRDefault="00DD6CFB" w:rsidP="007E50E8">
            <w:pPr>
              <w:pStyle w:val="TAL"/>
              <w:rPr>
                <w:lang w:eastAsia="en-US"/>
              </w:rPr>
            </w:pPr>
            <w:r w:rsidRPr="00AB5AA5">
              <w:rPr>
                <w:lang w:eastAsia="en-US"/>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1F4D" w14:textId="5547E406"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8DCD2E" w14:textId="42038E8D"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050919" w14:textId="479222F1" w:rsidR="00DD6CFB" w:rsidRPr="00AB5AA5" w:rsidRDefault="00DD6CFB" w:rsidP="007E50E8">
            <w:pPr>
              <w:pStyle w:val="TAL"/>
              <w:rPr>
                <w:lang w:eastAsia="en-US"/>
              </w:rPr>
            </w:pPr>
            <w:r w:rsidRPr="00AB5AA5">
              <w:rPr>
                <w:lang w:eastAsia="en-US"/>
              </w:rPr>
              <w:t>Add IE FR2-2-AccessParamsPer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ABE14" w14:textId="77777777" w:rsidR="00DD6CFB" w:rsidRPr="00AB5AA5" w:rsidRDefault="00DD6CFB" w:rsidP="007E50E8">
            <w:pPr>
              <w:pStyle w:val="TAL"/>
              <w:rPr>
                <w:lang w:eastAsia="en-US"/>
              </w:rPr>
            </w:pPr>
            <w:r w:rsidRPr="00AB5AA5">
              <w:rPr>
                <w:lang w:eastAsia="en-US"/>
              </w:rPr>
              <w:t>17.6.0</w:t>
            </w:r>
          </w:p>
        </w:tc>
      </w:tr>
      <w:tr w:rsidR="00DD6CFB" w:rsidRPr="00AB5AA5" w14:paraId="0C64347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123BA3" w14:textId="5B1397C3"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6CB08"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E49F" w14:textId="043AA2B5" w:rsidR="00DD6CFB" w:rsidRPr="00AB5AA5" w:rsidRDefault="00DD6CFB" w:rsidP="007E50E8">
            <w:pPr>
              <w:pStyle w:val="TAL"/>
              <w:rPr>
                <w:lang w:eastAsia="en-US"/>
              </w:rPr>
            </w:pPr>
            <w:r w:rsidRPr="00AB5AA5">
              <w:rPr>
                <w:lang w:eastAsia="en-US"/>
              </w:rPr>
              <w:t>R5-2248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8532" w14:textId="1D807EEE" w:rsidR="00DD6CFB" w:rsidRPr="00AB5AA5" w:rsidRDefault="00DD6CFB" w:rsidP="007E50E8">
            <w:pPr>
              <w:pStyle w:val="TAL"/>
              <w:rPr>
                <w:lang w:eastAsia="en-US"/>
              </w:rPr>
            </w:pPr>
            <w:r w:rsidRPr="00AB5AA5">
              <w:rPr>
                <w:lang w:eastAsia="en-US"/>
              </w:rPr>
              <w:t>2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BC69" w14:textId="659243C7"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4CCDBB0" w14:textId="373F28E6"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14DD15" w14:textId="35716377" w:rsidR="00DD6CFB" w:rsidRPr="00AB5AA5" w:rsidRDefault="00DD6CFB" w:rsidP="007E50E8">
            <w:pPr>
              <w:pStyle w:val="TAL"/>
              <w:rPr>
                <w:lang w:eastAsia="en-US"/>
              </w:rPr>
            </w:pPr>
            <w:r w:rsidRPr="00AB5AA5">
              <w:rPr>
                <w:lang w:eastAsia="en-US"/>
              </w:rPr>
              <w:t>Add IE NTN-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248EC" w14:textId="77777777" w:rsidR="00DD6CFB" w:rsidRPr="00AB5AA5" w:rsidRDefault="00DD6CFB" w:rsidP="007E50E8">
            <w:pPr>
              <w:pStyle w:val="TAL"/>
              <w:rPr>
                <w:lang w:eastAsia="en-US"/>
              </w:rPr>
            </w:pPr>
            <w:r w:rsidRPr="00AB5AA5">
              <w:rPr>
                <w:lang w:eastAsia="en-US"/>
              </w:rPr>
              <w:t>17.6.0</w:t>
            </w:r>
          </w:p>
        </w:tc>
      </w:tr>
      <w:tr w:rsidR="00DD6CFB" w:rsidRPr="00AB5AA5" w14:paraId="43EA826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B3E866F" w14:textId="5B1770F3"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8472A"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ECD08" w14:textId="5880ABE1" w:rsidR="00DD6CFB" w:rsidRPr="00AB5AA5" w:rsidRDefault="00DD6CFB" w:rsidP="007E50E8">
            <w:pPr>
              <w:pStyle w:val="TAL"/>
              <w:rPr>
                <w:lang w:eastAsia="en-US"/>
              </w:rPr>
            </w:pPr>
            <w:r w:rsidRPr="00AB5AA5">
              <w:rPr>
                <w:lang w:eastAsia="en-US"/>
              </w:rPr>
              <w:t>R5-2248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C7D47" w14:textId="0D10BFD9" w:rsidR="00DD6CFB" w:rsidRPr="00AB5AA5" w:rsidRDefault="00DD6CFB" w:rsidP="007E50E8">
            <w:pPr>
              <w:pStyle w:val="TAL"/>
              <w:rPr>
                <w:lang w:eastAsia="en-US"/>
              </w:rPr>
            </w:pPr>
            <w:r w:rsidRPr="00AB5AA5">
              <w:rPr>
                <w:lang w:eastAsia="en-US"/>
              </w:rPr>
              <w:t>25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EF0AD" w14:textId="569C9576"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A3D531" w14:textId="501EC175"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6A96C" w14:textId="0910F776" w:rsidR="00DD6CFB" w:rsidRPr="00AB5AA5" w:rsidRDefault="00DD6CFB" w:rsidP="007E50E8">
            <w:pPr>
              <w:pStyle w:val="TAL"/>
              <w:rPr>
                <w:lang w:eastAsia="en-US"/>
              </w:rPr>
            </w:pPr>
            <w:r w:rsidRPr="00AB5AA5">
              <w:rPr>
                <w:lang w:eastAsia="en-US"/>
              </w:rPr>
              <w:t>Add IE PosSRS-RRC-Inactive-OutsideInitialUL-BWP-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E47EF" w14:textId="77777777" w:rsidR="00DD6CFB" w:rsidRPr="00AB5AA5" w:rsidRDefault="00DD6CFB" w:rsidP="007E50E8">
            <w:pPr>
              <w:pStyle w:val="TAL"/>
              <w:rPr>
                <w:lang w:eastAsia="en-US"/>
              </w:rPr>
            </w:pPr>
            <w:r w:rsidRPr="00AB5AA5">
              <w:rPr>
                <w:lang w:eastAsia="en-US"/>
              </w:rPr>
              <w:t>17.6.0</w:t>
            </w:r>
          </w:p>
        </w:tc>
      </w:tr>
      <w:tr w:rsidR="00DD6CFB" w:rsidRPr="00AB5AA5" w14:paraId="0BDB58E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997672" w14:textId="30902447"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61C2C4"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63" w14:textId="5B4EC46F" w:rsidR="00DD6CFB" w:rsidRPr="00AB5AA5" w:rsidRDefault="00DD6CFB" w:rsidP="007E50E8">
            <w:pPr>
              <w:pStyle w:val="TAL"/>
              <w:rPr>
                <w:lang w:eastAsia="en-US"/>
              </w:rPr>
            </w:pPr>
            <w:r w:rsidRPr="00AB5AA5">
              <w:rPr>
                <w:lang w:eastAsia="en-US"/>
              </w:rPr>
              <w:t>R5-2248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C937" w14:textId="46F08D6E" w:rsidR="00DD6CFB" w:rsidRPr="00AB5AA5" w:rsidRDefault="00DD6CFB" w:rsidP="007E50E8">
            <w:pPr>
              <w:pStyle w:val="TAL"/>
              <w:rPr>
                <w:lang w:eastAsia="en-US"/>
              </w:rPr>
            </w:pPr>
            <w:r w:rsidRPr="00AB5AA5">
              <w:rPr>
                <w:lang w:eastAsia="en-US"/>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8298F" w14:textId="156E8C55"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6F1FFA" w14:textId="4D0A4469"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2A892C" w14:textId="64EF4F8E" w:rsidR="00DD6CFB" w:rsidRPr="00AB5AA5" w:rsidRDefault="00DD6CFB" w:rsidP="007E50E8">
            <w:pPr>
              <w:pStyle w:val="TAL"/>
              <w:rPr>
                <w:lang w:eastAsia="en-US"/>
              </w:rPr>
            </w:pPr>
            <w:r w:rsidRPr="00AB5AA5">
              <w:rPr>
                <w:lang w:eastAsia="en-US"/>
              </w:rPr>
              <w:t>Add IE RedCap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D1E2D" w14:textId="77777777" w:rsidR="00DD6CFB" w:rsidRPr="00AB5AA5" w:rsidRDefault="00DD6CFB" w:rsidP="007E50E8">
            <w:pPr>
              <w:pStyle w:val="TAL"/>
              <w:rPr>
                <w:lang w:eastAsia="en-US"/>
              </w:rPr>
            </w:pPr>
            <w:r w:rsidRPr="00AB5AA5">
              <w:rPr>
                <w:lang w:eastAsia="en-US"/>
              </w:rPr>
              <w:t>17.6.0</w:t>
            </w:r>
          </w:p>
        </w:tc>
      </w:tr>
      <w:tr w:rsidR="00DD6CFB" w:rsidRPr="00AB5AA5" w14:paraId="44C86D8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ED4983" w14:textId="53D6E9BC"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A1303"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82DA2" w14:textId="77D2AD2A" w:rsidR="00DD6CFB" w:rsidRPr="00AB5AA5" w:rsidRDefault="00DD6CFB" w:rsidP="007E50E8">
            <w:pPr>
              <w:pStyle w:val="TAL"/>
              <w:rPr>
                <w:lang w:eastAsia="en-US"/>
              </w:rPr>
            </w:pPr>
            <w:r w:rsidRPr="00AB5AA5">
              <w:rPr>
                <w:lang w:eastAsia="en-US"/>
              </w:rPr>
              <w:t>R5-224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B8E00" w14:textId="1DEF5E71" w:rsidR="00DD6CFB" w:rsidRPr="00AB5AA5" w:rsidRDefault="00DD6CFB" w:rsidP="007E50E8">
            <w:pPr>
              <w:pStyle w:val="TAL"/>
              <w:rPr>
                <w:lang w:eastAsia="en-US"/>
              </w:rPr>
            </w:pPr>
            <w:r w:rsidRPr="00AB5AA5">
              <w:rPr>
                <w:lang w:eastAsia="en-US"/>
              </w:rPr>
              <w:t>2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349EE" w14:textId="0306D6EB"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A7DE38" w14:textId="386F9BE3"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4CB01" w14:textId="6608A69D" w:rsidR="00DD6CFB" w:rsidRPr="00AB5AA5" w:rsidRDefault="00DD6CFB" w:rsidP="007E50E8">
            <w:pPr>
              <w:pStyle w:val="TAL"/>
              <w:rPr>
                <w:lang w:eastAsia="en-US"/>
              </w:rPr>
            </w:pPr>
            <w:r w:rsidRPr="00AB5AA5">
              <w:rPr>
                <w:lang w:eastAsia="en-US"/>
              </w:rPr>
              <w:t>Add IE SRS-AllPosResourcesRRC-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CDC34" w14:textId="77777777" w:rsidR="00DD6CFB" w:rsidRPr="00AB5AA5" w:rsidRDefault="00DD6CFB" w:rsidP="007E50E8">
            <w:pPr>
              <w:pStyle w:val="TAL"/>
              <w:rPr>
                <w:lang w:eastAsia="en-US"/>
              </w:rPr>
            </w:pPr>
            <w:r w:rsidRPr="00AB5AA5">
              <w:rPr>
                <w:lang w:eastAsia="en-US"/>
              </w:rPr>
              <w:t>17.6.0</w:t>
            </w:r>
          </w:p>
        </w:tc>
      </w:tr>
      <w:tr w:rsidR="00DD6CFB" w:rsidRPr="00AB5AA5" w14:paraId="6BBBA08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81E2463" w14:textId="6500EAFD"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6D617"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FE7F3" w14:textId="684A121A" w:rsidR="00DD6CFB" w:rsidRPr="00AB5AA5" w:rsidRDefault="00DD6CFB" w:rsidP="007E50E8">
            <w:pPr>
              <w:pStyle w:val="TAL"/>
              <w:rPr>
                <w:lang w:eastAsia="en-US"/>
              </w:rPr>
            </w:pPr>
            <w:r w:rsidRPr="00AB5AA5">
              <w:rPr>
                <w:lang w:eastAsia="en-US"/>
              </w:rPr>
              <w:t>R5-224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24CF0" w14:textId="2CBC14E2" w:rsidR="00DD6CFB" w:rsidRPr="00AB5AA5" w:rsidRDefault="00DD6CFB" w:rsidP="007E50E8">
            <w:pPr>
              <w:pStyle w:val="TAL"/>
              <w:rPr>
                <w:lang w:eastAsia="en-US"/>
              </w:rPr>
            </w:pPr>
            <w:r w:rsidRPr="00AB5AA5">
              <w:rPr>
                <w:lang w:eastAsia="en-US"/>
              </w:rPr>
              <w:t>2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E7019" w14:textId="4679DC2C"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0F51EA" w14:textId="4C00550E"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647E3" w14:textId="37AFD108" w:rsidR="00DD6CFB" w:rsidRPr="00AB5AA5" w:rsidRDefault="00DD6CFB" w:rsidP="007E50E8">
            <w:pPr>
              <w:pStyle w:val="TAL"/>
              <w:rPr>
                <w:lang w:eastAsia="en-US"/>
              </w:rPr>
            </w:pPr>
            <w:r w:rsidRPr="00AB5AA5">
              <w:rPr>
                <w:lang w:eastAsia="en-US"/>
              </w:rPr>
              <w:t>Add IE UE-RadioPag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0AD0D" w14:textId="77777777" w:rsidR="00DD6CFB" w:rsidRPr="00AB5AA5" w:rsidRDefault="00DD6CFB" w:rsidP="007E50E8">
            <w:pPr>
              <w:pStyle w:val="TAL"/>
              <w:rPr>
                <w:lang w:eastAsia="en-US"/>
              </w:rPr>
            </w:pPr>
            <w:r w:rsidRPr="00AB5AA5">
              <w:rPr>
                <w:lang w:eastAsia="en-US"/>
              </w:rPr>
              <w:t>17.6.0</w:t>
            </w:r>
          </w:p>
        </w:tc>
      </w:tr>
      <w:tr w:rsidR="00DD6CFB" w:rsidRPr="00AB5AA5" w14:paraId="05915AE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80ABFA7" w14:textId="17F4922E"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72456"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D9B2" w14:textId="7CA5545F" w:rsidR="00DD6CFB" w:rsidRPr="00AB5AA5" w:rsidRDefault="00DD6CFB" w:rsidP="007E50E8">
            <w:pPr>
              <w:pStyle w:val="TAL"/>
              <w:rPr>
                <w:lang w:eastAsia="en-US"/>
              </w:rPr>
            </w:pPr>
            <w:r w:rsidRPr="00AB5AA5">
              <w:rPr>
                <w:lang w:eastAsia="en-US"/>
              </w:rPr>
              <w:t>R5-224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7594" w14:textId="43CBE875" w:rsidR="00DD6CFB" w:rsidRPr="00AB5AA5" w:rsidRDefault="00DD6CFB" w:rsidP="007E50E8">
            <w:pPr>
              <w:pStyle w:val="TAL"/>
              <w:rPr>
                <w:lang w:eastAsia="en-US"/>
              </w:rPr>
            </w:pPr>
            <w:r w:rsidRPr="00AB5AA5">
              <w:rPr>
                <w:lang w:eastAsia="en-US"/>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8888" w14:textId="00A19957"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83A941D" w14:textId="528440FF"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0D3AF" w14:textId="7687128B" w:rsidR="00DD6CFB" w:rsidRPr="00AB5AA5" w:rsidRDefault="00DD6CFB" w:rsidP="007E50E8">
            <w:pPr>
              <w:pStyle w:val="TAL"/>
              <w:rPr>
                <w:lang w:eastAsia="en-US"/>
              </w:rPr>
            </w:pPr>
            <w:r w:rsidRPr="00AB5AA5">
              <w:rPr>
                <w:lang w:eastAsia="en-US"/>
              </w:rPr>
              <w:t>Add IE AppLayerMe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5AE6D" w14:textId="77777777" w:rsidR="00DD6CFB" w:rsidRPr="00AB5AA5" w:rsidRDefault="00DD6CFB" w:rsidP="007E50E8">
            <w:pPr>
              <w:pStyle w:val="TAL"/>
              <w:rPr>
                <w:lang w:eastAsia="en-US"/>
              </w:rPr>
            </w:pPr>
            <w:r w:rsidRPr="00AB5AA5">
              <w:rPr>
                <w:lang w:eastAsia="en-US"/>
              </w:rPr>
              <w:t>17.6.0</w:t>
            </w:r>
          </w:p>
        </w:tc>
      </w:tr>
      <w:tr w:rsidR="00DD6CFB" w:rsidRPr="00AB5AA5" w14:paraId="5D64248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57FD98" w14:textId="2989BAF8"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A88F3B"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8A33" w14:textId="6DA2B40C" w:rsidR="00DD6CFB" w:rsidRPr="00AB5AA5" w:rsidRDefault="00DD6CFB" w:rsidP="007E50E8">
            <w:pPr>
              <w:pStyle w:val="TAL"/>
              <w:rPr>
                <w:lang w:eastAsia="en-US"/>
              </w:rPr>
            </w:pPr>
            <w:r w:rsidRPr="00AB5AA5">
              <w:rPr>
                <w:lang w:eastAsia="en-US"/>
              </w:rPr>
              <w:t>R5-224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1901B" w14:textId="36BE5ECA" w:rsidR="00DD6CFB" w:rsidRPr="00AB5AA5" w:rsidRDefault="00DD6CFB" w:rsidP="007E50E8">
            <w:pPr>
              <w:pStyle w:val="TAL"/>
              <w:rPr>
                <w:lang w:eastAsia="en-US"/>
              </w:rPr>
            </w:pPr>
            <w:r w:rsidRPr="00AB5AA5">
              <w:rPr>
                <w:lang w:eastAsia="en-US"/>
              </w:rPr>
              <w:t>2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243E2" w14:textId="40473CC1"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331A7C" w14:textId="07F29BFF"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BB14E" w14:textId="31F04E65" w:rsidR="00DD6CFB" w:rsidRPr="00AB5AA5" w:rsidRDefault="00DD6CFB" w:rsidP="007E50E8">
            <w:pPr>
              <w:pStyle w:val="TAL"/>
              <w:rPr>
                <w:lang w:eastAsia="en-US"/>
              </w:rPr>
            </w:pPr>
            <w:r w:rsidRPr="00AB5AA5">
              <w:rPr>
                <w:lang w:eastAsia="en-US"/>
              </w:rPr>
              <w:t>Update IE DownlinkConfigCommon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DE842" w14:textId="77777777" w:rsidR="00DD6CFB" w:rsidRPr="00AB5AA5" w:rsidRDefault="00DD6CFB" w:rsidP="007E50E8">
            <w:pPr>
              <w:pStyle w:val="TAL"/>
              <w:rPr>
                <w:lang w:eastAsia="en-US"/>
              </w:rPr>
            </w:pPr>
            <w:r w:rsidRPr="00AB5AA5">
              <w:rPr>
                <w:lang w:eastAsia="en-US"/>
              </w:rPr>
              <w:t>17.6.0</w:t>
            </w:r>
          </w:p>
        </w:tc>
      </w:tr>
      <w:tr w:rsidR="00DD6CFB" w:rsidRPr="00AB5AA5" w14:paraId="5AD2F4B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5DA7FA6" w14:textId="78209C11"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5FE205"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E7DB6" w14:textId="15E23429" w:rsidR="00DD6CFB" w:rsidRPr="00AB5AA5" w:rsidRDefault="00DD6CFB" w:rsidP="007E50E8">
            <w:pPr>
              <w:pStyle w:val="TAL"/>
              <w:rPr>
                <w:lang w:eastAsia="en-US"/>
              </w:rPr>
            </w:pPr>
            <w:r w:rsidRPr="00AB5AA5">
              <w:rPr>
                <w:lang w:eastAsia="en-US"/>
              </w:rPr>
              <w:t>R5-224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962D1" w14:textId="01573DFD" w:rsidR="00DD6CFB" w:rsidRPr="00AB5AA5" w:rsidRDefault="00DD6CFB" w:rsidP="007E50E8">
            <w:pPr>
              <w:pStyle w:val="TAL"/>
              <w:rPr>
                <w:lang w:eastAsia="en-US"/>
              </w:rPr>
            </w:pPr>
            <w:r w:rsidRPr="00AB5AA5">
              <w:rPr>
                <w:lang w:eastAsia="en-US"/>
              </w:rPr>
              <w:t>25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0D281" w14:textId="0AF1B6CE"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8886BF8" w14:textId="75FEB089"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2B90C" w14:textId="6DFC914F" w:rsidR="00DD6CFB" w:rsidRPr="00AB5AA5" w:rsidRDefault="00DD6CFB" w:rsidP="007E50E8">
            <w:pPr>
              <w:pStyle w:val="TAL"/>
              <w:rPr>
                <w:lang w:eastAsia="en-US"/>
              </w:rPr>
            </w:pPr>
            <w:r w:rsidRPr="00AB5AA5">
              <w:rPr>
                <w:lang w:eastAsia="en-US"/>
              </w:rPr>
              <w:t>Update IE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1E4CB" w14:textId="77777777" w:rsidR="00DD6CFB" w:rsidRPr="00AB5AA5" w:rsidRDefault="00DD6CFB" w:rsidP="007E50E8">
            <w:pPr>
              <w:pStyle w:val="TAL"/>
              <w:rPr>
                <w:lang w:eastAsia="en-US"/>
              </w:rPr>
            </w:pPr>
            <w:r w:rsidRPr="00AB5AA5">
              <w:rPr>
                <w:lang w:eastAsia="en-US"/>
              </w:rPr>
              <w:t>17.6.0</w:t>
            </w:r>
          </w:p>
        </w:tc>
      </w:tr>
      <w:tr w:rsidR="00DD6CFB" w:rsidRPr="00AB5AA5" w14:paraId="23E7E90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A0320CA" w14:textId="03DA5AD2"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DDF72"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1C7C5" w14:textId="21F7CFDB" w:rsidR="00DD6CFB" w:rsidRPr="00AB5AA5" w:rsidRDefault="00DD6CFB" w:rsidP="007E50E8">
            <w:pPr>
              <w:pStyle w:val="TAL"/>
              <w:rPr>
                <w:lang w:eastAsia="en-US"/>
              </w:rPr>
            </w:pPr>
            <w:r w:rsidRPr="00AB5AA5">
              <w:rPr>
                <w:lang w:eastAsia="en-US"/>
              </w:rPr>
              <w:t>R5-224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A29E" w14:textId="46C769D9" w:rsidR="00DD6CFB" w:rsidRPr="00AB5AA5" w:rsidRDefault="00DD6CFB" w:rsidP="007E50E8">
            <w:pPr>
              <w:pStyle w:val="TAL"/>
              <w:rPr>
                <w:lang w:eastAsia="en-US"/>
              </w:rPr>
            </w:pPr>
            <w:r w:rsidRPr="00AB5AA5">
              <w:rPr>
                <w:lang w:eastAsia="en-US"/>
              </w:rPr>
              <w:t>25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036E7" w14:textId="6B34859E"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471BE6" w14:textId="58F6EBCB"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063A8C" w14:textId="1FD07AA8" w:rsidR="00DD6CFB" w:rsidRPr="00AB5AA5" w:rsidRDefault="00DD6CFB" w:rsidP="007E50E8">
            <w:pPr>
              <w:pStyle w:val="TAL"/>
              <w:rPr>
                <w:lang w:eastAsia="en-US"/>
              </w:rPr>
            </w:pPr>
            <w:r w:rsidRPr="00AB5AA5">
              <w:rPr>
                <w:lang w:eastAsia="en-US"/>
              </w:rPr>
              <w:t>Add IE MeasResultForRS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0C73A" w14:textId="77777777" w:rsidR="00DD6CFB" w:rsidRPr="00AB5AA5" w:rsidRDefault="00DD6CFB" w:rsidP="007E50E8">
            <w:pPr>
              <w:pStyle w:val="TAL"/>
              <w:rPr>
                <w:lang w:eastAsia="en-US"/>
              </w:rPr>
            </w:pPr>
            <w:r w:rsidRPr="00AB5AA5">
              <w:rPr>
                <w:lang w:eastAsia="en-US"/>
              </w:rPr>
              <w:t>17.6.0</w:t>
            </w:r>
          </w:p>
        </w:tc>
      </w:tr>
      <w:tr w:rsidR="00DD6CFB" w:rsidRPr="00AB5AA5" w14:paraId="13D38DA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E327CE" w14:textId="6AF308EE"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ACC26"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69E21" w14:textId="3AEDB88F" w:rsidR="00DD6CFB" w:rsidRPr="00AB5AA5" w:rsidRDefault="00DD6CFB" w:rsidP="007E50E8">
            <w:pPr>
              <w:pStyle w:val="TAL"/>
              <w:rPr>
                <w:lang w:eastAsia="en-US"/>
              </w:rPr>
            </w:pPr>
            <w:r w:rsidRPr="00AB5AA5">
              <w:rPr>
                <w:lang w:eastAsia="en-US"/>
              </w:rPr>
              <w:t>R5-224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D2709" w14:textId="13C0AC15" w:rsidR="00DD6CFB" w:rsidRPr="00AB5AA5" w:rsidRDefault="00DD6CFB" w:rsidP="007E50E8">
            <w:pPr>
              <w:pStyle w:val="TAL"/>
              <w:rPr>
                <w:lang w:eastAsia="en-US"/>
              </w:rPr>
            </w:pPr>
            <w:r w:rsidRPr="00AB5AA5">
              <w:rPr>
                <w:lang w:eastAsia="en-US"/>
              </w:rPr>
              <w:t>2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764F" w14:textId="6196533B"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1AA013" w14:textId="5F03E1B6"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BB79D" w14:textId="03ECBF7F" w:rsidR="00DD6CFB" w:rsidRPr="00AB5AA5" w:rsidRDefault="00DD6CFB" w:rsidP="007E50E8">
            <w:pPr>
              <w:pStyle w:val="TAL"/>
              <w:rPr>
                <w:lang w:eastAsia="en-US"/>
              </w:rPr>
            </w:pPr>
            <w:r w:rsidRPr="00AB5AA5">
              <w:rPr>
                <w:lang w:eastAsia="en-US"/>
              </w:rPr>
              <w:t>Update IE MeasResul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00383" w14:textId="77777777" w:rsidR="00DD6CFB" w:rsidRPr="00AB5AA5" w:rsidRDefault="00DD6CFB" w:rsidP="007E50E8">
            <w:pPr>
              <w:pStyle w:val="TAL"/>
              <w:rPr>
                <w:lang w:eastAsia="en-US"/>
              </w:rPr>
            </w:pPr>
            <w:r w:rsidRPr="00AB5AA5">
              <w:rPr>
                <w:lang w:eastAsia="en-US"/>
              </w:rPr>
              <w:t>17.6.0</w:t>
            </w:r>
          </w:p>
        </w:tc>
      </w:tr>
      <w:tr w:rsidR="00DD6CFB" w:rsidRPr="00AB5AA5" w14:paraId="0DEE4FB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5ED5FE9" w14:textId="12509AF0"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85423C"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AFAC6" w14:textId="4CCE2209" w:rsidR="00DD6CFB" w:rsidRPr="00AB5AA5" w:rsidRDefault="00DD6CFB" w:rsidP="007E50E8">
            <w:pPr>
              <w:pStyle w:val="TAL"/>
              <w:rPr>
                <w:lang w:eastAsia="en-US"/>
              </w:rPr>
            </w:pPr>
            <w:r w:rsidRPr="00AB5AA5">
              <w:rPr>
                <w:lang w:eastAsia="en-US"/>
              </w:rPr>
              <w:t>R5-224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344E4" w14:textId="32F6F6CF" w:rsidR="00DD6CFB" w:rsidRPr="00AB5AA5" w:rsidRDefault="00DD6CFB" w:rsidP="007E50E8">
            <w:pPr>
              <w:pStyle w:val="TAL"/>
              <w:rPr>
                <w:lang w:eastAsia="en-US"/>
              </w:rPr>
            </w:pPr>
            <w:r w:rsidRPr="00AB5AA5">
              <w:rPr>
                <w:lang w:eastAsia="en-US"/>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92D3" w14:textId="4767280F"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6BAB19" w14:textId="5B789E84"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FE76D" w14:textId="07B47CD8" w:rsidR="00DD6CFB" w:rsidRPr="00AB5AA5" w:rsidRDefault="00DD6CFB" w:rsidP="007E50E8">
            <w:pPr>
              <w:pStyle w:val="TAL"/>
              <w:rPr>
                <w:lang w:eastAsia="en-US"/>
              </w:rPr>
            </w:pPr>
            <w:r w:rsidRPr="00AB5AA5">
              <w:rPr>
                <w:lang w:eastAsia="en-US"/>
              </w:rPr>
              <w:t>Add IE MeasRSSI-Repor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E187E" w14:textId="77777777" w:rsidR="00DD6CFB" w:rsidRPr="00AB5AA5" w:rsidRDefault="00DD6CFB" w:rsidP="007E50E8">
            <w:pPr>
              <w:pStyle w:val="TAL"/>
              <w:rPr>
                <w:lang w:eastAsia="en-US"/>
              </w:rPr>
            </w:pPr>
            <w:r w:rsidRPr="00AB5AA5">
              <w:rPr>
                <w:lang w:eastAsia="en-US"/>
              </w:rPr>
              <w:t>17.6.0</w:t>
            </w:r>
          </w:p>
        </w:tc>
      </w:tr>
      <w:tr w:rsidR="00DD6CFB" w:rsidRPr="00AB5AA5" w14:paraId="1A6D689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753DA8" w14:textId="01F62A4D"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CB1A84"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5148A" w14:textId="1AFC962D" w:rsidR="00DD6CFB" w:rsidRPr="00AB5AA5" w:rsidRDefault="00DD6CFB" w:rsidP="007E50E8">
            <w:pPr>
              <w:pStyle w:val="TAL"/>
              <w:rPr>
                <w:lang w:eastAsia="en-US"/>
              </w:rPr>
            </w:pPr>
            <w:r w:rsidRPr="00AB5AA5">
              <w:rPr>
                <w:lang w:eastAsia="en-US"/>
              </w:rPr>
              <w:t>R5-224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E321" w14:textId="3D660A57" w:rsidR="00DD6CFB" w:rsidRPr="00AB5AA5" w:rsidRDefault="00DD6CFB" w:rsidP="007E50E8">
            <w:pPr>
              <w:pStyle w:val="TAL"/>
              <w:rPr>
                <w:lang w:eastAsia="en-US"/>
              </w:rPr>
            </w:pPr>
            <w:r w:rsidRPr="00AB5AA5">
              <w:rPr>
                <w:lang w:eastAsia="en-US"/>
              </w:rPr>
              <w:t>2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3192A" w14:textId="0EA78406"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C95898" w14:textId="4B809A8B"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588E1F" w14:textId="7B717D6B" w:rsidR="00DD6CFB" w:rsidRPr="00AB5AA5" w:rsidRDefault="00DD6CFB" w:rsidP="007E50E8">
            <w:pPr>
              <w:pStyle w:val="TAL"/>
              <w:rPr>
                <w:lang w:eastAsia="en-US"/>
              </w:rPr>
            </w:pPr>
            <w:r w:rsidRPr="00AB5AA5">
              <w:rPr>
                <w:lang w:eastAsia="en-US"/>
              </w:rPr>
              <w:t>Update IE ReportConfig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0F902" w14:textId="77777777" w:rsidR="00DD6CFB" w:rsidRPr="00AB5AA5" w:rsidRDefault="00DD6CFB" w:rsidP="007E50E8">
            <w:pPr>
              <w:pStyle w:val="TAL"/>
              <w:rPr>
                <w:lang w:eastAsia="en-US"/>
              </w:rPr>
            </w:pPr>
            <w:r w:rsidRPr="00AB5AA5">
              <w:rPr>
                <w:lang w:eastAsia="en-US"/>
              </w:rPr>
              <w:t>17.6.0</w:t>
            </w:r>
          </w:p>
        </w:tc>
      </w:tr>
      <w:tr w:rsidR="00DD6CFB" w:rsidRPr="00AB5AA5" w14:paraId="405A1BD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253334A" w14:textId="266071B1"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E38492"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BFD0" w14:textId="671A0D31" w:rsidR="00DD6CFB" w:rsidRPr="00AB5AA5" w:rsidRDefault="00DD6CFB" w:rsidP="007E50E8">
            <w:pPr>
              <w:pStyle w:val="TAL"/>
              <w:rPr>
                <w:lang w:eastAsia="en-US"/>
              </w:rPr>
            </w:pPr>
            <w:r w:rsidRPr="00AB5AA5">
              <w:rPr>
                <w:lang w:eastAsia="en-US"/>
              </w:rPr>
              <w:t>R5-224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6242" w14:textId="1FB5A176" w:rsidR="00DD6CFB" w:rsidRPr="00AB5AA5" w:rsidRDefault="00DD6CFB" w:rsidP="007E50E8">
            <w:pPr>
              <w:pStyle w:val="TAL"/>
              <w:rPr>
                <w:lang w:eastAsia="en-US"/>
              </w:rPr>
            </w:pPr>
            <w:r w:rsidRPr="00AB5AA5">
              <w:rPr>
                <w:lang w:eastAsia="en-US"/>
              </w:rPr>
              <w:t>2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E53B1" w14:textId="15FFF2FA"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CDA5B5" w14:textId="171922C3"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B0D0F" w14:textId="3C75B34D" w:rsidR="00DD6CFB" w:rsidRPr="00AB5AA5" w:rsidRDefault="00DD6CFB" w:rsidP="007E50E8">
            <w:pPr>
              <w:pStyle w:val="TAL"/>
              <w:rPr>
                <w:lang w:eastAsia="en-US"/>
              </w:rPr>
            </w:pPr>
            <w:r w:rsidRPr="00AB5AA5">
              <w:rPr>
                <w:lang w:eastAsia="en-US"/>
              </w:rPr>
              <w:t>Add IE RMTC 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0DF7A" w14:textId="77777777" w:rsidR="00DD6CFB" w:rsidRPr="00AB5AA5" w:rsidRDefault="00DD6CFB" w:rsidP="007E50E8">
            <w:pPr>
              <w:pStyle w:val="TAL"/>
              <w:rPr>
                <w:lang w:eastAsia="en-US"/>
              </w:rPr>
            </w:pPr>
            <w:r w:rsidRPr="00AB5AA5">
              <w:rPr>
                <w:lang w:eastAsia="en-US"/>
              </w:rPr>
              <w:t>17.6.0</w:t>
            </w:r>
          </w:p>
        </w:tc>
      </w:tr>
      <w:tr w:rsidR="00DD6CFB" w:rsidRPr="00AB5AA5" w14:paraId="60DF9E1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BEBF79A" w14:textId="70258508"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6B4A0"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C2441" w14:textId="6D7910A0" w:rsidR="00DD6CFB" w:rsidRPr="00AB5AA5" w:rsidRDefault="00DD6CFB" w:rsidP="007E50E8">
            <w:pPr>
              <w:pStyle w:val="TAL"/>
              <w:rPr>
                <w:lang w:eastAsia="en-US"/>
              </w:rPr>
            </w:pPr>
            <w:r w:rsidRPr="00AB5AA5">
              <w:rPr>
                <w:lang w:eastAsia="en-US"/>
              </w:rPr>
              <w:t>R5-2249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D26A" w14:textId="3A574052" w:rsidR="00DD6CFB" w:rsidRPr="00AB5AA5" w:rsidRDefault="00DD6CFB" w:rsidP="007E50E8">
            <w:pPr>
              <w:pStyle w:val="TAL"/>
              <w:rPr>
                <w:lang w:eastAsia="en-US"/>
              </w:rPr>
            </w:pPr>
            <w:r w:rsidRPr="00AB5AA5">
              <w:rPr>
                <w:lang w:eastAsia="en-US"/>
              </w:rPr>
              <w:t>2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0FA3" w14:textId="404B6D72"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14C5F9" w14:textId="28B27838"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FB8832" w14:textId="7D4493FB" w:rsidR="00DD6CFB" w:rsidRPr="00AB5AA5" w:rsidRDefault="00DD6CFB" w:rsidP="007E50E8">
            <w:pPr>
              <w:pStyle w:val="TAL"/>
              <w:rPr>
                <w:lang w:eastAsia="en-US"/>
              </w:rPr>
            </w:pPr>
            <w:r w:rsidRPr="00AB5AA5">
              <w:rPr>
                <w:lang w:eastAsia="en-US"/>
              </w:rPr>
              <w:t>Add IE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4BC7C" w14:textId="77777777" w:rsidR="00DD6CFB" w:rsidRPr="00AB5AA5" w:rsidRDefault="00DD6CFB" w:rsidP="007E50E8">
            <w:pPr>
              <w:pStyle w:val="TAL"/>
              <w:rPr>
                <w:lang w:eastAsia="en-US"/>
              </w:rPr>
            </w:pPr>
            <w:r w:rsidRPr="00AB5AA5">
              <w:rPr>
                <w:lang w:eastAsia="en-US"/>
              </w:rPr>
              <w:t>17.6.0</w:t>
            </w:r>
          </w:p>
        </w:tc>
      </w:tr>
      <w:tr w:rsidR="00DD6CFB" w:rsidRPr="00AB5AA5" w14:paraId="40B6671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C199CB" w14:textId="021C69D8"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60A18"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DEC3F" w14:textId="587FC5AE" w:rsidR="00DD6CFB" w:rsidRPr="00AB5AA5" w:rsidRDefault="00DD6CFB" w:rsidP="007E50E8">
            <w:pPr>
              <w:pStyle w:val="TAL"/>
              <w:rPr>
                <w:lang w:eastAsia="en-US"/>
              </w:rPr>
            </w:pPr>
            <w:r w:rsidRPr="00AB5AA5">
              <w:rPr>
                <w:lang w:eastAsia="en-US"/>
              </w:rPr>
              <w:t>R5-2250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0932" w14:textId="61BAD2F6" w:rsidR="00DD6CFB" w:rsidRPr="00AB5AA5" w:rsidRDefault="00DD6CFB" w:rsidP="007E50E8">
            <w:pPr>
              <w:pStyle w:val="TAL"/>
              <w:rPr>
                <w:lang w:eastAsia="en-US"/>
              </w:rPr>
            </w:pPr>
            <w:r w:rsidRPr="00AB5AA5">
              <w:rPr>
                <w:lang w:eastAsia="en-US"/>
              </w:rPr>
              <w:t>2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6BAF9" w14:textId="573C004E"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9FCD4E" w14:textId="33E4A17B"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403ED" w14:textId="261D134E" w:rsidR="00DD6CFB" w:rsidRPr="00AB5AA5" w:rsidRDefault="00DD6CFB" w:rsidP="007E50E8">
            <w:pPr>
              <w:pStyle w:val="TAL"/>
              <w:rPr>
                <w:lang w:eastAsia="en-US"/>
              </w:rPr>
            </w:pPr>
            <w:r w:rsidRPr="00AB5AA5">
              <w:rPr>
                <w:lang w:eastAsia="en-US"/>
              </w:rPr>
              <w:t>Add IE MeasConfigAppLayer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765BA" w14:textId="77777777" w:rsidR="00DD6CFB" w:rsidRPr="00AB5AA5" w:rsidRDefault="00DD6CFB" w:rsidP="007E50E8">
            <w:pPr>
              <w:pStyle w:val="TAL"/>
              <w:rPr>
                <w:lang w:eastAsia="en-US"/>
              </w:rPr>
            </w:pPr>
            <w:r w:rsidRPr="00AB5AA5">
              <w:rPr>
                <w:lang w:eastAsia="en-US"/>
              </w:rPr>
              <w:t>17.6.0</w:t>
            </w:r>
          </w:p>
        </w:tc>
      </w:tr>
      <w:tr w:rsidR="00DD6CFB" w:rsidRPr="00AB5AA5" w14:paraId="2EDA888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09E9582" w14:textId="21D02BC6"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A6B20"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8EBB" w14:textId="38CF9248" w:rsidR="00DD6CFB" w:rsidRPr="00AB5AA5" w:rsidRDefault="00DD6CFB" w:rsidP="007E50E8">
            <w:pPr>
              <w:pStyle w:val="TAL"/>
              <w:rPr>
                <w:lang w:eastAsia="en-US"/>
              </w:rPr>
            </w:pPr>
            <w:r w:rsidRPr="00AB5AA5">
              <w:rPr>
                <w:lang w:eastAsia="en-US"/>
              </w:rPr>
              <w:t>R5-225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6930" w14:textId="6513A9CC" w:rsidR="00DD6CFB" w:rsidRPr="00AB5AA5" w:rsidRDefault="00DD6CFB" w:rsidP="007E50E8">
            <w:pPr>
              <w:pStyle w:val="TAL"/>
              <w:rPr>
                <w:lang w:eastAsia="en-US"/>
              </w:rPr>
            </w:pPr>
            <w:r w:rsidRPr="00AB5AA5">
              <w:rPr>
                <w:lang w:eastAsia="en-US"/>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C1454" w14:textId="3E65E734"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14B5B5" w14:textId="6663858A"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B9668" w14:textId="264C546E" w:rsidR="00DD6CFB" w:rsidRPr="00AB5AA5" w:rsidRDefault="00DD6CFB" w:rsidP="007E50E8">
            <w:pPr>
              <w:pStyle w:val="TAL"/>
              <w:rPr>
                <w:lang w:eastAsia="en-US"/>
              </w:rPr>
            </w:pPr>
            <w:r w:rsidRPr="00AB5AA5">
              <w:rPr>
                <w:lang w:eastAsia="en-US"/>
              </w:rPr>
              <w:t>Adding new connection diagram for SUL with UL MIMO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5C95C" w14:textId="77777777" w:rsidR="00DD6CFB" w:rsidRPr="00AB5AA5" w:rsidRDefault="00DD6CFB" w:rsidP="007E50E8">
            <w:pPr>
              <w:pStyle w:val="TAL"/>
              <w:rPr>
                <w:lang w:eastAsia="en-US"/>
              </w:rPr>
            </w:pPr>
            <w:r w:rsidRPr="00AB5AA5">
              <w:rPr>
                <w:lang w:eastAsia="en-US"/>
              </w:rPr>
              <w:t>17.6.0</w:t>
            </w:r>
          </w:p>
        </w:tc>
      </w:tr>
      <w:tr w:rsidR="00DD6CFB" w:rsidRPr="00AB5AA5" w14:paraId="03AE504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B48AC9" w14:textId="18AE40B6"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CF3C8"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12F0A" w14:textId="0E2BA77B" w:rsidR="00DD6CFB" w:rsidRPr="00AB5AA5" w:rsidRDefault="00DD6CFB" w:rsidP="007E50E8">
            <w:pPr>
              <w:pStyle w:val="TAL"/>
              <w:rPr>
                <w:lang w:eastAsia="en-US"/>
              </w:rPr>
            </w:pPr>
            <w:r w:rsidRPr="00AB5AA5">
              <w:rPr>
                <w:lang w:eastAsia="en-US"/>
              </w:rPr>
              <w:t>R5-225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659BD" w14:textId="1306DC32" w:rsidR="00DD6CFB" w:rsidRPr="00AB5AA5" w:rsidRDefault="00DD6CFB" w:rsidP="007E50E8">
            <w:pPr>
              <w:pStyle w:val="TAL"/>
              <w:rPr>
                <w:lang w:eastAsia="en-US"/>
              </w:rPr>
            </w:pPr>
            <w:r w:rsidRPr="00AB5AA5">
              <w:rPr>
                <w:lang w:eastAsia="en-US"/>
              </w:rPr>
              <w:t>2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FF5" w14:textId="093A3492"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48A436" w14:textId="18FF86AE"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D08F58" w14:textId="641EE4C7" w:rsidR="00DD6CFB" w:rsidRPr="00AB5AA5" w:rsidRDefault="00DD6CFB" w:rsidP="007E50E8">
            <w:pPr>
              <w:pStyle w:val="TAL"/>
              <w:rPr>
                <w:lang w:eastAsia="en-US"/>
              </w:rPr>
            </w:pPr>
            <w:r w:rsidRPr="00AB5AA5">
              <w:rPr>
                <w:lang w:eastAsia="en-US"/>
              </w:rPr>
              <w:t>Introduction of new default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181A1B" w14:textId="77777777" w:rsidR="00DD6CFB" w:rsidRPr="00AB5AA5" w:rsidRDefault="00DD6CFB" w:rsidP="007E50E8">
            <w:pPr>
              <w:pStyle w:val="TAL"/>
              <w:rPr>
                <w:lang w:eastAsia="en-US"/>
              </w:rPr>
            </w:pPr>
            <w:r w:rsidRPr="00AB5AA5">
              <w:rPr>
                <w:lang w:eastAsia="en-US"/>
              </w:rPr>
              <w:t>17.6.0</w:t>
            </w:r>
          </w:p>
        </w:tc>
      </w:tr>
      <w:tr w:rsidR="00DD6CFB" w:rsidRPr="00AB5AA5" w14:paraId="3AC76A2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4B99A6" w14:textId="2CA6D9CA"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5262EC"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9EDF8" w14:textId="3BC4CC8F" w:rsidR="00DD6CFB" w:rsidRPr="00AB5AA5" w:rsidRDefault="00DD6CFB" w:rsidP="007E50E8">
            <w:pPr>
              <w:pStyle w:val="TAL"/>
              <w:rPr>
                <w:lang w:eastAsia="en-US"/>
              </w:rPr>
            </w:pPr>
            <w:r w:rsidRPr="00AB5AA5">
              <w:rPr>
                <w:lang w:eastAsia="en-US"/>
              </w:rPr>
              <w:t>R5-225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3510" w14:textId="1DDE792F" w:rsidR="00DD6CFB" w:rsidRPr="00AB5AA5" w:rsidRDefault="00DD6CFB" w:rsidP="007E50E8">
            <w:pPr>
              <w:pStyle w:val="TAL"/>
              <w:rPr>
                <w:lang w:eastAsia="en-US"/>
              </w:rPr>
            </w:pPr>
            <w:r w:rsidRPr="00AB5AA5">
              <w:rPr>
                <w:lang w:eastAsia="en-US"/>
              </w:rPr>
              <w:t>2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F64DA" w14:textId="7ADBCDD9"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5CE851" w14:textId="5D74EC80"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496590" w14:textId="571C7999" w:rsidR="00DD6CFB" w:rsidRPr="00AB5AA5" w:rsidRDefault="00DD6CFB" w:rsidP="007E50E8">
            <w:pPr>
              <w:pStyle w:val="TAL"/>
              <w:rPr>
                <w:lang w:eastAsia="en-US"/>
              </w:rPr>
            </w:pPr>
            <w:r w:rsidRPr="00AB5AA5">
              <w:rPr>
                <w:lang w:eastAsia="en-US"/>
              </w:rPr>
              <w:t>Introduction of new default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9FBA3" w14:textId="77777777" w:rsidR="00DD6CFB" w:rsidRPr="00AB5AA5" w:rsidRDefault="00DD6CFB" w:rsidP="007E50E8">
            <w:pPr>
              <w:pStyle w:val="TAL"/>
              <w:rPr>
                <w:lang w:eastAsia="en-US"/>
              </w:rPr>
            </w:pPr>
            <w:r w:rsidRPr="00AB5AA5">
              <w:rPr>
                <w:lang w:eastAsia="en-US"/>
              </w:rPr>
              <w:t>17.6.0</w:t>
            </w:r>
          </w:p>
        </w:tc>
      </w:tr>
      <w:tr w:rsidR="00DD6CFB" w:rsidRPr="00AB5AA5" w14:paraId="453149E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3FBD53" w14:textId="03D708A9"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4ECF41"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A9A2" w14:textId="07E8709B" w:rsidR="00DD6CFB" w:rsidRPr="00AB5AA5" w:rsidRDefault="00DD6CFB" w:rsidP="007E50E8">
            <w:pPr>
              <w:pStyle w:val="TAL"/>
              <w:rPr>
                <w:lang w:eastAsia="en-US"/>
              </w:rPr>
            </w:pPr>
            <w:r w:rsidRPr="00AB5AA5">
              <w:rPr>
                <w:lang w:eastAsia="en-US"/>
              </w:rPr>
              <w:t>R5-225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8E75" w14:textId="69A1CF47" w:rsidR="00DD6CFB" w:rsidRPr="00AB5AA5" w:rsidRDefault="00DD6CFB" w:rsidP="007E50E8">
            <w:pPr>
              <w:pStyle w:val="TAL"/>
              <w:rPr>
                <w:lang w:eastAsia="en-US"/>
              </w:rPr>
            </w:pPr>
            <w:r w:rsidRPr="00AB5AA5">
              <w:rPr>
                <w:lang w:eastAsia="en-US"/>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F9D8" w14:textId="7F99BC64"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49B970F" w14:textId="47DD5438"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FEC7C7" w14:textId="7A531603" w:rsidR="00DD6CFB" w:rsidRPr="00AB5AA5" w:rsidRDefault="00DD6CFB" w:rsidP="007E50E8">
            <w:pPr>
              <w:pStyle w:val="TAL"/>
              <w:rPr>
                <w:lang w:eastAsia="en-US"/>
              </w:rPr>
            </w:pPr>
            <w:r w:rsidRPr="00AB5AA5">
              <w:rPr>
                <w:lang w:eastAsia="en-US"/>
              </w:rPr>
              <w:t>Updates to default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31960" w14:textId="77777777" w:rsidR="00DD6CFB" w:rsidRPr="00AB5AA5" w:rsidRDefault="00DD6CFB" w:rsidP="007E50E8">
            <w:pPr>
              <w:pStyle w:val="TAL"/>
              <w:rPr>
                <w:lang w:eastAsia="en-US"/>
              </w:rPr>
            </w:pPr>
            <w:r w:rsidRPr="00AB5AA5">
              <w:rPr>
                <w:lang w:eastAsia="en-US"/>
              </w:rPr>
              <w:t>17.6.0</w:t>
            </w:r>
          </w:p>
        </w:tc>
      </w:tr>
      <w:tr w:rsidR="00DD6CFB" w:rsidRPr="00AB5AA5" w14:paraId="4022721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EEDB89B" w14:textId="58D67BBC"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CFCBEE"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716" w14:textId="7B3497F0" w:rsidR="00DD6CFB" w:rsidRPr="00AB5AA5" w:rsidRDefault="00DD6CFB" w:rsidP="007E50E8">
            <w:pPr>
              <w:pStyle w:val="TAL"/>
              <w:rPr>
                <w:lang w:eastAsia="en-US"/>
              </w:rPr>
            </w:pPr>
            <w:r w:rsidRPr="00AB5AA5">
              <w:rPr>
                <w:lang w:eastAsia="en-US"/>
              </w:rPr>
              <w:t>R5-225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127B9" w14:textId="10F4C6FB" w:rsidR="00DD6CFB" w:rsidRPr="00AB5AA5" w:rsidRDefault="00DD6CFB" w:rsidP="007E50E8">
            <w:pPr>
              <w:pStyle w:val="TAL"/>
              <w:rPr>
                <w:lang w:eastAsia="en-US"/>
              </w:rPr>
            </w:pPr>
            <w:r w:rsidRPr="00AB5AA5">
              <w:rPr>
                <w:lang w:eastAsia="en-US"/>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127" w14:textId="19824E79"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ADA334" w14:textId="37092FC8"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ADA27" w14:textId="3A649D8C" w:rsidR="00DD6CFB" w:rsidRPr="00AB5AA5" w:rsidRDefault="00DD6CFB" w:rsidP="007E50E8">
            <w:pPr>
              <w:pStyle w:val="TAL"/>
              <w:rPr>
                <w:lang w:eastAsia="en-US"/>
              </w:rPr>
            </w:pPr>
            <w:r w:rsidRPr="00AB5AA5">
              <w:rPr>
                <w:lang w:eastAsia="en-US"/>
              </w:rPr>
              <w:t>CR to Correct Permitted Methodologies and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00953" w14:textId="77777777" w:rsidR="00DD6CFB" w:rsidRPr="00AB5AA5" w:rsidRDefault="00DD6CFB" w:rsidP="007E50E8">
            <w:pPr>
              <w:pStyle w:val="TAL"/>
              <w:rPr>
                <w:lang w:eastAsia="en-US"/>
              </w:rPr>
            </w:pPr>
            <w:r w:rsidRPr="00AB5AA5">
              <w:rPr>
                <w:lang w:eastAsia="en-US"/>
              </w:rPr>
              <w:t>17.6.0</w:t>
            </w:r>
          </w:p>
        </w:tc>
      </w:tr>
      <w:tr w:rsidR="00DD6CFB" w:rsidRPr="00AB5AA5" w14:paraId="69BBCC2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0F03DBE" w14:textId="70FE2FC2"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D9C88"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AE6A6" w14:textId="2BB5C3C8" w:rsidR="00DD6CFB" w:rsidRPr="00AB5AA5" w:rsidRDefault="00DD6CFB" w:rsidP="007E50E8">
            <w:pPr>
              <w:pStyle w:val="TAL"/>
              <w:rPr>
                <w:lang w:eastAsia="en-US"/>
              </w:rPr>
            </w:pPr>
            <w:r w:rsidRPr="00AB5AA5">
              <w:rPr>
                <w:lang w:eastAsia="en-US"/>
              </w:rPr>
              <w:t>R5-225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F2E98" w14:textId="767ACB7E" w:rsidR="00DD6CFB" w:rsidRPr="00AB5AA5" w:rsidRDefault="00DD6CFB" w:rsidP="007E50E8">
            <w:pPr>
              <w:pStyle w:val="TAL"/>
              <w:rPr>
                <w:lang w:eastAsia="en-US"/>
              </w:rPr>
            </w:pPr>
            <w:r w:rsidRPr="00AB5AA5">
              <w:rPr>
                <w:lang w:eastAsia="en-US"/>
              </w:rPr>
              <w:t>2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B5136" w14:textId="5FDD97AF"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F77636" w14:textId="5310F89A"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EB72F" w14:textId="3CB5B186" w:rsidR="00DD6CFB" w:rsidRPr="00AB5AA5" w:rsidRDefault="00DD6CFB" w:rsidP="007E50E8">
            <w:pPr>
              <w:pStyle w:val="TAL"/>
              <w:rPr>
                <w:lang w:eastAsia="en-US"/>
              </w:rPr>
            </w:pPr>
            <w:r w:rsidRPr="00AB5AA5">
              <w:rPr>
                <w:lang w:eastAsia="en-US"/>
              </w:rPr>
              <w:t xml:space="preserve">Update nrofRB for 200 MHz ChBw 120 kHz S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63713" w14:textId="77777777" w:rsidR="00DD6CFB" w:rsidRPr="00AB5AA5" w:rsidRDefault="00DD6CFB" w:rsidP="007E50E8">
            <w:pPr>
              <w:pStyle w:val="TAL"/>
              <w:rPr>
                <w:lang w:eastAsia="en-US"/>
              </w:rPr>
            </w:pPr>
            <w:r w:rsidRPr="00AB5AA5">
              <w:rPr>
                <w:lang w:eastAsia="en-US"/>
              </w:rPr>
              <w:t>17.6.0</w:t>
            </w:r>
          </w:p>
        </w:tc>
      </w:tr>
      <w:tr w:rsidR="00DD6CFB" w:rsidRPr="00AB5AA5" w14:paraId="63E4A73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7EE9DE" w14:textId="29B79214"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DEAE83"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884B" w14:textId="77249137" w:rsidR="00DD6CFB" w:rsidRPr="00AB5AA5" w:rsidRDefault="00DD6CFB" w:rsidP="007E50E8">
            <w:pPr>
              <w:pStyle w:val="TAL"/>
              <w:rPr>
                <w:lang w:eastAsia="en-US"/>
              </w:rPr>
            </w:pPr>
            <w:r w:rsidRPr="00AB5AA5">
              <w:rPr>
                <w:lang w:eastAsia="en-US"/>
              </w:rPr>
              <w:t>R5-225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E81A3" w14:textId="4D1E1897" w:rsidR="00DD6CFB" w:rsidRPr="00AB5AA5" w:rsidRDefault="00DD6CFB" w:rsidP="007E50E8">
            <w:pPr>
              <w:pStyle w:val="TAL"/>
              <w:rPr>
                <w:lang w:eastAsia="en-US"/>
              </w:rPr>
            </w:pPr>
            <w:r w:rsidRPr="00AB5AA5">
              <w:rPr>
                <w:lang w:eastAsia="en-US"/>
              </w:rPr>
              <w:t>2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FC45" w14:textId="16A2413C" w:rsidR="00DD6CFB" w:rsidRPr="00AB5AA5" w:rsidRDefault="00DD6CFB"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0DA36F" w14:textId="69AD4F3F"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38DEC" w14:textId="35479FEE" w:rsidR="00DD6CFB" w:rsidRPr="00AB5AA5" w:rsidRDefault="00DD6CFB" w:rsidP="007E50E8">
            <w:pPr>
              <w:pStyle w:val="TAL"/>
              <w:rPr>
                <w:lang w:eastAsia="en-US"/>
              </w:rPr>
            </w:pPr>
            <w:r w:rsidRPr="00AB5AA5">
              <w:rPr>
                <w:lang w:eastAsia="en-US"/>
              </w:rPr>
              <w:t>Update number of HARQ processes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88435" w14:textId="77777777" w:rsidR="00DD6CFB" w:rsidRPr="00AB5AA5" w:rsidRDefault="00DD6CFB" w:rsidP="007E50E8">
            <w:pPr>
              <w:pStyle w:val="TAL"/>
              <w:rPr>
                <w:lang w:eastAsia="en-US"/>
              </w:rPr>
            </w:pPr>
            <w:r w:rsidRPr="00AB5AA5">
              <w:rPr>
                <w:lang w:eastAsia="en-US"/>
              </w:rPr>
              <w:t>17.6.0</w:t>
            </w:r>
          </w:p>
        </w:tc>
      </w:tr>
      <w:tr w:rsidR="00DD6CFB" w:rsidRPr="00AB5AA5" w14:paraId="776A17B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5EED6A5" w14:textId="7FA6B7F8"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AD5B99"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FC664" w14:textId="50E3E8B6" w:rsidR="00DD6CFB" w:rsidRPr="00AB5AA5" w:rsidRDefault="00DD6CFB" w:rsidP="007E50E8">
            <w:pPr>
              <w:pStyle w:val="TAL"/>
              <w:rPr>
                <w:lang w:eastAsia="en-US"/>
              </w:rPr>
            </w:pPr>
            <w:r w:rsidRPr="00AB5AA5">
              <w:rPr>
                <w:lang w:eastAsia="en-US"/>
              </w:rPr>
              <w:t>R5-225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A9A96" w14:textId="38C6036C" w:rsidR="00DD6CFB" w:rsidRPr="00AB5AA5" w:rsidRDefault="00DD6CFB" w:rsidP="007E50E8">
            <w:pPr>
              <w:pStyle w:val="TAL"/>
              <w:rPr>
                <w:lang w:eastAsia="en-US"/>
              </w:rPr>
            </w:pPr>
            <w:r w:rsidRPr="00AB5AA5">
              <w:rPr>
                <w:lang w:eastAsia="en-US"/>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91F12" w14:textId="1F7E106A"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09C051" w14:textId="4248859A"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23C7E7" w14:textId="064842A4" w:rsidR="00DD6CFB" w:rsidRPr="00AB5AA5" w:rsidRDefault="00DD6CFB" w:rsidP="007E50E8">
            <w:pPr>
              <w:pStyle w:val="TAL"/>
              <w:rPr>
                <w:lang w:eastAsia="en-US"/>
              </w:rPr>
            </w:pPr>
            <w:r w:rsidRPr="00AB5AA5">
              <w:rPr>
                <w:lang w:eastAsia="en-US"/>
              </w:rPr>
              <w:t>Updates to default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8D903" w14:textId="77777777" w:rsidR="00DD6CFB" w:rsidRPr="00AB5AA5" w:rsidRDefault="00DD6CFB" w:rsidP="007E50E8">
            <w:pPr>
              <w:pStyle w:val="TAL"/>
              <w:rPr>
                <w:lang w:eastAsia="en-US"/>
              </w:rPr>
            </w:pPr>
            <w:r w:rsidRPr="00AB5AA5">
              <w:rPr>
                <w:lang w:eastAsia="en-US"/>
              </w:rPr>
              <w:t>17.6.0</w:t>
            </w:r>
          </w:p>
        </w:tc>
      </w:tr>
      <w:tr w:rsidR="00DD6CFB" w:rsidRPr="00AB5AA5" w14:paraId="76CBC67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1D8AB9" w14:textId="45EA64BB"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5FA5C3"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F969" w14:textId="5263602A" w:rsidR="00DD6CFB" w:rsidRPr="00AB5AA5" w:rsidRDefault="00DD6CFB" w:rsidP="007E50E8">
            <w:pPr>
              <w:pStyle w:val="TAL"/>
              <w:rPr>
                <w:lang w:eastAsia="en-US"/>
              </w:rPr>
            </w:pPr>
            <w:r w:rsidRPr="00AB5AA5">
              <w:rPr>
                <w:lang w:eastAsia="en-US"/>
              </w:rPr>
              <w:t>R5-225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2D9A" w14:textId="733A4FA4" w:rsidR="00DD6CFB" w:rsidRPr="00AB5AA5" w:rsidRDefault="00DD6CFB" w:rsidP="007E50E8">
            <w:pPr>
              <w:pStyle w:val="TAL"/>
              <w:rPr>
                <w:lang w:eastAsia="en-US"/>
              </w:rPr>
            </w:pPr>
            <w:r w:rsidRPr="00AB5AA5">
              <w:rPr>
                <w:lang w:eastAsia="en-US"/>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3B8B" w14:textId="1F0E3998"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A63218" w14:textId="7FC44F29"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DC7A18" w14:textId="03A27E65" w:rsidR="00DD6CFB" w:rsidRPr="00AB5AA5" w:rsidRDefault="00DD6CFB" w:rsidP="007E50E8">
            <w:pPr>
              <w:pStyle w:val="TAL"/>
              <w:rPr>
                <w:lang w:eastAsia="en-US"/>
              </w:rPr>
            </w:pPr>
            <w:r w:rsidRPr="00AB5AA5">
              <w:rPr>
                <w:lang w:eastAsia="en-US"/>
              </w:rPr>
              <w:t>Add Default configuration for DCI format 4_0 scheduling MBS Broadcas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4A71D" w14:textId="77777777" w:rsidR="00DD6CFB" w:rsidRPr="00AB5AA5" w:rsidRDefault="00DD6CFB" w:rsidP="007E50E8">
            <w:pPr>
              <w:pStyle w:val="TAL"/>
              <w:rPr>
                <w:lang w:eastAsia="en-US"/>
              </w:rPr>
            </w:pPr>
            <w:r w:rsidRPr="00AB5AA5">
              <w:rPr>
                <w:lang w:eastAsia="en-US"/>
              </w:rPr>
              <w:t>17.6.0</w:t>
            </w:r>
          </w:p>
        </w:tc>
      </w:tr>
      <w:tr w:rsidR="00DD6CFB" w:rsidRPr="00AB5AA5" w14:paraId="1C223F5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88E520" w14:textId="174D60DB"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AAB4"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06E" w14:textId="496D0120" w:rsidR="00DD6CFB" w:rsidRPr="00AB5AA5" w:rsidRDefault="00DD6CFB" w:rsidP="007E50E8">
            <w:pPr>
              <w:pStyle w:val="TAL"/>
              <w:rPr>
                <w:lang w:eastAsia="en-US"/>
              </w:rPr>
            </w:pPr>
            <w:r w:rsidRPr="00AB5AA5">
              <w:rPr>
                <w:lang w:eastAsia="en-US"/>
              </w:rPr>
              <w:t>R5-225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522B" w14:textId="291DDB05" w:rsidR="00DD6CFB" w:rsidRPr="00AB5AA5" w:rsidRDefault="00DD6CFB" w:rsidP="007E50E8">
            <w:pPr>
              <w:pStyle w:val="TAL"/>
              <w:rPr>
                <w:lang w:eastAsia="en-US"/>
              </w:rPr>
            </w:pPr>
            <w:r w:rsidRPr="00AB5AA5">
              <w:rPr>
                <w:lang w:eastAsia="en-US"/>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0E5CE" w14:textId="796823DB"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C1CF3CB" w14:textId="2B348EFB"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1720F" w14:textId="68559D63" w:rsidR="00DD6CFB" w:rsidRPr="00AB5AA5" w:rsidRDefault="00DD6CFB" w:rsidP="007E50E8">
            <w:pPr>
              <w:pStyle w:val="TAL"/>
              <w:rPr>
                <w:lang w:eastAsia="en-US"/>
              </w:rPr>
            </w:pPr>
            <w:r w:rsidRPr="00AB5AA5">
              <w:rPr>
                <w:lang w:eastAsia="en-US"/>
              </w:rPr>
              <w:t>Correction of NR SL message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195F3" w14:textId="77777777" w:rsidR="00DD6CFB" w:rsidRPr="00AB5AA5" w:rsidRDefault="00DD6CFB" w:rsidP="007E50E8">
            <w:pPr>
              <w:pStyle w:val="TAL"/>
              <w:rPr>
                <w:lang w:eastAsia="en-US"/>
              </w:rPr>
            </w:pPr>
            <w:r w:rsidRPr="00AB5AA5">
              <w:rPr>
                <w:lang w:eastAsia="en-US"/>
              </w:rPr>
              <w:t>17.6.0</w:t>
            </w:r>
          </w:p>
        </w:tc>
      </w:tr>
      <w:tr w:rsidR="00DD6CFB" w:rsidRPr="00AB5AA5" w14:paraId="0F8A02D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E542C0" w14:textId="473B0459"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E9E89"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4BEFF" w14:textId="75D1089B" w:rsidR="00DD6CFB" w:rsidRPr="00AB5AA5" w:rsidRDefault="00DD6CFB" w:rsidP="007E50E8">
            <w:pPr>
              <w:pStyle w:val="TAL"/>
              <w:rPr>
                <w:lang w:eastAsia="en-US"/>
              </w:rPr>
            </w:pPr>
            <w:r w:rsidRPr="00AB5AA5">
              <w:rPr>
                <w:lang w:eastAsia="en-US"/>
              </w:rPr>
              <w:t>R5-225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C37" w14:textId="1A5E07EE" w:rsidR="00DD6CFB" w:rsidRPr="00AB5AA5" w:rsidRDefault="00DD6CFB" w:rsidP="007E50E8">
            <w:pPr>
              <w:pStyle w:val="TAL"/>
              <w:rPr>
                <w:lang w:eastAsia="en-US"/>
              </w:rPr>
            </w:pPr>
            <w:r w:rsidRPr="00AB5AA5">
              <w:rPr>
                <w:lang w:eastAsia="en-US"/>
              </w:rPr>
              <w:t>2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E0EE" w14:textId="2462F9A6"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131154" w14:textId="04101406"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8CC1EB" w14:textId="5757BA56" w:rsidR="00DD6CFB" w:rsidRPr="00AB5AA5" w:rsidRDefault="00DD6CFB" w:rsidP="007E50E8">
            <w:pPr>
              <w:pStyle w:val="TAL"/>
              <w:rPr>
                <w:lang w:eastAsia="en-US"/>
              </w:rPr>
            </w:pPr>
            <w:r w:rsidRPr="00AB5AA5">
              <w:rPr>
                <w:lang w:eastAsia="en-US"/>
              </w:rPr>
              <w:t>Correction of test procedure 4.9.31 - Connectiv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F83EB2" w14:textId="77777777" w:rsidR="00DD6CFB" w:rsidRPr="00AB5AA5" w:rsidRDefault="00DD6CFB" w:rsidP="007E50E8">
            <w:pPr>
              <w:pStyle w:val="TAL"/>
              <w:rPr>
                <w:lang w:eastAsia="en-US"/>
              </w:rPr>
            </w:pPr>
            <w:r w:rsidRPr="00AB5AA5">
              <w:rPr>
                <w:lang w:eastAsia="en-US"/>
              </w:rPr>
              <w:t>17.6.0</w:t>
            </w:r>
          </w:p>
        </w:tc>
      </w:tr>
      <w:tr w:rsidR="00DD6CFB" w:rsidRPr="00AB5AA5" w14:paraId="50C84E8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9BB338" w14:textId="51D5DF98"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373F44"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2D7F7" w14:textId="6F44164C" w:rsidR="00DD6CFB" w:rsidRPr="00AB5AA5" w:rsidRDefault="00DD6CFB" w:rsidP="007E50E8">
            <w:pPr>
              <w:pStyle w:val="TAL"/>
              <w:rPr>
                <w:lang w:eastAsia="en-US"/>
              </w:rPr>
            </w:pPr>
            <w:r w:rsidRPr="00AB5AA5">
              <w:rPr>
                <w:lang w:eastAsia="en-US"/>
              </w:rPr>
              <w:t>R5-2252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E469" w14:textId="77DCDEED" w:rsidR="00DD6CFB" w:rsidRPr="00AB5AA5" w:rsidRDefault="00DD6CFB" w:rsidP="007E50E8">
            <w:pPr>
              <w:pStyle w:val="TAL"/>
              <w:rPr>
                <w:lang w:eastAsia="en-US"/>
              </w:rPr>
            </w:pPr>
            <w:r w:rsidRPr="00AB5AA5">
              <w:rPr>
                <w:lang w:eastAsia="en-US"/>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8D7F" w14:textId="6F612581"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073CFF" w14:textId="7CE8A5FE"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BBFC7" w14:textId="6756A002" w:rsidR="00DD6CFB" w:rsidRPr="00AB5AA5" w:rsidRDefault="00DD6CFB" w:rsidP="007E50E8">
            <w:pPr>
              <w:pStyle w:val="TAL"/>
              <w:rPr>
                <w:lang w:eastAsia="en-US"/>
              </w:rPr>
            </w:pPr>
            <w:r w:rsidRPr="00AB5AA5">
              <w:rPr>
                <w:lang w:eastAsia="en-US"/>
              </w:rPr>
              <w:t>Updates to Table 4.6.3-16: CellAccessRelatedInfo for 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91786" w14:textId="77777777" w:rsidR="00DD6CFB" w:rsidRPr="00AB5AA5" w:rsidRDefault="00DD6CFB" w:rsidP="007E50E8">
            <w:pPr>
              <w:pStyle w:val="TAL"/>
              <w:rPr>
                <w:lang w:eastAsia="en-US"/>
              </w:rPr>
            </w:pPr>
            <w:r w:rsidRPr="00AB5AA5">
              <w:rPr>
                <w:lang w:eastAsia="en-US"/>
              </w:rPr>
              <w:t>17.6.0</w:t>
            </w:r>
          </w:p>
        </w:tc>
      </w:tr>
      <w:tr w:rsidR="00DD6CFB" w:rsidRPr="00AB5AA5" w14:paraId="0E3B634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79DC53" w14:textId="4BE81D6B"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062DF9"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E90C9" w14:textId="22184258" w:rsidR="00DD6CFB" w:rsidRPr="00AB5AA5" w:rsidRDefault="00DD6CFB" w:rsidP="007E50E8">
            <w:pPr>
              <w:pStyle w:val="TAL"/>
              <w:rPr>
                <w:lang w:eastAsia="en-US"/>
              </w:rPr>
            </w:pPr>
            <w:r w:rsidRPr="00AB5AA5">
              <w:rPr>
                <w:lang w:eastAsia="en-US"/>
              </w:rPr>
              <w:t>R5-225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3514" w14:textId="04350347" w:rsidR="00DD6CFB" w:rsidRPr="00AB5AA5" w:rsidRDefault="00DD6CFB" w:rsidP="007E50E8">
            <w:pPr>
              <w:pStyle w:val="TAL"/>
              <w:rPr>
                <w:lang w:eastAsia="en-US"/>
              </w:rPr>
            </w:pPr>
            <w:r w:rsidRPr="00AB5AA5">
              <w:rPr>
                <w:lang w:eastAsia="en-US"/>
              </w:rPr>
              <w:t>2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213BC" w14:textId="00CB73F8"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EBFA7A" w14:textId="182C94EA"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F4D272" w14:textId="5EA4A150" w:rsidR="00DD6CFB" w:rsidRPr="00AB5AA5" w:rsidRDefault="00DD6CFB" w:rsidP="007E50E8">
            <w:pPr>
              <w:pStyle w:val="TAL"/>
              <w:rPr>
                <w:lang w:eastAsia="en-US"/>
              </w:rPr>
            </w:pPr>
            <w:r w:rsidRPr="00AB5AA5">
              <w:rPr>
                <w:lang w:eastAsia="en-US"/>
              </w:rPr>
              <w:t>Addition of Test Environment for legacy test cases applicable to SNPN Onl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A14C3" w14:textId="77777777" w:rsidR="00DD6CFB" w:rsidRPr="00AB5AA5" w:rsidRDefault="00DD6CFB" w:rsidP="007E50E8">
            <w:pPr>
              <w:pStyle w:val="TAL"/>
              <w:rPr>
                <w:lang w:eastAsia="en-US"/>
              </w:rPr>
            </w:pPr>
            <w:r w:rsidRPr="00AB5AA5">
              <w:rPr>
                <w:lang w:eastAsia="en-US"/>
              </w:rPr>
              <w:t>17.6.0</w:t>
            </w:r>
          </w:p>
        </w:tc>
      </w:tr>
      <w:tr w:rsidR="00DD6CFB" w:rsidRPr="00AB5AA5" w14:paraId="7198DA3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75C189F" w14:textId="57E85624"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295B56"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1C856" w14:textId="17B5F0A1" w:rsidR="00DD6CFB" w:rsidRPr="00AB5AA5" w:rsidRDefault="00DD6CFB" w:rsidP="007E50E8">
            <w:pPr>
              <w:pStyle w:val="TAL"/>
              <w:rPr>
                <w:lang w:eastAsia="en-US"/>
              </w:rPr>
            </w:pPr>
            <w:r w:rsidRPr="00AB5AA5">
              <w:rPr>
                <w:lang w:eastAsia="en-US"/>
              </w:rPr>
              <w:t>R5-225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59C4" w14:textId="015981BF" w:rsidR="00DD6CFB" w:rsidRPr="00AB5AA5" w:rsidRDefault="00DD6CFB" w:rsidP="007E50E8">
            <w:pPr>
              <w:pStyle w:val="TAL"/>
              <w:rPr>
                <w:lang w:eastAsia="en-US"/>
              </w:rPr>
            </w:pPr>
            <w:r w:rsidRPr="00AB5AA5">
              <w:rPr>
                <w:lang w:eastAsia="en-US"/>
              </w:rPr>
              <w:t>25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39BD5" w14:textId="61D325DC"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2DF5F3" w14:textId="7C604438"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412E43" w14:textId="1FA21952" w:rsidR="00DD6CFB" w:rsidRPr="00AB5AA5" w:rsidRDefault="00DD6CFB" w:rsidP="007E50E8">
            <w:pPr>
              <w:pStyle w:val="TAL"/>
              <w:rPr>
                <w:lang w:eastAsia="en-US"/>
              </w:rPr>
            </w:pPr>
            <w:r w:rsidRPr="00AB5AA5">
              <w:rPr>
                <w:lang w:eastAsia="en-US"/>
              </w:rPr>
              <w:t xml:space="preserve">Update of protocol applicability for DC_19A_n77(2A), DC_19A_n78(2A), DC_21A_n77(2A) and DC_21A_n78(2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8A903" w14:textId="77777777" w:rsidR="00DD6CFB" w:rsidRPr="00AB5AA5" w:rsidRDefault="00DD6CFB" w:rsidP="007E50E8">
            <w:pPr>
              <w:pStyle w:val="TAL"/>
              <w:rPr>
                <w:lang w:eastAsia="en-US"/>
              </w:rPr>
            </w:pPr>
            <w:r w:rsidRPr="00AB5AA5">
              <w:rPr>
                <w:lang w:eastAsia="en-US"/>
              </w:rPr>
              <w:t>17.6.0</w:t>
            </w:r>
          </w:p>
        </w:tc>
      </w:tr>
      <w:tr w:rsidR="00DD6CFB" w:rsidRPr="00AB5AA5" w14:paraId="2464D06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F943A2" w14:textId="5F86172B"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45FDC"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E7C1A" w14:textId="39DD0EFB" w:rsidR="00DD6CFB" w:rsidRPr="00AB5AA5" w:rsidRDefault="00DD6CFB" w:rsidP="007E50E8">
            <w:pPr>
              <w:pStyle w:val="TAL"/>
              <w:rPr>
                <w:lang w:eastAsia="en-US"/>
              </w:rPr>
            </w:pPr>
            <w:r w:rsidRPr="00AB5AA5">
              <w:rPr>
                <w:lang w:eastAsia="en-US"/>
              </w:rPr>
              <w:t>R5-225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BAA9E" w14:textId="14261D7F" w:rsidR="00DD6CFB" w:rsidRPr="00AB5AA5" w:rsidRDefault="00DD6CFB" w:rsidP="007E50E8">
            <w:pPr>
              <w:pStyle w:val="TAL"/>
              <w:rPr>
                <w:lang w:eastAsia="en-US"/>
              </w:rPr>
            </w:pPr>
            <w:r w:rsidRPr="00AB5AA5">
              <w:rPr>
                <w:lang w:eastAsia="en-US"/>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3994" w14:textId="15463C13"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96B5DC" w14:textId="427B5B73"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CBA39E" w14:textId="52230FFF" w:rsidR="00DD6CFB" w:rsidRPr="00AB5AA5" w:rsidRDefault="00DD6CFB" w:rsidP="007E50E8">
            <w:pPr>
              <w:pStyle w:val="TAL"/>
              <w:rPr>
                <w:lang w:eastAsia="en-US"/>
              </w:rPr>
            </w:pPr>
            <w:r w:rsidRPr="00AB5AA5">
              <w:rPr>
                <w:lang w:eastAsia="en-US"/>
              </w:rPr>
              <w:t>Correction of the scheduling information for combination N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0D769" w14:textId="77777777" w:rsidR="00DD6CFB" w:rsidRPr="00AB5AA5" w:rsidRDefault="00DD6CFB" w:rsidP="007E50E8">
            <w:pPr>
              <w:pStyle w:val="TAL"/>
              <w:rPr>
                <w:lang w:eastAsia="en-US"/>
              </w:rPr>
            </w:pPr>
            <w:r w:rsidRPr="00AB5AA5">
              <w:rPr>
                <w:lang w:eastAsia="en-US"/>
              </w:rPr>
              <w:t>17.6.0</w:t>
            </w:r>
          </w:p>
        </w:tc>
      </w:tr>
      <w:tr w:rsidR="00DD6CFB" w:rsidRPr="00AB5AA5" w14:paraId="643E5B1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A9AEF08" w14:textId="7785A307"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0DEEC"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4D57B" w14:textId="70947964" w:rsidR="00DD6CFB" w:rsidRPr="00AB5AA5" w:rsidRDefault="00DD6CFB" w:rsidP="007E50E8">
            <w:pPr>
              <w:pStyle w:val="TAL"/>
              <w:rPr>
                <w:lang w:eastAsia="en-US"/>
              </w:rPr>
            </w:pPr>
            <w:r w:rsidRPr="00AB5AA5">
              <w:rPr>
                <w:lang w:eastAsia="en-US"/>
              </w:rPr>
              <w:t>R5-225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EB00A" w14:textId="11702D9C" w:rsidR="00DD6CFB" w:rsidRPr="00AB5AA5" w:rsidRDefault="00DD6CFB" w:rsidP="007E50E8">
            <w:pPr>
              <w:pStyle w:val="TAL"/>
              <w:rPr>
                <w:lang w:eastAsia="en-US"/>
              </w:rPr>
            </w:pPr>
            <w:r w:rsidRPr="00AB5AA5">
              <w:rPr>
                <w:lang w:eastAsia="en-US"/>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4601A" w14:textId="1792838E"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5791A6" w14:textId="6ACD95CE"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7B5CBB" w14:textId="219FF141" w:rsidR="00DD6CFB" w:rsidRPr="00AB5AA5" w:rsidRDefault="00DD6CFB" w:rsidP="007E50E8">
            <w:pPr>
              <w:pStyle w:val="TAL"/>
              <w:rPr>
                <w:lang w:eastAsia="en-US"/>
              </w:rPr>
            </w:pPr>
            <w:r w:rsidRPr="00AB5AA5">
              <w:rPr>
                <w:lang w:eastAsia="en-US"/>
              </w:rPr>
              <w:t>Addition of message contents for DedicatedSIB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13A17" w14:textId="77777777" w:rsidR="00DD6CFB" w:rsidRPr="00AB5AA5" w:rsidRDefault="00DD6CFB" w:rsidP="007E50E8">
            <w:pPr>
              <w:pStyle w:val="TAL"/>
              <w:rPr>
                <w:lang w:eastAsia="en-US"/>
              </w:rPr>
            </w:pPr>
            <w:r w:rsidRPr="00AB5AA5">
              <w:rPr>
                <w:lang w:eastAsia="en-US"/>
              </w:rPr>
              <w:t>17.6.0</w:t>
            </w:r>
          </w:p>
        </w:tc>
      </w:tr>
      <w:tr w:rsidR="00DD6CFB" w:rsidRPr="00AB5AA5" w14:paraId="4B33F25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73A9B23" w14:textId="20058E1A"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E769E"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4A43" w14:textId="0B01D2BD" w:rsidR="00DD6CFB" w:rsidRPr="00AB5AA5" w:rsidRDefault="00DD6CFB" w:rsidP="007E50E8">
            <w:pPr>
              <w:pStyle w:val="TAL"/>
              <w:rPr>
                <w:lang w:eastAsia="en-US"/>
              </w:rPr>
            </w:pPr>
            <w:r w:rsidRPr="00AB5AA5">
              <w:rPr>
                <w:lang w:eastAsia="en-US"/>
              </w:rPr>
              <w:t>R5-2253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D565" w14:textId="6BF8FB04" w:rsidR="00DD6CFB" w:rsidRPr="00AB5AA5" w:rsidRDefault="00DD6CFB" w:rsidP="007E50E8">
            <w:pPr>
              <w:pStyle w:val="TAL"/>
              <w:rPr>
                <w:lang w:eastAsia="en-US"/>
              </w:rPr>
            </w:pPr>
            <w:r w:rsidRPr="00AB5AA5">
              <w:rPr>
                <w:lang w:eastAsia="en-US"/>
              </w:rPr>
              <w:t>2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12A48" w14:textId="49C2B9F8"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1FD48A" w14:textId="4E654020"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97771" w14:textId="12A97C95" w:rsidR="00DD6CFB" w:rsidRPr="00AB5AA5" w:rsidRDefault="00DD6CFB" w:rsidP="007E50E8">
            <w:pPr>
              <w:pStyle w:val="TAL"/>
              <w:rPr>
                <w:lang w:eastAsia="en-US"/>
              </w:rPr>
            </w:pPr>
            <w:r w:rsidRPr="00AB5AA5">
              <w:rPr>
                <w:lang w:eastAsia="en-US"/>
              </w:rPr>
              <w:t>Update default message contents of RACH-ConfigDedic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80491" w14:textId="77777777" w:rsidR="00DD6CFB" w:rsidRPr="00AB5AA5" w:rsidRDefault="00DD6CFB" w:rsidP="007E50E8">
            <w:pPr>
              <w:pStyle w:val="TAL"/>
              <w:rPr>
                <w:lang w:eastAsia="en-US"/>
              </w:rPr>
            </w:pPr>
            <w:r w:rsidRPr="00AB5AA5">
              <w:rPr>
                <w:lang w:eastAsia="en-US"/>
              </w:rPr>
              <w:t>17.6.0</w:t>
            </w:r>
          </w:p>
        </w:tc>
      </w:tr>
      <w:tr w:rsidR="00DD6CFB" w:rsidRPr="00AB5AA5" w14:paraId="00B510D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2E4A7E8" w14:textId="1BB9CEB4"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0A40E1"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7CA28" w14:textId="5FFE553B" w:rsidR="00DD6CFB" w:rsidRPr="00AB5AA5" w:rsidRDefault="00DD6CFB" w:rsidP="007E50E8">
            <w:pPr>
              <w:pStyle w:val="TAL"/>
              <w:rPr>
                <w:lang w:eastAsia="en-US"/>
              </w:rPr>
            </w:pPr>
            <w:r w:rsidRPr="00AB5AA5">
              <w:rPr>
                <w:lang w:eastAsia="en-US"/>
              </w:rPr>
              <w:t>R5-225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593D" w14:textId="1D59EE15" w:rsidR="00DD6CFB" w:rsidRPr="00AB5AA5" w:rsidRDefault="00DD6CFB" w:rsidP="007E50E8">
            <w:pPr>
              <w:pStyle w:val="TAL"/>
              <w:rPr>
                <w:lang w:eastAsia="en-US"/>
              </w:rPr>
            </w:pPr>
            <w:r w:rsidRPr="00AB5AA5">
              <w:rPr>
                <w:lang w:eastAsia="en-US"/>
              </w:rPr>
              <w:t>2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36AE7" w14:textId="1E0F6908"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68EF92" w14:textId="503D23BC"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BB6ABD" w14:textId="7477BF22" w:rsidR="00DD6CFB" w:rsidRPr="00AB5AA5" w:rsidRDefault="00DD6CFB" w:rsidP="007E50E8">
            <w:pPr>
              <w:pStyle w:val="TAL"/>
              <w:rPr>
                <w:lang w:eastAsia="en-US"/>
              </w:rPr>
            </w:pPr>
            <w:r w:rsidRPr="00AB5AA5">
              <w:rPr>
                <w:lang w:eastAsia="en-US"/>
              </w:rPr>
              <w:t>Update IE LBT FailureRecovery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A9F10" w14:textId="77777777" w:rsidR="00DD6CFB" w:rsidRPr="00AB5AA5" w:rsidRDefault="00DD6CFB" w:rsidP="007E50E8">
            <w:pPr>
              <w:pStyle w:val="TAL"/>
              <w:rPr>
                <w:lang w:eastAsia="en-US"/>
              </w:rPr>
            </w:pPr>
            <w:r w:rsidRPr="00AB5AA5">
              <w:rPr>
                <w:lang w:eastAsia="en-US"/>
              </w:rPr>
              <w:t>17.6.0</w:t>
            </w:r>
          </w:p>
        </w:tc>
      </w:tr>
      <w:tr w:rsidR="00DD6CFB" w:rsidRPr="00AB5AA5" w14:paraId="55A00E0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52D9E6" w14:textId="03400BFC"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7E1A55"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502A6" w14:textId="3B189798" w:rsidR="00DD6CFB" w:rsidRPr="00AB5AA5" w:rsidRDefault="00DD6CFB" w:rsidP="007E50E8">
            <w:pPr>
              <w:pStyle w:val="TAL"/>
              <w:rPr>
                <w:lang w:eastAsia="en-US"/>
              </w:rPr>
            </w:pPr>
            <w:r w:rsidRPr="00AB5AA5">
              <w:rPr>
                <w:lang w:eastAsia="en-US"/>
              </w:rPr>
              <w:t>R5-225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76FE" w14:textId="5490B63E" w:rsidR="00DD6CFB" w:rsidRPr="00AB5AA5" w:rsidRDefault="00DD6CFB" w:rsidP="007E50E8">
            <w:pPr>
              <w:pStyle w:val="TAL"/>
              <w:rPr>
                <w:lang w:eastAsia="en-US"/>
              </w:rPr>
            </w:pPr>
            <w:r w:rsidRPr="00AB5AA5">
              <w:rPr>
                <w:lang w:eastAsia="en-US"/>
              </w:rPr>
              <w:t>2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BC34" w14:textId="4EAC4549"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B58C6C6" w14:textId="41EAD66A"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CE5008" w14:textId="7BCB42A4" w:rsidR="00DD6CFB" w:rsidRPr="00AB5AA5" w:rsidRDefault="00DD6CFB" w:rsidP="007E50E8">
            <w:pPr>
              <w:pStyle w:val="TAL"/>
              <w:rPr>
                <w:lang w:eastAsia="en-US"/>
              </w:rPr>
            </w:pPr>
            <w:r w:rsidRPr="00AB5AA5">
              <w:rPr>
                <w:lang w:eastAsia="en-US"/>
              </w:rPr>
              <w:t>Add test procedures for MBS Multicas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112EF" w14:textId="77777777" w:rsidR="00DD6CFB" w:rsidRPr="00AB5AA5" w:rsidRDefault="00DD6CFB" w:rsidP="007E50E8">
            <w:pPr>
              <w:pStyle w:val="TAL"/>
              <w:rPr>
                <w:lang w:eastAsia="en-US"/>
              </w:rPr>
            </w:pPr>
            <w:r w:rsidRPr="00AB5AA5">
              <w:rPr>
                <w:lang w:eastAsia="en-US"/>
              </w:rPr>
              <w:t>17.6.0</w:t>
            </w:r>
          </w:p>
        </w:tc>
      </w:tr>
      <w:tr w:rsidR="00DD6CFB" w:rsidRPr="00AB5AA5" w14:paraId="44ED8FC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45F229" w14:textId="035242EB" w:rsidR="00DD6CFB" w:rsidRPr="00AB5AA5" w:rsidRDefault="00DD6CFB" w:rsidP="007E50E8">
            <w:pPr>
              <w:pStyle w:val="TAL"/>
              <w:rPr>
                <w:lang w:eastAsia="en-US"/>
              </w:rPr>
            </w:pPr>
            <w:r w:rsidRPr="00AB5AA5">
              <w:rPr>
                <w:lang w:eastAsia="en-US"/>
              </w:rPr>
              <w:lastRenderedPageBreak/>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8043C"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736A7" w14:textId="397C6FEC" w:rsidR="00DD6CFB" w:rsidRPr="00AB5AA5" w:rsidRDefault="00DD6CFB" w:rsidP="007E50E8">
            <w:pPr>
              <w:pStyle w:val="TAL"/>
              <w:rPr>
                <w:lang w:eastAsia="en-US"/>
              </w:rPr>
            </w:pPr>
            <w:r w:rsidRPr="00AB5AA5">
              <w:rPr>
                <w:lang w:eastAsia="en-US"/>
              </w:rPr>
              <w:t>R5-225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8A219" w14:textId="693072A1" w:rsidR="00DD6CFB" w:rsidRPr="00AB5AA5" w:rsidRDefault="00DD6CFB" w:rsidP="007E50E8">
            <w:pPr>
              <w:pStyle w:val="TAL"/>
              <w:rPr>
                <w:lang w:eastAsia="en-US"/>
              </w:rPr>
            </w:pPr>
            <w:r w:rsidRPr="00AB5AA5">
              <w:rPr>
                <w:lang w:eastAsia="en-US"/>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F7578" w14:textId="02AA6754"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7A5502" w14:textId="5E4AB703"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C1474" w14:textId="08C0C857" w:rsidR="00DD6CFB" w:rsidRPr="00AB5AA5" w:rsidRDefault="00DD6CFB" w:rsidP="007E50E8">
            <w:pPr>
              <w:pStyle w:val="TAL"/>
              <w:rPr>
                <w:lang w:eastAsia="en-US"/>
              </w:rPr>
            </w:pPr>
            <w:r w:rsidRPr="00AB5AA5">
              <w:rPr>
                <w:lang w:eastAsia="en-US"/>
              </w:rPr>
              <w:t>Add SIB20 for MBS Broadcas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9812D" w14:textId="77777777" w:rsidR="00DD6CFB" w:rsidRPr="00AB5AA5" w:rsidRDefault="00DD6CFB" w:rsidP="007E50E8">
            <w:pPr>
              <w:pStyle w:val="TAL"/>
              <w:rPr>
                <w:lang w:eastAsia="en-US"/>
              </w:rPr>
            </w:pPr>
            <w:r w:rsidRPr="00AB5AA5">
              <w:rPr>
                <w:lang w:eastAsia="en-US"/>
              </w:rPr>
              <w:t>17.6.0</w:t>
            </w:r>
          </w:p>
        </w:tc>
      </w:tr>
      <w:tr w:rsidR="00DD6CFB" w:rsidRPr="00AB5AA5" w14:paraId="2A8199E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B1F632" w14:textId="2F250D8A"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3ED6C0"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13D86" w14:textId="75DE7212" w:rsidR="00DD6CFB" w:rsidRPr="00AB5AA5" w:rsidRDefault="00DD6CFB" w:rsidP="007E50E8">
            <w:pPr>
              <w:pStyle w:val="TAL"/>
              <w:rPr>
                <w:lang w:eastAsia="en-US"/>
              </w:rPr>
            </w:pPr>
            <w:r w:rsidRPr="00AB5AA5">
              <w:rPr>
                <w:lang w:eastAsia="en-US"/>
              </w:rPr>
              <w:t>R5-225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1F2E1" w14:textId="735BE274" w:rsidR="00DD6CFB" w:rsidRPr="00AB5AA5" w:rsidRDefault="00DD6CFB" w:rsidP="007E50E8">
            <w:pPr>
              <w:pStyle w:val="TAL"/>
              <w:rPr>
                <w:lang w:eastAsia="en-US"/>
              </w:rPr>
            </w:pPr>
            <w:r w:rsidRPr="00AB5AA5">
              <w:rPr>
                <w:lang w:eastAsia="en-US"/>
              </w:rPr>
              <w:t>2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F7A3A" w14:textId="270B705B"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F0F0C4" w14:textId="7CE22267"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1660C" w14:textId="304BCA80" w:rsidR="00DD6CFB" w:rsidRPr="00AB5AA5" w:rsidRDefault="00DD6CFB" w:rsidP="007E50E8">
            <w:pPr>
              <w:pStyle w:val="TAL"/>
              <w:rPr>
                <w:lang w:eastAsia="en-US"/>
              </w:rPr>
            </w:pPr>
            <w:r w:rsidRPr="00AB5AA5">
              <w:rPr>
                <w:lang w:eastAsia="en-US"/>
              </w:rPr>
              <w:t>Add SIB21 for MBS Broadcas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4A1D6" w14:textId="77777777" w:rsidR="00DD6CFB" w:rsidRPr="00AB5AA5" w:rsidRDefault="00DD6CFB" w:rsidP="007E50E8">
            <w:pPr>
              <w:pStyle w:val="TAL"/>
              <w:rPr>
                <w:lang w:eastAsia="en-US"/>
              </w:rPr>
            </w:pPr>
            <w:r w:rsidRPr="00AB5AA5">
              <w:rPr>
                <w:lang w:eastAsia="en-US"/>
              </w:rPr>
              <w:t>17.6.0</w:t>
            </w:r>
          </w:p>
        </w:tc>
      </w:tr>
      <w:tr w:rsidR="00DD6CFB" w:rsidRPr="00AB5AA5" w14:paraId="23DE540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8F958C7" w14:textId="7F5F8594"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CFB6CB"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43DD2" w14:textId="71CB055C" w:rsidR="00DD6CFB" w:rsidRPr="00AB5AA5" w:rsidRDefault="00DD6CFB" w:rsidP="007E50E8">
            <w:pPr>
              <w:pStyle w:val="TAL"/>
              <w:rPr>
                <w:lang w:eastAsia="en-US"/>
              </w:rPr>
            </w:pPr>
            <w:r w:rsidRPr="00AB5AA5">
              <w:rPr>
                <w:lang w:eastAsia="en-US"/>
              </w:rPr>
              <w:t>R5-225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8458" w14:textId="0A4ED756" w:rsidR="00DD6CFB" w:rsidRPr="00AB5AA5" w:rsidRDefault="00DD6CFB" w:rsidP="007E50E8">
            <w:pPr>
              <w:pStyle w:val="TAL"/>
              <w:rPr>
                <w:lang w:eastAsia="en-US"/>
              </w:rPr>
            </w:pPr>
            <w:r w:rsidRPr="00AB5AA5">
              <w:rPr>
                <w:lang w:eastAsia="en-US"/>
              </w:rPr>
              <w:t>2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602C1" w14:textId="0DA7B2EC"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947756" w14:textId="7587AF72"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B2F42F" w14:textId="4B7F4990" w:rsidR="00DD6CFB" w:rsidRPr="00AB5AA5" w:rsidRDefault="00DD6CFB" w:rsidP="007E50E8">
            <w:pPr>
              <w:pStyle w:val="TAL"/>
              <w:rPr>
                <w:lang w:eastAsia="en-US"/>
              </w:rPr>
            </w:pPr>
            <w:r w:rsidRPr="00AB5AA5">
              <w:rPr>
                <w:lang w:eastAsia="en-US"/>
              </w:rPr>
              <w:t>Add MBSBroadcastConfiguration for MBS Broadcas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E9607" w14:textId="77777777" w:rsidR="00DD6CFB" w:rsidRPr="00AB5AA5" w:rsidRDefault="00DD6CFB" w:rsidP="007E50E8">
            <w:pPr>
              <w:pStyle w:val="TAL"/>
              <w:rPr>
                <w:lang w:eastAsia="en-US"/>
              </w:rPr>
            </w:pPr>
            <w:r w:rsidRPr="00AB5AA5">
              <w:rPr>
                <w:lang w:eastAsia="en-US"/>
              </w:rPr>
              <w:t>17.6.0</w:t>
            </w:r>
          </w:p>
        </w:tc>
      </w:tr>
      <w:tr w:rsidR="00DD6CFB" w:rsidRPr="00AB5AA5" w14:paraId="69734FE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8A1D21B" w14:textId="6FB2BA77"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61BB7"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2760" w14:textId="14999F1F" w:rsidR="00DD6CFB" w:rsidRPr="00AB5AA5" w:rsidRDefault="00DD6CFB" w:rsidP="007E50E8">
            <w:pPr>
              <w:pStyle w:val="TAL"/>
              <w:rPr>
                <w:lang w:eastAsia="en-US"/>
              </w:rPr>
            </w:pPr>
            <w:r w:rsidRPr="00AB5AA5">
              <w:rPr>
                <w:lang w:eastAsia="en-US"/>
              </w:rPr>
              <w:t>R5-225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7D4B" w14:textId="71628C97" w:rsidR="00DD6CFB" w:rsidRPr="00AB5AA5" w:rsidRDefault="00DD6CFB" w:rsidP="007E50E8">
            <w:pPr>
              <w:pStyle w:val="TAL"/>
              <w:rPr>
                <w:lang w:eastAsia="en-US"/>
              </w:rPr>
            </w:pPr>
            <w:r w:rsidRPr="00AB5AA5">
              <w:rPr>
                <w:lang w:eastAsia="en-US"/>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C83FB" w14:textId="6CB87783"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3016F0" w14:textId="7BCDC3C3"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ECDE76" w14:textId="4ADA8409" w:rsidR="00DD6CFB" w:rsidRPr="00AB5AA5" w:rsidRDefault="00DD6CFB" w:rsidP="007E50E8">
            <w:pPr>
              <w:pStyle w:val="TAL"/>
              <w:rPr>
                <w:lang w:eastAsia="en-US"/>
              </w:rPr>
            </w:pPr>
            <w:r w:rsidRPr="00AB5AA5">
              <w:rPr>
                <w:lang w:eastAsia="en-US"/>
              </w:rPr>
              <w:t>Add MBSInterestIndication for MBS Broadcast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F3694" w14:textId="77777777" w:rsidR="00DD6CFB" w:rsidRPr="00AB5AA5" w:rsidRDefault="00DD6CFB" w:rsidP="007E50E8">
            <w:pPr>
              <w:pStyle w:val="TAL"/>
              <w:rPr>
                <w:lang w:eastAsia="en-US"/>
              </w:rPr>
            </w:pPr>
            <w:r w:rsidRPr="00AB5AA5">
              <w:rPr>
                <w:lang w:eastAsia="en-US"/>
              </w:rPr>
              <w:t>17.6.0</w:t>
            </w:r>
          </w:p>
        </w:tc>
      </w:tr>
      <w:tr w:rsidR="00DD6CFB" w:rsidRPr="00AB5AA5" w14:paraId="289690F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B84883" w14:textId="72BD9FDD"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C2726D"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C9936" w14:textId="647A361C" w:rsidR="00DD6CFB" w:rsidRPr="00AB5AA5" w:rsidRDefault="00DD6CFB" w:rsidP="007E50E8">
            <w:pPr>
              <w:pStyle w:val="TAL"/>
              <w:rPr>
                <w:lang w:eastAsia="en-US"/>
              </w:rPr>
            </w:pPr>
            <w:r w:rsidRPr="00AB5AA5">
              <w:rPr>
                <w:lang w:eastAsia="en-US"/>
              </w:rPr>
              <w:t>R5-225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8FBF" w14:textId="1FDC14B1" w:rsidR="00DD6CFB" w:rsidRPr="00AB5AA5" w:rsidRDefault="00DD6CFB" w:rsidP="007E50E8">
            <w:pPr>
              <w:pStyle w:val="TAL"/>
              <w:rPr>
                <w:lang w:eastAsia="en-US"/>
              </w:rPr>
            </w:pPr>
            <w:r w:rsidRPr="00AB5AA5">
              <w:rPr>
                <w:lang w:eastAsia="en-US"/>
              </w:rPr>
              <w:t>2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D7824" w14:textId="59127FB9"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D6CA2E" w14:textId="35BAC99A"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71D07" w14:textId="21DC574F" w:rsidR="00DD6CFB" w:rsidRPr="00AB5AA5" w:rsidRDefault="00DD6CFB" w:rsidP="007E50E8">
            <w:pPr>
              <w:pStyle w:val="TAL"/>
              <w:rPr>
                <w:lang w:eastAsia="en-US"/>
              </w:rPr>
            </w:pPr>
            <w:r w:rsidRPr="00AB5AA5">
              <w:rPr>
                <w:lang w:eastAsia="en-US"/>
              </w:rPr>
              <w:t>Add MBS information elements for MBS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178F9" w14:textId="77777777" w:rsidR="00DD6CFB" w:rsidRPr="00AB5AA5" w:rsidRDefault="00DD6CFB" w:rsidP="007E50E8">
            <w:pPr>
              <w:pStyle w:val="TAL"/>
              <w:rPr>
                <w:lang w:eastAsia="en-US"/>
              </w:rPr>
            </w:pPr>
            <w:r w:rsidRPr="00AB5AA5">
              <w:rPr>
                <w:lang w:eastAsia="en-US"/>
              </w:rPr>
              <w:t>17.6.0</w:t>
            </w:r>
          </w:p>
        </w:tc>
      </w:tr>
      <w:tr w:rsidR="00DD6CFB" w:rsidRPr="00AB5AA5" w14:paraId="548C590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434CD4" w14:textId="06E48967"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E71279"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C5AF1" w14:textId="3F7AC5CF" w:rsidR="00DD6CFB" w:rsidRPr="00AB5AA5" w:rsidRDefault="00DD6CFB" w:rsidP="007E50E8">
            <w:pPr>
              <w:pStyle w:val="TAL"/>
              <w:rPr>
                <w:lang w:eastAsia="en-US"/>
              </w:rPr>
            </w:pPr>
            <w:r w:rsidRPr="00AB5AA5">
              <w:rPr>
                <w:lang w:eastAsia="en-US"/>
              </w:rPr>
              <w:t>R5-225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97EC1" w14:textId="59D4FA47" w:rsidR="00DD6CFB" w:rsidRPr="00AB5AA5" w:rsidRDefault="00DD6CFB" w:rsidP="007E50E8">
            <w:pPr>
              <w:pStyle w:val="TAL"/>
              <w:rPr>
                <w:lang w:eastAsia="en-US"/>
              </w:rPr>
            </w:pPr>
            <w:r w:rsidRPr="00AB5AA5">
              <w:rPr>
                <w:lang w:eastAsia="en-US"/>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09C96" w14:textId="5A924DC2"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04049B" w14:textId="39BDEEC2"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1672D" w14:textId="4538E40D" w:rsidR="00DD6CFB" w:rsidRPr="00AB5AA5" w:rsidRDefault="00DD6CFB" w:rsidP="007E50E8">
            <w:pPr>
              <w:pStyle w:val="TAL"/>
              <w:rPr>
                <w:lang w:eastAsia="en-US"/>
              </w:rPr>
            </w:pPr>
            <w:r w:rsidRPr="00AB5AA5">
              <w:rPr>
                <w:lang w:eastAsia="en-US"/>
              </w:rPr>
              <w:t>Update of MDT message and information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02461" w14:textId="77777777" w:rsidR="00DD6CFB" w:rsidRPr="00AB5AA5" w:rsidRDefault="00DD6CFB" w:rsidP="007E50E8">
            <w:pPr>
              <w:pStyle w:val="TAL"/>
              <w:rPr>
                <w:lang w:eastAsia="en-US"/>
              </w:rPr>
            </w:pPr>
            <w:r w:rsidRPr="00AB5AA5">
              <w:rPr>
                <w:lang w:eastAsia="en-US"/>
              </w:rPr>
              <w:t>17.6.0</w:t>
            </w:r>
          </w:p>
        </w:tc>
      </w:tr>
      <w:tr w:rsidR="00DD6CFB" w:rsidRPr="00AB5AA5" w14:paraId="07D10D8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B07ADE" w14:textId="7C6C7DD3"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666924"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C89C2" w14:textId="640376C8" w:rsidR="00DD6CFB" w:rsidRPr="00AB5AA5" w:rsidRDefault="00DD6CFB" w:rsidP="007E50E8">
            <w:pPr>
              <w:pStyle w:val="TAL"/>
              <w:rPr>
                <w:lang w:eastAsia="en-US"/>
              </w:rPr>
            </w:pPr>
            <w:r w:rsidRPr="00AB5AA5">
              <w:rPr>
                <w:lang w:eastAsia="en-US"/>
              </w:rPr>
              <w:t>R5-225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9EBB" w14:textId="467D55CD" w:rsidR="00DD6CFB" w:rsidRPr="00AB5AA5" w:rsidRDefault="00DD6CFB" w:rsidP="007E50E8">
            <w:pPr>
              <w:pStyle w:val="TAL"/>
              <w:rPr>
                <w:lang w:eastAsia="en-US"/>
              </w:rPr>
            </w:pPr>
            <w:r w:rsidRPr="00AB5AA5">
              <w:rPr>
                <w:lang w:eastAsia="en-US"/>
              </w:rPr>
              <w:t>2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F622B" w14:textId="515184B2"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C5FD97" w14:textId="3F5C77BB"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9E47E6" w14:textId="175C4AE7" w:rsidR="00DD6CFB" w:rsidRPr="00AB5AA5" w:rsidRDefault="00DD6CFB" w:rsidP="007E50E8">
            <w:pPr>
              <w:pStyle w:val="TAL"/>
              <w:rPr>
                <w:lang w:eastAsia="en-US"/>
              </w:rPr>
            </w:pPr>
            <w:r w:rsidRPr="00AB5AA5">
              <w:rPr>
                <w:lang w:eastAsia="en-US"/>
              </w:rPr>
              <w:t>Addition of RedCap default test channel bandwidth for signaling MFBI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90551" w14:textId="77777777" w:rsidR="00DD6CFB" w:rsidRPr="00AB5AA5" w:rsidRDefault="00DD6CFB" w:rsidP="007E50E8">
            <w:pPr>
              <w:pStyle w:val="TAL"/>
              <w:rPr>
                <w:lang w:eastAsia="en-US"/>
              </w:rPr>
            </w:pPr>
            <w:r w:rsidRPr="00AB5AA5">
              <w:rPr>
                <w:lang w:eastAsia="en-US"/>
              </w:rPr>
              <w:t>17.6.0</w:t>
            </w:r>
          </w:p>
        </w:tc>
      </w:tr>
      <w:tr w:rsidR="00DD6CFB" w:rsidRPr="00AB5AA5" w14:paraId="4CAF7C4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4602D9" w14:textId="2465844B"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E8331F"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E0281" w14:textId="73F0B5AA" w:rsidR="00DD6CFB" w:rsidRPr="00AB5AA5" w:rsidRDefault="00DD6CFB" w:rsidP="007E50E8">
            <w:pPr>
              <w:pStyle w:val="TAL"/>
              <w:rPr>
                <w:lang w:eastAsia="en-US"/>
              </w:rPr>
            </w:pPr>
            <w:r w:rsidRPr="00AB5AA5">
              <w:rPr>
                <w:lang w:eastAsia="en-US"/>
              </w:rPr>
              <w:t>R5-225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2EB53" w14:textId="596A1D52" w:rsidR="00DD6CFB" w:rsidRPr="00AB5AA5" w:rsidRDefault="00DD6CFB" w:rsidP="007E50E8">
            <w:pPr>
              <w:pStyle w:val="TAL"/>
              <w:rPr>
                <w:lang w:eastAsia="en-US"/>
              </w:rPr>
            </w:pPr>
            <w:r w:rsidRPr="00AB5AA5">
              <w:rPr>
                <w:lang w:eastAsia="en-US"/>
              </w:rPr>
              <w:t>2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AE8A" w14:textId="56F3AB34"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F06A061" w14:textId="5CFBD09E"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435E36" w14:textId="31D1F6B5" w:rsidR="00DD6CFB" w:rsidRPr="00AB5AA5" w:rsidRDefault="00DD6CFB" w:rsidP="007E50E8">
            <w:pPr>
              <w:pStyle w:val="TAL"/>
              <w:rPr>
                <w:lang w:eastAsia="en-US"/>
              </w:rPr>
            </w:pPr>
            <w:r w:rsidRPr="00AB5AA5">
              <w:rPr>
                <w:lang w:eastAsia="en-US"/>
              </w:rPr>
              <w:t>Addition of RedCap default test channel bandwidth for signaling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22791" w14:textId="77777777" w:rsidR="00DD6CFB" w:rsidRPr="00AB5AA5" w:rsidRDefault="00DD6CFB" w:rsidP="007E50E8">
            <w:pPr>
              <w:pStyle w:val="TAL"/>
              <w:rPr>
                <w:lang w:eastAsia="en-US"/>
              </w:rPr>
            </w:pPr>
            <w:r w:rsidRPr="00AB5AA5">
              <w:rPr>
                <w:lang w:eastAsia="en-US"/>
              </w:rPr>
              <w:t>17.6.0</w:t>
            </w:r>
          </w:p>
        </w:tc>
      </w:tr>
      <w:tr w:rsidR="00DD6CFB" w:rsidRPr="00AB5AA5" w14:paraId="057C708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B8473C" w14:textId="051EA24D"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1747B"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688D" w14:textId="747620E2" w:rsidR="00DD6CFB" w:rsidRPr="00AB5AA5" w:rsidRDefault="00DD6CFB" w:rsidP="007E50E8">
            <w:pPr>
              <w:pStyle w:val="TAL"/>
              <w:rPr>
                <w:lang w:eastAsia="en-US"/>
              </w:rPr>
            </w:pPr>
            <w:r w:rsidRPr="00AB5AA5">
              <w:rPr>
                <w:lang w:eastAsia="en-US"/>
              </w:rPr>
              <w:t>R5-225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C936" w14:textId="437F185D" w:rsidR="00DD6CFB" w:rsidRPr="00AB5AA5" w:rsidRDefault="00DD6CFB" w:rsidP="007E50E8">
            <w:pPr>
              <w:pStyle w:val="TAL"/>
              <w:rPr>
                <w:lang w:eastAsia="en-US"/>
              </w:rPr>
            </w:pPr>
            <w:r w:rsidRPr="00AB5AA5">
              <w:rPr>
                <w:lang w:eastAsia="en-US"/>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CC3E1" w14:textId="7DD66EE3"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836F79" w14:textId="26690921"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583B8A" w14:textId="12C96BE0" w:rsidR="00DD6CFB" w:rsidRPr="00AB5AA5" w:rsidRDefault="00DD6CFB" w:rsidP="007E50E8">
            <w:pPr>
              <w:pStyle w:val="TAL"/>
              <w:rPr>
                <w:lang w:eastAsia="en-US"/>
              </w:rPr>
            </w:pPr>
            <w:r w:rsidRPr="00AB5AA5">
              <w:rPr>
                <w:lang w:eastAsia="en-US"/>
              </w:rPr>
              <w:t>Update of Table 4.6.1-30 to add message contents values for SDT in UEAssistanc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0FB05" w14:textId="77777777" w:rsidR="00DD6CFB" w:rsidRPr="00AB5AA5" w:rsidRDefault="00DD6CFB" w:rsidP="007E50E8">
            <w:pPr>
              <w:pStyle w:val="TAL"/>
              <w:rPr>
                <w:lang w:eastAsia="en-US"/>
              </w:rPr>
            </w:pPr>
            <w:r w:rsidRPr="00AB5AA5">
              <w:rPr>
                <w:lang w:eastAsia="en-US"/>
              </w:rPr>
              <w:t>17.6.0</w:t>
            </w:r>
          </w:p>
        </w:tc>
      </w:tr>
      <w:tr w:rsidR="00DD6CFB" w:rsidRPr="00AB5AA5" w14:paraId="6E24306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EFDA178" w14:textId="0E0E7807"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88169"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98D10" w14:textId="72D86E1E" w:rsidR="00DD6CFB" w:rsidRPr="00AB5AA5" w:rsidRDefault="00DD6CFB" w:rsidP="007E50E8">
            <w:pPr>
              <w:pStyle w:val="TAL"/>
              <w:rPr>
                <w:lang w:eastAsia="en-US"/>
              </w:rPr>
            </w:pPr>
            <w:r w:rsidRPr="00AB5AA5">
              <w:rPr>
                <w:lang w:eastAsia="en-US"/>
              </w:rPr>
              <w:t>R5-225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55237" w14:textId="26900AD6" w:rsidR="00DD6CFB" w:rsidRPr="00AB5AA5" w:rsidRDefault="00DD6CFB" w:rsidP="007E50E8">
            <w:pPr>
              <w:pStyle w:val="TAL"/>
              <w:rPr>
                <w:lang w:eastAsia="en-US"/>
              </w:rPr>
            </w:pPr>
            <w:r w:rsidRPr="00AB5AA5">
              <w:rPr>
                <w:lang w:eastAsia="en-US"/>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FD2AF" w14:textId="7EFC7108"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526115" w14:textId="35893013"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356D7" w14:textId="241B1E24" w:rsidR="00DD6CFB" w:rsidRPr="00AB5AA5" w:rsidRDefault="00DD6CFB" w:rsidP="007E50E8">
            <w:pPr>
              <w:pStyle w:val="TAL"/>
              <w:rPr>
                <w:lang w:eastAsia="en-US"/>
              </w:rPr>
            </w:pPr>
            <w:r w:rsidRPr="00AB5AA5">
              <w:rPr>
                <w:lang w:eastAsia="en-US"/>
              </w:rPr>
              <w:t>Update of Table 4.6.1-28 to add message contents values for SDT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76BD1" w14:textId="77777777" w:rsidR="00DD6CFB" w:rsidRPr="00AB5AA5" w:rsidRDefault="00DD6CFB" w:rsidP="007E50E8">
            <w:pPr>
              <w:pStyle w:val="TAL"/>
              <w:rPr>
                <w:lang w:eastAsia="en-US"/>
              </w:rPr>
            </w:pPr>
            <w:r w:rsidRPr="00AB5AA5">
              <w:rPr>
                <w:lang w:eastAsia="en-US"/>
              </w:rPr>
              <w:t>17.6.0</w:t>
            </w:r>
          </w:p>
        </w:tc>
      </w:tr>
      <w:tr w:rsidR="00DD6CFB" w:rsidRPr="00AB5AA5" w14:paraId="6F1E14C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977DB36" w14:textId="3B7D699A"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2166C2"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FE688" w14:textId="74056404" w:rsidR="00DD6CFB" w:rsidRPr="00AB5AA5" w:rsidRDefault="00DD6CFB" w:rsidP="007E50E8">
            <w:pPr>
              <w:pStyle w:val="TAL"/>
              <w:rPr>
                <w:lang w:eastAsia="en-US"/>
              </w:rPr>
            </w:pPr>
            <w:r w:rsidRPr="00AB5AA5">
              <w:rPr>
                <w:lang w:eastAsia="en-US"/>
              </w:rPr>
              <w:t>R5-225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E93D" w14:textId="6B061F98" w:rsidR="00DD6CFB" w:rsidRPr="00AB5AA5" w:rsidRDefault="00DD6CFB" w:rsidP="007E50E8">
            <w:pPr>
              <w:pStyle w:val="TAL"/>
              <w:rPr>
                <w:lang w:eastAsia="en-US"/>
              </w:rPr>
            </w:pPr>
            <w:r w:rsidRPr="00AB5AA5">
              <w:rPr>
                <w:lang w:eastAsia="en-US"/>
              </w:rPr>
              <w:t>2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B056" w14:textId="64F6EA20"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BFCB1A8" w14:textId="6F80BAA5"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82869" w14:textId="661EE0EC" w:rsidR="00DD6CFB" w:rsidRPr="00AB5AA5" w:rsidRDefault="00DD6CFB" w:rsidP="007E50E8">
            <w:pPr>
              <w:pStyle w:val="TAL"/>
              <w:rPr>
                <w:lang w:eastAsia="en-US"/>
              </w:rPr>
            </w:pPr>
            <w:r w:rsidRPr="00AB5AA5">
              <w:rPr>
                <w:lang w:eastAsia="en-US"/>
              </w:rPr>
              <w:t>Update of Table 4.6.1-16 to add message contents values for SDT in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32EB2" w14:textId="77777777" w:rsidR="00DD6CFB" w:rsidRPr="00AB5AA5" w:rsidRDefault="00DD6CFB" w:rsidP="007E50E8">
            <w:pPr>
              <w:pStyle w:val="TAL"/>
              <w:rPr>
                <w:lang w:eastAsia="en-US"/>
              </w:rPr>
            </w:pPr>
            <w:r w:rsidRPr="00AB5AA5">
              <w:rPr>
                <w:lang w:eastAsia="en-US"/>
              </w:rPr>
              <w:t>17.6.0</w:t>
            </w:r>
          </w:p>
        </w:tc>
      </w:tr>
      <w:tr w:rsidR="00DD6CFB" w:rsidRPr="00AB5AA5" w14:paraId="26FECF1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CB4615A" w14:textId="6DE14C05"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078EBE"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BC8B8" w14:textId="0DDAD5AF" w:rsidR="00DD6CFB" w:rsidRPr="00AB5AA5" w:rsidRDefault="00DD6CFB" w:rsidP="007E50E8">
            <w:pPr>
              <w:pStyle w:val="TAL"/>
              <w:rPr>
                <w:lang w:eastAsia="en-US"/>
              </w:rPr>
            </w:pPr>
            <w:r w:rsidRPr="00AB5AA5">
              <w:rPr>
                <w:lang w:eastAsia="en-US"/>
              </w:rPr>
              <w:t>R5-225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00F70" w14:textId="388530CC" w:rsidR="00DD6CFB" w:rsidRPr="00AB5AA5" w:rsidRDefault="00DD6CFB" w:rsidP="007E50E8">
            <w:pPr>
              <w:pStyle w:val="TAL"/>
              <w:rPr>
                <w:lang w:eastAsia="en-US"/>
              </w:rPr>
            </w:pPr>
            <w:r w:rsidRPr="00AB5AA5">
              <w:rPr>
                <w:lang w:eastAsia="en-US"/>
              </w:rPr>
              <w:t>2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D184D" w14:textId="68ADC877"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4A08EE" w14:textId="6DF06C92"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56CD3" w14:textId="3EA5261B" w:rsidR="00DD6CFB" w:rsidRPr="00AB5AA5" w:rsidRDefault="00DD6CFB" w:rsidP="007E50E8">
            <w:pPr>
              <w:pStyle w:val="TAL"/>
              <w:rPr>
                <w:lang w:eastAsia="en-US"/>
              </w:rPr>
            </w:pPr>
            <w:r w:rsidRPr="00AB5AA5">
              <w:rPr>
                <w:lang w:eastAsia="en-US"/>
              </w:rPr>
              <w:t>Update of Table 4.6.3-96 to add message contents values for SD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CB6BD" w14:textId="77777777" w:rsidR="00DD6CFB" w:rsidRPr="00AB5AA5" w:rsidRDefault="00DD6CFB" w:rsidP="007E50E8">
            <w:pPr>
              <w:pStyle w:val="TAL"/>
              <w:rPr>
                <w:lang w:eastAsia="en-US"/>
              </w:rPr>
            </w:pPr>
            <w:r w:rsidRPr="00AB5AA5">
              <w:rPr>
                <w:lang w:eastAsia="en-US"/>
              </w:rPr>
              <w:t>17.6.0</w:t>
            </w:r>
          </w:p>
        </w:tc>
      </w:tr>
      <w:tr w:rsidR="00DD6CFB" w:rsidRPr="00AB5AA5" w14:paraId="3C170F8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B1B287" w14:textId="4500A66E"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A9826"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B98A2" w14:textId="1F44412A" w:rsidR="00DD6CFB" w:rsidRPr="00AB5AA5" w:rsidRDefault="00DD6CFB" w:rsidP="007E50E8">
            <w:pPr>
              <w:pStyle w:val="TAL"/>
              <w:rPr>
                <w:lang w:eastAsia="en-US"/>
              </w:rPr>
            </w:pPr>
            <w:r w:rsidRPr="00AB5AA5">
              <w:rPr>
                <w:lang w:eastAsia="en-US"/>
              </w:rPr>
              <w:t>R5-225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6CD9" w14:textId="3B821A18" w:rsidR="00DD6CFB" w:rsidRPr="00AB5AA5" w:rsidRDefault="00DD6CFB" w:rsidP="007E50E8">
            <w:pPr>
              <w:pStyle w:val="TAL"/>
              <w:rPr>
                <w:lang w:eastAsia="en-US"/>
              </w:rPr>
            </w:pPr>
            <w:r w:rsidRPr="00AB5AA5">
              <w:rPr>
                <w:lang w:eastAsia="en-US"/>
              </w:rPr>
              <w:t>2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8D2F" w14:textId="092FEAB5"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64216F" w14:textId="0E4BC905"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3859B" w14:textId="6B38DF5E" w:rsidR="00DD6CFB" w:rsidRPr="00AB5AA5" w:rsidRDefault="00DD6CFB" w:rsidP="007E50E8">
            <w:pPr>
              <w:pStyle w:val="TAL"/>
              <w:rPr>
                <w:lang w:eastAsia="en-US"/>
              </w:rPr>
            </w:pPr>
            <w:r w:rsidRPr="00AB5AA5">
              <w:rPr>
                <w:lang w:eastAsia="en-US"/>
              </w:rPr>
              <w:t>Addition of SIB16 for slice based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93C76" w14:textId="77777777" w:rsidR="00DD6CFB" w:rsidRPr="00AB5AA5" w:rsidRDefault="00DD6CFB" w:rsidP="007E50E8">
            <w:pPr>
              <w:pStyle w:val="TAL"/>
              <w:rPr>
                <w:lang w:eastAsia="en-US"/>
              </w:rPr>
            </w:pPr>
            <w:r w:rsidRPr="00AB5AA5">
              <w:rPr>
                <w:lang w:eastAsia="en-US"/>
              </w:rPr>
              <w:t>17.6.0</w:t>
            </w:r>
          </w:p>
        </w:tc>
      </w:tr>
      <w:tr w:rsidR="00DD6CFB" w:rsidRPr="00AB5AA5" w14:paraId="3A84DC3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2E16B15" w14:textId="522E3962"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C73E"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95B5B" w14:textId="1884B0A4" w:rsidR="00DD6CFB" w:rsidRPr="00AB5AA5" w:rsidRDefault="00DD6CFB" w:rsidP="007E50E8">
            <w:pPr>
              <w:pStyle w:val="TAL"/>
              <w:rPr>
                <w:lang w:eastAsia="en-US"/>
              </w:rPr>
            </w:pPr>
            <w:r w:rsidRPr="00AB5AA5">
              <w:rPr>
                <w:lang w:eastAsia="en-US"/>
              </w:rPr>
              <w:t>R5-225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96FD" w14:textId="0C6B7F30" w:rsidR="00DD6CFB" w:rsidRPr="00AB5AA5" w:rsidRDefault="00DD6CFB" w:rsidP="007E50E8">
            <w:pPr>
              <w:pStyle w:val="TAL"/>
              <w:rPr>
                <w:lang w:eastAsia="en-US"/>
              </w:rPr>
            </w:pPr>
            <w:r w:rsidRPr="00AB5AA5">
              <w:rPr>
                <w:lang w:eastAsia="en-US"/>
              </w:rPr>
              <w:t>2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352A" w14:textId="12FB1B06"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BAF4A27" w14:textId="46486CB4"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C6EFE" w14:textId="04E17612" w:rsidR="00DD6CFB" w:rsidRPr="00AB5AA5" w:rsidRDefault="00DD6CFB" w:rsidP="007E50E8">
            <w:pPr>
              <w:pStyle w:val="TAL"/>
              <w:rPr>
                <w:lang w:eastAsia="en-US"/>
              </w:rPr>
            </w:pPr>
            <w:r w:rsidRPr="00AB5AA5">
              <w:rPr>
                <w:lang w:eastAsia="en-US"/>
              </w:rPr>
              <w:t>Updates to message contents for slice specific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AE24A" w14:textId="77777777" w:rsidR="00DD6CFB" w:rsidRPr="00AB5AA5" w:rsidRDefault="00DD6CFB" w:rsidP="007E50E8">
            <w:pPr>
              <w:pStyle w:val="TAL"/>
              <w:rPr>
                <w:lang w:eastAsia="en-US"/>
              </w:rPr>
            </w:pPr>
            <w:r w:rsidRPr="00AB5AA5">
              <w:rPr>
                <w:lang w:eastAsia="en-US"/>
              </w:rPr>
              <w:t>17.6.0</w:t>
            </w:r>
          </w:p>
        </w:tc>
      </w:tr>
      <w:tr w:rsidR="00DD6CFB" w:rsidRPr="00AB5AA5" w14:paraId="1DA4404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E0EB79" w14:textId="3AF362C5"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B65A33"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F16D2" w14:textId="357948E3" w:rsidR="00DD6CFB" w:rsidRPr="00AB5AA5" w:rsidRDefault="00DD6CFB" w:rsidP="007E50E8">
            <w:pPr>
              <w:pStyle w:val="TAL"/>
              <w:rPr>
                <w:lang w:eastAsia="en-US"/>
              </w:rPr>
            </w:pPr>
            <w:r w:rsidRPr="00AB5AA5">
              <w:rPr>
                <w:lang w:eastAsia="en-US"/>
              </w:rPr>
              <w:t>R5-225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23EC" w14:textId="637EFFB8" w:rsidR="00DD6CFB" w:rsidRPr="00AB5AA5" w:rsidRDefault="00DD6CFB" w:rsidP="007E50E8">
            <w:pPr>
              <w:pStyle w:val="TAL"/>
              <w:rPr>
                <w:lang w:eastAsia="en-US"/>
              </w:rPr>
            </w:pPr>
            <w:r w:rsidRPr="00AB5AA5">
              <w:rPr>
                <w:lang w:eastAsia="en-US"/>
              </w:rPr>
              <w:t>2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DDFF6" w14:textId="1A2516E1"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35C84B" w14:textId="1BEB71D5"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51BC9D" w14:textId="09DC36ED" w:rsidR="00DD6CFB" w:rsidRPr="00AB5AA5" w:rsidRDefault="00DD6CFB" w:rsidP="007E50E8">
            <w:pPr>
              <w:pStyle w:val="TAL"/>
              <w:rPr>
                <w:lang w:eastAsia="en-US"/>
              </w:rPr>
            </w:pPr>
            <w:r w:rsidRPr="00AB5AA5">
              <w:rPr>
                <w:lang w:eastAsia="en-US"/>
              </w:rPr>
              <w:t>Add UplinkDataCompression into PDCP-Config for NR UDC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BDA4EF" w14:textId="77777777" w:rsidR="00DD6CFB" w:rsidRPr="00AB5AA5" w:rsidRDefault="00DD6CFB" w:rsidP="007E50E8">
            <w:pPr>
              <w:pStyle w:val="TAL"/>
              <w:rPr>
                <w:lang w:eastAsia="en-US"/>
              </w:rPr>
            </w:pPr>
            <w:r w:rsidRPr="00AB5AA5">
              <w:rPr>
                <w:lang w:eastAsia="en-US"/>
              </w:rPr>
              <w:t>17.6.0</w:t>
            </w:r>
          </w:p>
        </w:tc>
      </w:tr>
      <w:tr w:rsidR="00DD6CFB" w:rsidRPr="00AB5AA5" w14:paraId="08B1100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D5AD058" w14:textId="5AC4D42D"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7667B"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6477" w14:textId="08EE06FB" w:rsidR="00DD6CFB" w:rsidRPr="00AB5AA5" w:rsidRDefault="00DD6CFB" w:rsidP="007E50E8">
            <w:pPr>
              <w:pStyle w:val="TAL"/>
              <w:rPr>
                <w:lang w:eastAsia="en-US"/>
              </w:rPr>
            </w:pPr>
            <w:r w:rsidRPr="00AB5AA5">
              <w:rPr>
                <w:lang w:eastAsia="en-US"/>
              </w:rPr>
              <w:t>R5-225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1CC5F" w14:textId="327AC5C8" w:rsidR="00DD6CFB" w:rsidRPr="00AB5AA5" w:rsidRDefault="00DD6CFB" w:rsidP="007E50E8">
            <w:pPr>
              <w:pStyle w:val="TAL"/>
              <w:rPr>
                <w:lang w:eastAsia="en-US"/>
              </w:rPr>
            </w:pPr>
            <w:r w:rsidRPr="00AB5AA5">
              <w:rPr>
                <w:lang w:eastAsia="en-US"/>
              </w:rPr>
              <w:t>2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A399F" w14:textId="2B02557C"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A15749" w14:textId="139648FF"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9E7325" w14:textId="3E2B0A5F" w:rsidR="00DD6CFB" w:rsidRPr="00AB5AA5" w:rsidRDefault="00DD6CFB" w:rsidP="007E50E8">
            <w:pPr>
              <w:pStyle w:val="TAL"/>
              <w:rPr>
                <w:lang w:eastAsia="en-US"/>
              </w:rPr>
            </w:pPr>
            <w:r w:rsidRPr="00AB5AA5">
              <w:rPr>
                <w:lang w:eastAsia="en-US"/>
              </w:rPr>
              <w:t>Updates to test procedures 4.9.12A and 4.9.12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4344C" w14:textId="77777777" w:rsidR="00DD6CFB" w:rsidRPr="00AB5AA5" w:rsidRDefault="00DD6CFB" w:rsidP="007E50E8">
            <w:pPr>
              <w:pStyle w:val="TAL"/>
              <w:rPr>
                <w:lang w:eastAsia="en-US"/>
              </w:rPr>
            </w:pPr>
            <w:r w:rsidRPr="00AB5AA5">
              <w:rPr>
                <w:lang w:eastAsia="en-US"/>
              </w:rPr>
              <w:t>17.6.0</w:t>
            </w:r>
          </w:p>
        </w:tc>
      </w:tr>
      <w:tr w:rsidR="00DD6CFB" w:rsidRPr="00AB5AA5" w14:paraId="6708223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D22BBB6" w14:textId="1B77679C"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87DEB5"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71F6" w14:textId="2E8E8ED8" w:rsidR="00DD6CFB" w:rsidRPr="00AB5AA5" w:rsidRDefault="00DD6CFB" w:rsidP="007E50E8">
            <w:pPr>
              <w:pStyle w:val="TAL"/>
              <w:rPr>
                <w:lang w:eastAsia="en-US"/>
              </w:rPr>
            </w:pPr>
            <w:r w:rsidRPr="00AB5AA5">
              <w:rPr>
                <w:lang w:eastAsia="en-US"/>
              </w:rPr>
              <w:t>R5-225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CAA7" w14:textId="077B150A" w:rsidR="00DD6CFB" w:rsidRPr="00AB5AA5" w:rsidRDefault="00DD6CFB" w:rsidP="007E50E8">
            <w:pPr>
              <w:pStyle w:val="TAL"/>
              <w:rPr>
                <w:lang w:eastAsia="en-US"/>
              </w:rPr>
            </w:pPr>
            <w:r w:rsidRPr="00AB5AA5">
              <w:rPr>
                <w:lang w:eastAsia="en-US"/>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2BCE" w14:textId="17E2CF2B"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EF4E15" w14:textId="73325060"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36A12" w14:textId="02A4C5ED" w:rsidR="00DD6CFB" w:rsidRPr="00AB5AA5" w:rsidRDefault="00DD6CFB" w:rsidP="007E50E8">
            <w:pPr>
              <w:pStyle w:val="TAL"/>
              <w:rPr>
                <w:lang w:eastAsia="en-US"/>
              </w:rPr>
            </w:pPr>
            <w:r w:rsidRPr="00AB5AA5">
              <w:rPr>
                <w:lang w:eastAsia="en-US"/>
              </w:rPr>
              <w:t>Add IEs DRX-ConfigSL, EphemerisInfo, FeatureCombination and FeatureCombinationPream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92AD9" w14:textId="77777777" w:rsidR="00DD6CFB" w:rsidRPr="00AB5AA5" w:rsidRDefault="00DD6CFB" w:rsidP="007E50E8">
            <w:pPr>
              <w:pStyle w:val="TAL"/>
              <w:rPr>
                <w:lang w:eastAsia="en-US"/>
              </w:rPr>
            </w:pPr>
            <w:r w:rsidRPr="00AB5AA5">
              <w:rPr>
                <w:lang w:eastAsia="en-US"/>
              </w:rPr>
              <w:t>17.6.0</w:t>
            </w:r>
          </w:p>
        </w:tc>
      </w:tr>
      <w:tr w:rsidR="00DD6CFB" w:rsidRPr="00AB5AA5" w14:paraId="4E35F33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945826F" w14:textId="674BF44C"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A9A262"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75D12" w14:textId="2E0ACF22" w:rsidR="00DD6CFB" w:rsidRPr="00AB5AA5" w:rsidRDefault="00DD6CFB" w:rsidP="007E50E8">
            <w:pPr>
              <w:pStyle w:val="TAL"/>
              <w:rPr>
                <w:lang w:eastAsia="en-US"/>
              </w:rPr>
            </w:pPr>
            <w:r w:rsidRPr="00AB5AA5">
              <w:rPr>
                <w:lang w:eastAsia="en-US"/>
              </w:rPr>
              <w:t>R5-225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A62B7" w14:textId="6C427612" w:rsidR="00DD6CFB" w:rsidRPr="00AB5AA5" w:rsidRDefault="00DD6CFB" w:rsidP="007E50E8">
            <w:pPr>
              <w:pStyle w:val="TAL"/>
              <w:rPr>
                <w:lang w:eastAsia="en-US"/>
              </w:rPr>
            </w:pPr>
            <w:r w:rsidRPr="00AB5AA5">
              <w:rPr>
                <w:lang w:eastAsia="en-US"/>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E4E5" w14:textId="4CB892D7"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8ED392" w14:textId="5FE61726"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577296" w14:textId="58C5B3E2" w:rsidR="00DD6CFB" w:rsidRPr="00AB5AA5" w:rsidRDefault="00DD6CFB" w:rsidP="007E50E8">
            <w:pPr>
              <w:pStyle w:val="TAL"/>
              <w:rPr>
                <w:lang w:eastAsia="en-US"/>
              </w:rPr>
            </w:pPr>
            <w:r w:rsidRPr="00AB5AA5">
              <w:rPr>
                <w:lang w:eastAsia="en-US"/>
              </w:rPr>
              <w:t>Editorial update IE RAT-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3C993" w14:textId="77777777" w:rsidR="00DD6CFB" w:rsidRPr="00AB5AA5" w:rsidRDefault="00DD6CFB" w:rsidP="007E50E8">
            <w:pPr>
              <w:pStyle w:val="TAL"/>
              <w:rPr>
                <w:lang w:eastAsia="en-US"/>
              </w:rPr>
            </w:pPr>
            <w:r w:rsidRPr="00AB5AA5">
              <w:rPr>
                <w:lang w:eastAsia="en-US"/>
              </w:rPr>
              <w:t>17.6.0</w:t>
            </w:r>
          </w:p>
        </w:tc>
      </w:tr>
      <w:tr w:rsidR="00DD6CFB" w:rsidRPr="00AB5AA5" w14:paraId="23CD522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F49AA15" w14:textId="4786F604"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0EC391"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6A5" w14:textId="6FB91CF2" w:rsidR="00DD6CFB" w:rsidRPr="00AB5AA5" w:rsidRDefault="00DD6CFB" w:rsidP="007E50E8">
            <w:pPr>
              <w:pStyle w:val="TAL"/>
              <w:rPr>
                <w:lang w:eastAsia="en-US"/>
              </w:rPr>
            </w:pPr>
            <w:r w:rsidRPr="00AB5AA5">
              <w:rPr>
                <w:lang w:eastAsia="en-US"/>
              </w:rPr>
              <w:t>R5-2253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BA107" w14:textId="1912ECDE" w:rsidR="00DD6CFB" w:rsidRPr="00AB5AA5" w:rsidRDefault="00DD6CFB" w:rsidP="007E50E8">
            <w:pPr>
              <w:pStyle w:val="TAL"/>
              <w:rPr>
                <w:lang w:eastAsia="en-US"/>
              </w:rPr>
            </w:pPr>
            <w:r w:rsidRPr="00AB5AA5">
              <w:rPr>
                <w:lang w:eastAsia="en-US"/>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8A0" w14:textId="0615AEE2"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8CF1800" w14:textId="08E2CA5A"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8827B" w14:textId="23540F71" w:rsidR="00DD6CFB" w:rsidRPr="00AB5AA5" w:rsidRDefault="00DD6CFB" w:rsidP="007E50E8">
            <w:pPr>
              <w:pStyle w:val="TAL"/>
              <w:rPr>
                <w:lang w:eastAsia="en-US"/>
              </w:rPr>
            </w:pPr>
            <w:r w:rsidRPr="00AB5AA5">
              <w:rPr>
                <w:lang w:eastAsia="en-US"/>
              </w:rPr>
              <w:t>Updating the values for IE P-Ma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2714A" w14:textId="77777777" w:rsidR="00DD6CFB" w:rsidRPr="00AB5AA5" w:rsidRDefault="00DD6CFB" w:rsidP="007E50E8">
            <w:pPr>
              <w:pStyle w:val="TAL"/>
              <w:rPr>
                <w:lang w:eastAsia="en-US"/>
              </w:rPr>
            </w:pPr>
            <w:r w:rsidRPr="00AB5AA5">
              <w:rPr>
                <w:lang w:eastAsia="en-US"/>
              </w:rPr>
              <w:t>17.6.0</w:t>
            </w:r>
          </w:p>
        </w:tc>
      </w:tr>
      <w:tr w:rsidR="00DD6CFB" w:rsidRPr="00AB5AA5" w14:paraId="1ECF517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770D33C" w14:textId="44B8FAE2"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646996"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3493A" w14:textId="2B9868B3" w:rsidR="00DD6CFB" w:rsidRPr="00AB5AA5" w:rsidRDefault="00DD6CFB" w:rsidP="007E50E8">
            <w:pPr>
              <w:pStyle w:val="TAL"/>
              <w:rPr>
                <w:lang w:eastAsia="en-US"/>
              </w:rPr>
            </w:pPr>
            <w:r w:rsidRPr="00AB5AA5">
              <w:rPr>
                <w:lang w:eastAsia="en-US"/>
              </w:rPr>
              <w:t>R5-225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1693" w14:textId="7F79A5A6" w:rsidR="00DD6CFB" w:rsidRPr="00AB5AA5" w:rsidRDefault="00DD6CFB" w:rsidP="007E50E8">
            <w:pPr>
              <w:pStyle w:val="TAL"/>
              <w:rPr>
                <w:lang w:eastAsia="en-US"/>
              </w:rPr>
            </w:pPr>
            <w:r w:rsidRPr="00AB5AA5">
              <w:rPr>
                <w:lang w:eastAsia="en-US"/>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03CF" w14:textId="78D4D207"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A6E028" w14:textId="178A5925"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25511" w14:textId="595F7E11" w:rsidR="00DD6CFB" w:rsidRPr="00AB5AA5" w:rsidRDefault="00DD6CFB" w:rsidP="007E50E8">
            <w:pPr>
              <w:pStyle w:val="TAL"/>
              <w:rPr>
                <w:lang w:eastAsia="en-US"/>
              </w:rPr>
            </w:pPr>
            <w:r w:rsidRPr="00AB5AA5">
              <w:rPr>
                <w:lang w:eastAsia="en-US"/>
              </w:rPr>
              <w:t>Updates on UE Power Limit Messages: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654CD" w14:textId="77777777" w:rsidR="00DD6CFB" w:rsidRPr="00AB5AA5" w:rsidRDefault="00DD6CFB" w:rsidP="007E50E8">
            <w:pPr>
              <w:pStyle w:val="TAL"/>
              <w:rPr>
                <w:lang w:eastAsia="en-US"/>
              </w:rPr>
            </w:pPr>
            <w:r w:rsidRPr="00AB5AA5">
              <w:rPr>
                <w:lang w:eastAsia="en-US"/>
              </w:rPr>
              <w:t>17.6.0</w:t>
            </w:r>
          </w:p>
        </w:tc>
      </w:tr>
      <w:tr w:rsidR="00DD6CFB" w:rsidRPr="00AB5AA5" w14:paraId="5F4DACD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FB3EC5" w14:textId="76DF6BAF"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A3CDE0"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E010F" w14:textId="10F56D60" w:rsidR="00DD6CFB" w:rsidRPr="00AB5AA5" w:rsidRDefault="00DD6CFB" w:rsidP="007E50E8">
            <w:pPr>
              <w:pStyle w:val="TAL"/>
              <w:rPr>
                <w:lang w:eastAsia="en-US"/>
              </w:rPr>
            </w:pPr>
            <w:r w:rsidRPr="00AB5AA5">
              <w:rPr>
                <w:lang w:eastAsia="en-US"/>
              </w:rPr>
              <w:t>R5-2253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91DD" w14:textId="318AAAFF" w:rsidR="00DD6CFB" w:rsidRPr="00AB5AA5" w:rsidRDefault="00DD6CFB" w:rsidP="007E50E8">
            <w:pPr>
              <w:pStyle w:val="TAL"/>
              <w:rPr>
                <w:lang w:eastAsia="en-US"/>
              </w:rPr>
            </w:pPr>
            <w:r w:rsidRPr="00AB5AA5">
              <w:rPr>
                <w:lang w:eastAsia="en-US"/>
              </w:rPr>
              <w:t>2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796F7" w14:textId="2FCEC836"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E2746BD" w14:textId="2AE395B6"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1A5AB" w14:textId="66BDE7A4" w:rsidR="00DD6CFB" w:rsidRPr="00AB5AA5" w:rsidRDefault="00DD6CFB" w:rsidP="007E50E8">
            <w:pPr>
              <w:pStyle w:val="TAL"/>
              <w:rPr>
                <w:lang w:eastAsia="en-US"/>
              </w:rPr>
            </w:pPr>
            <w:r w:rsidRPr="00AB5AA5">
              <w:rPr>
                <w:lang w:eastAsia="en-US"/>
              </w:rPr>
              <w:t>Introducing FR2 signal test frequencies for intra-band contiguous 3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D3EE8" w14:textId="77777777" w:rsidR="00DD6CFB" w:rsidRPr="00AB5AA5" w:rsidRDefault="00DD6CFB" w:rsidP="007E50E8">
            <w:pPr>
              <w:pStyle w:val="TAL"/>
              <w:rPr>
                <w:lang w:eastAsia="en-US"/>
              </w:rPr>
            </w:pPr>
            <w:r w:rsidRPr="00AB5AA5">
              <w:rPr>
                <w:lang w:eastAsia="en-US"/>
              </w:rPr>
              <w:t>17.6.0</w:t>
            </w:r>
          </w:p>
        </w:tc>
      </w:tr>
      <w:tr w:rsidR="00DD6CFB" w:rsidRPr="00AB5AA5" w14:paraId="72BAED2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CE3EE4F" w14:textId="66B4E2C3"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A4B2D"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EE90" w14:textId="3271C741" w:rsidR="00DD6CFB" w:rsidRPr="00AB5AA5" w:rsidRDefault="00DD6CFB" w:rsidP="007E50E8">
            <w:pPr>
              <w:pStyle w:val="TAL"/>
              <w:rPr>
                <w:lang w:eastAsia="en-US"/>
              </w:rPr>
            </w:pPr>
            <w:r w:rsidRPr="00AB5AA5">
              <w:rPr>
                <w:lang w:eastAsia="en-US"/>
              </w:rPr>
              <w:t>R5-225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F5D6" w14:textId="77F335A4" w:rsidR="00DD6CFB" w:rsidRPr="00AB5AA5" w:rsidRDefault="00DD6CFB" w:rsidP="007E50E8">
            <w:pPr>
              <w:pStyle w:val="TAL"/>
              <w:rPr>
                <w:lang w:eastAsia="en-US"/>
              </w:rPr>
            </w:pPr>
            <w:r w:rsidRPr="00AB5AA5">
              <w:rPr>
                <w:lang w:eastAsia="en-US"/>
              </w:rPr>
              <w:t>2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1DF65" w14:textId="485DBC34"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13F891" w14:textId="4F09F8D2"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3821B" w14:textId="3FEFF6DE" w:rsidR="00DD6CFB" w:rsidRPr="00AB5AA5" w:rsidRDefault="00DD6CFB" w:rsidP="007E50E8">
            <w:pPr>
              <w:pStyle w:val="TAL"/>
              <w:rPr>
                <w:lang w:eastAsia="en-US"/>
              </w:rPr>
            </w:pPr>
            <w:r w:rsidRPr="00AB5AA5">
              <w:rPr>
                <w:lang w:eastAsia="en-US"/>
              </w:rPr>
              <w:t>Correction of test channel bandwidth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31ED3" w14:textId="77777777" w:rsidR="00DD6CFB" w:rsidRPr="00AB5AA5" w:rsidRDefault="00DD6CFB" w:rsidP="007E50E8">
            <w:pPr>
              <w:pStyle w:val="TAL"/>
              <w:rPr>
                <w:lang w:eastAsia="en-US"/>
              </w:rPr>
            </w:pPr>
            <w:r w:rsidRPr="00AB5AA5">
              <w:rPr>
                <w:lang w:eastAsia="en-US"/>
              </w:rPr>
              <w:t>17.6.0</w:t>
            </w:r>
          </w:p>
        </w:tc>
      </w:tr>
      <w:tr w:rsidR="00DD6CFB" w:rsidRPr="00AB5AA5" w14:paraId="0BF5C50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E7BDFDB" w14:textId="09562EB5"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7D3CA"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B057" w14:textId="51F5D81D" w:rsidR="00DD6CFB" w:rsidRPr="00AB5AA5" w:rsidRDefault="00DD6CFB" w:rsidP="007E50E8">
            <w:pPr>
              <w:pStyle w:val="TAL"/>
              <w:rPr>
                <w:lang w:eastAsia="en-US"/>
              </w:rPr>
            </w:pPr>
            <w:r w:rsidRPr="00AB5AA5">
              <w:rPr>
                <w:lang w:eastAsia="en-US"/>
              </w:rPr>
              <w:t>R5-225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F024" w14:textId="4C9B79A3" w:rsidR="00DD6CFB" w:rsidRPr="00AB5AA5" w:rsidRDefault="00DD6CFB" w:rsidP="007E50E8">
            <w:pPr>
              <w:pStyle w:val="TAL"/>
              <w:rPr>
                <w:lang w:eastAsia="en-US"/>
              </w:rPr>
            </w:pPr>
            <w:r w:rsidRPr="00AB5AA5">
              <w:rPr>
                <w:lang w:eastAsia="en-US"/>
              </w:rPr>
              <w:t>24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27C8E" w14:textId="03964AE5"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E12795" w14:textId="37C3DD27"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B84A5B" w14:textId="395A9915" w:rsidR="00DD6CFB" w:rsidRPr="00AB5AA5" w:rsidRDefault="00DD6CFB" w:rsidP="007E50E8">
            <w:pPr>
              <w:pStyle w:val="TAL"/>
              <w:rPr>
                <w:lang w:eastAsia="en-US"/>
              </w:rPr>
            </w:pPr>
            <w:r w:rsidRPr="00AB5AA5">
              <w:rPr>
                <w:lang w:eastAsia="en-US"/>
              </w:rPr>
              <w:t>Correction of test channel bandwidth for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96CFB" w14:textId="77777777" w:rsidR="00DD6CFB" w:rsidRPr="00AB5AA5" w:rsidRDefault="00DD6CFB" w:rsidP="007E50E8">
            <w:pPr>
              <w:pStyle w:val="TAL"/>
              <w:rPr>
                <w:lang w:eastAsia="en-US"/>
              </w:rPr>
            </w:pPr>
            <w:r w:rsidRPr="00AB5AA5">
              <w:rPr>
                <w:lang w:eastAsia="en-US"/>
              </w:rPr>
              <w:t>17.6.0</w:t>
            </w:r>
          </w:p>
        </w:tc>
      </w:tr>
      <w:tr w:rsidR="00DD6CFB" w:rsidRPr="00AB5AA5" w14:paraId="0B5CC08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C9280D9" w14:textId="2A4599AC"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5F5F9"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A3617" w14:textId="5F709FA8" w:rsidR="00DD6CFB" w:rsidRPr="00AB5AA5" w:rsidRDefault="00DD6CFB" w:rsidP="007E50E8">
            <w:pPr>
              <w:pStyle w:val="TAL"/>
              <w:rPr>
                <w:lang w:eastAsia="en-US"/>
              </w:rPr>
            </w:pPr>
            <w:r w:rsidRPr="00AB5AA5">
              <w:rPr>
                <w:lang w:eastAsia="en-US"/>
              </w:rPr>
              <w:t>R5-2256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C1A9" w14:textId="7007F037" w:rsidR="00DD6CFB" w:rsidRPr="00AB5AA5" w:rsidRDefault="00DD6CFB" w:rsidP="007E50E8">
            <w:pPr>
              <w:pStyle w:val="TAL"/>
              <w:rPr>
                <w:lang w:eastAsia="en-US"/>
              </w:rPr>
            </w:pPr>
            <w:r w:rsidRPr="00AB5AA5">
              <w:rPr>
                <w:lang w:eastAsia="en-US"/>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37CD" w14:textId="7B976005"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949149" w14:textId="794B8B56"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660E2" w14:textId="61D411C8" w:rsidR="00DD6CFB" w:rsidRPr="00AB5AA5" w:rsidRDefault="00DD6CFB" w:rsidP="007E50E8">
            <w:pPr>
              <w:pStyle w:val="TAL"/>
              <w:rPr>
                <w:lang w:eastAsia="en-US"/>
              </w:rPr>
            </w:pPr>
            <w:r w:rsidRPr="00AB5AA5">
              <w:rPr>
                <w:lang w:eastAsia="en-US"/>
              </w:rPr>
              <w:t>Correction of test channel bandwidth for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F7CE5" w14:textId="77777777" w:rsidR="00DD6CFB" w:rsidRPr="00AB5AA5" w:rsidRDefault="00DD6CFB" w:rsidP="007E50E8">
            <w:pPr>
              <w:pStyle w:val="TAL"/>
              <w:rPr>
                <w:lang w:eastAsia="en-US"/>
              </w:rPr>
            </w:pPr>
            <w:r w:rsidRPr="00AB5AA5">
              <w:rPr>
                <w:lang w:eastAsia="en-US"/>
              </w:rPr>
              <w:t>17.6.0</w:t>
            </w:r>
          </w:p>
        </w:tc>
      </w:tr>
      <w:tr w:rsidR="00DD6CFB" w:rsidRPr="00AB5AA5" w14:paraId="11EE0A3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C37F12" w14:textId="6D9281CA"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EE9E43"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A26F7" w14:textId="7EA9E909" w:rsidR="00DD6CFB" w:rsidRPr="00AB5AA5" w:rsidRDefault="00DD6CFB" w:rsidP="007E50E8">
            <w:pPr>
              <w:pStyle w:val="TAL"/>
              <w:rPr>
                <w:lang w:eastAsia="en-US"/>
              </w:rPr>
            </w:pPr>
            <w:r w:rsidRPr="00AB5AA5">
              <w:rPr>
                <w:lang w:eastAsia="en-US"/>
              </w:rPr>
              <w:t>R5-225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5952A" w14:textId="622D5541" w:rsidR="00DD6CFB" w:rsidRPr="00AB5AA5" w:rsidRDefault="00DD6CFB" w:rsidP="007E50E8">
            <w:pPr>
              <w:pStyle w:val="TAL"/>
              <w:rPr>
                <w:lang w:eastAsia="en-US"/>
              </w:rPr>
            </w:pPr>
            <w:r w:rsidRPr="00AB5AA5">
              <w:rPr>
                <w:lang w:eastAsia="en-US"/>
              </w:rPr>
              <w:t>2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5861" w14:textId="002C97ED"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B135F32" w14:textId="49CD157F"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7F8D3" w14:textId="664FA121" w:rsidR="00DD6CFB" w:rsidRPr="00AB5AA5" w:rsidRDefault="00DD6CFB" w:rsidP="007E50E8">
            <w:pPr>
              <w:pStyle w:val="TAL"/>
              <w:rPr>
                <w:lang w:eastAsia="en-US"/>
              </w:rPr>
            </w:pPr>
            <w:r w:rsidRPr="00AB5AA5">
              <w:rPr>
                <w:lang w:eastAsia="en-US"/>
              </w:rPr>
              <w:t>Update UE capability information elements for PC1.5 duty cyc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193A3" w14:textId="77777777" w:rsidR="00DD6CFB" w:rsidRPr="00AB5AA5" w:rsidRDefault="00DD6CFB" w:rsidP="007E50E8">
            <w:pPr>
              <w:pStyle w:val="TAL"/>
              <w:rPr>
                <w:lang w:eastAsia="en-US"/>
              </w:rPr>
            </w:pPr>
            <w:r w:rsidRPr="00AB5AA5">
              <w:rPr>
                <w:lang w:eastAsia="en-US"/>
              </w:rPr>
              <w:t>17.6.0</w:t>
            </w:r>
          </w:p>
        </w:tc>
      </w:tr>
      <w:tr w:rsidR="00DD6CFB" w:rsidRPr="00AB5AA5" w14:paraId="56D804C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1B6537" w14:textId="515B9FEB"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06A695"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14D11" w14:textId="575E0BE2" w:rsidR="00DD6CFB" w:rsidRPr="00AB5AA5" w:rsidRDefault="00DD6CFB" w:rsidP="007E50E8">
            <w:pPr>
              <w:pStyle w:val="TAL"/>
              <w:rPr>
                <w:lang w:eastAsia="en-US"/>
              </w:rPr>
            </w:pPr>
            <w:r w:rsidRPr="00AB5AA5">
              <w:rPr>
                <w:lang w:eastAsia="en-US"/>
              </w:rPr>
              <w:t>R5-225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3BBA" w14:textId="5BBE7E08" w:rsidR="00DD6CFB" w:rsidRPr="00AB5AA5" w:rsidRDefault="00DD6CFB" w:rsidP="007E50E8">
            <w:pPr>
              <w:pStyle w:val="TAL"/>
              <w:rPr>
                <w:lang w:eastAsia="en-US"/>
              </w:rPr>
            </w:pPr>
            <w:r w:rsidRPr="00AB5AA5">
              <w:rPr>
                <w:lang w:eastAsia="en-US"/>
              </w:rPr>
              <w:t>2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0B09" w14:textId="35F5D96A"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CA4882" w14:textId="33A28F8D"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4CA754" w14:textId="57E77C79" w:rsidR="00DD6CFB" w:rsidRPr="00AB5AA5" w:rsidRDefault="00DD6CFB" w:rsidP="007E50E8">
            <w:pPr>
              <w:pStyle w:val="TAL"/>
              <w:rPr>
                <w:lang w:eastAsia="en-US"/>
              </w:rPr>
            </w:pPr>
            <w:r w:rsidRPr="00AB5AA5">
              <w:rPr>
                <w:lang w:eastAsia="en-US"/>
              </w:rPr>
              <w:t>Addition of test frequencies for DC_21A_n2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BBFDFB" w14:textId="77777777" w:rsidR="00DD6CFB" w:rsidRPr="00AB5AA5" w:rsidRDefault="00DD6CFB" w:rsidP="007E50E8">
            <w:pPr>
              <w:pStyle w:val="TAL"/>
              <w:rPr>
                <w:lang w:eastAsia="en-US"/>
              </w:rPr>
            </w:pPr>
            <w:r w:rsidRPr="00AB5AA5">
              <w:rPr>
                <w:lang w:eastAsia="en-US"/>
              </w:rPr>
              <w:t>17.6.0</w:t>
            </w:r>
          </w:p>
        </w:tc>
      </w:tr>
      <w:tr w:rsidR="00DD6CFB" w:rsidRPr="00AB5AA5" w14:paraId="117D48C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3CB112F" w14:textId="44D9C7FD"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5F0CE5"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7859" w14:textId="4DFAC2A1" w:rsidR="00DD6CFB" w:rsidRPr="00AB5AA5" w:rsidRDefault="00DD6CFB" w:rsidP="007E50E8">
            <w:pPr>
              <w:pStyle w:val="TAL"/>
              <w:rPr>
                <w:lang w:eastAsia="en-US"/>
              </w:rPr>
            </w:pPr>
            <w:r w:rsidRPr="00AB5AA5">
              <w:rPr>
                <w:lang w:eastAsia="en-US"/>
              </w:rPr>
              <w:t>R5-225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BA8EC" w14:textId="7E69D81B" w:rsidR="00DD6CFB" w:rsidRPr="00AB5AA5" w:rsidRDefault="00DD6CFB" w:rsidP="007E50E8">
            <w:pPr>
              <w:pStyle w:val="TAL"/>
              <w:rPr>
                <w:lang w:eastAsia="en-US"/>
              </w:rPr>
            </w:pPr>
            <w:r w:rsidRPr="00AB5AA5">
              <w:rPr>
                <w:lang w:eastAsia="en-US"/>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796" w14:textId="3D947361"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4EB717" w14:textId="031B158D"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2BFC6" w14:textId="7DE9AF8E" w:rsidR="00DD6CFB" w:rsidRPr="00AB5AA5" w:rsidRDefault="00DD6CFB" w:rsidP="007E50E8">
            <w:pPr>
              <w:pStyle w:val="TAL"/>
              <w:rPr>
                <w:lang w:eastAsia="en-US"/>
              </w:rPr>
            </w:pPr>
            <w:r w:rsidRPr="00AB5AA5">
              <w:rPr>
                <w:lang w:eastAsia="en-US"/>
              </w:rPr>
              <w:t>Addition of configurations for many 4CA NR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407A5" w14:textId="77777777" w:rsidR="00DD6CFB" w:rsidRPr="00AB5AA5" w:rsidRDefault="00DD6CFB" w:rsidP="007E50E8">
            <w:pPr>
              <w:pStyle w:val="TAL"/>
              <w:rPr>
                <w:lang w:eastAsia="en-US"/>
              </w:rPr>
            </w:pPr>
            <w:r w:rsidRPr="00AB5AA5">
              <w:rPr>
                <w:lang w:eastAsia="en-US"/>
              </w:rPr>
              <w:t>17.6.0</w:t>
            </w:r>
          </w:p>
        </w:tc>
      </w:tr>
      <w:tr w:rsidR="00DD6CFB" w:rsidRPr="00AB5AA5" w14:paraId="78F39B6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7A00B61" w14:textId="531068F8"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E143E2"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FF0D" w14:textId="2809790D" w:rsidR="00DD6CFB" w:rsidRPr="00AB5AA5" w:rsidRDefault="00DD6CFB" w:rsidP="007E50E8">
            <w:pPr>
              <w:pStyle w:val="TAL"/>
              <w:rPr>
                <w:lang w:eastAsia="en-US"/>
              </w:rPr>
            </w:pPr>
            <w:r w:rsidRPr="00AB5AA5">
              <w:rPr>
                <w:lang w:eastAsia="en-US"/>
              </w:rPr>
              <w:t>R5-225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6A0A3" w14:textId="4116765F" w:rsidR="00DD6CFB" w:rsidRPr="00AB5AA5" w:rsidRDefault="00DD6CFB" w:rsidP="007E50E8">
            <w:pPr>
              <w:pStyle w:val="TAL"/>
              <w:rPr>
                <w:lang w:eastAsia="en-US"/>
              </w:rPr>
            </w:pPr>
            <w:r w:rsidRPr="00AB5AA5">
              <w:rPr>
                <w:lang w:eastAsia="en-US"/>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846D" w14:textId="15C8048A"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51E2323" w14:textId="3562ED70"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36D1E2" w14:textId="7EB9E170" w:rsidR="00DD6CFB" w:rsidRPr="00AB5AA5" w:rsidRDefault="00DD6CFB" w:rsidP="007E50E8">
            <w:pPr>
              <w:pStyle w:val="TAL"/>
              <w:rPr>
                <w:lang w:eastAsia="en-US"/>
              </w:rPr>
            </w:pPr>
            <w:r w:rsidRPr="00AB5AA5">
              <w:rPr>
                <w:lang w:eastAsia="en-US"/>
              </w:rPr>
              <w:t>Corrections on Mid test channel bandwidth for band n66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E683F" w14:textId="77777777" w:rsidR="00DD6CFB" w:rsidRPr="00AB5AA5" w:rsidRDefault="00DD6CFB" w:rsidP="007E50E8">
            <w:pPr>
              <w:pStyle w:val="TAL"/>
              <w:rPr>
                <w:lang w:eastAsia="en-US"/>
              </w:rPr>
            </w:pPr>
            <w:r w:rsidRPr="00AB5AA5">
              <w:rPr>
                <w:lang w:eastAsia="en-US"/>
              </w:rPr>
              <w:t>17.6.0</w:t>
            </w:r>
          </w:p>
        </w:tc>
      </w:tr>
      <w:tr w:rsidR="00DD6CFB" w:rsidRPr="00AB5AA5" w14:paraId="078D208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9ADFE0C" w14:textId="54B9AA08"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F7DF50"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C871" w14:textId="0E75A40B" w:rsidR="00DD6CFB" w:rsidRPr="00AB5AA5" w:rsidRDefault="00DD6CFB" w:rsidP="007E50E8">
            <w:pPr>
              <w:pStyle w:val="TAL"/>
              <w:rPr>
                <w:lang w:eastAsia="en-US"/>
              </w:rPr>
            </w:pPr>
            <w:r w:rsidRPr="00AB5AA5">
              <w:rPr>
                <w:lang w:eastAsia="en-US"/>
              </w:rPr>
              <w:t>R5-225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82BA" w14:textId="2F3BAA38" w:rsidR="00DD6CFB" w:rsidRPr="00AB5AA5" w:rsidRDefault="00DD6CFB" w:rsidP="007E50E8">
            <w:pPr>
              <w:pStyle w:val="TAL"/>
              <w:rPr>
                <w:lang w:eastAsia="en-US"/>
              </w:rPr>
            </w:pPr>
            <w:r w:rsidRPr="00AB5AA5">
              <w:rPr>
                <w:lang w:eastAsia="en-US"/>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FCDB8" w14:textId="1EFDF997"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93F5DD" w14:textId="105CE821"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C204F" w14:textId="7CD8D576" w:rsidR="00DD6CFB" w:rsidRPr="00AB5AA5" w:rsidRDefault="00DD6CFB" w:rsidP="007E50E8">
            <w:pPr>
              <w:pStyle w:val="TAL"/>
              <w:rPr>
                <w:lang w:eastAsia="en-US"/>
              </w:rPr>
            </w:pPr>
            <w:r w:rsidRPr="00AB5AA5">
              <w:rPr>
                <w:lang w:eastAsia="en-US"/>
              </w:rPr>
              <w:t>Correction quantity config for inter-RAT to 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06ECF" w14:textId="77777777" w:rsidR="00DD6CFB" w:rsidRPr="00AB5AA5" w:rsidRDefault="00DD6CFB" w:rsidP="007E50E8">
            <w:pPr>
              <w:pStyle w:val="TAL"/>
              <w:rPr>
                <w:lang w:eastAsia="en-US"/>
              </w:rPr>
            </w:pPr>
            <w:r w:rsidRPr="00AB5AA5">
              <w:rPr>
                <w:lang w:eastAsia="en-US"/>
              </w:rPr>
              <w:t>17.6.0</w:t>
            </w:r>
          </w:p>
        </w:tc>
      </w:tr>
      <w:tr w:rsidR="00DD6CFB" w:rsidRPr="00AB5AA5" w14:paraId="673BBE6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21A6EC" w14:textId="73C741E2"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D9A1A"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DC6B8" w14:textId="5222F5F0" w:rsidR="00DD6CFB" w:rsidRPr="00AB5AA5" w:rsidRDefault="00DD6CFB" w:rsidP="007E50E8">
            <w:pPr>
              <w:pStyle w:val="TAL"/>
              <w:rPr>
                <w:lang w:eastAsia="en-US"/>
              </w:rPr>
            </w:pPr>
            <w:r w:rsidRPr="00AB5AA5">
              <w:rPr>
                <w:lang w:eastAsia="en-US"/>
              </w:rPr>
              <w:t>R5-225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2A35" w14:textId="5741FE66" w:rsidR="00DD6CFB" w:rsidRPr="00AB5AA5" w:rsidRDefault="00DD6CFB" w:rsidP="007E50E8">
            <w:pPr>
              <w:pStyle w:val="TAL"/>
              <w:rPr>
                <w:lang w:eastAsia="en-US"/>
              </w:rPr>
            </w:pPr>
            <w:r w:rsidRPr="00AB5AA5">
              <w:rPr>
                <w:lang w:eastAsia="en-US"/>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8F0EB" w14:textId="19C962AD"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6F5404" w14:textId="5DDB5599"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705D3" w14:textId="0B3362E8" w:rsidR="00DD6CFB" w:rsidRPr="00AB5AA5" w:rsidRDefault="00DD6CFB" w:rsidP="007E50E8">
            <w:pPr>
              <w:pStyle w:val="TAL"/>
              <w:rPr>
                <w:lang w:eastAsia="en-US"/>
              </w:rPr>
            </w:pPr>
            <w:r w:rsidRPr="00AB5AA5">
              <w:rPr>
                <w:lang w:eastAsia="en-US"/>
              </w:rPr>
              <w:t>Correction to connection diagram for DL CA Demodulation and CSI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770D3" w14:textId="77777777" w:rsidR="00DD6CFB" w:rsidRPr="00AB5AA5" w:rsidRDefault="00DD6CFB" w:rsidP="007E50E8">
            <w:pPr>
              <w:pStyle w:val="TAL"/>
              <w:rPr>
                <w:lang w:eastAsia="en-US"/>
              </w:rPr>
            </w:pPr>
            <w:r w:rsidRPr="00AB5AA5">
              <w:rPr>
                <w:lang w:eastAsia="en-US"/>
              </w:rPr>
              <w:t>17.6.0</w:t>
            </w:r>
          </w:p>
        </w:tc>
      </w:tr>
      <w:tr w:rsidR="00DD6CFB" w:rsidRPr="00AB5AA5" w14:paraId="1CEB915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D86F7B" w14:textId="6FC1C541" w:rsidR="00DD6CFB" w:rsidRPr="00AB5AA5" w:rsidRDefault="00DD6CFB" w:rsidP="007E50E8">
            <w:pPr>
              <w:pStyle w:val="TAL"/>
              <w:rPr>
                <w:lang w:eastAsia="en-US"/>
              </w:rPr>
            </w:pPr>
            <w:r w:rsidRPr="00AB5AA5">
              <w:rPr>
                <w:lang w:eastAsia="en-US"/>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397561" w14:textId="77777777" w:rsidR="00DD6CFB" w:rsidRPr="00AB5AA5" w:rsidRDefault="00DD6CFB" w:rsidP="007E50E8">
            <w:pPr>
              <w:pStyle w:val="TAL"/>
              <w:rPr>
                <w:lang w:eastAsia="en-US"/>
              </w:rPr>
            </w:pPr>
            <w:r w:rsidRPr="00AB5AA5">
              <w:rPr>
                <w:lang w:eastAsia="en-US"/>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9172D" w14:textId="2241DE04" w:rsidR="00DD6CFB" w:rsidRPr="00AB5AA5" w:rsidRDefault="00DD6CFB" w:rsidP="007E50E8">
            <w:pPr>
              <w:pStyle w:val="TAL"/>
              <w:rPr>
                <w:lang w:eastAsia="en-US"/>
              </w:rPr>
            </w:pPr>
            <w:r w:rsidRPr="00AB5AA5">
              <w:rPr>
                <w:lang w:eastAsia="en-US"/>
              </w:rPr>
              <w:t>R5-225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0CD0" w14:textId="426FA4C0" w:rsidR="00DD6CFB" w:rsidRPr="00AB5AA5" w:rsidRDefault="00DD6CFB" w:rsidP="007E50E8">
            <w:pPr>
              <w:pStyle w:val="TAL"/>
              <w:rPr>
                <w:lang w:eastAsia="en-US"/>
              </w:rPr>
            </w:pPr>
            <w:r w:rsidRPr="00AB5AA5">
              <w:rPr>
                <w:lang w:eastAsia="en-US"/>
              </w:rPr>
              <w:t>2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75DF5" w14:textId="50102F3E" w:rsidR="00DD6CFB" w:rsidRPr="00AB5AA5" w:rsidRDefault="00DD6CFB"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2C440A" w14:textId="17F14108" w:rsidR="00DD6CFB" w:rsidRPr="00AB5AA5" w:rsidRDefault="00DD6CFB"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0AC6" w14:textId="5EE6BB1B" w:rsidR="00DD6CFB" w:rsidRPr="00AB5AA5" w:rsidRDefault="00DD6CFB" w:rsidP="007E50E8">
            <w:pPr>
              <w:pStyle w:val="TAL"/>
              <w:rPr>
                <w:lang w:eastAsia="en-US"/>
              </w:rPr>
            </w:pPr>
            <w:r w:rsidRPr="00AB5AA5">
              <w:rPr>
                <w:lang w:eastAsia="en-US"/>
              </w:rPr>
              <w:t>Correction to RRC message for uplink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93149" w14:textId="77777777" w:rsidR="00DD6CFB" w:rsidRPr="00AB5AA5" w:rsidRDefault="00DD6CFB" w:rsidP="007E50E8">
            <w:pPr>
              <w:pStyle w:val="TAL"/>
              <w:rPr>
                <w:lang w:eastAsia="en-US"/>
              </w:rPr>
            </w:pPr>
            <w:r w:rsidRPr="00AB5AA5">
              <w:rPr>
                <w:lang w:eastAsia="en-US"/>
              </w:rPr>
              <w:t>17.6.0</w:t>
            </w:r>
          </w:p>
        </w:tc>
      </w:tr>
      <w:tr w:rsidR="005D3474" w:rsidRPr="00AB5AA5" w14:paraId="20C9EF4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1A4E7C" w14:textId="596227C1"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1F969" w14:textId="5586F2AF"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A0F7C" w14:textId="6EAC8DC2" w:rsidR="005D3474" w:rsidRPr="00AB5AA5" w:rsidRDefault="005D3474" w:rsidP="007E50E8">
            <w:pPr>
              <w:pStyle w:val="TAL"/>
              <w:rPr>
                <w:lang w:eastAsia="en-US"/>
              </w:rPr>
            </w:pPr>
            <w:r w:rsidRPr="00AB5AA5">
              <w:rPr>
                <w:lang w:eastAsia="en-US"/>
              </w:rPr>
              <w:t>R5-2259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0AF75" w14:textId="5B8D0485" w:rsidR="005D3474" w:rsidRPr="00AB5AA5" w:rsidRDefault="005D3474" w:rsidP="007E50E8">
            <w:pPr>
              <w:pStyle w:val="TAL"/>
              <w:rPr>
                <w:lang w:eastAsia="en-US"/>
              </w:rPr>
            </w:pPr>
            <w:r w:rsidRPr="00AB5AA5">
              <w:rPr>
                <w:lang w:eastAsia="en-US"/>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80A2D" w14:textId="2411786E"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78B1EB1" w14:textId="4BF35987"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252493" w14:textId="711031EA" w:rsidR="005D3474" w:rsidRPr="00AB5AA5" w:rsidRDefault="005D3474" w:rsidP="007E50E8">
            <w:pPr>
              <w:pStyle w:val="TAL"/>
              <w:rPr>
                <w:lang w:eastAsia="en-US"/>
              </w:rPr>
            </w:pPr>
            <w:r w:rsidRPr="00AB5AA5">
              <w:rPr>
                <w:lang w:eastAsia="en-US"/>
              </w:rPr>
              <w:t>Introduction of test channel bandwidths for new NR bands n91, n92, n93 and n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8DEAF" w14:textId="25377042" w:rsidR="005D3474" w:rsidRPr="00AB5AA5" w:rsidRDefault="005D3474" w:rsidP="007E50E8">
            <w:pPr>
              <w:pStyle w:val="TAL"/>
              <w:rPr>
                <w:lang w:eastAsia="en-US"/>
              </w:rPr>
            </w:pPr>
            <w:r w:rsidRPr="00AB5AA5">
              <w:rPr>
                <w:lang w:eastAsia="en-US"/>
              </w:rPr>
              <w:t>17.7.0</w:t>
            </w:r>
          </w:p>
        </w:tc>
      </w:tr>
      <w:tr w:rsidR="005D3474" w:rsidRPr="00AB5AA5" w14:paraId="3D397CF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619E734"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75F2E"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B1E69" w14:textId="6CC73DD1" w:rsidR="005D3474" w:rsidRPr="00AB5AA5" w:rsidRDefault="005D3474" w:rsidP="007E50E8">
            <w:pPr>
              <w:pStyle w:val="TAL"/>
              <w:rPr>
                <w:lang w:eastAsia="en-US"/>
              </w:rPr>
            </w:pPr>
            <w:r w:rsidRPr="00AB5AA5">
              <w:rPr>
                <w:lang w:eastAsia="en-US"/>
              </w:rPr>
              <w:t>R5-225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A6C8D" w14:textId="51BE6982" w:rsidR="005D3474" w:rsidRPr="00AB5AA5" w:rsidRDefault="005D3474" w:rsidP="007E50E8">
            <w:pPr>
              <w:pStyle w:val="TAL"/>
              <w:rPr>
                <w:lang w:eastAsia="en-US"/>
              </w:rPr>
            </w:pPr>
            <w:r w:rsidRPr="00AB5AA5">
              <w:rPr>
                <w:lang w:eastAsia="en-US"/>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EDB"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DD3BC42" w14:textId="10E2756C"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A14C1" w14:textId="63E99256" w:rsidR="005D3474" w:rsidRPr="00AB5AA5" w:rsidRDefault="005D3474" w:rsidP="007E50E8">
            <w:pPr>
              <w:pStyle w:val="TAL"/>
              <w:rPr>
                <w:lang w:eastAsia="en-US"/>
              </w:rPr>
            </w:pPr>
            <w:r w:rsidRPr="00AB5AA5">
              <w:rPr>
                <w:lang w:eastAsia="en-US"/>
              </w:rPr>
              <w:t>Introduction of test frequencies for new NR bands n91, n92, n93 and n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B15CB" w14:textId="77777777" w:rsidR="005D3474" w:rsidRPr="00AB5AA5" w:rsidRDefault="005D3474" w:rsidP="007E50E8">
            <w:pPr>
              <w:pStyle w:val="TAL"/>
              <w:rPr>
                <w:lang w:eastAsia="en-US"/>
              </w:rPr>
            </w:pPr>
            <w:r w:rsidRPr="00AB5AA5">
              <w:rPr>
                <w:lang w:eastAsia="en-US"/>
              </w:rPr>
              <w:t>17.7.0</w:t>
            </w:r>
          </w:p>
        </w:tc>
      </w:tr>
      <w:tr w:rsidR="005D3474" w:rsidRPr="00AB5AA5" w14:paraId="7B60F4E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B7CBC0D"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6F74B"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E2E7" w14:textId="329B5BF6" w:rsidR="005D3474" w:rsidRPr="00AB5AA5" w:rsidRDefault="005D3474" w:rsidP="007E50E8">
            <w:pPr>
              <w:pStyle w:val="TAL"/>
              <w:rPr>
                <w:lang w:eastAsia="en-US"/>
              </w:rPr>
            </w:pPr>
            <w:r w:rsidRPr="00AB5AA5">
              <w:rPr>
                <w:lang w:eastAsia="en-US"/>
              </w:rPr>
              <w:t>R5-225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2BA98" w14:textId="5ABF77DD" w:rsidR="005D3474" w:rsidRPr="00AB5AA5" w:rsidRDefault="005D3474" w:rsidP="007E50E8">
            <w:pPr>
              <w:pStyle w:val="TAL"/>
              <w:rPr>
                <w:lang w:eastAsia="en-US"/>
              </w:rPr>
            </w:pPr>
            <w:r w:rsidRPr="00AB5AA5">
              <w:rPr>
                <w:lang w:eastAsia="en-US"/>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D2AAB"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6AA69C" w14:textId="7E664BFF"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662E6" w14:textId="1737DBB5" w:rsidR="005D3474" w:rsidRPr="00AB5AA5" w:rsidRDefault="005D3474" w:rsidP="007E50E8">
            <w:pPr>
              <w:pStyle w:val="TAL"/>
              <w:rPr>
                <w:lang w:eastAsia="en-US"/>
              </w:rPr>
            </w:pPr>
            <w:r w:rsidRPr="00AB5AA5">
              <w:rPr>
                <w:lang w:eastAsia="en-US"/>
              </w:rPr>
              <w:t>Inclusive Language Review and update of IE SI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CDC2F" w14:textId="77777777" w:rsidR="005D3474" w:rsidRPr="00AB5AA5" w:rsidRDefault="005D3474" w:rsidP="007E50E8">
            <w:pPr>
              <w:pStyle w:val="TAL"/>
              <w:rPr>
                <w:lang w:eastAsia="en-US"/>
              </w:rPr>
            </w:pPr>
            <w:r w:rsidRPr="00AB5AA5">
              <w:rPr>
                <w:lang w:eastAsia="en-US"/>
              </w:rPr>
              <w:t>17.7.0</w:t>
            </w:r>
          </w:p>
        </w:tc>
      </w:tr>
      <w:tr w:rsidR="005D3474" w:rsidRPr="00AB5AA5" w14:paraId="765AC6A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C7F85E"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0236A"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5752" w14:textId="0D23A88A" w:rsidR="005D3474" w:rsidRPr="00AB5AA5" w:rsidRDefault="005D3474" w:rsidP="007E50E8">
            <w:pPr>
              <w:pStyle w:val="TAL"/>
              <w:rPr>
                <w:lang w:eastAsia="en-US"/>
              </w:rPr>
            </w:pPr>
            <w:r w:rsidRPr="00AB5AA5">
              <w:rPr>
                <w:lang w:eastAsia="en-US"/>
              </w:rPr>
              <w:t>R5-2259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1DF5F" w14:textId="357E795D" w:rsidR="005D3474" w:rsidRPr="00AB5AA5" w:rsidRDefault="005D3474" w:rsidP="007E50E8">
            <w:pPr>
              <w:pStyle w:val="TAL"/>
              <w:rPr>
                <w:lang w:eastAsia="en-US"/>
              </w:rPr>
            </w:pPr>
            <w:r w:rsidRPr="00AB5AA5">
              <w:rPr>
                <w:lang w:eastAsia="en-US"/>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31FA4"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81D882" w14:textId="5002A4D9"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BA580" w14:textId="4157815A" w:rsidR="005D3474" w:rsidRPr="00AB5AA5" w:rsidRDefault="005D3474" w:rsidP="007E50E8">
            <w:pPr>
              <w:pStyle w:val="TAL"/>
              <w:rPr>
                <w:lang w:eastAsia="en-US"/>
              </w:rPr>
            </w:pPr>
            <w:r w:rsidRPr="00AB5AA5">
              <w:rPr>
                <w:lang w:eastAsia="en-US"/>
              </w:rPr>
              <w:t>Inclusive Language Review and update of IE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91B21" w14:textId="77777777" w:rsidR="005D3474" w:rsidRPr="00AB5AA5" w:rsidRDefault="005D3474" w:rsidP="007E50E8">
            <w:pPr>
              <w:pStyle w:val="TAL"/>
              <w:rPr>
                <w:lang w:eastAsia="en-US"/>
              </w:rPr>
            </w:pPr>
            <w:r w:rsidRPr="00AB5AA5">
              <w:rPr>
                <w:lang w:eastAsia="en-US"/>
              </w:rPr>
              <w:t>17.7.0</w:t>
            </w:r>
          </w:p>
        </w:tc>
      </w:tr>
      <w:tr w:rsidR="005D3474" w:rsidRPr="00AB5AA5" w14:paraId="4CE0546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85C608"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AF0C8"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3F442" w14:textId="2C056424" w:rsidR="005D3474" w:rsidRPr="00AB5AA5" w:rsidRDefault="005D3474" w:rsidP="007E50E8">
            <w:pPr>
              <w:pStyle w:val="TAL"/>
              <w:rPr>
                <w:lang w:eastAsia="en-US"/>
              </w:rPr>
            </w:pPr>
            <w:r w:rsidRPr="00AB5AA5">
              <w:rPr>
                <w:lang w:eastAsia="en-US"/>
              </w:rPr>
              <w:t>R5-225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6C62" w14:textId="107AFE4A" w:rsidR="005D3474" w:rsidRPr="00AB5AA5" w:rsidRDefault="005D3474" w:rsidP="007E50E8">
            <w:pPr>
              <w:pStyle w:val="TAL"/>
              <w:rPr>
                <w:lang w:eastAsia="en-US"/>
              </w:rPr>
            </w:pPr>
            <w:r w:rsidRPr="00AB5AA5">
              <w:rPr>
                <w:lang w:eastAsia="en-US"/>
              </w:rPr>
              <w:t>2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0AE5D"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FDF98F" w14:textId="597A0E1C"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B9946" w14:textId="032003AE" w:rsidR="005D3474" w:rsidRPr="00AB5AA5" w:rsidRDefault="005D3474" w:rsidP="007E50E8">
            <w:pPr>
              <w:pStyle w:val="TAL"/>
              <w:rPr>
                <w:lang w:eastAsia="en-US"/>
              </w:rPr>
            </w:pPr>
            <w:r w:rsidRPr="00AB5AA5">
              <w:rPr>
                <w:lang w:eastAsia="en-US"/>
              </w:rPr>
              <w:t>Inclusive Language Review and update of IE SIB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3E05B" w14:textId="77777777" w:rsidR="005D3474" w:rsidRPr="00AB5AA5" w:rsidRDefault="005D3474" w:rsidP="007E50E8">
            <w:pPr>
              <w:pStyle w:val="TAL"/>
              <w:rPr>
                <w:lang w:eastAsia="en-US"/>
              </w:rPr>
            </w:pPr>
            <w:r w:rsidRPr="00AB5AA5">
              <w:rPr>
                <w:lang w:eastAsia="en-US"/>
              </w:rPr>
              <w:t>17.7.0</w:t>
            </w:r>
          </w:p>
        </w:tc>
      </w:tr>
      <w:tr w:rsidR="005D3474" w:rsidRPr="00AB5AA5" w14:paraId="655F420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A73B6F"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9FF0B6"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2325D" w14:textId="65DF80C8" w:rsidR="005D3474" w:rsidRPr="00AB5AA5" w:rsidRDefault="005D3474" w:rsidP="007E50E8">
            <w:pPr>
              <w:pStyle w:val="TAL"/>
              <w:rPr>
                <w:lang w:eastAsia="en-US"/>
              </w:rPr>
            </w:pPr>
            <w:r w:rsidRPr="00AB5AA5">
              <w:rPr>
                <w:lang w:eastAsia="en-US"/>
              </w:rPr>
              <w:t>R5-2259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2CEC2" w14:textId="3A7C2EF9" w:rsidR="005D3474" w:rsidRPr="00AB5AA5" w:rsidRDefault="005D3474" w:rsidP="007E50E8">
            <w:pPr>
              <w:pStyle w:val="TAL"/>
              <w:rPr>
                <w:lang w:eastAsia="en-US"/>
              </w:rPr>
            </w:pPr>
            <w:r w:rsidRPr="00AB5AA5">
              <w:rPr>
                <w:lang w:eastAsia="en-US"/>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2D26D"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3F734B" w14:textId="4922E863"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36D9F7" w14:textId="0B1A7036" w:rsidR="005D3474" w:rsidRPr="00AB5AA5" w:rsidRDefault="005D3474" w:rsidP="007E50E8">
            <w:pPr>
              <w:pStyle w:val="TAL"/>
              <w:rPr>
                <w:lang w:eastAsia="en-US"/>
              </w:rPr>
            </w:pPr>
            <w:r w:rsidRPr="00AB5AA5">
              <w:rPr>
                <w:lang w:eastAsia="en-US"/>
              </w:rPr>
              <w:t>Inclusive Language Review and update of IE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54AAC6" w14:textId="77777777" w:rsidR="005D3474" w:rsidRPr="00AB5AA5" w:rsidRDefault="005D3474" w:rsidP="007E50E8">
            <w:pPr>
              <w:pStyle w:val="TAL"/>
              <w:rPr>
                <w:lang w:eastAsia="en-US"/>
              </w:rPr>
            </w:pPr>
            <w:r w:rsidRPr="00AB5AA5">
              <w:rPr>
                <w:lang w:eastAsia="en-US"/>
              </w:rPr>
              <w:t>17.7.0</w:t>
            </w:r>
          </w:p>
        </w:tc>
      </w:tr>
      <w:tr w:rsidR="005D3474" w:rsidRPr="00AB5AA5" w14:paraId="7946E91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77D86E1"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AC335D"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B5785" w14:textId="4A5C7257" w:rsidR="005D3474" w:rsidRPr="00AB5AA5" w:rsidRDefault="005D3474" w:rsidP="007E50E8">
            <w:pPr>
              <w:pStyle w:val="TAL"/>
              <w:rPr>
                <w:lang w:eastAsia="en-US"/>
              </w:rPr>
            </w:pPr>
            <w:r w:rsidRPr="00AB5AA5">
              <w:rPr>
                <w:lang w:eastAsia="en-US"/>
              </w:rPr>
              <w:t>R5-2259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4FE6" w14:textId="5B3A0750" w:rsidR="005D3474" w:rsidRPr="00AB5AA5" w:rsidRDefault="005D3474" w:rsidP="007E50E8">
            <w:pPr>
              <w:pStyle w:val="TAL"/>
              <w:rPr>
                <w:lang w:eastAsia="en-US"/>
              </w:rPr>
            </w:pPr>
            <w:r w:rsidRPr="00AB5AA5">
              <w:rPr>
                <w:lang w:eastAsia="en-US"/>
              </w:rPr>
              <w:t>2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0871"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9FA162" w14:textId="5C3770BC"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EE745" w14:textId="573A3679" w:rsidR="005D3474" w:rsidRPr="00AB5AA5" w:rsidRDefault="005D3474" w:rsidP="007E50E8">
            <w:pPr>
              <w:pStyle w:val="TAL"/>
              <w:rPr>
                <w:lang w:eastAsia="en-US"/>
              </w:rPr>
            </w:pPr>
            <w:r w:rsidRPr="00AB5AA5">
              <w:rPr>
                <w:lang w:eastAsia="en-US"/>
              </w:rPr>
              <w:t>Inclusive Language Review and update of IE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B2485" w14:textId="77777777" w:rsidR="005D3474" w:rsidRPr="00AB5AA5" w:rsidRDefault="005D3474" w:rsidP="007E50E8">
            <w:pPr>
              <w:pStyle w:val="TAL"/>
              <w:rPr>
                <w:lang w:eastAsia="en-US"/>
              </w:rPr>
            </w:pPr>
            <w:r w:rsidRPr="00AB5AA5">
              <w:rPr>
                <w:lang w:eastAsia="en-US"/>
              </w:rPr>
              <w:t>17.7.0</w:t>
            </w:r>
          </w:p>
        </w:tc>
      </w:tr>
      <w:tr w:rsidR="005D3474" w:rsidRPr="00AB5AA5" w14:paraId="0C66B00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514F89"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64EE52"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7986D" w14:textId="579B4CD8" w:rsidR="005D3474" w:rsidRPr="00AB5AA5" w:rsidRDefault="005D3474" w:rsidP="007E50E8">
            <w:pPr>
              <w:pStyle w:val="TAL"/>
              <w:rPr>
                <w:lang w:eastAsia="en-US"/>
              </w:rPr>
            </w:pPr>
            <w:r w:rsidRPr="00AB5AA5">
              <w:rPr>
                <w:lang w:eastAsia="en-US"/>
              </w:rPr>
              <w:t>R5-225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F893A" w14:textId="55ECD2FB" w:rsidR="005D3474" w:rsidRPr="00AB5AA5" w:rsidRDefault="005D3474" w:rsidP="007E50E8">
            <w:pPr>
              <w:pStyle w:val="TAL"/>
              <w:rPr>
                <w:lang w:eastAsia="en-US"/>
              </w:rPr>
            </w:pPr>
            <w:r w:rsidRPr="00AB5AA5">
              <w:rPr>
                <w:lang w:eastAsia="en-US"/>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06B0A"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970080" w14:textId="7966DC98"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FB0C3C" w14:textId="4F29F9D1" w:rsidR="005D3474" w:rsidRPr="00AB5AA5" w:rsidRDefault="005D3474" w:rsidP="007E50E8">
            <w:pPr>
              <w:pStyle w:val="TAL"/>
              <w:rPr>
                <w:lang w:eastAsia="en-US"/>
              </w:rPr>
            </w:pPr>
            <w:r w:rsidRPr="00AB5AA5">
              <w:rPr>
                <w:lang w:eastAsia="en-US"/>
              </w:rPr>
              <w:t>Inclusive Language Review and update of IE ReportConfig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14805" w14:textId="77777777" w:rsidR="005D3474" w:rsidRPr="00AB5AA5" w:rsidRDefault="005D3474" w:rsidP="007E50E8">
            <w:pPr>
              <w:pStyle w:val="TAL"/>
              <w:rPr>
                <w:lang w:eastAsia="en-US"/>
              </w:rPr>
            </w:pPr>
            <w:r w:rsidRPr="00AB5AA5">
              <w:rPr>
                <w:lang w:eastAsia="en-US"/>
              </w:rPr>
              <w:t>17.7.0</w:t>
            </w:r>
          </w:p>
        </w:tc>
      </w:tr>
      <w:tr w:rsidR="005D3474" w:rsidRPr="00AB5AA5" w14:paraId="52C905C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E2F11D"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48CCF0"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E023" w14:textId="7BDFE11E" w:rsidR="005D3474" w:rsidRPr="00AB5AA5" w:rsidRDefault="005D3474" w:rsidP="007E50E8">
            <w:pPr>
              <w:pStyle w:val="TAL"/>
              <w:rPr>
                <w:lang w:eastAsia="en-US"/>
              </w:rPr>
            </w:pPr>
            <w:r w:rsidRPr="00AB5AA5">
              <w:rPr>
                <w:lang w:eastAsia="en-US"/>
              </w:rPr>
              <w:t>R5-226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8D75" w14:textId="7A29A542" w:rsidR="005D3474" w:rsidRPr="00AB5AA5" w:rsidRDefault="005D3474" w:rsidP="007E50E8">
            <w:pPr>
              <w:pStyle w:val="TAL"/>
              <w:rPr>
                <w:lang w:eastAsia="en-US"/>
              </w:rPr>
            </w:pPr>
            <w:r w:rsidRPr="00AB5AA5">
              <w:rPr>
                <w:lang w:eastAsia="en-US"/>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0AD54"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76319B" w14:textId="2AB5C080"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9C2BA" w14:textId="7386DAB3" w:rsidR="005D3474" w:rsidRPr="00AB5AA5" w:rsidRDefault="005D3474" w:rsidP="007E50E8">
            <w:pPr>
              <w:pStyle w:val="TAL"/>
              <w:rPr>
                <w:lang w:eastAsia="en-US"/>
              </w:rPr>
            </w:pPr>
            <w:r w:rsidRPr="00AB5AA5">
              <w:rPr>
                <w:lang w:eastAsia="en-US"/>
              </w:rPr>
              <w:t>Update of test procedures 4.9.12A and 4.9.12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034FC" w14:textId="77777777" w:rsidR="005D3474" w:rsidRPr="00AB5AA5" w:rsidRDefault="005D3474" w:rsidP="007E50E8">
            <w:pPr>
              <w:pStyle w:val="TAL"/>
              <w:rPr>
                <w:lang w:eastAsia="en-US"/>
              </w:rPr>
            </w:pPr>
            <w:r w:rsidRPr="00AB5AA5">
              <w:rPr>
                <w:lang w:eastAsia="en-US"/>
              </w:rPr>
              <w:t>17.7.0</w:t>
            </w:r>
          </w:p>
        </w:tc>
      </w:tr>
      <w:tr w:rsidR="005D3474" w:rsidRPr="00AB5AA5" w14:paraId="7BC5E00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61F1F04"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F5D8E9"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F313E" w14:textId="56CC3641" w:rsidR="005D3474" w:rsidRPr="00AB5AA5" w:rsidRDefault="005D3474" w:rsidP="007E50E8">
            <w:pPr>
              <w:pStyle w:val="TAL"/>
              <w:rPr>
                <w:lang w:eastAsia="en-US"/>
              </w:rPr>
            </w:pPr>
            <w:r w:rsidRPr="00AB5AA5">
              <w:rPr>
                <w:lang w:eastAsia="en-US"/>
              </w:rPr>
              <w:t>R5-226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61E" w14:textId="19A6BB28" w:rsidR="005D3474" w:rsidRPr="00AB5AA5" w:rsidRDefault="005D3474" w:rsidP="007E50E8">
            <w:pPr>
              <w:pStyle w:val="TAL"/>
              <w:rPr>
                <w:lang w:eastAsia="en-US"/>
              </w:rPr>
            </w:pPr>
            <w:r w:rsidRPr="00AB5AA5">
              <w:rPr>
                <w:lang w:eastAsia="en-US"/>
              </w:rPr>
              <w:t>2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48AA3"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7B74B9B" w14:textId="2C669A0A"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C6295" w14:textId="4C92B018" w:rsidR="005D3474" w:rsidRPr="00AB5AA5" w:rsidRDefault="005D3474" w:rsidP="007E50E8">
            <w:pPr>
              <w:pStyle w:val="TAL"/>
              <w:rPr>
                <w:lang w:eastAsia="en-US"/>
              </w:rPr>
            </w:pPr>
            <w:r w:rsidRPr="00AB5AA5">
              <w:rPr>
                <w:lang w:eastAsia="en-US"/>
              </w:rPr>
              <w:t>Correction to test procedure 4.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ECFEA" w14:textId="77777777" w:rsidR="005D3474" w:rsidRPr="00AB5AA5" w:rsidRDefault="005D3474" w:rsidP="007E50E8">
            <w:pPr>
              <w:pStyle w:val="TAL"/>
              <w:rPr>
                <w:lang w:eastAsia="en-US"/>
              </w:rPr>
            </w:pPr>
            <w:r w:rsidRPr="00AB5AA5">
              <w:rPr>
                <w:lang w:eastAsia="en-US"/>
              </w:rPr>
              <w:t>17.7.0</w:t>
            </w:r>
          </w:p>
        </w:tc>
      </w:tr>
      <w:tr w:rsidR="005D3474" w:rsidRPr="00AB5AA5" w14:paraId="3D88229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717F00"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2218F0"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8548" w14:textId="734A4D47" w:rsidR="005D3474" w:rsidRPr="00AB5AA5" w:rsidRDefault="005D3474" w:rsidP="007E50E8">
            <w:pPr>
              <w:pStyle w:val="TAL"/>
              <w:rPr>
                <w:lang w:eastAsia="en-US"/>
              </w:rPr>
            </w:pPr>
            <w:r w:rsidRPr="00AB5AA5">
              <w:rPr>
                <w:lang w:eastAsia="en-US"/>
              </w:rPr>
              <w:t>R5-226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E9AF" w14:textId="7730476C" w:rsidR="005D3474" w:rsidRPr="00AB5AA5" w:rsidRDefault="005D3474" w:rsidP="007E50E8">
            <w:pPr>
              <w:pStyle w:val="TAL"/>
              <w:rPr>
                <w:lang w:eastAsia="en-US"/>
              </w:rPr>
            </w:pPr>
            <w:r w:rsidRPr="00AB5AA5">
              <w:rPr>
                <w:lang w:eastAsia="en-US"/>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D9FD6"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C9B699" w14:textId="1230F99E"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EEDF6" w14:textId="1AF04776" w:rsidR="005D3474" w:rsidRPr="00AB5AA5" w:rsidRDefault="005D3474" w:rsidP="007E50E8">
            <w:pPr>
              <w:pStyle w:val="TAL"/>
              <w:rPr>
                <w:lang w:eastAsia="en-US"/>
              </w:rPr>
            </w:pPr>
            <w:r w:rsidRPr="00AB5AA5">
              <w:rPr>
                <w:lang w:eastAsia="en-US"/>
              </w:rPr>
              <w:t>Updates to SysInfo for SCells operating on NR CA bands with no UL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BE32A" w14:textId="77777777" w:rsidR="005D3474" w:rsidRPr="00AB5AA5" w:rsidRDefault="005D3474" w:rsidP="007E50E8">
            <w:pPr>
              <w:pStyle w:val="TAL"/>
              <w:rPr>
                <w:lang w:eastAsia="en-US"/>
              </w:rPr>
            </w:pPr>
            <w:r w:rsidRPr="00AB5AA5">
              <w:rPr>
                <w:lang w:eastAsia="en-US"/>
              </w:rPr>
              <w:t>17.7.0</w:t>
            </w:r>
          </w:p>
        </w:tc>
      </w:tr>
      <w:tr w:rsidR="005D3474" w:rsidRPr="00AB5AA5" w14:paraId="0E81751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E7714D"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25F81"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AB1C" w14:textId="04838BB1" w:rsidR="005D3474" w:rsidRPr="00AB5AA5" w:rsidRDefault="005D3474" w:rsidP="007E50E8">
            <w:pPr>
              <w:pStyle w:val="TAL"/>
              <w:rPr>
                <w:lang w:eastAsia="en-US"/>
              </w:rPr>
            </w:pPr>
            <w:r w:rsidRPr="00AB5AA5">
              <w:rPr>
                <w:lang w:eastAsia="en-US"/>
              </w:rPr>
              <w:t>R5-226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2372" w14:textId="7BE4CDC7" w:rsidR="005D3474" w:rsidRPr="00AB5AA5" w:rsidRDefault="005D3474" w:rsidP="007E50E8">
            <w:pPr>
              <w:pStyle w:val="TAL"/>
              <w:rPr>
                <w:lang w:eastAsia="en-US"/>
              </w:rPr>
            </w:pPr>
            <w:r w:rsidRPr="00AB5AA5">
              <w:rPr>
                <w:lang w:eastAsia="en-US"/>
              </w:rPr>
              <w:t>2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90D2"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F83C245" w14:textId="13B75204"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0C62E" w14:textId="7E885AB2" w:rsidR="005D3474" w:rsidRPr="00AB5AA5" w:rsidRDefault="005D3474" w:rsidP="007E50E8">
            <w:pPr>
              <w:pStyle w:val="TAL"/>
              <w:rPr>
                <w:lang w:eastAsia="en-US"/>
              </w:rPr>
            </w:pPr>
            <w:r w:rsidRPr="00AB5AA5">
              <w:rPr>
                <w:lang w:eastAsia="en-US"/>
              </w:rPr>
              <w:t>Correction to default configurations for RedCap RRM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FA8F3" w14:textId="77777777" w:rsidR="005D3474" w:rsidRPr="00AB5AA5" w:rsidRDefault="005D3474" w:rsidP="007E50E8">
            <w:pPr>
              <w:pStyle w:val="TAL"/>
              <w:rPr>
                <w:lang w:eastAsia="en-US"/>
              </w:rPr>
            </w:pPr>
            <w:r w:rsidRPr="00AB5AA5">
              <w:rPr>
                <w:lang w:eastAsia="en-US"/>
              </w:rPr>
              <w:t>17.7.0</w:t>
            </w:r>
          </w:p>
        </w:tc>
      </w:tr>
      <w:tr w:rsidR="005D3474" w:rsidRPr="00AB5AA5" w14:paraId="619C02F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77645FB"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7785D"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15AE2" w14:textId="4592B22F" w:rsidR="005D3474" w:rsidRPr="00AB5AA5" w:rsidRDefault="005D3474" w:rsidP="007E50E8">
            <w:pPr>
              <w:pStyle w:val="TAL"/>
              <w:rPr>
                <w:lang w:eastAsia="en-US"/>
              </w:rPr>
            </w:pPr>
            <w:r w:rsidRPr="00AB5AA5">
              <w:rPr>
                <w:lang w:eastAsia="en-US"/>
              </w:rPr>
              <w:t>R5-226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5470" w14:textId="7AD22DB4" w:rsidR="005D3474" w:rsidRPr="00AB5AA5" w:rsidRDefault="005D3474" w:rsidP="007E50E8">
            <w:pPr>
              <w:pStyle w:val="TAL"/>
              <w:rPr>
                <w:lang w:eastAsia="en-US"/>
              </w:rPr>
            </w:pPr>
            <w:r w:rsidRPr="00AB5AA5">
              <w:rPr>
                <w:lang w:eastAsia="en-US"/>
              </w:rPr>
              <w:t>2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C1957"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04F17A" w14:textId="6C3052D1"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0AB1D" w14:textId="027E4068" w:rsidR="005D3474" w:rsidRPr="00AB5AA5" w:rsidRDefault="005D3474" w:rsidP="007E50E8">
            <w:pPr>
              <w:pStyle w:val="TAL"/>
              <w:rPr>
                <w:lang w:eastAsia="en-US"/>
              </w:rPr>
            </w:pPr>
            <w:r w:rsidRPr="00AB5AA5">
              <w:rPr>
                <w:lang w:eastAsia="en-US"/>
              </w:rPr>
              <w:t>Add IE SIB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1508C" w14:textId="77777777" w:rsidR="005D3474" w:rsidRPr="00AB5AA5" w:rsidRDefault="005D3474" w:rsidP="007E50E8">
            <w:pPr>
              <w:pStyle w:val="TAL"/>
              <w:rPr>
                <w:lang w:eastAsia="en-US"/>
              </w:rPr>
            </w:pPr>
            <w:r w:rsidRPr="00AB5AA5">
              <w:rPr>
                <w:lang w:eastAsia="en-US"/>
              </w:rPr>
              <w:t>17.7.0</w:t>
            </w:r>
          </w:p>
        </w:tc>
      </w:tr>
      <w:tr w:rsidR="005D3474" w:rsidRPr="00AB5AA5" w14:paraId="32D6F83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92AC474"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BF603F"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C1D04" w14:textId="27CA8759" w:rsidR="005D3474" w:rsidRPr="00AB5AA5" w:rsidRDefault="005D3474" w:rsidP="007E50E8">
            <w:pPr>
              <w:pStyle w:val="TAL"/>
              <w:rPr>
                <w:lang w:eastAsia="en-US"/>
              </w:rPr>
            </w:pPr>
            <w:r w:rsidRPr="00AB5AA5">
              <w:rPr>
                <w:lang w:eastAsia="en-US"/>
              </w:rPr>
              <w:t>R5-226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EAE9" w14:textId="14E602A8" w:rsidR="005D3474" w:rsidRPr="00AB5AA5" w:rsidRDefault="005D3474" w:rsidP="007E50E8">
            <w:pPr>
              <w:pStyle w:val="TAL"/>
              <w:rPr>
                <w:lang w:eastAsia="en-US"/>
              </w:rPr>
            </w:pPr>
            <w:r w:rsidRPr="00AB5AA5">
              <w:rPr>
                <w:lang w:eastAsia="en-US"/>
              </w:rPr>
              <w:t>2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B8EC"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9C0C21" w14:textId="57009BB4"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8A1205" w14:textId="11571D5F" w:rsidR="005D3474" w:rsidRPr="00AB5AA5" w:rsidRDefault="005D3474" w:rsidP="007E50E8">
            <w:pPr>
              <w:pStyle w:val="TAL"/>
              <w:rPr>
                <w:lang w:eastAsia="en-US"/>
              </w:rPr>
            </w:pPr>
            <w:r w:rsidRPr="00AB5AA5">
              <w:rPr>
                <w:lang w:eastAsia="en-US"/>
              </w:rPr>
              <w:t>Add IE SIB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24751" w14:textId="77777777" w:rsidR="005D3474" w:rsidRPr="00AB5AA5" w:rsidRDefault="005D3474" w:rsidP="007E50E8">
            <w:pPr>
              <w:pStyle w:val="TAL"/>
              <w:rPr>
                <w:lang w:eastAsia="en-US"/>
              </w:rPr>
            </w:pPr>
            <w:r w:rsidRPr="00AB5AA5">
              <w:rPr>
                <w:lang w:eastAsia="en-US"/>
              </w:rPr>
              <w:t>17.7.0</w:t>
            </w:r>
          </w:p>
        </w:tc>
      </w:tr>
      <w:tr w:rsidR="005D3474" w:rsidRPr="00AB5AA5" w14:paraId="2DD8144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BFD57AE"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99829"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30BE" w14:textId="1FB725BE" w:rsidR="005D3474" w:rsidRPr="00AB5AA5" w:rsidRDefault="005D3474" w:rsidP="007E50E8">
            <w:pPr>
              <w:pStyle w:val="TAL"/>
              <w:rPr>
                <w:lang w:eastAsia="en-US"/>
              </w:rPr>
            </w:pPr>
            <w:r w:rsidRPr="00AB5AA5">
              <w:rPr>
                <w:lang w:eastAsia="en-US"/>
              </w:rPr>
              <w:t>R5-226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DA651" w14:textId="4D623CD4" w:rsidR="005D3474" w:rsidRPr="00AB5AA5" w:rsidRDefault="005D3474" w:rsidP="007E50E8">
            <w:pPr>
              <w:pStyle w:val="TAL"/>
              <w:rPr>
                <w:lang w:eastAsia="en-US"/>
              </w:rPr>
            </w:pPr>
            <w:r w:rsidRPr="00AB5AA5">
              <w:rPr>
                <w:lang w:eastAsia="en-US"/>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23B3A"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B71D0D" w14:textId="4CC47532"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254AB" w14:textId="035E5DEF" w:rsidR="005D3474" w:rsidRPr="00AB5AA5" w:rsidRDefault="005D3474" w:rsidP="007E50E8">
            <w:pPr>
              <w:pStyle w:val="TAL"/>
              <w:rPr>
                <w:lang w:eastAsia="en-US"/>
              </w:rPr>
            </w:pPr>
            <w:r w:rsidRPr="00AB5AA5">
              <w:rPr>
                <w:lang w:eastAsia="en-US"/>
              </w:rPr>
              <w:t>Add IE SIB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6C889" w14:textId="77777777" w:rsidR="005D3474" w:rsidRPr="00AB5AA5" w:rsidRDefault="005D3474" w:rsidP="007E50E8">
            <w:pPr>
              <w:pStyle w:val="TAL"/>
              <w:rPr>
                <w:lang w:eastAsia="en-US"/>
              </w:rPr>
            </w:pPr>
            <w:r w:rsidRPr="00AB5AA5">
              <w:rPr>
                <w:lang w:eastAsia="en-US"/>
              </w:rPr>
              <w:t>17.7.0</w:t>
            </w:r>
          </w:p>
        </w:tc>
      </w:tr>
      <w:tr w:rsidR="005D3474" w:rsidRPr="00AB5AA5" w14:paraId="4C56A54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58DBBFB"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717921"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C4DF" w14:textId="502FBDA5" w:rsidR="005D3474" w:rsidRPr="00AB5AA5" w:rsidRDefault="005D3474" w:rsidP="007E50E8">
            <w:pPr>
              <w:pStyle w:val="TAL"/>
              <w:rPr>
                <w:lang w:eastAsia="en-US"/>
              </w:rPr>
            </w:pPr>
            <w:r w:rsidRPr="00AB5AA5">
              <w:rPr>
                <w:lang w:eastAsia="en-US"/>
              </w:rPr>
              <w:t>R5-226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8FB4" w14:textId="27D0D363" w:rsidR="005D3474" w:rsidRPr="00AB5AA5" w:rsidRDefault="005D3474" w:rsidP="007E50E8">
            <w:pPr>
              <w:pStyle w:val="TAL"/>
              <w:rPr>
                <w:lang w:eastAsia="en-US"/>
              </w:rPr>
            </w:pPr>
            <w:r w:rsidRPr="00AB5AA5">
              <w:rPr>
                <w:lang w:eastAsia="en-US"/>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CD6C"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3EB8AB1" w14:textId="114A36BD"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3475B3" w14:textId="5FA93052" w:rsidR="005D3474" w:rsidRPr="00AB5AA5" w:rsidRDefault="005D3474" w:rsidP="007E50E8">
            <w:pPr>
              <w:pStyle w:val="TAL"/>
              <w:rPr>
                <w:lang w:eastAsia="en-US"/>
              </w:rPr>
            </w:pPr>
            <w:r w:rsidRPr="00AB5AA5">
              <w:rPr>
                <w:lang w:eastAsia="en-US"/>
              </w:rPr>
              <w:t>Update IE BeamFailureRecovery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44638" w14:textId="77777777" w:rsidR="005D3474" w:rsidRPr="00AB5AA5" w:rsidRDefault="005D3474" w:rsidP="007E50E8">
            <w:pPr>
              <w:pStyle w:val="TAL"/>
              <w:rPr>
                <w:lang w:eastAsia="en-US"/>
              </w:rPr>
            </w:pPr>
            <w:r w:rsidRPr="00AB5AA5">
              <w:rPr>
                <w:lang w:eastAsia="en-US"/>
              </w:rPr>
              <w:t>17.7.0</w:t>
            </w:r>
          </w:p>
        </w:tc>
      </w:tr>
      <w:tr w:rsidR="005D3474" w:rsidRPr="00AB5AA5" w14:paraId="11E0FB8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30FE4A5" w14:textId="77777777" w:rsidR="005D3474" w:rsidRPr="00AB5AA5" w:rsidRDefault="005D3474" w:rsidP="007E50E8">
            <w:pPr>
              <w:pStyle w:val="TAL"/>
              <w:rPr>
                <w:lang w:eastAsia="en-US"/>
              </w:rPr>
            </w:pPr>
            <w:r w:rsidRPr="00AB5AA5">
              <w:rPr>
                <w:lang w:eastAsia="en-US"/>
              </w:rPr>
              <w:lastRenderedPageBreak/>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362D7"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37DDC" w14:textId="528B31B1" w:rsidR="005D3474" w:rsidRPr="00AB5AA5" w:rsidRDefault="005D3474" w:rsidP="007E50E8">
            <w:pPr>
              <w:pStyle w:val="TAL"/>
              <w:rPr>
                <w:lang w:eastAsia="en-US"/>
              </w:rPr>
            </w:pPr>
            <w:r w:rsidRPr="00AB5AA5">
              <w:rPr>
                <w:lang w:eastAsia="en-US"/>
              </w:rPr>
              <w:t>R5-226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0641E" w14:textId="6722A5DB" w:rsidR="005D3474" w:rsidRPr="00AB5AA5" w:rsidRDefault="005D3474" w:rsidP="007E50E8">
            <w:pPr>
              <w:pStyle w:val="TAL"/>
              <w:rPr>
                <w:lang w:eastAsia="en-US"/>
              </w:rPr>
            </w:pPr>
            <w:r w:rsidRPr="00AB5AA5">
              <w:rPr>
                <w:lang w:eastAsia="en-US"/>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D533"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28DA92" w14:textId="3741C16A"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55F318" w14:textId="029CDAB7" w:rsidR="005D3474" w:rsidRPr="00AB5AA5" w:rsidRDefault="005D3474" w:rsidP="007E50E8">
            <w:pPr>
              <w:pStyle w:val="TAL"/>
              <w:rPr>
                <w:lang w:eastAsia="en-US"/>
              </w:rPr>
            </w:pPr>
            <w:r w:rsidRPr="00AB5AA5">
              <w:rPr>
                <w:lang w:eastAsia="en-US"/>
              </w:rPr>
              <w:t>Update IE BeamFailureRecovery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BDAAD" w14:textId="77777777" w:rsidR="005D3474" w:rsidRPr="00AB5AA5" w:rsidRDefault="005D3474" w:rsidP="007E50E8">
            <w:pPr>
              <w:pStyle w:val="TAL"/>
              <w:rPr>
                <w:lang w:eastAsia="en-US"/>
              </w:rPr>
            </w:pPr>
            <w:r w:rsidRPr="00AB5AA5">
              <w:rPr>
                <w:lang w:eastAsia="en-US"/>
              </w:rPr>
              <w:t>17.7.0</w:t>
            </w:r>
          </w:p>
        </w:tc>
      </w:tr>
      <w:tr w:rsidR="005D3474" w:rsidRPr="00AB5AA5" w14:paraId="2DE83CC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1E84B1"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D576E8"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7ED2" w14:textId="40FE2978" w:rsidR="005D3474" w:rsidRPr="00AB5AA5" w:rsidRDefault="005D3474" w:rsidP="007E50E8">
            <w:pPr>
              <w:pStyle w:val="TAL"/>
              <w:rPr>
                <w:lang w:eastAsia="en-US"/>
              </w:rPr>
            </w:pPr>
            <w:r w:rsidRPr="00AB5AA5">
              <w:rPr>
                <w:lang w:eastAsia="en-US"/>
              </w:rPr>
              <w:t>R5-226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FE48" w14:textId="70A5C6D6" w:rsidR="005D3474" w:rsidRPr="00AB5AA5" w:rsidRDefault="005D3474" w:rsidP="007E50E8">
            <w:pPr>
              <w:pStyle w:val="TAL"/>
              <w:rPr>
                <w:lang w:eastAsia="en-US"/>
              </w:rPr>
            </w:pPr>
            <w:r w:rsidRPr="00AB5AA5">
              <w:rPr>
                <w:lang w:eastAsia="en-US"/>
              </w:rPr>
              <w:t>2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7C848"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AB2781" w14:textId="22C9FCF3"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7664A" w14:textId="6F15E30D" w:rsidR="005D3474" w:rsidRPr="00AB5AA5" w:rsidRDefault="005D3474" w:rsidP="007E50E8">
            <w:pPr>
              <w:pStyle w:val="TAL"/>
              <w:rPr>
                <w:lang w:eastAsia="en-US"/>
              </w:rPr>
            </w:pPr>
            <w:r w:rsidRPr="00AB5AA5">
              <w:rPr>
                <w:lang w:eastAsia="en-US"/>
              </w:rPr>
              <w:t>Update IE DRX-ConfigSecondary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C0A6A" w14:textId="77777777" w:rsidR="005D3474" w:rsidRPr="00AB5AA5" w:rsidRDefault="005D3474" w:rsidP="007E50E8">
            <w:pPr>
              <w:pStyle w:val="TAL"/>
              <w:rPr>
                <w:lang w:eastAsia="en-US"/>
              </w:rPr>
            </w:pPr>
            <w:r w:rsidRPr="00AB5AA5">
              <w:rPr>
                <w:lang w:eastAsia="en-US"/>
              </w:rPr>
              <w:t>17.7.0</w:t>
            </w:r>
          </w:p>
        </w:tc>
      </w:tr>
      <w:tr w:rsidR="005D3474" w:rsidRPr="00AB5AA5" w14:paraId="78274EE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17087F1"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C06BD"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B407F" w14:textId="7189B616" w:rsidR="005D3474" w:rsidRPr="00AB5AA5" w:rsidRDefault="005D3474" w:rsidP="007E50E8">
            <w:pPr>
              <w:pStyle w:val="TAL"/>
              <w:rPr>
                <w:lang w:eastAsia="en-US"/>
              </w:rPr>
            </w:pPr>
            <w:r w:rsidRPr="00AB5AA5">
              <w:rPr>
                <w:lang w:eastAsia="en-US"/>
              </w:rPr>
              <w:t>R5-226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63F0C" w14:textId="39F9BDD6" w:rsidR="005D3474" w:rsidRPr="00AB5AA5" w:rsidRDefault="005D3474" w:rsidP="007E50E8">
            <w:pPr>
              <w:pStyle w:val="TAL"/>
              <w:rPr>
                <w:lang w:eastAsia="en-US"/>
              </w:rPr>
            </w:pPr>
            <w:r w:rsidRPr="00AB5AA5">
              <w:rPr>
                <w:lang w:eastAsia="en-US"/>
              </w:rPr>
              <w:t>25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9364"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1C299D" w14:textId="3CF48020"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752E0C" w14:textId="65FFD2E1" w:rsidR="005D3474" w:rsidRPr="00AB5AA5" w:rsidRDefault="005D3474" w:rsidP="007E50E8">
            <w:pPr>
              <w:pStyle w:val="TAL"/>
              <w:rPr>
                <w:lang w:eastAsia="en-US"/>
              </w:rPr>
            </w:pPr>
            <w:r w:rsidRPr="00AB5AA5">
              <w:rPr>
                <w:lang w:eastAsia="en-US"/>
              </w:rPr>
              <w:t>Update IE FreqPriorityList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45D2C" w14:textId="77777777" w:rsidR="005D3474" w:rsidRPr="00AB5AA5" w:rsidRDefault="005D3474" w:rsidP="007E50E8">
            <w:pPr>
              <w:pStyle w:val="TAL"/>
              <w:rPr>
                <w:lang w:eastAsia="en-US"/>
              </w:rPr>
            </w:pPr>
            <w:r w:rsidRPr="00AB5AA5">
              <w:rPr>
                <w:lang w:eastAsia="en-US"/>
              </w:rPr>
              <w:t>17.7.0</w:t>
            </w:r>
          </w:p>
        </w:tc>
      </w:tr>
      <w:tr w:rsidR="005D3474" w:rsidRPr="00AB5AA5" w14:paraId="64BDBEF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70ADFAB"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335E64"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EFCE" w14:textId="4B1B4D7F" w:rsidR="005D3474" w:rsidRPr="00AB5AA5" w:rsidRDefault="005D3474" w:rsidP="007E50E8">
            <w:pPr>
              <w:pStyle w:val="TAL"/>
              <w:rPr>
                <w:lang w:eastAsia="en-US"/>
              </w:rPr>
            </w:pPr>
            <w:r w:rsidRPr="00AB5AA5">
              <w:rPr>
                <w:lang w:eastAsia="en-US"/>
              </w:rPr>
              <w:t>R5-226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84A1" w14:textId="0AE42D1C" w:rsidR="005D3474" w:rsidRPr="00AB5AA5" w:rsidRDefault="005D3474" w:rsidP="007E50E8">
            <w:pPr>
              <w:pStyle w:val="TAL"/>
              <w:rPr>
                <w:lang w:eastAsia="en-US"/>
              </w:rPr>
            </w:pPr>
            <w:r w:rsidRPr="00AB5AA5">
              <w:rPr>
                <w:lang w:eastAsia="en-US"/>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109AD"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0D0EFB" w14:textId="6EA34AB5"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04AAEC" w14:textId="08FA919A" w:rsidR="005D3474" w:rsidRPr="00AB5AA5" w:rsidRDefault="005D3474" w:rsidP="007E50E8">
            <w:pPr>
              <w:pStyle w:val="TAL"/>
              <w:rPr>
                <w:lang w:eastAsia="en-US"/>
              </w:rPr>
            </w:pPr>
            <w:r w:rsidRPr="00AB5AA5">
              <w:rPr>
                <w:lang w:eastAsia="en-US"/>
              </w:rPr>
              <w:t>Add IE FreqPriorityListDedicated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DDD41" w14:textId="77777777" w:rsidR="005D3474" w:rsidRPr="00AB5AA5" w:rsidRDefault="005D3474" w:rsidP="007E50E8">
            <w:pPr>
              <w:pStyle w:val="TAL"/>
              <w:rPr>
                <w:lang w:eastAsia="en-US"/>
              </w:rPr>
            </w:pPr>
            <w:r w:rsidRPr="00AB5AA5">
              <w:rPr>
                <w:lang w:eastAsia="en-US"/>
              </w:rPr>
              <w:t>17.7.0</w:t>
            </w:r>
          </w:p>
        </w:tc>
      </w:tr>
      <w:tr w:rsidR="005D3474" w:rsidRPr="00AB5AA5" w14:paraId="4F4EA4C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E53AD9F"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3886D3"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9333A" w14:textId="7178E35D" w:rsidR="005D3474" w:rsidRPr="00AB5AA5" w:rsidRDefault="005D3474" w:rsidP="007E50E8">
            <w:pPr>
              <w:pStyle w:val="TAL"/>
              <w:rPr>
                <w:lang w:eastAsia="en-US"/>
              </w:rPr>
            </w:pPr>
            <w:r w:rsidRPr="00AB5AA5">
              <w:rPr>
                <w:lang w:eastAsia="en-US"/>
              </w:rPr>
              <w:t>R5-226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F2B75" w14:textId="09760329" w:rsidR="005D3474" w:rsidRPr="00AB5AA5" w:rsidRDefault="005D3474" w:rsidP="007E50E8">
            <w:pPr>
              <w:pStyle w:val="TAL"/>
              <w:rPr>
                <w:lang w:eastAsia="en-US"/>
              </w:rPr>
            </w:pPr>
            <w:r w:rsidRPr="00AB5AA5">
              <w:rPr>
                <w:lang w:eastAsia="en-US"/>
              </w:rPr>
              <w:t>2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1D38"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BC4AE87" w14:textId="0F63E3AF"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68724B" w14:textId="7FA002B4" w:rsidR="005D3474" w:rsidRPr="00AB5AA5" w:rsidRDefault="005D3474" w:rsidP="007E50E8">
            <w:pPr>
              <w:pStyle w:val="TAL"/>
              <w:rPr>
                <w:lang w:eastAsia="en-US"/>
              </w:rPr>
            </w:pPr>
            <w:r w:rsidRPr="00AB5AA5">
              <w:rPr>
                <w:lang w:eastAsia="en-US"/>
              </w:rPr>
              <w:t>Update IE MUSIM-Ga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58DD4" w14:textId="77777777" w:rsidR="005D3474" w:rsidRPr="00AB5AA5" w:rsidRDefault="005D3474" w:rsidP="007E50E8">
            <w:pPr>
              <w:pStyle w:val="TAL"/>
              <w:rPr>
                <w:lang w:eastAsia="en-US"/>
              </w:rPr>
            </w:pPr>
            <w:r w:rsidRPr="00AB5AA5">
              <w:rPr>
                <w:lang w:eastAsia="en-US"/>
              </w:rPr>
              <w:t>17.7.0</w:t>
            </w:r>
          </w:p>
        </w:tc>
      </w:tr>
      <w:tr w:rsidR="005D3474" w:rsidRPr="00AB5AA5" w14:paraId="1DE2066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713566F"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E79D64"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DE097" w14:textId="45B76C02" w:rsidR="005D3474" w:rsidRPr="00AB5AA5" w:rsidRDefault="005D3474" w:rsidP="007E50E8">
            <w:pPr>
              <w:pStyle w:val="TAL"/>
              <w:rPr>
                <w:lang w:eastAsia="en-US"/>
              </w:rPr>
            </w:pPr>
            <w:r w:rsidRPr="00AB5AA5">
              <w:rPr>
                <w:lang w:eastAsia="en-US"/>
              </w:rPr>
              <w:t>R5-226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E3D6" w14:textId="0622755D" w:rsidR="005D3474" w:rsidRPr="00AB5AA5" w:rsidRDefault="005D3474" w:rsidP="007E50E8">
            <w:pPr>
              <w:pStyle w:val="TAL"/>
              <w:rPr>
                <w:lang w:eastAsia="en-US"/>
              </w:rPr>
            </w:pPr>
            <w:r w:rsidRPr="00AB5AA5">
              <w:rPr>
                <w:lang w:eastAsia="en-US"/>
              </w:rPr>
              <w:t>25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A608F"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67234B" w14:textId="72FD1A84"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C1C9D1" w14:textId="3CA9354F" w:rsidR="005D3474" w:rsidRPr="00AB5AA5" w:rsidRDefault="005D3474" w:rsidP="007E50E8">
            <w:pPr>
              <w:pStyle w:val="TAL"/>
              <w:rPr>
                <w:lang w:eastAsia="en-US"/>
              </w:rPr>
            </w:pPr>
            <w:r w:rsidRPr="00AB5AA5">
              <w:rPr>
                <w:lang w:eastAsia="en-US"/>
              </w:rPr>
              <w:t>Add IEs PCI-ARFCN-EUTRA and PCI-ARFCN-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81B08" w14:textId="77777777" w:rsidR="005D3474" w:rsidRPr="00AB5AA5" w:rsidRDefault="005D3474" w:rsidP="007E50E8">
            <w:pPr>
              <w:pStyle w:val="TAL"/>
              <w:rPr>
                <w:lang w:eastAsia="en-US"/>
              </w:rPr>
            </w:pPr>
            <w:r w:rsidRPr="00AB5AA5">
              <w:rPr>
                <w:lang w:eastAsia="en-US"/>
              </w:rPr>
              <w:t>17.7.0</w:t>
            </w:r>
          </w:p>
        </w:tc>
      </w:tr>
      <w:tr w:rsidR="005D3474" w:rsidRPr="00AB5AA5" w14:paraId="2D80BFB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31B967A"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874A0"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F01B5" w14:textId="28B76112" w:rsidR="005D3474" w:rsidRPr="00AB5AA5" w:rsidRDefault="005D3474" w:rsidP="007E50E8">
            <w:pPr>
              <w:pStyle w:val="TAL"/>
              <w:rPr>
                <w:lang w:eastAsia="en-US"/>
              </w:rPr>
            </w:pPr>
            <w:r w:rsidRPr="00AB5AA5">
              <w:rPr>
                <w:lang w:eastAsia="en-US"/>
              </w:rPr>
              <w:t>R5-226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15697" w14:textId="72EF40D2" w:rsidR="005D3474" w:rsidRPr="00AB5AA5" w:rsidRDefault="005D3474" w:rsidP="007E50E8">
            <w:pPr>
              <w:pStyle w:val="TAL"/>
              <w:rPr>
                <w:lang w:eastAsia="en-US"/>
              </w:rPr>
            </w:pPr>
            <w:r w:rsidRPr="00AB5AA5">
              <w:rPr>
                <w:lang w:eastAsia="en-US"/>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3D6E4"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37C238" w14:textId="5F96B6B1"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22AC92" w14:textId="31F6522E" w:rsidR="005D3474" w:rsidRPr="00AB5AA5" w:rsidRDefault="005D3474" w:rsidP="007E50E8">
            <w:pPr>
              <w:pStyle w:val="TAL"/>
              <w:rPr>
                <w:lang w:eastAsia="en-US"/>
              </w:rPr>
            </w:pPr>
            <w:r w:rsidRPr="00AB5AA5">
              <w:rPr>
                <w:lang w:eastAsia="en-US"/>
              </w:rPr>
              <w:t>Add IE Referenc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328CA" w14:textId="77777777" w:rsidR="005D3474" w:rsidRPr="00AB5AA5" w:rsidRDefault="005D3474" w:rsidP="007E50E8">
            <w:pPr>
              <w:pStyle w:val="TAL"/>
              <w:rPr>
                <w:lang w:eastAsia="en-US"/>
              </w:rPr>
            </w:pPr>
            <w:r w:rsidRPr="00AB5AA5">
              <w:rPr>
                <w:lang w:eastAsia="en-US"/>
              </w:rPr>
              <w:t>17.7.0</w:t>
            </w:r>
          </w:p>
        </w:tc>
      </w:tr>
      <w:tr w:rsidR="005D3474" w:rsidRPr="00AB5AA5" w14:paraId="6F70B1B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47FD17"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C52FE0"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A7A04" w14:textId="1E13A8F0" w:rsidR="005D3474" w:rsidRPr="00AB5AA5" w:rsidRDefault="005D3474" w:rsidP="007E50E8">
            <w:pPr>
              <w:pStyle w:val="TAL"/>
              <w:rPr>
                <w:lang w:eastAsia="en-US"/>
              </w:rPr>
            </w:pPr>
            <w:r w:rsidRPr="00AB5AA5">
              <w:rPr>
                <w:lang w:eastAsia="en-US"/>
              </w:rPr>
              <w:t>R5-226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7DCE5" w14:textId="33EB8EA0" w:rsidR="005D3474" w:rsidRPr="00AB5AA5" w:rsidRDefault="005D3474" w:rsidP="007E50E8">
            <w:pPr>
              <w:pStyle w:val="TAL"/>
              <w:rPr>
                <w:lang w:eastAsia="en-US"/>
              </w:rPr>
            </w:pPr>
            <w:r w:rsidRPr="00AB5AA5">
              <w:rPr>
                <w:lang w:eastAsia="en-US"/>
              </w:rPr>
              <w:t>2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21755"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65DF10" w14:textId="6ECB604C"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B31B8" w14:textId="22A338B3" w:rsidR="005D3474" w:rsidRPr="00AB5AA5" w:rsidRDefault="005D3474" w:rsidP="007E50E8">
            <w:pPr>
              <w:pStyle w:val="TAL"/>
              <w:rPr>
                <w:lang w:eastAsia="en-US"/>
              </w:rPr>
            </w:pPr>
            <w:r w:rsidRPr="00AB5AA5">
              <w:rPr>
                <w:lang w:eastAsia="en-US"/>
              </w:rPr>
              <w:t>Update IE RMTC-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F2F91" w14:textId="77777777" w:rsidR="005D3474" w:rsidRPr="00AB5AA5" w:rsidRDefault="005D3474" w:rsidP="007E50E8">
            <w:pPr>
              <w:pStyle w:val="TAL"/>
              <w:rPr>
                <w:lang w:eastAsia="en-US"/>
              </w:rPr>
            </w:pPr>
            <w:r w:rsidRPr="00AB5AA5">
              <w:rPr>
                <w:lang w:eastAsia="en-US"/>
              </w:rPr>
              <w:t>17.7.0</w:t>
            </w:r>
          </w:p>
        </w:tc>
      </w:tr>
      <w:tr w:rsidR="005D3474" w:rsidRPr="00AB5AA5" w14:paraId="58267AA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5E3309"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D8C8CC"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FC80" w14:textId="7344B7E8" w:rsidR="005D3474" w:rsidRPr="00AB5AA5" w:rsidRDefault="005D3474" w:rsidP="007E50E8">
            <w:pPr>
              <w:pStyle w:val="TAL"/>
              <w:rPr>
                <w:lang w:eastAsia="en-US"/>
              </w:rPr>
            </w:pPr>
            <w:r w:rsidRPr="00AB5AA5">
              <w:rPr>
                <w:lang w:eastAsia="en-US"/>
              </w:rPr>
              <w:t>R5-226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6B6D" w14:textId="0B3A2B17" w:rsidR="005D3474" w:rsidRPr="00AB5AA5" w:rsidRDefault="005D3474" w:rsidP="007E50E8">
            <w:pPr>
              <w:pStyle w:val="TAL"/>
              <w:rPr>
                <w:lang w:eastAsia="en-US"/>
              </w:rPr>
            </w:pPr>
            <w:r w:rsidRPr="00AB5AA5">
              <w:rPr>
                <w:lang w:eastAsia="en-US"/>
              </w:rPr>
              <w:t>2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25E4"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CA67E1" w14:textId="5193BEFC"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000A97" w14:textId="51CD61CD" w:rsidR="005D3474" w:rsidRPr="00AB5AA5" w:rsidRDefault="005D3474" w:rsidP="007E50E8">
            <w:pPr>
              <w:pStyle w:val="TAL"/>
              <w:rPr>
                <w:lang w:eastAsia="en-US"/>
              </w:rPr>
            </w:pPr>
            <w:r w:rsidRPr="00AB5AA5">
              <w:rPr>
                <w:lang w:eastAsia="en-US"/>
              </w:rPr>
              <w:t>Add IE ServingCellAnd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31341" w14:textId="77777777" w:rsidR="005D3474" w:rsidRPr="00AB5AA5" w:rsidRDefault="005D3474" w:rsidP="007E50E8">
            <w:pPr>
              <w:pStyle w:val="TAL"/>
              <w:rPr>
                <w:lang w:eastAsia="en-US"/>
              </w:rPr>
            </w:pPr>
            <w:r w:rsidRPr="00AB5AA5">
              <w:rPr>
                <w:lang w:eastAsia="en-US"/>
              </w:rPr>
              <w:t>17.7.0</w:t>
            </w:r>
          </w:p>
        </w:tc>
      </w:tr>
      <w:tr w:rsidR="005D3474" w:rsidRPr="00AB5AA5" w14:paraId="0931371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73B6068"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EE6188"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5987" w14:textId="2E502C61" w:rsidR="005D3474" w:rsidRPr="00AB5AA5" w:rsidRDefault="005D3474" w:rsidP="007E50E8">
            <w:pPr>
              <w:pStyle w:val="TAL"/>
              <w:rPr>
                <w:lang w:eastAsia="en-US"/>
              </w:rPr>
            </w:pPr>
            <w:r w:rsidRPr="00AB5AA5">
              <w:rPr>
                <w:lang w:eastAsia="en-US"/>
              </w:rPr>
              <w:t>R5-226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74F95" w14:textId="2C12BB24" w:rsidR="005D3474" w:rsidRPr="00AB5AA5" w:rsidRDefault="005D3474" w:rsidP="007E50E8">
            <w:pPr>
              <w:pStyle w:val="TAL"/>
              <w:rPr>
                <w:lang w:eastAsia="en-US"/>
              </w:rPr>
            </w:pPr>
            <w:r w:rsidRPr="00AB5AA5">
              <w:rPr>
                <w:lang w:eastAsia="en-US"/>
              </w:rPr>
              <w:t>2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4E22B"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7559B3" w14:textId="65A215A3"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FEE5D8" w14:textId="2BE15CF3" w:rsidR="005D3474" w:rsidRPr="00AB5AA5" w:rsidRDefault="005D3474" w:rsidP="007E50E8">
            <w:pPr>
              <w:pStyle w:val="TAL"/>
              <w:rPr>
                <w:lang w:eastAsia="en-US"/>
              </w:rPr>
            </w:pPr>
            <w:r w:rsidRPr="00AB5AA5">
              <w:rPr>
                <w:lang w:eastAsia="en-US"/>
              </w:rPr>
              <w:t>Update IE TCI-Activate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463B1" w14:textId="77777777" w:rsidR="005D3474" w:rsidRPr="00AB5AA5" w:rsidRDefault="005D3474" w:rsidP="007E50E8">
            <w:pPr>
              <w:pStyle w:val="TAL"/>
              <w:rPr>
                <w:lang w:eastAsia="en-US"/>
              </w:rPr>
            </w:pPr>
            <w:r w:rsidRPr="00AB5AA5">
              <w:rPr>
                <w:lang w:eastAsia="en-US"/>
              </w:rPr>
              <w:t>17.7.0</w:t>
            </w:r>
          </w:p>
        </w:tc>
      </w:tr>
      <w:tr w:rsidR="005D3474" w:rsidRPr="00AB5AA5" w14:paraId="2075F58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1A891A"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0A8E70"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34B5" w14:textId="54C34AB2" w:rsidR="005D3474" w:rsidRPr="00AB5AA5" w:rsidRDefault="005D3474" w:rsidP="007E50E8">
            <w:pPr>
              <w:pStyle w:val="TAL"/>
              <w:rPr>
                <w:lang w:eastAsia="en-US"/>
              </w:rPr>
            </w:pPr>
            <w:r w:rsidRPr="00AB5AA5">
              <w:rPr>
                <w:lang w:eastAsia="en-US"/>
              </w:rPr>
              <w:t>R5-226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CB4F" w14:textId="16250BF3" w:rsidR="005D3474" w:rsidRPr="00AB5AA5" w:rsidRDefault="005D3474" w:rsidP="007E50E8">
            <w:pPr>
              <w:pStyle w:val="TAL"/>
              <w:rPr>
                <w:lang w:eastAsia="en-US"/>
              </w:rPr>
            </w:pPr>
            <w:r w:rsidRPr="00AB5AA5">
              <w:rPr>
                <w:lang w:eastAsia="en-US"/>
              </w:rPr>
              <w:t>2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8172"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8BD3E6" w14:textId="264814D0"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4CDE19" w14:textId="45005FAA" w:rsidR="005D3474" w:rsidRPr="00AB5AA5" w:rsidRDefault="005D3474" w:rsidP="007E50E8">
            <w:pPr>
              <w:pStyle w:val="TAL"/>
              <w:rPr>
                <w:lang w:eastAsia="en-US"/>
              </w:rPr>
            </w:pPr>
            <w:r w:rsidRPr="00AB5AA5">
              <w:rPr>
                <w:lang w:eastAsia="en-US"/>
              </w:rPr>
              <w:t>Add IE TA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119C2" w14:textId="77777777" w:rsidR="005D3474" w:rsidRPr="00AB5AA5" w:rsidRDefault="005D3474" w:rsidP="007E50E8">
            <w:pPr>
              <w:pStyle w:val="TAL"/>
              <w:rPr>
                <w:lang w:eastAsia="en-US"/>
              </w:rPr>
            </w:pPr>
            <w:r w:rsidRPr="00AB5AA5">
              <w:rPr>
                <w:lang w:eastAsia="en-US"/>
              </w:rPr>
              <w:t>17.7.0</w:t>
            </w:r>
          </w:p>
        </w:tc>
      </w:tr>
      <w:tr w:rsidR="005D3474" w:rsidRPr="00AB5AA5" w14:paraId="323FFAC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5A0666"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471A3"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5A5A" w14:textId="6315771D" w:rsidR="005D3474" w:rsidRPr="00AB5AA5" w:rsidRDefault="005D3474" w:rsidP="007E50E8">
            <w:pPr>
              <w:pStyle w:val="TAL"/>
              <w:rPr>
                <w:lang w:eastAsia="en-US"/>
              </w:rPr>
            </w:pPr>
            <w:r w:rsidRPr="00AB5AA5">
              <w:rPr>
                <w:lang w:eastAsia="en-US"/>
              </w:rPr>
              <w:t>R5-226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E3E4" w14:textId="3653377F" w:rsidR="005D3474" w:rsidRPr="00AB5AA5" w:rsidRDefault="005D3474" w:rsidP="007E50E8">
            <w:pPr>
              <w:pStyle w:val="TAL"/>
              <w:rPr>
                <w:lang w:eastAsia="en-US"/>
              </w:rPr>
            </w:pPr>
            <w:r w:rsidRPr="00AB5AA5">
              <w:rPr>
                <w:lang w:eastAsia="en-US"/>
              </w:rPr>
              <w:t>25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9A0AF"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7C620FA" w14:textId="3184C500"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EC1AFF" w14:textId="7E2E2D79" w:rsidR="005D3474" w:rsidRPr="00AB5AA5" w:rsidRDefault="005D3474" w:rsidP="007E50E8">
            <w:pPr>
              <w:pStyle w:val="TAL"/>
              <w:rPr>
                <w:lang w:eastAsia="en-US"/>
              </w:rPr>
            </w:pPr>
            <w:r w:rsidRPr="00AB5AA5">
              <w:rPr>
                <w:lang w:eastAsia="en-US"/>
              </w:rPr>
              <w:t>Add IEs TCI-UL-State and TCI-UL-State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46C00" w14:textId="77777777" w:rsidR="005D3474" w:rsidRPr="00AB5AA5" w:rsidRDefault="005D3474" w:rsidP="007E50E8">
            <w:pPr>
              <w:pStyle w:val="TAL"/>
              <w:rPr>
                <w:lang w:eastAsia="en-US"/>
              </w:rPr>
            </w:pPr>
            <w:r w:rsidRPr="00AB5AA5">
              <w:rPr>
                <w:lang w:eastAsia="en-US"/>
              </w:rPr>
              <w:t>17.7.0</w:t>
            </w:r>
          </w:p>
        </w:tc>
      </w:tr>
      <w:tr w:rsidR="005D3474" w:rsidRPr="00AB5AA5" w14:paraId="63EA4F0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B84F976"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31B28"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879A" w14:textId="49877551" w:rsidR="005D3474" w:rsidRPr="00AB5AA5" w:rsidRDefault="005D3474" w:rsidP="007E50E8">
            <w:pPr>
              <w:pStyle w:val="TAL"/>
              <w:rPr>
                <w:lang w:eastAsia="en-US"/>
              </w:rPr>
            </w:pPr>
            <w:r w:rsidRPr="00AB5AA5">
              <w:rPr>
                <w:lang w:eastAsia="en-US"/>
              </w:rPr>
              <w:t>R5-226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F004" w14:textId="4D865DE0" w:rsidR="005D3474" w:rsidRPr="00AB5AA5" w:rsidRDefault="005D3474" w:rsidP="007E50E8">
            <w:pPr>
              <w:pStyle w:val="TAL"/>
              <w:rPr>
                <w:lang w:eastAsia="en-US"/>
              </w:rPr>
            </w:pPr>
            <w:r w:rsidRPr="00AB5AA5">
              <w:rPr>
                <w:lang w:eastAsia="en-US"/>
              </w:rPr>
              <w:t>2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7B7D2"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243E27C" w14:textId="36CC4227"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5477CD" w14:textId="503C2D66" w:rsidR="005D3474" w:rsidRPr="00AB5AA5" w:rsidRDefault="005D3474" w:rsidP="007E50E8">
            <w:pPr>
              <w:pStyle w:val="TAL"/>
              <w:rPr>
                <w:lang w:eastAsia="en-US"/>
              </w:rPr>
            </w:pPr>
            <w:r w:rsidRPr="00AB5AA5">
              <w:rPr>
                <w:lang w:eastAsia="en-US"/>
              </w:rPr>
              <w:t>Add IE TimeAlignment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4DB9F" w14:textId="77777777" w:rsidR="005D3474" w:rsidRPr="00AB5AA5" w:rsidRDefault="005D3474" w:rsidP="007E50E8">
            <w:pPr>
              <w:pStyle w:val="TAL"/>
              <w:rPr>
                <w:lang w:eastAsia="en-US"/>
              </w:rPr>
            </w:pPr>
            <w:r w:rsidRPr="00AB5AA5">
              <w:rPr>
                <w:lang w:eastAsia="en-US"/>
              </w:rPr>
              <w:t>17.7.0</w:t>
            </w:r>
          </w:p>
        </w:tc>
      </w:tr>
      <w:tr w:rsidR="005D3474" w:rsidRPr="00AB5AA5" w14:paraId="58CDD8E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E6D1CE"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0B94E4"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C7E" w14:textId="6CAC7FD6" w:rsidR="005D3474" w:rsidRPr="00AB5AA5" w:rsidRDefault="005D3474" w:rsidP="007E50E8">
            <w:pPr>
              <w:pStyle w:val="TAL"/>
              <w:rPr>
                <w:lang w:eastAsia="en-US"/>
              </w:rPr>
            </w:pPr>
            <w:r w:rsidRPr="00AB5AA5">
              <w:rPr>
                <w:lang w:eastAsia="en-US"/>
              </w:rPr>
              <w:t>R5-226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0B333" w14:textId="55129B99" w:rsidR="005D3474" w:rsidRPr="00AB5AA5" w:rsidRDefault="005D3474" w:rsidP="007E50E8">
            <w:pPr>
              <w:pStyle w:val="TAL"/>
              <w:rPr>
                <w:lang w:eastAsia="en-US"/>
              </w:rPr>
            </w:pPr>
            <w:r w:rsidRPr="00AB5AA5">
              <w:rPr>
                <w:lang w:eastAsia="en-US"/>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7728F"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E2B948" w14:textId="45E816B9"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AD71F" w14:textId="24754921" w:rsidR="005D3474" w:rsidRPr="00AB5AA5" w:rsidRDefault="005D3474" w:rsidP="007E50E8">
            <w:pPr>
              <w:pStyle w:val="TAL"/>
              <w:rPr>
                <w:lang w:eastAsia="en-US"/>
              </w:rPr>
            </w:pPr>
            <w:r w:rsidRPr="00AB5AA5">
              <w:rPr>
                <w:lang w:eastAsia="en-US"/>
              </w:rPr>
              <w:t>Update IE PosSRS-RRC-Inactive-OutsideInitialUL-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BA38C" w14:textId="77777777" w:rsidR="005D3474" w:rsidRPr="00AB5AA5" w:rsidRDefault="005D3474" w:rsidP="007E50E8">
            <w:pPr>
              <w:pStyle w:val="TAL"/>
              <w:rPr>
                <w:lang w:eastAsia="en-US"/>
              </w:rPr>
            </w:pPr>
            <w:r w:rsidRPr="00AB5AA5">
              <w:rPr>
                <w:lang w:eastAsia="en-US"/>
              </w:rPr>
              <w:t>17.7.0</w:t>
            </w:r>
          </w:p>
        </w:tc>
      </w:tr>
      <w:tr w:rsidR="005D3474" w:rsidRPr="00AB5AA5" w14:paraId="0692890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C06BB61"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4F718C"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E4B2" w14:textId="30B125A9" w:rsidR="005D3474" w:rsidRPr="00AB5AA5" w:rsidRDefault="005D3474" w:rsidP="007E50E8">
            <w:pPr>
              <w:pStyle w:val="TAL"/>
              <w:rPr>
                <w:lang w:eastAsia="en-US"/>
              </w:rPr>
            </w:pPr>
            <w:r w:rsidRPr="00AB5AA5">
              <w:rPr>
                <w:lang w:eastAsia="en-US"/>
              </w:rPr>
              <w:t>R5-226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5C88" w14:textId="73BC7E63" w:rsidR="005D3474" w:rsidRPr="00AB5AA5" w:rsidRDefault="005D3474" w:rsidP="007E50E8">
            <w:pPr>
              <w:pStyle w:val="TAL"/>
              <w:rPr>
                <w:lang w:eastAsia="en-US"/>
              </w:rPr>
            </w:pPr>
            <w:r w:rsidRPr="00AB5AA5">
              <w:rPr>
                <w:lang w:eastAsia="en-US"/>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750A"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CA0436" w14:textId="21498B3C"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03D97" w14:textId="3DDE3EF2" w:rsidR="005D3474" w:rsidRPr="00AB5AA5" w:rsidRDefault="005D3474" w:rsidP="007E50E8">
            <w:pPr>
              <w:pStyle w:val="TAL"/>
              <w:rPr>
                <w:lang w:eastAsia="en-US"/>
              </w:rPr>
            </w:pPr>
            <w:r w:rsidRPr="00AB5AA5">
              <w:rPr>
                <w:lang w:eastAsia="en-US"/>
              </w:rPr>
              <w:t>Add IE PRS-ProcessingCapabilityOutsideMGinPPWper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CFFB" w14:textId="77777777" w:rsidR="005D3474" w:rsidRPr="00AB5AA5" w:rsidRDefault="005D3474" w:rsidP="007E50E8">
            <w:pPr>
              <w:pStyle w:val="TAL"/>
              <w:rPr>
                <w:lang w:eastAsia="en-US"/>
              </w:rPr>
            </w:pPr>
            <w:r w:rsidRPr="00AB5AA5">
              <w:rPr>
                <w:lang w:eastAsia="en-US"/>
              </w:rPr>
              <w:t>17.7.0</w:t>
            </w:r>
          </w:p>
        </w:tc>
      </w:tr>
      <w:tr w:rsidR="005D3474" w:rsidRPr="00AB5AA5" w14:paraId="064218D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A0B2C1"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679B2"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6480" w14:textId="16FE940C" w:rsidR="005D3474" w:rsidRPr="00AB5AA5" w:rsidRDefault="005D3474" w:rsidP="007E50E8">
            <w:pPr>
              <w:pStyle w:val="TAL"/>
              <w:rPr>
                <w:lang w:eastAsia="en-US"/>
              </w:rPr>
            </w:pPr>
            <w:r w:rsidRPr="00AB5AA5">
              <w:rPr>
                <w:lang w:eastAsia="en-US"/>
              </w:rPr>
              <w:t>R5-2262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5D3C" w14:textId="1D6F4C99" w:rsidR="005D3474" w:rsidRPr="00AB5AA5" w:rsidRDefault="005D3474" w:rsidP="007E50E8">
            <w:pPr>
              <w:pStyle w:val="TAL"/>
              <w:rPr>
                <w:lang w:eastAsia="en-US"/>
              </w:rPr>
            </w:pPr>
            <w:r w:rsidRPr="00AB5AA5">
              <w:rPr>
                <w:lang w:eastAsia="en-US"/>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0C5BA"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BE3F06" w14:textId="51DA4E37"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4837A" w14:textId="2DF3278A" w:rsidR="005D3474" w:rsidRPr="00AB5AA5" w:rsidRDefault="005D3474" w:rsidP="007E50E8">
            <w:pPr>
              <w:pStyle w:val="TAL"/>
              <w:rPr>
                <w:lang w:eastAsia="en-US"/>
              </w:rPr>
            </w:pPr>
            <w:r w:rsidRPr="00AB5AA5">
              <w:rPr>
                <w:lang w:eastAsia="en-US"/>
              </w:rPr>
              <w:t>Add IE SimultaneousRxTxPerBand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49EF0" w14:textId="77777777" w:rsidR="005D3474" w:rsidRPr="00AB5AA5" w:rsidRDefault="005D3474" w:rsidP="007E50E8">
            <w:pPr>
              <w:pStyle w:val="TAL"/>
              <w:rPr>
                <w:lang w:eastAsia="en-US"/>
              </w:rPr>
            </w:pPr>
            <w:r w:rsidRPr="00AB5AA5">
              <w:rPr>
                <w:lang w:eastAsia="en-US"/>
              </w:rPr>
              <w:t>17.7.0</w:t>
            </w:r>
          </w:p>
        </w:tc>
      </w:tr>
      <w:tr w:rsidR="005D3474" w:rsidRPr="00AB5AA5" w14:paraId="3D3F117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0BF6D56"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23A6F"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88506" w14:textId="3F82470F" w:rsidR="005D3474" w:rsidRPr="00AB5AA5" w:rsidRDefault="005D3474" w:rsidP="007E50E8">
            <w:pPr>
              <w:pStyle w:val="TAL"/>
              <w:rPr>
                <w:lang w:eastAsia="en-US"/>
              </w:rPr>
            </w:pPr>
            <w:r w:rsidRPr="00AB5AA5">
              <w:rPr>
                <w:lang w:eastAsia="en-US"/>
              </w:rPr>
              <w:t>R5-226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02B4" w14:textId="3EF77C81" w:rsidR="005D3474" w:rsidRPr="00AB5AA5" w:rsidRDefault="005D3474" w:rsidP="007E50E8">
            <w:pPr>
              <w:pStyle w:val="TAL"/>
              <w:rPr>
                <w:lang w:eastAsia="en-US"/>
              </w:rPr>
            </w:pPr>
            <w:r w:rsidRPr="00AB5AA5">
              <w:rPr>
                <w:lang w:eastAsia="en-US"/>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B730"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F899C1" w14:textId="3770499D"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2F81EA" w14:textId="1E9DC8F9" w:rsidR="005D3474" w:rsidRPr="00AB5AA5" w:rsidRDefault="005D3474" w:rsidP="007E50E8">
            <w:pPr>
              <w:pStyle w:val="TAL"/>
              <w:rPr>
                <w:lang w:eastAsia="en-US"/>
              </w:rPr>
            </w:pPr>
            <w:r w:rsidRPr="00AB5AA5">
              <w:rPr>
                <w:lang w:eastAsia="en-US"/>
              </w:rPr>
              <w:t>Update IE UE-Measurements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7D123" w14:textId="77777777" w:rsidR="005D3474" w:rsidRPr="00AB5AA5" w:rsidRDefault="005D3474" w:rsidP="007E50E8">
            <w:pPr>
              <w:pStyle w:val="TAL"/>
              <w:rPr>
                <w:lang w:eastAsia="en-US"/>
              </w:rPr>
            </w:pPr>
            <w:r w:rsidRPr="00AB5AA5">
              <w:rPr>
                <w:lang w:eastAsia="en-US"/>
              </w:rPr>
              <w:t>17.7.0</w:t>
            </w:r>
          </w:p>
        </w:tc>
      </w:tr>
      <w:tr w:rsidR="005D3474" w:rsidRPr="00AB5AA5" w14:paraId="4C4E5AC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78DF5B2"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1783FB"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179E" w14:textId="03ECD4DB" w:rsidR="005D3474" w:rsidRPr="00AB5AA5" w:rsidRDefault="005D3474" w:rsidP="007E50E8">
            <w:pPr>
              <w:pStyle w:val="TAL"/>
              <w:rPr>
                <w:lang w:eastAsia="en-US"/>
              </w:rPr>
            </w:pPr>
            <w:r w:rsidRPr="00AB5AA5">
              <w:rPr>
                <w:lang w:eastAsia="en-US"/>
              </w:rPr>
              <w:t>R5-226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BD4C" w14:textId="69C4E353" w:rsidR="005D3474" w:rsidRPr="00AB5AA5" w:rsidRDefault="005D3474" w:rsidP="007E50E8">
            <w:pPr>
              <w:pStyle w:val="TAL"/>
              <w:rPr>
                <w:lang w:eastAsia="en-US"/>
              </w:rPr>
            </w:pPr>
            <w:r w:rsidRPr="00AB5AA5">
              <w:rPr>
                <w:lang w:eastAsia="en-US"/>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EF97"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274BAC" w14:textId="4151D872"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8EDAD3" w14:textId="27046540" w:rsidR="005D3474" w:rsidRPr="00AB5AA5" w:rsidRDefault="005D3474" w:rsidP="007E50E8">
            <w:pPr>
              <w:pStyle w:val="TAL"/>
              <w:rPr>
                <w:lang w:eastAsia="en-US"/>
              </w:rPr>
            </w:pPr>
            <w:r w:rsidRPr="00AB5AA5">
              <w:rPr>
                <w:lang w:eastAsia="en-US"/>
              </w:rPr>
              <w:t>Addition of CGI specific information elements for R15 SON_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DCC95" w14:textId="77777777" w:rsidR="005D3474" w:rsidRPr="00AB5AA5" w:rsidRDefault="005D3474" w:rsidP="007E50E8">
            <w:pPr>
              <w:pStyle w:val="TAL"/>
              <w:rPr>
                <w:lang w:eastAsia="en-US"/>
              </w:rPr>
            </w:pPr>
            <w:r w:rsidRPr="00AB5AA5">
              <w:rPr>
                <w:lang w:eastAsia="en-US"/>
              </w:rPr>
              <w:t>17.7.0</w:t>
            </w:r>
          </w:p>
        </w:tc>
      </w:tr>
      <w:tr w:rsidR="005D3474" w:rsidRPr="00AB5AA5" w14:paraId="27563D4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4FC63CB"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8D601B"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9AEF" w14:textId="2FAE9732" w:rsidR="005D3474" w:rsidRPr="00AB5AA5" w:rsidRDefault="005D3474" w:rsidP="007E50E8">
            <w:pPr>
              <w:pStyle w:val="TAL"/>
              <w:rPr>
                <w:lang w:eastAsia="en-US"/>
              </w:rPr>
            </w:pPr>
            <w:r w:rsidRPr="00AB5AA5">
              <w:rPr>
                <w:lang w:eastAsia="en-US"/>
              </w:rPr>
              <w:t>R5-226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0CCB1" w14:textId="7BE95977" w:rsidR="005D3474" w:rsidRPr="00AB5AA5" w:rsidRDefault="005D3474" w:rsidP="007E50E8">
            <w:pPr>
              <w:pStyle w:val="TAL"/>
              <w:rPr>
                <w:lang w:eastAsia="en-US"/>
              </w:rPr>
            </w:pPr>
            <w:r w:rsidRPr="00AB5AA5">
              <w:rPr>
                <w:lang w:eastAsia="en-US"/>
              </w:rPr>
              <w:t>26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98489"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EDE3443" w14:textId="421A1215"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87ECE5" w14:textId="7DDA3962" w:rsidR="005D3474" w:rsidRPr="00AB5AA5" w:rsidRDefault="005D3474" w:rsidP="007E50E8">
            <w:pPr>
              <w:pStyle w:val="TAL"/>
              <w:rPr>
                <w:lang w:eastAsia="en-US"/>
              </w:rPr>
            </w:pPr>
            <w:r w:rsidRPr="00AB5AA5">
              <w:rPr>
                <w:lang w:eastAsia="en-US"/>
              </w:rPr>
              <w:t>Removal of Test freqs for R16 pending CADC configs from cl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7DF16" w14:textId="77777777" w:rsidR="005D3474" w:rsidRPr="00AB5AA5" w:rsidRDefault="005D3474" w:rsidP="007E50E8">
            <w:pPr>
              <w:pStyle w:val="TAL"/>
              <w:rPr>
                <w:lang w:eastAsia="en-US"/>
              </w:rPr>
            </w:pPr>
            <w:r w:rsidRPr="00AB5AA5">
              <w:rPr>
                <w:lang w:eastAsia="en-US"/>
              </w:rPr>
              <w:t>17.7.0</w:t>
            </w:r>
          </w:p>
        </w:tc>
      </w:tr>
      <w:tr w:rsidR="005D3474" w:rsidRPr="00AB5AA5" w14:paraId="1A071AA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27A01BF"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1C944"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2F71E" w14:textId="57EB377F" w:rsidR="005D3474" w:rsidRPr="00AB5AA5" w:rsidRDefault="005D3474" w:rsidP="007E50E8">
            <w:pPr>
              <w:pStyle w:val="TAL"/>
              <w:rPr>
                <w:lang w:eastAsia="en-US"/>
              </w:rPr>
            </w:pPr>
            <w:r w:rsidRPr="00AB5AA5">
              <w:rPr>
                <w:lang w:eastAsia="en-US"/>
              </w:rPr>
              <w:t>R5-2263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F0353" w14:textId="7D34802C" w:rsidR="005D3474" w:rsidRPr="00AB5AA5" w:rsidRDefault="005D3474" w:rsidP="007E50E8">
            <w:pPr>
              <w:pStyle w:val="TAL"/>
              <w:rPr>
                <w:lang w:eastAsia="en-US"/>
              </w:rPr>
            </w:pPr>
            <w:r w:rsidRPr="00AB5AA5">
              <w:rPr>
                <w:lang w:eastAsia="en-US"/>
              </w:rPr>
              <w:t>2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F87A8"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33FF4A" w14:textId="6226224D"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589C2" w14:textId="0554F0EE" w:rsidR="005D3474" w:rsidRPr="00AB5AA5" w:rsidRDefault="005D3474" w:rsidP="007E50E8">
            <w:pPr>
              <w:pStyle w:val="TAL"/>
              <w:rPr>
                <w:lang w:eastAsia="en-US"/>
              </w:rPr>
            </w:pPr>
            <w:r w:rsidRPr="00AB5AA5">
              <w:rPr>
                <w:lang w:eastAsia="en-US"/>
              </w:rPr>
              <w:t>Removal of Test freqs for R17 pending CADC configs from cl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2A314" w14:textId="77777777" w:rsidR="005D3474" w:rsidRPr="00AB5AA5" w:rsidRDefault="005D3474" w:rsidP="007E50E8">
            <w:pPr>
              <w:pStyle w:val="TAL"/>
              <w:rPr>
                <w:lang w:eastAsia="en-US"/>
              </w:rPr>
            </w:pPr>
            <w:r w:rsidRPr="00AB5AA5">
              <w:rPr>
                <w:lang w:eastAsia="en-US"/>
              </w:rPr>
              <w:t>17.7.0</w:t>
            </w:r>
          </w:p>
        </w:tc>
      </w:tr>
      <w:tr w:rsidR="005D3474" w:rsidRPr="00AB5AA5" w14:paraId="20E6291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D96FB3F"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3173A8"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D0B8" w14:textId="75BCF746" w:rsidR="005D3474" w:rsidRPr="00AB5AA5" w:rsidRDefault="005D3474" w:rsidP="007E50E8">
            <w:pPr>
              <w:pStyle w:val="TAL"/>
              <w:rPr>
                <w:lang w:eastAsia="en-US"/>
              </w:rPr>
            </w:pPr>
            <w:r w:rsidRPr="00AB5AA5">
              <w:rPr>
                <w:lang w:eastAsia="en-US"/>
              </w:rPr>
              <w:t>R5-2263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F0C4" w14:textId="6BFEC9CC" w:rsidR="005D3474" w:rsidRPr="00AB5AA5" w:rsidRDefault="005D3474" w:rsidP="007E50E8">
            <w:pPr>
              <w:pStyle w:val="TAL"/>
              <w:rPr>
                <w:lang w:eastAsia="en-US"/>
              </w:rPr>
            </w:pPr>
            <w:r w:rsidRPr="00AB5AA5">
              <w:rPr>
                <w:lang w:eastAsia="en-US"/>
              </w:rPr>
              <w:t>26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68BCF"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0E60BD" w14:textId="2890918B"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1F2A6" w14:textId="1D882C56" w:rsidR="005D3474" w:rsidRPr="00AB5AA5" w:rsidRDefault="005D3474" w:rsidP="007E50E8">
            <w:pPr>
              <w:pStyle w:val="TAL"/>
              <w:rPr>
                <w:lang w:eastAsia="en-US"/>
              </w:rPr>
            </w:pPr>
            <w:r w:rsidRPr="00AB5AA5">
              <w:rPr>
                <w:lang w:eastAsia="en-US"/>
              </w:rPr>
              <w:t>Editorial correction for test procedure sequence in 4.7.2-2 on 38.508-1 in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6A8C9" w14:textId="77777777" w:rsidR="005D3474" w:rsidRPr="00AB5AA5" w:rsidRDefault="005D3474" w:rsidP="007E50E8">
            <w:pPr>
              <w:pStyle w:val="TAL"/>
              <w:rPr>
                <w:lang w:eastAsia="en-US"/>
              </w:rPr>
            </w:pPr>
            <w:r w:rsidRPr="00AB5AA5">
              <w:rPr>
                <w:lang w:eastAsia="en-US"/>
              </w:rPr>
              <w:t>17.7.0</w:t>
            </w:r>
          </w:p>
        </w:tc>
      </w:tr>
      <w:tr w:rsidR="005D3474" w:rsidRPr="00AB5AA5" w14:paraId="31734B6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8C36426"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E5C4E5"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5CC9" w14:textId="6D672719" w:rsidR="005D3474" w:rsidRPr="00AB5AA5" w:rsidRDefault="005D3474" w:rsidP="007E50E8">
            <w:pPr>
              <w:pStyle w:val="TAL"/>
              <w:rPr>
                <w:lang w:eastAsia="en-US"/>
              </w:rPr>
            </w:pPr>
            <w:r w:rsidRPr="00AB5AA5">
              <w:rPr>
                <w:lang w:eastAsia="en-US"/>
              </w:rPr>
              <w:t>R5-226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74B76" w14:textId="4D2C53D8" w:rsidR="005D3474" w:rsidRPr="00AB5AA5" w:rsidRDefault="005D3474" w:rsidP="007E50E8">
            <w:pPr>
              <w:pStyle w:val="TAL"/>
              <w:rPr>
                <w:lang w:eastAsia="en-US"/>
              </w:rPr>
            </w:pPr>
            <w:r w:rsidRPr="00AB5AA5">
              <w:rPr>
                <w:lang w:eastAsia="en-US"/>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A970"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CEF0AD" w14:textId="389950D9"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3DF29" w14:textId="501520DD" w:rsidR="005D3474" w:rsidRPr="00AB5AA5" w:rsidRDefault="005D3474" w:rsidP="007E50E8">
            <w:pPr>
              <w:pStyle w:val="TAL"/>
              <w:rPr>
                <w:lang w:eastAsia="en-US"/>
              </w:rPr>
            </w:pPr>
            <w:r w:rsidRPr="00AB5AA5">
              <w:rPr>
                <w:lang w:eastAsia="en-US"/>
              </w:rPr>
              <w:t>Updates for NR CA_n5A-n77A, CA_n66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4F838" w14:textId="77777777" w:rsidR="005D3474" w:rsidRPr="00AB5AA5" w:rsidRDefault="005D3474" w:rsidP="007E50E8">
            <w:pPr>
              <w:pStyle w:val="TAL"/>
              <w:rPr>
                <w:lang w:eastAsia="en-US"/>
              </w:rPr>
            </w:pPr>
            <w:r w:rsidRPr="00AB5AA5">
              <w:rPr>
                <w:lang w:eastAsia="en-US"/>
              </w:rPr>
              <w:t>17.7.0</w:t>
            </w:r>
          </w:p>
        </w:tc>
      </w:tr>
      <w:tr w:rsidR="005D3474" w:rsidRPr="00AB5AA5" w14:paraId="6AAA54D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F202D5F"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95A86"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8552" w14:textId="2953CEDD" w:rsidR="005D3474" w:rsidRPr="00AB5AA5" w:rsidRDefault="005D3474" w:rsidP="007E50E8">
            <w:pPr>
              <w:pStyle w:val="TAL"/>
              <w:rPr>
                <w:lang w:eastAsia="en-US"/>
              </w:rPr>
            </w:pPr>
            <w:r w:rsidRPr="00AB5AA5">
              <w:rPr>
                <w:lang w:eastAsia="en-US"/>
              </w:rPr>
              <w:t>R5-226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6EEF" w14:textId="6CBF6454" w:rsidR="005D3474" w:rsidRPr="00AB5AA5" w:rsidRDefault="005D3474" w:rsidP="007E50E8">
            <w:pPr>
              <w:pStyle w:val="TAL"/>
              <w:rPr>
                <w:lang w:eastAsia="en-US"/>
              </w:rPr>
            </w:pPr>
            <w:r w:rsidRPr="00AB5AA5">
              <w:rPr>
                <w:lang w:eastAsia="en-US"/>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9AB75"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9358E2" w14:textId="0578E002"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5A47A" w14:textId="272F70C6" w:rsidR="005D3474" w:rsidRPr="00AB5AA5" w:rsidRDefault="005D3474" w:rsidP="007E50E8">
            <w:pPr>
              <w:pStyle w:val="TAL"/>
              <w:rPr>
                <w:lang w:eastAsia="en-US"/>
              </w:rPr>
            </w:pPr>
            <w:r w:rsidRPr="00AB5AA5">
              <w:rPr>
                <w:lang w:eastAsia="en-US"/>
              </w:rPr>
              <w:t>Correct typo in Table 4.6.3-6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3B603" w14:textId="77777777" w:rsidR="005D3474" w:rsidRPr="00AB5AA5" w:rsidRDefault="005D3474" w:rsidP="007E50E8">
            <w:pPr>
              <w:pStyle w:val="TAL"/>
              <w:rPr>
                <w:lang w:eastAsia="en-US"/>
              </w:rPr>
            </w:pPr>
            <w:r w:rsidRPr="00AB5AA5">
              <w:rPr>
                <w:lang w:eastAsia="en-US"/>
              </w:rPr>
              <w:t>17.7.0</w:t>
            </w:r>
          </w:p>
        </w:tc>
      </w:tr>
      <w:tr w:rsidR="005D3474" w:rsidRPr="00AB5AA5" w14:paraId="45D2EE4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3850449"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0231FF"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D670" w14:textId="0F33B39A" w:rsidR="005D3474" w:rsidRPr="00AB5AA5" w:rsidRDefault="005D3474" w:rsidP="007E50E8">
            <w:pPr>
              <w:pStyle w:val="TAL"/>
              <w:rPr>
                <w:lang w:eastAsia="en-US"/>
              </w:rPr>
            </w:pPr>
            <w:r w:rsidRPr="00AB5AA5">
              <w:rPr>
                <w:lang w:eastAsia="en-US"/>
              </w:rPr>
              <w:t>R5-226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2F26" w14:textId="09365903" w:rsidR="005D3474" w:rsidRPr="00AB5AA5" w:rsidRDefault="005D3474" w:rsidP="007E50E8">
            <w:pPr>
              <w:pStyle w:val="TAL"/>
              <w:rPr>
                <w:lang w:eastAsia="en-US"/>
              </w:rPr>
            </w:pPr>
            <w:r w:rsidRPr="00AB5AA5">
              <w:rPr>
                <w:lang w:eastAsia="en-US"/>
              </w:rPr>
              <w:t>2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4A1F0"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156BEC" w14:textId="050188FB"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A20C3" w14:textId="1EDA2B53" w:rsidR="005D3474" w:rsidRPr="00AB5AA5" w:rsidRDefault="005D3474" w:rsidP="007E50E8">
            <w:pPr>
              <w:pStyle w:val="TAL"/>
              <w:rPr>
                <w:lang w:eastAsia="en-US"/>
              </w:rPr>
            </w:pPr>
            <w:r w:rsidRPr="00AB5AA5">
              <w:rPr>
                <w:lang w:eastAsia="en-US"/>
              </w:rPr>
              <w:t>Corrections to Table 7.3.1-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7C590" w14:textId="77777777" w:rsidR="005D3474" w:rsidRPr="00AB5AA5" w:rsidRDefault="005D3474" w:rsidP="007E50E8">
            <w:pPr>
              <w:pStyle w:val="TAL"/>
              <w:rPr>
                <w:lang w:eastAsia="en-US"/>
              </w:rPr>
            </w:pPr>
            <w:r w:rsidRPr="00AB5AA5">
              <w:rPr>
                <w:lang w:eastAsia="en-US"/>
              </w:rPr>
              <w:t>17.7.0</w:t>
            </w:r>
          </w:p>
        </w:tc>
      </w:tr>
      <w:tr w:rsidR="005D3474" w:rsidRPr="00AB5AA5" w14:paraId="0C625BC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80C89F0"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49C19"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531BD" w14:textId="4D7DE114" w:rsidR="005D3474" w:rsidRPr="00AB5AA5" w:rsidRDefault="005D3474" w:rsidP="007E50E8">
            <w:pPr>
              <w:pStyle w:val="TAL"/>
              <w:rPr>
                <w:lang w:eastAsia="en-US"/>
              </w:rPr>
            </w:pPr>
            <w:r w:rsidRPr="00AB5AA5">
              <w:rPr>
                <w:lang w:eastAsia="en-US"/>
              </w:rPr>
              <w:t>R5-226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0483" w14:textId="26F0C433" w:rsidR="005D3474" w:rsidRPr="00AB5AA5" w:rsidRDefault="005D3474" w:rsidP="007E50E8">
            <w:pPr>
              <w:pStyle w:val="TAL"/>
              <w:rPr>
                <w:lang w:eastAsia="en-US"/>
              </w:rPr>
            </w:pPr>
            <w:r w:rsidRPr="00AB5AA5">
              <w:rPr>
                <w:lang w:eastAsia="en-US"/>
              </w:rPr>
              <w:t>2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4022A"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C3C04D" w14:textId="7DA3A926"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528E9" w14:textId="10ED705C" w:rsidR="005D3474" w:rsidRPr="00AB5AA5" w:rsidRDefault="005D3474" w:rsidP="007E50E8">
            <w:pPr>
              <w:pStyle w:val="TAL"/>
              <w:rPr>
                <w:lang w:eastAsia="en-US"/>
              </w:rPr>
            </w:pPr>
            <w:r w:rsidRPr="00AB5AA5">
              <w:rPr>
                <w:lang w:eastAsia="en-US"/>
              </w:rPr>
              <w:t>Corrections to Table 7.3.1-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F2B70" w14:textId="77777777" w:rsidR="005D3474" w:rsidRPr="00AB5AA5" w:rsidRDefault="005D3474" w:rsidP="007E50E8">
            <w:pPr>
              <w:pStyle w:val="TAL"/>
              <w:rPr>
                <w:lang w:eastAsia="en-US"/>
              </w:rPr>
            </w:pPr>
            <w:r w:rsidRPr="00AB5AA5">
              <w:rPr>
                <w:lang w:eastAsia="en-US"/>
              </w:rPr>
              <w:t>17.7.0</w:t>
            </w:r>
          </w:p>
        </w:tc>
      </w:tr>
      <w:tr w:rsidR="005D3474" w:rsidRPr="00AB5AA5" w14:paraId="1C8F09F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66BC74"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8709A"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A235" w14:textId="713096B4" w:rsidR="005D3474" w:rsidRPr="00AB5AA5" w:rsidRDefault="005D3474" w:rsidP="007E50E8">
            <w:pPr>
              <w:pStyle w:val="TAL"/>
              <w:rPr>
                <w:lang w:eastAsia="en-US"/>
              </w:rPr>
            </w:pPr>
            <w:r w:rsidRPr="00AB5AA5">
              <w:rPr>
                <w:lang w:eastAsia="en-US"/>
              </w:rPr>
              <w:t>R5-226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F920F" w14:textId="0A9D01BB" w:rsidR="005D3474" w:rsidRPr="00AB5AA5" w:rsidRDefault="005D3474" w:rsidP="007E50E8">
            <w:pPr>
              <w:pStyle w:val="TAL"/>
              <w:rPr>
                <w:lang w:eastAsia="en-US"/>
              </w:rPr>
            </w:pPr>
            <w:r w:rsidRPr="00AB5AA5">
              <w:rPr>
                <w:lang w:eastAsia="en-US"/>
              </w:rPr>
              <w:t>26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3C3D"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2AD47E" w14:textId="44581E34"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6A191" w14:textId="07B52C58" w:rsidR="005D3474" w:rsidRPr="00AB5AA5" w:rsidRDefault="005D3474" w:rsidP="007E50E8">
            <w:pPr>
              <w:pStyle w:val="TAL"/>
              <w:rPr>
                <w:lang w:eastAsia="en-US"/>
              </w:rPr>
            </w:pPr>
            <w:r w:rsidRPr="00AB5AA5">
              <w:rPr>
                <w:lang w:eastAsia="en-US"/>
              </w:rPr>
              <w:t>Update to K1 value for FDD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10F92" w14:textId="77777777" w:rsidR="005D3474" w:rsidRPr="00AB5AA5" w:rsidRDefault="005D3474" w:rsidP="007E50E8">
            <w:pPr>
              <w:pStyle w:val="TAL"/>
              <w:rPr>
                <w:lang w:eastAsia="en-US"/>
              </w:rPr>
            </w:pPr>
            <w:r w:rsidRPr="00AB5AA5">
              <w:rPr>
                <w:lang w:eastAsia="en-US"/>
              </w:rPr>
              <w:t>17.7.0</w:t>
            </w:r>
          </w:p>
        </w:tc>
      </w:tr>
      <w:tr w:rsidR="005D3474" w:rsidRPr="00AB5AA5" w14:paraId="056CBBD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7F005C"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3D8DE8"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D7DE" w14:textId="70125A71" w:rsidR="005D3474" w:rsidRPr="00AB5AA5" w:rsidRDefault="005D3474" w:rsidP="007E50E8">
            <w:pPr>
              <w:pStyle w:val="TAL"/>
              <w:rPr>
                <w:lang w:eastAsia="en-US"/>
              </w:rPr>
            </w:pPr>
            <w:r w:rsidRPr="00AB5AA5">
              <w:rPr>
                <w:lang w:eastAsia="en-US"/>
              </w:rPr>
              <w:t>R5-2266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B50A3" w14:textId="038B7E5F" w:rsidR="005D3474" w:rsidRPr="00AB5AA5" w:rsidRDefault="005D3474" w:rsidP="007E50E8">
            <w:pPr>
              <w:pStyle w:val="TAL"/>
              <w:rPr>
                <w:lang w:eastAsia="en-US"/>
              </w:rPr>
            </w:pPr>
            <w:r w:rsidRPr="00AB5AA5">
              <w:rPr>
                <w:lang w:eastAsia="en-US"/>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17A1F"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126C93C" w14:textId="197BAEF2"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02D1B2" w14:textId="6D5D70CF" w:rsidR="005D3474" w:rsidRPr="00AB5AA5" w:rsidRDefault="005D3474" w:rsidP="007E50E8">
            <w:pPr>
              <w:pStyle w:val="TAL"/>
              <w:rPr>
                <w:lang w:eastAsia="en-US"/>
              </w:rPr>
            </w:pPr>
            <w:r w:rsidRPr="00AB5AA5">
              <w:rPr>
                <w:lang w:eastAsia="en-US"/>
              </w:rPr>
              <w:t>Addition of 2x1 antenna connec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37DC5" w14:textId="77777777" w:rsidR="005D3474" w:rsidRPr="00AB5AA5" w:rsidRDefault="005D3474" w:rsidP="007E50E8">
            <w:pPr>
              <w:pStyle w:val="TAL"/>
              <w:rPr>
                <w:lang w:eastAsia="en-US"/>
              </w:rPr>
            </w:pPr>
            <w:r w:rsidRPr="00AB5AA5">
              <w:rPr>
                <w:lang w:eastAsia="en-US"/>
              </w:rPr>
              <w:t>17.7.0</w:t>
            </w:r>
          </w:p>
        </w:tc>
      </w:tr>
      <w:tr w:rsidR="005D3474" w:rsidRPr="00AB5AA5" w14:paraId="7C0C601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76E252E"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530E7"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C391" w14:textId="0B24A65A" w:rsidR="005D3474" w:rsidRPr="00AB5AA5" w:rsidRDefault="005D3474" w:rsidP="007E50E8">
            <w:pPr>
              <w:pStyle w:val="TAL"/>
              <w:rPr>
                <w:lang w:eastAsia="en-US"/>
              </w:rPr>
            </w:pPr>
            <w:r w:rsidRPr="00AB5AA5">
              <w:rPr>
                <w:lang w:eastAsia="en-US"/>
              </w:rPr>
              <w:t>R5-226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6D9C" w14:textId="38F348BD" w:rsidR="005D3474" w:rsidRPr="00AB5AA5" w:rsidRDefault="005D3474" w:rsidP="007E50E8">
            <w:pPr>
              <w:pStyle w:val="TAL"/>
              <w:rPr>
                <w:lang w:eastAsia="en-US"/>
              </w:rPr>
            </w:pPr>
            <w:r w:rsidRPr="00AB5AA5">
              <w:rPr>
                <w:lang w:eastAsia="en-US"/>
              </w:rPr>
              <w:t>2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1F501"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EB1009A" w14:textId="683A57CB"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0FA98" w14:textId="6A725E5B" w:rsidR="005D3474" w:rsidRPr="00AB5AA5" w:rsidRDefault="005D3474" w:rsidP="007E50E8">
            <w:pPr>
              <w:pStyle w:val="TAL"/>
              <w:rPr>
                <w:lang w:eastAsia="en-US"/>
              </w:rPr>
            </w:pPr>
            <w:r w:rsidRPr="00AB5AA5">
              <w:rPr>
                <w:lang w:eastAsia="en-US"/>
              </w:rPr>
              <w:t>n66_2A frequency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A9394" w14:textId="77777777" w:rsidR="005D3474" w:rsidRPr="00AB5AA5" w:rsidRDefault="005D3474" w:rsidP="007E50E8">
            <w:pPr>
              <w:pStyle w:val="TAL"/>
              <w:rPr>
                <w:lang w:eastAsia="en-US"/>
              </w:rPr>
            </w:pPr>
            <w:r w:rsidRPr="00AB5AA5">
              <w:rPr>
                <w:lang w:eastAsia="en-US"/>
              </w:rPr>
              <w:t>17.7.0</w:t>
            </w:r>
          </w:p>
        </w:tc>
      </w:tr>
      <w:tr w:rsidR="005D3474" w:rsidRPr="00AB5AA5" w14:paraId="7FD6A66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1CE5B13"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8894C8"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0B54B" w14:textId="180E8392" w:rsidR="005D3474" w:rsidRPr="00AB5AA5" w:rsidRDefault="005D3474" w:rsidP="007E50E8">
            <w:pPr>
              <w:pStyle w:val="TAL"/>
              <w:rPr>
                <w:lang w:eastAsia="en-US"/>
              </w:rPr>
            </w:pPr>
            <w:r w:rsidRPr="00AB5AA5">
              <w:rPr>
                <w:lang w:eastAsia="en-US"/>
              </w:rPr>
              <w:t>R5-226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D9AA" w14:textId="2146FE7C" w:rsidR="005D3474" w:rsidRPr="00AB5AA5" w:rsidRDefault="005D3474" w:rsidP="007E50E8">
            <w:pPr>
              <w:pStyle w:val="TAL"/>
              <w:rPr>
                <w:lang w:eastAsia="en-US"/>
              </w:rPr>
            </w:pPr>
            <w:r w:rsidRPr="00AB5AA5">
              <w:rPr>
                <w:lang w:eastAsia="en-US"/>
              </w:rPr>
              <w:t>2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5F2F4"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2623DA" w14:textId="3B9D9890"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A384B" w14:textId="0AC95C4E" w:rsidR="005D3474" w:rsidRPr="00AB5AA5" w:rsidRDefault="005D3474" w:rsidP="007E50E8">
            <w:pPr>
              <w:pStyle w:val="TAL"/>
              <w:rPr>
                <w:lang w:eastAsia="en-US"/>
              </w:rPr>
            </w:pPr>
            <w:r w:rsidRPr="00AB5AA5">
              <w:rPr>
                <w:lang w:eastAsia="en-US"/>
              </w:rPr>
              <w:t>Corrections to ssbPositionInBurst for 7.3.1-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E3D69" w14:textId="77777777" w:rsidR="005D3474" w:rsidRPr="00AB5AA5" w:rsidRDefault="005D3474" w:rsidP="007E50E8">
            <w:pPr>
              <w:pStyle w:val="TAL"/>
              <w:rPr>
                <w:lang w:eastAsia="en-US"/>
              </w:rPr>
            </w:pPr>
            <w:r w:rsidRPr="00AB5AA5">
              <w:rPr>
                <w:lang w:eastAsia="en-US"/>
              </w:rPr>
              <w:t>17.7.0</w:t>
            </w:r>
          </w:p>
        </w:tc>
      </w:tr>
      <w:tr w:rsidR="005D3474" w:rsidRPr="00AB5AA5" w14:paraId="3BFAFD8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8BAC5A3"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CE0BE"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6D3C2" w14:textId="7FDA2657" w:rsidR="005D3474" w:rsidRPr="00AB5AA5" w:rsidRDefault="005D3474" w:rsidP="007E50E8">
            <w:pPr>
              <w:pStyle w:val="TAL"/>
              <w:rPr>
                <w:lang w:eastAsia="en-US"/>
              </w:rPr>
            </w:pPr>
            <w:r w:rsidRPr="00AB5AA5">
              <w:rPr>
                <w:lang w:eastAsia="en-US"/>
              </w:rPr>
              <w:t>R5-226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6812F" w14:textId="27F2AB06" w:rsidR="005D3474" w:rsidRPr="00AB5AA5" w:rsidRDefault="005D3474" w:rsidP="007E50E8">
            <w:pPr>
              <w:pStyle w:val="TAL"/>
              <w:rPr>
                <w:lang w:eastAsia="en-US"/>
              </w:rPr>
            </w:pPr>
            <w:r w:rsidRPr="00AB5AA5">
              <w:rPr>
                <w:lang w:eastAsia="en-US"/>
              </w:rPr>
              <w:t>2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BB64"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8FEAEF" w14:textId="2397CF70"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49330" w14:textId="54C26720" w:rsidR="005D3474" w:rsidRPr="00AB5AA5" w:rsidRDefault="005D3474" w:rsidP="007E50E8">
            <w:pPr>
              <w:pStyle w:val="TAL"/>
              <w:rPr>
                <w:lang w:eastAsia="en-US"/>
              </w:rPr>
            </w:pPr>
            <w:r w:rsidRPr="00AB5AA5">
              <w:rPr>
                <w:lang w:eastAsia="en-US"/>
              </w:rPr>
              <w:t>Corrections to RACHConfigCommon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F7367" w14:textId="77777777" w:rsidR="005D3474" w:rsidRPr="00AB5AA5" w:rsidRDefault="005D3474" w:rsidP="007E50E8">
            <w:pPr>
              <w:pStyle w:val="TAL"/>
              <w:rPr>
                <w:lang w:eastAsia="en-US"/>
              </w:rPr>
            </w:pPr>
            <w:r w:rsidRPr="00AB5AA5">
              <w:rPr>
                <w:lang w:eastAsia="en-US"/>
              </w:rPr>
              <w:t>17.7.0</w:t>
            </w:r>
          </w:p>
        </w:tc>
      </w:tr>
      <w:tr w:rsidR="005D3474" w:rsidRPr="00AB5AA5" w14:paraId="24F9EDA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6DCE5FB"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6FA208"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CA32" w14:textId="6EFDE18C" w:rsidR="005D3474" w:rsidRPr="00AB5AA5" w:rsidRDefault="005D3474" w:rsidP="007E50E8">
            <w:pPr>
              <w:pStyle w:val="TAL"/>
              <w:rPr>
                <w:lang w:eastAsia="en-US"/>
              </w:rPr>
            </w:pPr>
            <w:r w:rsidRPr="00AB5AA5">
              <w:rPr>
                <w:lang w:eastAsia="en-US"/>
              </w:rPr>
              <w:t>R5-226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4D054" w14:textId="11FDAF64" w:rsidR="005D3474" w:rsidRPr="00AB5AA5" w:rsidRDefault="005D3474" w:rsidP="007E50E8">
            <w:pPr>
              <w:pStyle w:val="TAL"/>
              <w:rPr>
                <w:lang w:eastAsia="en-US"/>
              </w:rPr>
            </w:pPr>
            <w:r w:rsidRPr="00AB5AA5">
              <w:rPr>
                <w:lang w:eastAsia="en-US"/>
              </w:rPr>
              <w:t>2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92392"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967805" w14:textId="4C3E4F8B"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74BCF" w14:textId="7AB656C5" w:rsidR="005D3474" w:rsidRPr="00AB5AA5" w:rsidRDefault="005D3474" w:rsidP="007E50E8">
            <w:pPr>
              <w:pStyle w:val="TAL"/>
              <w:rPr>
                <w:lang w:eastAsia="en-US"/>
              </w:rPr>
            </w:pPr>
            <w:r w:rsidRPr="00AB5AA5">
              <w:rPr>
                <w:lang w:eastAsia="en-US"/>
              </w:rPr>
              <w:t>Removal of Table 7.3.1-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3FE91" w14:textId="77777777" w:rsidR="005D3474" w:rsidRPr="00AB5AA5" w:rsidRDefault="005D3474" w:rsidP="007E50E8">
            <w:pPr>
              <w:pStyle w:val="TAL"/>
              <w:rPr>
                <w:lang w:eastAsia="en-US"/>
              </w:rPr>
            </w:pPr>
            <w:r w:rsidRPr="00AB5AA5">
              <w:rPr>
                <w:lang w:eastAsia="en-US"/>
              </w:rPr>
              <w:t>17.7.0</w:t>
            </w:r>
          </w:p>
        </w:tc>
      </w:tr>
      <w:tr w:rsidR="005D3474" w:rsidRPr="00AB5AA5" w14:paraId="7879145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31DCAA6"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F40CA2"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83E2" w14:textId="1CC2A123" w:rsidR="005D3474" w:rsidRPr="00AB5AA5" w:rsidRDefault="005D3474" w:rsidP="007E50E8">
            <w:pPr>
              <w:pStyle w:val="TAL"/>
              <w:rPr>
                <w:lang w:eastAsia="en-US"/>
              </w:rPr>
            </w:pPr>
            <w:r w:rsidRPr="00AB5AA5">
              <w:rPr>
                <w:lang w:eastAsia="en-US"/>
              </w:rPr>
              <w:t>R5-226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578E" w14:textId="0D7E5487" w:rsidR="005D3474" w:rsidRPr="00AB5AA5" w:rsidRDefault="005D3474" w:rsidP="007E50E8">
            <w:pPr>
              <w:pStyle w:val="TAL"/>
              <w:rPr>
                <w:lang w:eastAsia="en-US"/>
              </w:rPr>
            </w:pPr>
            <w:r w:rsidRPr="00AB5AA5">
              <w:rPr>
                <w:lang w:eastAsia="en-US"/>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D65A"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A040686" w14:textId="427D6807"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B15A1" w14:textId="6952D646" w:rsidR="005D3474" w:rsidRPr="00AB5AA5" w:rsidRDefault="005D3474" w:rsidP="007E50E8">
            <w:pPr>
              <w:pStyle w:val="TAL"/>
              <w:rPr>
                <w:lang w:eastAsia="en-US"/>
              </w:rPr>
            </w:pPr>
            <w:r w:rsidRPr="00AB5AA5">
              <w:rPr>
                <w:lang w:eastAsia="en-US"/>
              </w:rPr>
              <w:t>Add low-mid-high ch BWs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977E3" w14:textId="77777777" w:rsidR="005D3474" w:rsidRPr="00AB5AA5" w:rsidRDefault="005D3474" w:rsidP="007E50E8">
            <w:pPr>
              <w:pStyle w:val="TAL"/>
              <w:rPr>
                <w:lang w:eastAsia="en-US"/>
              </w:rPr>
            </w:pPr>
            <w:r w:rsidRPr="00AB5AA5">
              <w:rPr>
                <w:lang w:eastAsia="en-US"/>
              </w:rPr>
              <w:t>17.7.0</w:t>
            </w:r>
          </w:p>
        </w:tc>
      </w:tr>
      <w:tr w:rsidR="005D3474" w:rsidRPr="00AB5AA5" w14:paraId="1F161FC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80EDF8B"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2B455"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FCBD" w14:textId="71AC7721" w:rsidR="005D3474" w:rsidRPr="00AB5AA5" w:rsidRDefault="005D3474" w:rsidP="007E50E8">
            <w:pPr>
              <w:pStyle w:val="TAL"/>
              <w:rPr>
                <w:lang w:eastAsia="en-US"/>
              </w:rPr>
            </w:pPr>
            <w:r w:rsidRPr="00AB5AA5">
              <w:rPr>
                <w:lang w:eastAsia="en-US"/>
              </w:rPr>
              <w:t>R5-226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307" w14:textId="600CBC18" w:rsidR="005D3474" w:rsidRPr="00AB5AA5" w:rsidRDefault="005D3474" w:rsidP="007E50E8">
            <w:pPr>
              <w:pStyle w:val="TAL"/>
              <w:rPr>
                <w:lang w:eastAsia="en-US"/>
              </w:rPr>
            </w:pPr>
            <w:r w:rsidRPr="00AB5AA5">
              <w:rPr>
                <w:lang w:eastAsia="en-US"/>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6A78"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65368A" w14:textId="6398BF9B"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EA27C5" w14:textId="72B6ADDC" w:rsidR="005D3474" w:rsidRPr="00AB5AA5" w:rsidRDefault="005D3474" w:rsidP="007E50E8">
            <w:pPr>
              <w:pStyle w:val="TAL"/>
              <w:rPr>
                <w:lang w:eastAsia="en-US"/>
              </w:rPr>
            </w:pPr>
            <w:r w:rsidRPr="00AB5AA5">
              <w:rPr>
                <w:lang w:eastAsia="en-US"/>
              </w:rPr>
              <w:t>Update of test frequency for n3 R17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49006" w14:textId="77777777" w:rsidR="005D3474" w:rsidRPr="00AB5AA5" w:rsidRDefault="005D3474" w:rsidP="007E50E8">
            <w:pPr>
              <w:pStyle w:val="TAL"/>
              <w:rPr>
                <w:lang w:eastAsia="en-US"/>
              </w:rPr>
            </w:pPr>
            <w:r w:rsidRPr="00AB5AA5">
              <w:rPr>
                <w:lang w:eastAsia="en-US"/>
              </w:rPr>
              <w:t>17.7.0</w:t>
            </w:r>
          </w:p>
        </w:tc>
      </w:tr>
      <w:tr w:rsidR="005D3474" w:rsidRPr="00AB5AA5" w14:paraId="30ABDAF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CD0655"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8AED8"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83E47" w14:textId="00632EC5" w:rsidR="005D3474" w:rsidRPr="00AB5AA5" w:rsidRDefault="005D3474" w:rsidP="007E50E8">
            <w:pPr>
              <w:pStyle w:val="TAL"/>
              <w:rPr>
                <w:lang w:eastAsia="en-US"/>
              </w:rPr>
            </w:pPr>
            <w:r w:rsidRPr="00AB5AA5">
              <w:rPr>
                <w:lang w:eastAsia="en-US"/>
              </w:rPr>
              <w:t>R5-226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A1145" w14:textId="75FB83CF" w:rsidR="005D3474" w:rsidRPr="00AB5AA5" w:rsidRDefault="005D3474" w:rsidP="007E50E8">
            <w:pPr>
              <w:pStyle w:val="TAL"/>
              <w:rPr>
                <w:lang w:eastAsia="en-US"/>
              </w:rPr>
            </w:pPr>
            <w:r w:rsidRPr="00AB5AA5">
              <w:rPr>
                <w:lang w:eastAsia="en-US"/>
              </w:rPr>
              <w:t>2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557FC"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79D492B" w14:textId="4CFC889F"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0CE2AC" w14:textId="4B6E9BD4" w:rsidR="005D3474" w:rsidRPr="00AB5AA5" w:rsidRDefault="005D3474" w:rsidP="007E50E8">
            <w:pPr>
              <w:pStyle w:val="TAL"/>
              <w:rPr>
                <w:lang w:eastAsia="en-US"/>
              </w:rPr>
            </w:pPr>
            <w:r w:rsidRPr="00AB5AA5">
              <w:rPr>
                <w:lang w:eastAsia="en-US"/>
              </w:rPr>
              <w:t>Update IE Phy-ParametersSharedSpectrumCh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0911D" w14:textId="77777777" w:rsidR="005D3474" w:rsidRPr="00AB5AA5" w:rsidRDefault="005D3474" w:rsidP="007E50E8">
            <w:pPr>
              <w:pStyle w:val="TAL"/>
              <w:rPr>
                <w:lang w:eastAsia="en-US"/>
              </w:rPr>
            </w:pPr>
            <w:r w:rsidRPr="00AB5AA5">
              <w:rPr>
                <w:lang w:eastAsia="en-US"/>
              </w:rPr>
              <w:t>17.7.0</w:t>
            </w:r>
          </w:p>
        </w:tc>
      </w:tr>
      <w:tr w:rsidR="005D3474" w:rsidRPr="00AB5AA5" w14:paraId="3C23468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BFB9F2D"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1667B4"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1C82" w14:textId="7805DFC1" w:rsidR="005D3474" w:rsidRPr="00AB5AA5" w:rsidRDefault="005D3474" w:rsidP="007E50E8">
            <w:pPr>
              <w:pStyle w:val="TAL"/>
              <w:rPr>
                <w:lang w:eastAsia="en-US"/>
              </w:rPr>
            </w:pPr>
            <w:r w:rsidRPr="00AB5AA5">
              <w:rPr>
                <w:lang w:eastAsia="en-US"/>
              </w:rPr>
              <w:t>R5-226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3A94E" w14:textId="0F120F4F" w:rsidR="005D3474" w:rsidRPr="00AB5AA5" w:rsidRDefault="005D3474" w:rsidP="007E50E8">
            <w:pPr>
              <w:pStyle w:val="TAL"/>
              <w:rPr>
                <w:lang w:eastAsia="en-US"/>
              </w:rPr>
            </w:pPr>
            <w:r w:rsidRPr="00AB5AA5">
              <w:rPr>
                <w:lang w:eastAsia="en-US"/>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D567"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318F82" w14:textId="42E2117B"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B45D2" w14:textId="21DE5391" w:rsidR="005D3474" w:rsidRPr="00AB5AA5" w:rsidRDefault="005D3474" w:rsidP="007E50E8">
            <w:pPr>
              <w:pStyle w:val="TAL"/>
              <w:rPr>
                <w:lang w:eastAsia="en-US"/>
              </w:rPr>
            </w:pPr>
            <w:r w:rsidRPr="00AB5AA5">
              <w:rPr>
                <w:lang w:eastAsia="en-US"/>
              </w:rPr>
              <w:t>Updating signalling test frequencies for n79 20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249BA" w14:textId="77777777" w:rsidR="005D3474" w:rsidRPr="00AB5AA5" w:rsidRDefault="005D3474" w:rsidP="007E50E8">
            <w:pPr>
              <w:pStyle w:val="TAL"/>
              <w:rPr>
                <w:lang w:eastAsia="en-US"/>
              </w:rPr>
            </w:pPr>
            <w:r w:rsidRPr="00AB5AA5">
              <w:rPr>
                <w:lang w:eastAsia="en-US"/>
              </w:rPr>
              <w:t>17.7.0</w:t>
            </w:r>
          </w:p>
        </w:tc>
      </w:tr>
      <w:tr w:rsidR="005D3474" w:rsidRPr="00AB5AA5" w14:paraId="775F694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05485DA"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FBE82"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C518D" w14:textId="1465E50E" w:rsidR="005D3474" w:rsidRPr="00AB5AA5" w:rsidRDefault="005D3474" w:rsidP="007E50E8">
            <w:pPr>
              <w:pStyle w:val="TAL"/>
              <w:rPr>
                <w:lang w:eastAsia="en-US"/>
              </w:rPr>
            </w:pPr>
            <w:r w:rsidRPr="00AB5AA5">
              <w:rPr>
                <w:lang w:eastAsia="en-US"/>
              </w:rPr>
              <w:t>R5-2268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15D47" w14:textId="75C575F8" w:rsidR="005D3474" w:rsidRPr="00AB5AA5" w:rsidRDefault="005D3474" w:rsidP="007E50E8">
            <w:pPr>
              <w:pStyle w:val="TAL"/>
              <w:rPr>
                <w:lang w:eastAsia="en-US"/>
              </w:rPr>
            </w:pPr>
            <w:r w:rsidRPr="00AB5AA5">
              <w:rPr>
                <w:lang w:eastAsia="en-US"/>
              </w:rPr>
              <w:t>2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4121C"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47812F" w14:textId="334BA694"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3A6B7" w14:textId="3F4DD655" w:rsidR="005D3474" w:rsidRPr="00AB5AA5" w:rsidRDefault="005D3474" w:rsidP="007E50E8">
            <w:pPr>
              <w:pStyle w:val="TAL"/>
              <w:rPr>
                <w:lang w:eastAsia="en-US"/>
              </w:rPr>
            </w:pPr>
            <w:r w:rsidRPr="00AB5AA5">
              <w:rPr>
                <w:lang w:eastAsia="en-US"/>
              </w:rPr>
              <w:t>Updating test channel bandwidths for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F8EA0" w14:textId="77777777" w:rsidR="005D3474" w:rsidRPr="00AB5AA5" w:rsidRDefault="005D3474" w:rsidP="007E50E8">
            <w:pPr>
              <w:pStyle w:val="TAL"/>
              <w:rPr>
                <w:lang w:eastAsia="en-US"/>
              </w:rPr>
            </w:pPr>
            <w:r w:rsidRPr="00AB5AA5">
              <w:rPr>
                <w:lang w:eastAsia="en-US"/>
              </w:rPr>
              <w:t>17.7.0</w:t>
            </w:r>
          </w:p>
        </w:tc>
      </w:tr>
      <w:tr w:rsidR="005D3474" w:rsidRPr="00AB5AA5" w14:paraId="3BED9A5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2571B92"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C961DF"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C5379" w14:textId="24110834" w:rsidR="005D3474" w:rsidRPr="00AB5AA5" w:rsidRDefault="005D3474" w:rsidP="007E50E8">
            <w:pPr>
              <w:pStyle w:val="TAL"/>
              <w:rPr>
                <w:lang w:eastAsia="en-US"/>
              </w:rPr>
            </w:pPr>
            <w:r w:rsidRPr="00AB5AA5">
              <w:rPr>
                <w:lang w:eastAsia="en-US"/>
              </w:rPr>
              <w:t>R5-226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B09ED" w14:textId="78423C6D" w:rsidR="005D3474" w:rsidRPr="00AB5AA5" w:rsidRDefault="005D3474" w:rsidP="007E50E8">
            <w:pPr>
              <w:pStyle w:val="TAL"/>
              <w:rPr>
                <w:lang w:eastAsia="en-US"/>
              </w:rPr>
            </w:pPr>
            <w:r w:rsidRPr="00AB5AA5">
              <w:rPr>
                <w:lang w:eastAsia="en-US"/>
              </w:rPr>
              <w:t>2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7FB8"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E871A7" w14:textId="20151870"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D0A0D" w14:textId="16FACFB0" w:rsidR="005D3474" w:rsidRPr="00AB5AA5" w:rsidRDefault="005D3474" w:rsidP="007E50E8">
            <w:pPr>
              <w:pStyle w:val="TAL"/>
              <w:rPr>
                <w:lang w:eastAsia="en-US"/>
              </w:rPr>
            </w:pPr>
            <w:r w:rsidRPr="00AB5AA5">
              <w:rPr>
                <w:lang w:eastAsia="en-US"/>
              </w:rPr>
              <w:t>Update of n28 test frequencies for DC_21A_n28A in clause 6.2.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7949F" w14:textId="77777777" w:rsidR="005D3474" w:rsidRPr="00AB5AA5" w:rsidRDefault="005D3474" w:rsidP="007E50E8">
            <w:pPr>
              <w:pStyle w:val="TAL"/>
              <w:rPr>
                <w:lang w:eastAsia="en-US"/>
              </w:rPr>
            </w:pPr>
            <w:r w:rsidRPr="00AB5AA5">
              <w:rPr>
                <w:lang w:eastAsia="en-US"/>
              </w:rPr>
              <w:t>17.7.0</w:t>
            </w:r>
          </w:p>
        </w:tc>
      </w:tr>
      <w:tr w:rsidR="005D3474" w:rsidRPr="00AB5AA5" w14:paraId="170FA54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547AC57"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AB552E"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F9BCE" w14:textId="3C747C9F" w:rsidR="005D3474" w:rsidRPr="00AB5AA5" w:rsidRDefault="005D3474" w:rsidP="007E50E8">
            <w:pPr>
              <w:pStyle w:val="TAL"/>
              <w:rPr>
                <w:lang w:eastAsia="en-US"/>
              </w:rPr>
            </w:pPr>
            <w:r w:rsidRPr="00AB5AA5">
              <w:rPr>
                <w:lang w:eastAsia="en-US"/>
              </w:rPr>
              <w:t>R5-226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FC5D" w14:textId="64573775" w:rsidR="005D3474" w:rsidRPr="00AB5AA5" w:rsidRDefault="005D3474" w:rsidP="007E50E8">
            <w:pPr>
              <w:pStyle w:val="TAL"/>
              <w:rPr>
                <w:lang w:eastAsia="en-US"/>
              </w:rPr>
            </w:pPr>
            <w:r w:rsidRPr="00AB5AA5">
              <w:rPr>
                <w:lang w:eastAsia="en-US"/>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63D0C"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D0D738" w14:textId="00F77B3E"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DD3B5C" w14:textId="6DF6CA1F" w:rsidR="005D3474" w:rsidRPr="00AB5AA5" w:rsidRDefault="005D3474" w:rsidP="007E50E8">
            <w:pPr>
              <w:pStyle w:val="TAL"/>
              <w:rPr>
                <w:lang w:eastAsia="en-US"/>
              </w:rPr>
            </w:pPr>
            <w:r w:rsidRPr="00AB5AA5">
              <w:rPr>
                <w:lang w:eastAsia="en-US"/>
              </w:rPr>
              <w:t>Updates to default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B2538" w14:textId="77777777" w:rsidR="005D3474" w:rsidRPr="00AB5AA5" w:rsidRDefault="005D3474" w:rsidP="007E50E8">
            <w:pPr>
              <w:pStyle w:val="TAL"/>
              <w:rPr>
                <w:lang w:eastAsia="en-US"/>
              </w:rPr>
            </w:pPr>
            <w:r w:rsidRPr="00AB5AA5">
              <w:rPr>
                <w:lang w:eastAsia="en-US"/>
              </w:rPr>
              <w:t>17.7.0</w:t>
            </w:r>
          </w:p>
        </w:tc>
      </w:tr>
      <w:tr w:rsidR="005D3474" w:rsidRPr="00AB5AA5" w14:paraId="2B5B2F3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4500D1"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D3235"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04C0" w14:textId="5BDDAF69" w:rsidR="005D3474" w:rsidRPr="00AB5AA5" w:rsidRDefault="005D3474" w:rsidP="007E50E8">
            <w:pPr>
              <w:pStyle w:val="TAL"/>
              <w:rPr>
                <w:lang w:eastAsia="en-US"/>
              </w:rPr>
            </w:pPr>
            <w:r w:rsidRPr="00AB5AA5">
              <w:rPr>
                <w:lang w:eastAsia="en-US"/>
              </w:rPr>
              <w:t>R5-226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305D" w14:textId="313FB70A" w:rsidR="005D3474" w:rsidRPr="00AB5AA5" w:rsidRDefault="005D3474" w:rsidP="007E50E8">
            <w:pPr>
              <w:pStyle w:val="TAL"/>
              <w:rPr>
                <w:lang w:eastAsia="en-US"/>
              </w:rPr>
            </w:pPr>
            <w:r w:rsidRPr="00AB5AA5">
              <w:rPr>
                <w:lang w:eastAsia="en-US"/>
              </w:rPr>
              <w:t>2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F27F0"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6C1F52" w14:textId="745DD957"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FA4D4D" w14:textId="4EF7B176" w:rsidR="005D3474" w:rsidRPr="00AB5AA5" w:rsidRDefault="005D3474" w:rsidP="007E50E8">
            <w:pPr>
              <w:pStyle w:val="TAL"/>
              <w:rPr>
                <w:lang w:eastAsia="en-US"/>
              </w:rPr>
            </w:pPr>
            <w:r w:rsidRPr="00AB5AA5">
              <w:rPr>
                <w:lang w:eastAsia="en-US"/>
              </w:rPr>
              <w:t>Updates to default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46BE0" w14:textId="77777777" w:rsidR="005D3474" w:rsidRPr="00AB5AA5" w:rsidRDefault="005D3474" w:rsidP="007E50E8">
            <w:pPr>
              <w:pStyle w:val="TAL"/>
              <w:rPr>
                <w:lang w:eastAsia="en-US"/>
              </w:rPr>
            </w:pPr>
            <w:r w:rsidRPr="00AB5AA5">
              <w:rPr>
                <w:lang w:eastAsia="en-US"/>
              </w:rPr>
              <w:t>17.7.0</w:t>
            </w:r>
          </w:p>
        </w:tc>
      </w:tr>
      <w:tr w:rsidR="005D3474" w:rsidRPr="00AB5AA5" w14:paraId="3FE04ED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4302035"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50846C"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4DDAE" w14:textId="629F2C34" w:rsidR="005D3474" w:rsidRPr="00AB5AA5" w:rsidRDefault="005D3474" w:rsidP="007E50E8">
            <w:pPr>
              <w:pStyle w:val="TAL"/>
              <w:rPr>
                <w:lang w:eastAsia="en-US"/>
              </w:rPr>
            </w:pPr>
            <w:r w:rsidRPr="00AB5AA5">
              <w:rPr>
                <w:lang w:eastAsia="en-US"/>
              </w:rPr>
              <w:t>R5-227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29C2" w14:textId="4F67DAB9" w:rsidR="005D3474" w:rsidRPr="00AB5AA5" w:rsidRDefault="005D3474" w:rsidP="007E50E8">
            <w:pPr>
              <w:pStyle w:val="TAL"/>
              <w:rPr>
                <w:lang w:eastAsia="en-US"/>
              </w:rPr>
            </w:pPr>
            <w:r w:rsidRPr="00AB5AA5">
              <w:rPr>
                <w:lang w:eastAsia="en-US"/>
              </w:rPr>
              <w:t>26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3F79B"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6EC029" w14:textId="5E3ED408"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CED057" w14:textId="691803A0" w:rsidR="005D3474" w:rsidRPr="00AB5AA5" w:rsidRDefault="005D3474" w:rsidP="007E50E8">
            <w:pPr>
              <w:pStyle w:val="TAL"/>
              <w:rPr>
                <w:lang w:eastAsia="en-US"/>
              </w:rPr>
            </w:pPr>
            <w:r w:rsidRPr="00AB5AA5">
              <w:rPr>
                <w:lang w:eastAsia="en-US"/>
              </w:rPr>
              <w:t>Update to offsetToCarrier for DC_21A_n2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B8594" w14:textId="77777777" w:rsidR="005D3474" w:rsidRPr="00AB5AA5" w:rsidRDefault="005D3474" w:rsidP="007E50E8">
            <w:pPr>
              <w:pStyle w:val="TAL"/>
              <w:rPr>
                <w:lang w:eastAsia="en-US"/>
              </w:rPr>
            </w:pPr>
            <w:r w:rsidRPr="00AB5AA5">
              <w:rPr>
                <w:lang w:eastAsia="en-US"/>
              </w:rPr>
              <w:t>17.7.0</w:t>
            </w:r>
          </w:p>
        </w:tc>
      </w:tr>
      <w:tr w:rsidR="005D3474" w:rsidRPr="00AB5AA5" w14:paraId="2A31A1E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B3E54CC"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7C7C9"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85444" w14:textId="0F6FB7A9" w:rsidR="005D3474" w:rsidRPr="00AB5AA5" w:rsidRDefault="005D3474" w:rsidP="007E50E8">
            <w:pPr>
              <w:pStyle w:val="TAL"/>
              <w:rPr>
                <w:lang w:eastAsia="en-US"/>
              </w:rPr>
            </w:pPr>
            <w:r w:rsidRPr="00AB5AA5">
              <w:rPr>
                <w:lang w:eastAsia="en-US"/>
              </w:rPr>
              <w:t>R5-227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5A446" w14:textId="2B59152B" w:rsidR="005D3474" w:rsidRPr="00AB5AA5" w:rsidRDefault="005D3474" w:rsidP="007E50E8">
            <w:pPr>
              <w:pStyle w:val="TAL"/>
              <w:rPr>
                <w:lang w:eastAsia="en-US"/>
              </w:rPr>
            </w:pPr>
            <w:r w:rsidRPr="00AB5AA5">
              <w:rPr>
                <w:lang w:eastAsia="en-US"/>
              </w:rPr>
              <w:t>2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BD6BE"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B9EB2D" w14:textId="138DD96E"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7FE102" w14:textId="6B8B252A" w:rsidR="005D3474" w:rsidRPr="00AB5AA5" w:rsidRDefault="005D3474" w:rsidP="007E50E8">
            <w:pPr>
              <w:pStyle w:val="TAL"/>
              <w:rPr>
                <w:lang w:eastAsia="en-US"/>
              </w:rPr>
            </w:pPr>
            <w:r w:rsidRPr="00AB5AA5">
              <w:rPr>
                <w:lang w:eastAsia="en-US"/>
              </w:rPr>
              <w:t>Addition of locationAndBandwidth for BW 35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E464" w14:textId="77777777" w:rsidR="005D3474" w:rsidRPr="00AB5AA5" w:rsidRDefault="005D3474" w:rsidP="007E50E8">
            <w:pPr>
              <w:pStyle w:val="TAL"/>
              <w:rPr>
                <w:lang w:eastAsia="en-US"/>
              </w:rPr>
            </w:pPr>
            <w:r w:rsidRPr="00AB5AA5">
              <w:rPr>
                <w:lang w:eastAsia="en-US"/>
              </w:rPr>
              <w:t>17.7.0</w:t>
            </w:r>
          </w:p>
        </w:tc>
      </w:tr>
      <w:tr w:rsidR="005D3474" w:rsidRPr="00AB5AA5" w14:paraId="6270A12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A8D7C95"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F11C12"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EC45D" w14:textId="40D3613E" w:rsidR="005D3474" w:rsidRPr="00AB5AA5" w:rsidRDefault="005D3474" w:rsidP="007E50E8">
            <w:pPr>
              <w:pStyle w:val="TAL"/>
              <w:rPr>
                <w:lang w:eastAsia="en-US"/>
              </w:rPr>
            </w:pPr>
            <w:r w:rsidRPr="00AB5AA5">
              <w:rPr>
                <w:lang w:eastAsia="en-US"/>
              </w:rPr>
              <w:t>R5-227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1E38" w14:textId="40397667" w:rsidR="005D3474" w:rsidRPr="00AB5AA5" w:rsidRDefault="005D3474" w:rsidP="007E50E8">
            <w:pPr>
              <w:pStyle w:val="TAL"/>
              <w:rPr>
                <w:lang w:eastAsia="en-US"/>
              </w:rPr>
            </w:pPr>
            <w:r w:rsidRPr="00AB5AA5">
              <w:rPr>
                <w:lang w:eastAsia="en-US"/>
              </w:rPr>
              <w:t>26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41CB0"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ED7DAD" w14:textId="7780254E"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FB4BB7" w14:textId="64A78D43" w:rsidR="005D3474" w:rsidRPr="00AB5AA5" w:rsidRDefault="005D3474" w:rsidP="007E50E8">
            <w:pPr>
              <w:pStyle w:val="TAL"/>
              <w:rPr>
                <w:lang w:eastAsia="en-US"/>
              </w:rPr>
            </w:pPr>
            <w:r w:rsidRPr="00AB5AA5">
              <w:rPr>
                <w:lang w:eastAsia="en-US"/>
              </w:rPr>
              <w:t>Correction to definition of SRB_NR_P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4543D" w14:textId="77777777" w:rsidR="005D3474" w:rsidRPr="00AB5AA5" w:rsidRDefault="005D3474" w:rsidP="007E50E8">
            <w:pPr>
              <w:pStyle w:val="TAL"/>
              <w:rPr>
                <w:lang w:eastAsia="en-US"/>
              </w:rPr>
            </w:pPr>
            <w:r w:rsidRPr="00AB5AA5">
              <w:rPr>
                <w:lang w:eastAsia="en-US"/>
              </w:rPr>
              <w:t>17.7.0</w:t>
            </w:r>
          </w:p>
        </w:tc>
      </w:tr>
      <w:tr w:rsidR="005D3474" w:rsidRPr="00AB5AA5" w14:paraId="7FC6FA3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5E3D5F3"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39142"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883D8" w14:textId="0846554D" w:rsidR="005D3474" w:rsidRPr="00AB5AA5" w:rsidRDefault="005D3474" w:rsidP="007E50E8">
            <w:pPr>
              <w:pStyle w:val="TAL"/>
              <w:rPr>
                <w:lang w:eastAsia="en-US"/>
              </w:rPr>
            </w:pPr>
            <w:r w:rsidRPr="00AB5AA5">
              <w:rPr>
                <w:lang w:eastAsia="en-US"/>
              </w:rPr>
              <w:t>R5-227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BA67" w14:textId="0A242404" w:rsidR="005D3474" w:rsidRPr="00AB5AA5" w:rsidRDefault="005D3474" w:rsidP="007E50E8">
            <w:pPr>
              <w:pStyle w:val="TAL"/>
              <w:rPr>
                <w:lang w:eastAsia="en-US"/>
              </w:rPr>
            </w:pPr>
            <w:r w:rsidRPr="00AB5AA5">
              <w:rPr>
                <w:lang w:eastAsia="en-US"/>
              </w:rPr>
              <w:t>2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9DF74"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8E3D69" w14:textId="2786588A"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D69793" w14:textId="46649990" w:rsidR="005D3474" w:rsidRPr="00AB5AA5" w:rsidRDefault="005D3474" w:rsidP="007E50E8">
            <w:pPr>
              <w:pStyle w:val="TAL"/>
              <w:rPr>
                <w:lang w:eastAsia="en-US"/>
              </w:rPr>
            </w:pPr>
            <w:r w:rsidRPr="00AB5AA5">
              <w:rPr>
                <w:lang w:eastAsia="en-US"/>
              </w:rPr>
              <w:t>Test frequencies updates for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19F3E" w14:textId="77777777" w:rsidR="005D3474" w:rsidRPr="00AB5AA5" w:rsidRDefault="005D3474" w:rsidP="007E50E8">
            <w:pPr>
              <w:pStyle w:val="TAL"/>
              <w:rPr>
                <w:lang w:eastAsia="en-US"/>
              </w:rPr>
            </w:pPr>
            <w:r w:rsidRPr="00AB5AA5">
              <w:rPr>
                <w:lang w:eastAsia="en-US"/>
              </w:rPr>
              <w:t>17.7.0</w:t>
            </w:r>
          </w:p>
        </w:tc>
      </w:tr>
      <w:tr w:rsidR="005D3474" w:rsidRPr="00AB5AA5" w14:paraId="4AA4AC8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F7B0BDF"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831A7D"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1B42" w14:textId="0D433348" w:rsidR="005D3474" w:rsidRPr="00AB5AA5" w:rsidRDefault="005D3474" w:rsidP="007E50E8">
            <w:pPr>
              <w:pStyle w:val="TAL"/>
              <w:rPr>
                <w:lang w:eastAsia="en-US"/>
              </w:rPr>
            </w:pPr>
            <w:r w:rsidRPr="00AB5AA5">
              <w:rPr>
                <w:lang w:eastAsia="en-US"/>
              </w:rPr>
              <w:t>R5-227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E718B" w14:textId="67FF6A9D" w:rsidR="005D3474" w:rsidRPr="00AB5AA5" w:rsidRDefault="005D3474" w:rsidP="007E50E8">
            <w:pPr>
              <w:pStyle w:val="TAL"/>
              <w:rPr>
                <w:lang w:eastAsia="en-US"/>
              </w:rPr>
            </w:pPr>
            <w:r w:rsidRPr="00AB5AA5">
              <w:rPr>
                <w:lang w:eastAsia="en-US"/>
              </w:rPr>
              <w:t>2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AEAC"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C7D9C6" w14:textId="4CAA09FC"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A39E0" w14:textId="44BCD6A0" w:rsidR="005D3474" w:rsidRPr="00AB5AA5" w:rsidRDefault="005D3474" w:rsidP="007E50E8">
            <w:pPr>
              <w:pStyle w:val="TAL"/>
              <w:rPr>
                <w:lang w:eastAsia="en-US"/>
              </w:rPr>
            </w:pPr>
            <w:r w:rsidRPr="00AB5AA5">
              <w:rPr>
                <w:lang w:eastAsia="en-US"/>
              </w:rPr>
              <w:t>Test frequencies updates for band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B2203" w14:textId="77777777" w:rsidR="005D3474" w:rsidRPr="00AB5AA5" w:rsidRDefault="005D3474" w:rsidP="007E50E8">
            <w:pPr>
              <w:pStyle w:val="TAL"/>
              <w:rPr>
                <w:lang w:eastAsia="en-US"/>
              </w:rPr>
            </w:pPr>
            <w:r w:rsidRPr="00AB5AA5">
              <w:rPr>
                <w:lang w:eastAsia="en-US"/>
              </w:rPr>
              <w:t>17.7.0</w:t>
            </w:r>
          </w:p>
        </w:tc>
      </w:tr>
      <w:tr w:rsidR="005D3474" w:rsidRPr="00AB5AA5" w14:paraId="7CD759E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A7C606F"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C598C"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ED75" w14:textId="66130F7F" w:rsidR="005D3474" w:rsidRPr="00AB5AA5" w:rsidRDefault="005D3474" w:rsidP="007E50E8">
            <w:pPr>
              <w:pStyle w:val="TAL"/>
              <w:rPr>
                <w:lang w:eastAsia="en-US"/>
              </w:rPr>
            </w:pPr>
            <w:r w:rsidRPr="00AB5AA5">
              <w:rPr>
                <w:lang w:eastAsia="en-US"/>
              </w:rPr>
              <w:t>R5-227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971AD" w14:textId="324DF98A" w:rsidR="005D3474" w:rsidRPr="00AB5AA5" w:rsidRDefault="005D3474" w:rsidP="007E50E8">
            <w:pPr>
              <w:pStyle w:val="TAL"/>
              <w:rPr>
                <w:lang w:eastAsia="en-US"/>
              </w:rPr>
            </w:pPr>
            <w:r w:rsidRPr="00AB5AA5">
              <w:rPr>
                <w:lang w:eastAsia="en-US"/>
              </w:rPr>
              <w:t>26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AECD2"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FC3D42" w14:textId="746AF9AC"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6E850" w14:textId="78498361" w:rsidR="005D3474" w:rsidRPr="00AB5AA5" w:rsidRDefault="005D3474" w:rsidP="007E50E8">
            <w:pPr>
              <w:pStyle w:val="TAL"/>
              <w:rPr>
                <w:lang w:eastAsia="en-US"/>
              </w:rPr>
            </w:pPr>
            <w:r w:rsidRPr="00AB5AA5">
              <w:rPr>
                <w:lang w:eastAsia="en-US"/>
              </w:rPr>
              <w:t>Test frequencies updates for band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B2F03" w14:textId="77777777" w:rsidR="005D3474" w:rsidRPr="00AB5AA5" w:rsidRDefault="005D3474" w:rsidP="007E50E8">
            <w:pPr>
              <w:pStyle w:val="TAL"/>
              <w:rPr>
                <w:lang w:eastAsia="en-US"/>
              </w:rPr>
            </w:pPr>
            <w:r w:rsidRPr="00AB5AA5">
              <w:rPr>
                <w:lang w:eastAsia="en-US"/>
              </w:rPr>
              <w:t>17.7.0</w:t>
            </w:r>
          </w:p>
        </w:tc>
      </w:tr>
      <w:tr w:rsidR="005D3474" w:rsidRPr="00AB5AA5" w14:paraId="707E8FB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CA2097A"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27DA4"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BAD8" w14:textId="044659C6" w:rsidR="005D3474" w:rsidRPr="00AB5AA5" w:rsidRDefault="005D3474" w:rsidP="007E50E8">
            <w:pPr>
              <w:pStyle w:val="TAL"/>
              <w:rPr>
                <w:lang w:eastAsia="en-US"/>
              </w:rPr>
            </w:pPr>
            <w:r w:rsidRPr="00AB5AA5">
              <w:rPr>
                <w:lang w:eastAsia="en-US"/>
              </w:rPr>
              <w:t>R5-2271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EC823" w14:textId="46F933D2" w:rsidR="005D3474" w:rsidRPr="00AB5AA5" w:rsidRDefault="005D3474" w:rsidP="007E50E8">
            <w:pPr>
              <w:pStyle w:val="TAL"/>
              <w:rPr>
                <w:lang w:eastAsia="en-US"/>
              </w:rPr>
            </w:pPr>
            <w:r w:rsidRPr="00AB5AA5">
              <w:rPr>
                <w:lang w:eastAsia="en-US"/>
              </w:rPr>
              <w:t>2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AE20"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384B912" w14:textId="6145CE56"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CD143" w14:textId="7B5429DE" w:rsidR="005D3474" w:rsidRPr="00AB5AA5" w:rsidRDefault="005D3474" w:rsidP="007E50E8">
            <w:pPr>
              <w:pStyle w:val="TAL"/>
              <w:rPr>
                <w:lang w:eastAsia="en-US"/>
              </w:rPr>
            </w:pPr>
            <w:r w:rsidRPr="00AB5AA5">
              <w:rPr>
                <w:lang w:eastAsia="en-US"/>
              </w:rPr>
              <w:t>Update of configuration of system information blocks for MBS Broadcast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4DC91" w14:textId="77777777" w:rsidR="005D3474" w:rsidRPr="00AB5AA5" w:rsidRDefault="005D3474" w:rsidP="007E50E8">
            <w:pPr>
              <w:pStyle w:val="TAL"/>
              <w:rPr>
                <w:lang w:eastAsia="en-US"/>
              </w:rPr>
            </w:pPr>
            <w:r w:rsidRPr="00AB5AA5">
              <w:rPr>
                <w:lang w:eastAsia="en-US"/>
              </w:rPr>
              <w:t>17.7.0</w:t>
            </w:r>
          </w:p>
        </w:tc>
      </w:tr>
      <w:tr w:rsidR="005D3474" w:rsidRPr="00AB5AA5" w14:paraId="07624F3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5C9F86"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60A022"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C2AFD" w14:textId="19EEC438" w:rsidR="005D3474" w:rsidRPr="00AB5AA5" w:rsidRDefault="005D3474" w:rsidP="007E50E8">
            <w:pPr>
              <w:pStyle w:val="TAL"/>
              <w:rPr>
                <w:lang w:eastAsia="en-US"/>
              </w:rPr>
            </w:pPr>
            <w:r w:rsidRPr="00AB5AA5">
              <w:rPr>
                <w:lang w:eastAsia="en-US"/>
              </w:rPr>
              <w:t>R5-227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A28D1" w14:textId="4E09AB48" w:rsidR="005D3474" w:rsidRPr="00AB5AA5" w:rsidRDefault="005D3474" w:rsidP="007E50E8">
            <w:pPr>
              <w:pStyle w:val="TAL"/>
              <w:rPr>
                <w:lang w:eastAsia="en-US"/>
              </w:rPr>
            </w:pPr>
            <w:r w:rsidRPr="00AB5AA5">
              <w:rPr>
                <w:lang w:eastAsia="en-US"/>
              </w:rPr>
              <w:t>2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ABF9"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9E4552" w14:textId="63FCD487"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D66123" w14:textId="6400A976" w:rsidR="005D3474" w:rsidRPr="00AB5AA5" w:rsidRDefault="005D3474" w:rsidP="007E50E8">
            <w:pPr>
              <w:pStyle w:val="TAL"/>
              <w:rPr>
                <w:lang w:eastAsia="en-US"/>
              </w:rPr>
            </w:pPr>
            <w:r w:rsidRPr="00AB5AA5">
              <w:rPr>
                <w:lang w:eastAsia="en-US"/>
              </w:rPr>
              <w:t>Update of MBS IE CFR-ConfigMCCH-M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9496B" w14:textId="77777777" w:rsidR="005D3474" w:rsidRPr="00AB5AA5" w:rsidRDefault="005D3474" w:rsidP="007E50E8">
            <w:pPr>
              <w:pStyle w:val="TAL"/>
              <w:rPr>
                <w:lang w:eastAsia="en-US"/>
              </w:rPr>
            </w:pPr>
            <w:r w:rsidRPr="00AB5AA5">
              <w:rPr>
                <w:lang w:eastAsia="en-US"/>
              </w:rPr>
              <w:t>17.7.0</w:t>
            </w:r>
          </w:p>
        </w:tc>
      </w:tr>
      <w:tr w:rsidR="005D3474" w:rsidRPr="00AB5AA5" w14:paraId="2C4ED91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1858D14"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821686"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FFDA" w14:textId="77EA502A" w:rsidR="005D3474" w:rsidRPr="00AB5AA5" w:rsidRDefault="005D3474" w:rsidP="007E50E8">
            <w:pPr>
              <w:pStyle w:val="TAL"/>
              <w:rPr>
                <w:lang w:eastAsia="en-US"/>
              </w:rPr>
            </w:pPr>
            <w:r w:rsidRPr="00AB5AA5">
              <w:rPr>
                <w:lang w:eastAsia="en-US"/>
              </w:rPr>
              <w:t>R5-2271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1AA0" w14:textId="7572240B" w:rsidR="005D3474" w:rsidRPr="00AB5AA5" w:rsidRDefault="005D3474" w:rsidP="007E50E8">
            <w:pPr>
              <w:pStyle w:val="TAL"/>
              <w:rPr>
                <w:lang w:eastAsia="en-US"/>
              </w:rPr>
            </w:pPr>
            <w:r w:rsidRPr="00AB5AA5">
              <w:rPr>
                <w:lang w:eastAsia="en-US"/>
              </w:rPr>
              <w:t>2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42A18"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BF9684" w14:textId="36DDB481"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DF77A" w14:textId="1662A2CC" w:rsidR="005D3474" w:rsidRPr="00AB5AA5" w:rsidRDefault="005D3474" w:rsidP="007E50E8">
            <w:pPr>
              <w:pStyle w:val="TAL"/>
              <w:rPr>
                <w:lang w:eastAsia="en-US"/>
              </w:rPr>
            </w:pPr>
            <w:r w:rsidRPr="00AB5AA5">
              <w:rPr>
                <w:lang w:eastAsia="en-US"/>
              </w:rPr>
              <w:t>Editoral correction of physical layer parameters for scheduling of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C0600" w14:textId="77777777" w:rsidR="005D3474" w:rsidRPr="00AB5AA5" w:rsidRDefault="005D3474" w:rsidP="007E50E8">
            <w:pPr>
              <w:pStyle w:val="TAL"/>
              <w:rPr>
                <w:lang w:eastAsia="en-US"/>
              </w:rPr>
            </w:pPr>
            <w:r w:rsidRPr="00AB5AA5">
              <w:rPr>
                <w:lang w:eastAsia="en-US"/>
              </w:rPr>
              <w:t>17.7.0</w:t>
            </w:r>
          </w:p>
        </w:tc>
      </w:tr>
      <w:tr w:rsidR="005D3474" w:rsidRPr="00AB5AA5" w14:paraId="76048F9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7EAE579"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7253E9"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9DC45" w14:textId="73124175" w:rsidR="005D3474" w:rsidRPr="00AB5AA5" w:rsidRDefault="005D3474" w:rsidP="007E50E8">
            <w:pPr>
              <w:pStyle w:val="TAL"/>
              <w:rPr>
                <w:lang w:eastAsia="en-US"/>
              </w:rPr>
            </w:pPr>
            <w:r w:rsidRPr="00AB5AA5">
              <w:rPr>
                <w:lang w:eastAsia="en-US"/>
              </w:rPr>
              <w:t>R5-227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3FF8" w14:textId="7262921A" w:rsidR="005D3474" w:rsidRPr="00AB5AA5" w:rsidRDefault="005D3474" w:rsidP="007E50E8">
            <w:pPr>
              <w:pStyle w:val="TAL"/>
              <w:rPr>
                <w:lang w:eastAsia="en-US"/>
              </w:rPr>
            </w:pPr>
            <w:r w:rsidRPr="00AB5AA5">
              <w:rPr>
                <w:lang w:eastAsia="en-US"/>
              </w:rPr>
              <w:t>2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70581"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A0AFBCF" w14:textId="4A8BD619"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AF4CA" w14:textId="2CE1C41A" w:rsidR="005D3474" w:rsidRPr="00AB5AA5" w:rsidRDefault="005D3474" w:rsidP="007E50E8">
            <w:pPr>
              <w:pStyle w:val="TAL"/>
              <w:rPr>
                <w:lang w:eastAsia="en-US"/>
              </w:rPr>
            </w:pPr>
            <w:r w:rsidRPr="00AB5AA5">
              <w:rPr>
                <w:lang w:eastAsia="en-US"/>
              </w:rPr>
              <w:t>Update PC5 message for LINK IDENTIFIER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DB2E3" w14:textId="77777777" w:rsidR="005D3474" w:rsidRPr="00AB5AA5" w:rsidRDefault="005D3474" w:rsidP="007E50E8">
            <w:pPr>
              <w:pStyle w:val="TAL"/>
              <w:rPr>
                <w:lang w:eastAsia="en-US"/>
              </w:rPr>
            </w:pPr>
            <w:r w:rsidRPr="00AB5AA5">
              <w:rPr>
                <w:lang w:eastAsia="en-US"/>
              </w:rPr>
              <w:t>17.7.0</w:t>
            </w:r>
          </w:p>
        </w:tc>
      </w:tr>
      <w:tr w:rsidR="005D3474" w:rsidRPr="00AB5AA5" w14:paraId="5B16482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804BD77"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54796"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818A9" w14:textId="1E661C6B" w:rsidR="005D3474" w:rsidRPr="00AB5AA5" w:rsidRDefault="005D3474" w:rsidP="007E50E8">
            <w:pPr>
              <w:pStyle w:val="TAL"/>
              <w:rPr>
                <w:lang w:eastAsia="en-US"/>
              </w:rPr>
            </w:pPr>
            <w:r w:rsidRPr="00AB5AA5">
              <w:rPr>
                <w:lang w:eastAsia="en-US"/>
              </w:rPr>
              <w:t>R5-227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6FD10" w14:textId="71A15139" w:rsidR="005D3474" w:rsidRPr="00AB5AA5" w:rsidRDefault="005D3474" w:rsidP="007E50E8">
            <w:pPr>
              <w:pStyle w:val="TAL"/>
              <w:rPr>
                <w:lang w:eastAsia="en-US"/>
              </w:rPr>
            </w:pPr>
            <w:r w:rsidRPr="00AB5AA5">
              <w:rPr>
                <w:lang w:eastAsia="en-US"/>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7176B"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0A3E17" w14:textId="54B5F73C"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CA025" w14:textId="0EFD5D0E" w:rsidR="005D3474" w:rsidRPr="00AB5AA5" w:rsidRDefault="005D3474" w:rsidP="007E50E8">
            <w:pPr>
              <w:pStyle w:val="TAL"/>
              <w:rPr>
                <w:lang w:eastAsia="en-US"/>
              </w:rPr>
            </w:pPr>
            <w:r w:rsidRPr="00AB5AA5">
              <w:rPr>
                <w:lang w:eastAsia="en-US"/>
              </w:rPr>
              <w:t>Correction of 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8703B" w14:textId="77777777" w:rsidR="005D3474" w:rsidRPr="00AB5AA5" w:rsidRDefault="005D3474" w:rsidP="007E50E8">
            <w:pPr>
              <w:pStyle w:val="TAL"/>
              <w:rPr>
                <w:lang w:eastAsia="en-US"/>
              </w:rPr>
            </w:pPr>
            <w:r w:rsidRPr="00AB5AA5">
              <w:rPr>
                <w:lang w:eastAsia="en-US"/>
              </w:rPr>
              <w:t>17.7.0</w:t>
            </w:r>
          </w:p>
        </w:tc>
      </w:tr>
      <w:tr w:rsidR="005D3474" w:rsidRPr="00AB5AA5" w14:paraId="376E142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0DB976E"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D0977"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DE0B" w14:textId="4E5CF289" w:rsidR="005D3474" w:rsidRPr="00AB5AA5" w:rsidRDefault="005D3474" w:rsidP="007E50E8">
            <w:pPr>
              <w:pStyle w:val="TAL"/>
              <w:rPr>
                <w:lang w:eastAsia="en-US"/>
              </w:rPr>
            </w:pPr>
            <w:r w:rsidRPr="00AB5AA5">
              <w:rPr>
                <w:lang w:eastAsia="en-US"/>
              </w:rPr>
              <w:t>R5-227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19BC" w14:textId="63DA98A1" w:rsidR="005D3474" w:rsidRPr="00AB5AA5" w:rsidRDefault="005D3474" w:rsidP="007E50E8">
            <w:pPr>
              <w:pStyle w:val="TAL"/>
              <w:rPr>
                <w:lang w:eastAsia="en-US"/>
              </w:rPr>
            </w:pPr>
            <w:r w:rsidRPr="00AB5AA5">
              <w:rPr>
                <w:lang w:eastAsia="en-US"/>
              </w:rPr>
              <w:t>2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F0256" w14:textId="77777777" w:rsidR="005D3474" w:rsidRPr="00AB5AA5" w:rsidRDefault="005D3474" w:rsidP="007E50E8">
            <w:pPr>
              <w:pStyle w:val="TAL"/>
              <w:rPr>
                <w:lang w:eastAsia="en-US"/>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096A32" w14:textId="541E3E8A"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3BC88C" w14:textId="57C34296" w:rsidR="005D3474" w:rsidRPr="00AB5AA5" w:rsidRDefault="005D3474" w:rsidP="007E50E8">
            <w:pPr>
              <w:pStyle w:val="TAL"/>
              <w:rPr>
                <w:lang w:eastAsia="en-US"/>
              </w:rPr>
            </w:pPr>
            <w:r w:rsidRPr="00AB5AA5">
              <w:rPr>
                <w:lang w:eastAsia="en-US"/>
              </w:rPr>
              <w:t>Introduction of CA_n48A-n77A and CA_n71A-n77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9682B" w14:textId="77777777" w:rsidR="005D3474" w:rsidRPr="00AB5AA5" w:rsidRDefault="005D3474" w:rsidP="007E50E8">
            <w:pPr>
              <w:pStyle w:val="TAL"/>
              <w:rPr>
                <w:lang w:eastAsia="en-US"/>
              </w:rPr>
            </w:pPr>
            <w:r w:rsidRPr="00AB5AA5">
              <w:rPr>
                <w:lang w:eastAsia="en-US"/>
              </w:rPr>
              <w:t>17.7.0</w:t>
            </w:r>
          </w:p>
        </w:tc>
      </w:tr>
      <w:tr w:rsidR="005D3474" w:rsidRPr="00AB5AA5" w14:paraId="11BAF57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5074661"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3AB8A"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9EBB" w14:textId="5ED15E6A" w:rsidR="005D3474" w:rsidRPr="00AB5AA5" w:rsidRDefault="005D3474" w:rsidP="007E50E8">
            <w:pPr>
              <w:pStyle w:val="TAL"/>
              <w:rPr>
                <w:lang w:eastAsia="en-US"/>
              </w:rPr>
            </w:pPr>
            <w:r w:rsidRPr="00AB5AA5">
              <w:rPr>
                <w:lang w:eastAsia="en-US"/>
              </w:rPr>
              <w:t>R5-227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3E5B" w14:textId="27521D1C" w:rsidR="005D3474" w:rsidRPr="00AB5AA5" w:rsidRDefault="005D3474" w:rsidP="007E50E8">
            <w:pPr>
              <w:pStyle w:val="TAL"/>
              <w:rPr>
                <w:lang w:eastAsia="en-US"/>
              </w:rPr>
            </w:pPr>
            <w:r w:rsidRPr="00AB5AA5">
              <w:rPr>
                <w:lang w:eastAsia="en-US"/>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FB68" w14:textId="14338102"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6B9028" w14:textId="16E8E84B"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64465" w14:textId="055E4E50" w:rsidR="005D3474" w:rsidRPr="00AB5AA5" w:rsidRDefault="005D3474" w:rsidP="007E50E8">
            <w:pPr>
              <w:pStyle w:val="TAL"/>
              <w:rPr>
                <w:lang w:eastAsia="en-US"/>
              </w:rPr>
            </w:pPr>
            <w:r w:rsidRPr="00AB5AA5">
              <w:rPr>
                <w:lang w:eastAsia="en-US"/>
              </w:rPr>
              <w:t>Addition of Test procedure for deleting configured S-NSSAI, default configured S-NSSAI and allowe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AA5E5" w14:textId="77777777" w:rsidR="005D3474" w:rsidRPr="00AB5AA5" w:rsidRDefault="005D3474" w:rsidP="007E50E8">
            <w:pPr>
              <w:pStyle w:val="TAL"/>
              <w:rPr>
                <w:lang w:eastAsia="en-US"/>
              </w:rPr>
            </w:pPr>
            <w:r w:rsidRPr="00AB5AA5">
              <w:rPr>
                <w:lang w:eastAsia="en-US"/>
              </w:rPr>
              <w:t>17.7.0</w:t>
            </w:r>
          </w:p>
        </w:tc>
      </w:tr>
      <w:tr w:rsidR="005D3474" w:rsidRPr="00AB5AA5" w14:paraId="4E4B6BB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C66D32E"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C07177"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DAF55" w14:textId="211FF0E3" w:rsidR="005D3474" w:rsidRPr="00AB5AA5" w:rsidRDefault="005D3474" w:rsidP="007E50E8">
            <w:pPr>
              <w:pStyle w:val="TAL"/>
              <w:rPr>
                <w:lang w:eastAsia="en-US"/>
              </w:rPr>
            </w:pPr>
            <w:r w:rsidRPr="00AB5AA5">
              <w:rPr>
                <w:lang w:eastAsia="en-US"/>
              </w:rPr>
              <w:t>R5-227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2632" w14:textId="0024526D" w:rsidR="005D3474" w:rsidRPr="00AB5AA5" w:rsidRDefault="005D3474" w:rsidP="007E50E8">
            <w:pPr>
              <w:pStyle w:val="TAL"/>
              <w:rPr>
                <w:lang w:eastAsia="en-US"/>
              </w:rPr>
            </w:pPr>
            <w:r w:rsidRPr="00AB5AA5">
              <w:rPr>
                <w:lang w:eastAsia="en-US"/>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2F99" w14:textId="0C7AD686"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48B57B" w14:textId="5F848BA0"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6712AA" w14:textId="2311CDE1" w:rsidR="005D3474" w:rsidRPr="00AB5AA5" w:rsidRDefault="005D3474" w:rsidP="007E50E8">
            <w:pPr>
              <w:pStyle w:val="TAL"/>
              <w:rPr>
                <w:lang w:eastAsia="en-US"/>
              </w:rPr>
            </w:pPr>
            <w:r w:rsidRPr="00AB5AA5">
              <w:rPr>
                <w:lang w:eastAsia="en-US"/>
              </w:rPr>
              <w:t>Update IE DL-PPW-Pr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3DB93" w14:textId="77777777" w:rsidR="005D3474" w:rsidRPr="00AB5AA5" w:rsidRDefault="005D3474" w:rsidP="007E50E8">
            <w:pPr>
              <w:pStyle w:val="TAL"/>
              <w:rPr>
                <w:lang w:eastAsia="en-US"/>
              </w:rPr>
            </w:pPr>
            <w:r w:rsidRPr="00AB5AA5">
              <w:rPr>
                <w:lang w:eastAsia="en-US"/>
              </w:rPr>
              <w:t>17.7.0</w:t>
            </w:r>
          </w:p>
        </w:tc>
      </w:tr>
      <w:tr w:rsidR="005D3474" w:rsidRPr="00AB5AA5" w14:paraId="21E2BDB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E7153F5"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EA21E"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10A4" w14:textId="6168E8EA" w:rsidR="005D3474" w:rsidRPr="00AB5AA5" w:rsidRDefault="005D3474" w:rsidP="007E50E8">
            <w:pPr>
              <w:pStyle w:val="TAL"/>
              <w:rPr>
                <w:lang w:eastAsia="en-US"/>
              </w:rPr>
            </w:pPr>
            <w:r w:rsidRPr="00AB5AA5">
              <w:rPr>
                <w:lang w:eastAsia="en-US"/>
              </w:rPr>
              <w:t>R5-227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1692D" w14:textId="7AED6323" w:rsidR="005D3474" w:rsidRPr="00AB5AA5" w:rsidRDefault="005D3474" w:rsidP="007E50E8">
            <w:pPr>
              <w:pStyle w:val="TAL"/>
              <w:rPr>
                <w:lang w:eastAsia="en-US"/>
              </w:rPr>
            </w:pPr>
            <w:r w:rsidRPr="00AB5AA5">
              <w:rPr>
                <w:lang w:eastAsia="en-US"/>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CB817" w14:textId="00012776"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BBF34E6" w14:textId="47538327"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D66FE" w14:textId="02C47A03" w:rsidR="005D3474" w:rsidRPr="00AB5AA5" w:rsidRDefault="005D3474" w:rsidP="007E50E8">
            <w:pPr>
              <w:pStyle w:val="TAL"/>
              <w:rPr>
                <w:lang w:eastAsia="en-US"/>
              </w:rPr>
            </w:pPr>
            <w:r w:rsidRPr="00AB5AA5">
              <w:rPr>
                <w:lang w:eastAsia="en-US"/>
              </w:rPr>
              <w:t>Add IE LTE-NeighCellsCRS-Assist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51FD4" w14:textId="77777777" w:rsidR="005D3474" w:rsidRPr="00AB5AA5" w:rsidRDefault="005D3474" w:rsidP="007E50E8">
            <w:pPr>
              <w:pStyle w:val="TAL"/>
              <w:rPr>
                <w:lang w:eastAsia="en-US"/>
              </w:rPr>
            </w:pPr>
            <w:r w:rsidRPr="00AB5AA5">
              <w:rPr>
                <w:lang w:eastAsia="en-US"/>
              </w:rPr>
              <w:t>17.7.0</w:t>
            </w:r>
          </w:p>
        </w:tc>
      </w:tr>
      <w:tr w:rsidR="005D3474" w:rsidRPr="00AB5AA5" w14:paraId="4E765EB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5DE92" w14:textId="77777777" w:rsidR="005D3474" w:rsidRPr="00AB5AA5" w:rsidRDefault="005D3474" w:rsidP="007E50E8">
            <w:pPr>
              <w:pStyle w:val="TAL"/>
              <w:rPr>
                <w:lang w:eastAsia="en-US"/>
              </w:rPr>
            </w:pPr>
            <w:r w:rsidRPr="00AB5AA5">
              <w:rPr>
                <w:lang w:eastAsia="en-US"/>
              </w:rPr>
              <w:lastRenderedPageBreak/>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883187"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BB24" w14:textId="10BC388B" w:rsidR="005D3474" w:rsidRPr="00AB5AA5" w:rsidRDefault="005D3474" w:rsidP="007E50E8">
            <w:pPr>
              <w:pStyle w:val="TAL"/>
              <w:rPr>
                <w:lang w:eastAsia="en-US"/>
              </w:rPr>
            </w:pPr>
            <w:r w:rsidRPr="00AB5AA5">
              <w:rPr>
                <w:lang w:eastAsia="en-US"/>
              </w:rPr>
              <w:t>R5-227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4FA2" w14:textId="69DB4C3A" w:rsidR="005D3474" w:rsidRPr="00AB5AA5" w:rsidRDefault="005D3474" w:rsidP="007E50E8">
            <w:pPr>
              <w:pStyle w:val="TAL"/>
              <w:rPr>
                <w:lang w:eastAsia="en-US"/>
              </w:rPr>
            </w:pPr>
            <w:r w:rsidRPr="00AB5AA5">
              <w:rPr>
                <w:lang w:eastAsia="en-US"/>
              </w:rPr>
              <w:t>2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3E7EC" w14:textId="1D084BB4"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351C0D" w14:textId="624CEAD1"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21E53" w14:textId="252D89F8" w:rsidR="005D3474" w:rsidRPr="00AB5AA5" w:rsidRDefault="005D3474" w:rsidP="007E50E8">
            <w:pPr>
              <w:pStyle w:val="TAL"/>
              <w:rPr>
                <w:lang w:eastAsia="en-US"/>
              </w:rPr>
            </w:pPr>
            <w:r w:rsidRPr="00AB5AA5">
              <w:rPr>
                <w:lang w:eastAsia="en-US"/>
              </w:rPr>
              <w:t>Add IEs UplinkTxDirectCurrentMoreCarrierList and UplinkTxDirectCurrentTwoCarrier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23CE1" w14:textId="77777777" w:rsidR="005D3474" w:rsidRPr="00AB5AA5" w:rsidRDefault="005D3474" w:rsidP="007E50E8">
            <w:pPr>
              <w:pStyle w:val="TAL"/>
              <w:rPr>
                <w:lang w:eastAsia="en-US"/>
              </w:rPr>
            </w:pPr>
            <w:r w:rsidRPr="00AB5AA5">
              <w:rPr>
                <w:lang w:eastAsia="en-US"/>
              </w:rPr>
              <w:t>17.7.0</w:t>
            </w:r>
          </w:p>
        </w:tc>
      </w:tr>
      <w:tr w:rsidR="005D3474" w:rsidRPr="00AB5AA5" w14:paraId="501D23F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1BE680"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67E6F"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6289" w14:textId="1FD1F6AD" w:rsidR="005D3474" w:rsidRPr="00AB5AA5" w:rsidRDefault="005D3474" w:rsidP="007E50E8">
            <w:pPr>
              <w:pStyle w:val="TAL"/>
              <w:rPr>
                <w:lang w:eastAsia="en-US"/>
              </w:rPr>
            </w:pPr>
            <w:r w:rsidRPr="00AB5AA5">
              <w:rPr>
                <w:lang w:eastAsia="en-US"/>
              </w:rPr>
              <w:t>R5-227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9DF24" w14:textId="3BD93722" w:rsidR="005D3474" w:rsidRPr="00AB5AA5" w:rsidRDefault="005D3474" w:rsidP="007E50E8">
            <w:pPr>
              <w:pStyle w:val="TAL"/>
              <w:rPr>
                <w:lang w:eastAsia="en-US"/>
              </w:rPr>
            </w:pPr>
            <w:r w:rsidRPr="00AB5AA5">
              <w:rPr>
                <w:lang w:eastAsia="en-US"/>
              </w:rPr>
              <w:t>2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2127C" w14:textId="1724D9B6"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CC17E8" w14:textId="7BC0E418"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BDF899" w14:textId="6CD34017" w:rsidR="005D3474" w:rsidRPr="00AB5AA5" w:rsidRDefault="005D3474" w:rsidP="007E50E8">
            <w:pPr>
              <w:pStyle w:val="TAL"/>
              <w:rPr>
                <w:lang w:eastAsia="en-US"/>
              </w:rPr>
            </w:pPr>
            <w:r w:rsidRPr="00AB5AA5">
              <w:rPr>
                <w:lang w:eastAsia="en-US"/>
              </w:rPr>
              <w:t>Updates to connectivity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6CCD8" w14:textId="77777777" w:rsidR="005D3474" w:rsidRPr="00AB5AA5" w:rsidRDefault="005D3474" w:rsidP="007E50E8">
            <w:pPr>
              <w:pStyle w:val="TAL"/>
              <w:rPr>
                <w:lang w:eastAsia="en-US"/>
              </w:rPr>
            </w:pPr>
            <w:r w:rsidRPr="00AB5AA5">
              <w:rPr>
                <w:lang w:eastAsia="en-US"/>
              </w:rPr>
              <w:t>17.7.0</w:t>
            </w:r>
          </w:p>
        </w:tc>
      </w:tr>
      <w:tr w:rsidR="005D3474" w:rsidRPr="00AB5AA5" w14:paraId="17C07B8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FA1FCA"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A2466C"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865C" w14:textId="54F11DF1" w:rsidR="005D3474" w:rsidRPr="00AB5AA5" w:rsidRDefault="005D3474" w:rsidP="007E50E8">
            <w:pPr>
              <w:pStyle w:val="TAL"/>
              <w:rPr>
                <w:lang w:eastAsia="en-US"/>
              </w:rPr>
            </w:pPr>
            <w:r w:rsidRPr="00AB5AA5">
              <w:rPr>
                <w:lang w:eastAsia="en-US"/>
              </w:rPr>
              <w:t>R5-2274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34B44" w14:textId="31FB69C6" w:rsidR="005D3474" w:rsidRPr="00AB5AA5" w:rsidRDefault="005D3474" w:rsidP="007E50E8">
            <w:pPr>
              <w:pStyle w:val="TAL"/>
              <w:rPr>
                <w:lang w:eastAsia="en-US"/>
              </w:rPr>
            </w:pPr>
            <w:r w:rsidRPr="00AB5AA5">
              <w:rPr>
                <w:lang w:eastAsia="en-US"/>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535D" w14:textId="1515B0EA"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739BA39" w14:textId="7C30CEA1"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AA19B0" w14:textId="08BA8E8F" w:rsidR="005D3474" w:rsidRPr="00AB5AA5" w:rsidRDefault="005D3474" w:rsidP="007E50E8">
            <w:pPr>
              <w:pStyle w:val="TAL"/>
              <w:rPr>
                <w:lang w:eastAsia="en-US"/>
              </w:rPr>
            </w:pPr>
            <w:r w:rsidRPr="00AB5AA5">
              <w:rPr>
                <w:lang w:eastAsia="en-US"/>
              </w:rPr>
              <w:t>Update to cl 4.5B.1 for SNPN-only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84DE1" w14:textId="77777777" w:rsidR="005D3474" w:rsidRPr="00AB5AA5" w:rsidRDefault="005D3474" w:rsidP="007E50E8">
            <w:pPr>
              <w:pStyle w:val="TAL"/>
              <w:rPr>
                <w:lang w:eastAsia="en-US"/>
              </w:rPr>
            </w:pPr>
            <w:r w:rsidRPr="00AB5AA5">
              <w:rPr>
                <w:lang w:eastAsia="en-US"/>
              </w:rPr>
              <w:t>17.7.0</w:t>
            </w:r>
          </w:p>
        </w:tc>
      </w:tr>
      <w:tr w:rsidR="005D3474" w:rsidRPr="00AB5AA5" w14:paraId="4932536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E4F5B6E"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737B0D"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497BC" w14:textId="41169140" w:rsidR="005D3474" w:rsidRPr="00AB5AA5" w:rsidRDefault="005D3474" w:rsidP="007E50E8">
            <w:pPr>
              <w:pStyle w:val="TAL"/>
              <w:rPr>
                <w:lang w:eastAsia="en-US"/>
              </w:rPr>
            </w:pPr>
            <w:r w:rsidRPr="00AB5AA5">
              <w:rPr>
                <w:lang w:eastAsia="en-US"/>
              </w:rPr>
              <w:t>R5-227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45C" w14:textId="7773FD95" w:rsidR="005D3474" w:rsidRPr="00AB5AA5" w:rsidRDefault="005D3474" w:rsidP="007E50E8">
            <w:pPr>
              <w:pStyle w:val="TAL"/>
              <w:rPr>
                <w:lang w:eastAsia="en-US"/>
              </w:rPr>
            </w:pPr>
            <w:r w:rsidRPr="00AB5AA5">
              <w:rPr>
                <w:lang w:eastAsia="en-US"/>
              </w:rPr>
              <w:t>2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E67D4" w14:textId="37D42A27"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D1F1A7" w14:textId="6161D8BB"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307201" w14:textId="109B8C8C" w:rsidR="005D3474" w:rsidRPr="00AB5AA5" w:rsidRDefault="005D3474" w:rsidP="007E50E8">
            <w:pPr>
              <w:pStyle w:val="TAL"/>
              <w:rPr>
                <w:lang w:eastAsia="en-US"/>
              </w:rPr>
            </w:pPr>
            <w:r w:rsidRPr="00AB5AA5">
              <w:rPr>
                <w:lang w:eastAsia="en-US"/>
              </w:rPr>
              <w:t>Correction to EHC parametrization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25E23" w14:textId="77777777" w:rsidR="005D3474" w:rsidRPr="00AB5AA5" w:rsidRDefault="005D3474" w:rsidP="007E50E8">
            <w:pPr>
              <w:pStyle w:val="TAL"/>
              <w:rPr>
                <w:lang w:eastAsia="en-US"/>
              </w:rPr>
            </w:pPr>
            <w:r w:rsidRPr="00AB5AA5">
              <w:rPr>
                <w:lang w:eastAsia="en-US"/>
              </w:rPr>
              <w:t>17.7.0</w:t>
            </w:r>
          </w:p>
        </w:tc>
      </w:tr>
      <w:tr w:rsidR="005D3474" w:rsidRPr="00AB5AA5" w14:paraId="6A1AFBE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AB5BB4F"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DF7DF9"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07CBE" w14:textId="19CF10E8" w:rsidR="005D3474" w:rsidRPr="00AB5AA5" w:rsidRDefault="005D3474" w:rsidP="007E50E8">
            <w:pPr>
              <w:pStyle w:val="TAL"/>
              <w:rPr>
                <w:lang w:eastAsia="en-US"/>
              </w:rPr>
            </w:pPr>
            <w:r w:rsidRPr="00AB5AA5">
              <w:rPr>
                <w:lang w:eastAsia="en-US"/>
              </w:rPr>
              <w:t>R5-227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6336" w14:textId="01C4717A" w:rsidR="005D3474" w:rsidRPr="00AB5AA5" w:rsidRDefault="005D3474" w:rsidP="007E50E8">
            <w:pPr>
              <w:pStyle w:val="TAL"/>
              <w:rPr>
                <w:lang w:eastAsia="en-US"/>
              </w:rPr>
            </w:pPr>
            <w:r w:rsidRPr="00AB5AA5">
              <w:rPr>
                <w:lang w:eastAsia="en-US"/>
              </w:rPr>
              <w:t>2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0CE75" w14:textId="68420C3E"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DD2F0D" w14:textId="48DC85D6"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62E9AD" w14:textId="4A565A89" w:rsidR="005D3474" w:rsidRPr="00AB5AA5" w:rsidRDefault="005D3474" w:rsidP="007E50E8">
            <w:pPr>
              <w:pStyle w:val="TAL"/>
              <w:rPr>
                <w:lang w:eastAsia="en-US"/>
              </w:rPr>
            </w:pPr>
            <w:r w:rsidRPr="00AB5AA5">
              <w:rPr>
                <w:lang w:eastAsia="en-US"/>
              </w:rPr>
              <w:t>Addition of USIM configuration for MUSI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B77AD" w14:textId="77777777" w:rsidR="005D3474" w:rsidRPr="00AB5AA5" w:rsidRDefault="005D3474" w:rsidP="007E50E8">
            <w:pPr>
              <w:pStyle w:val="TAL"/>
              <w:rPr>
                <w:lang w:eastAsia="en-US"/>
              </w:rPr>
            </w:pPr>
            <w:r w:rsidRPr="00AB5AA5">
              <w:rPr>
                <w:lang w:eastAsia="en-US"/>
              </w:rPr>
              <w:t>17.7.0</w:t>
            </w:r>
          </w:p>
        </w:tc>
      </w:tr>
      <w:tr w:rsidR="005D3474" w:rsidRPr="00AB5AA5" w14:paraId="43C2270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83F3892"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69F67C"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1A46D" w14:textId="37C840CA" w:rsidR="005D3474" w:rsidRPr="00AB5AA5" w:rsidRDefault="005D3474" w:rsidP="007E50E8">
            <w:pPr>
              <w:pStyle w:val="TAL"/>
              <w:rPr>
                <w:lang w:eastAsia="en-US"/>
              </w:rPr>
            </w:pPr>
            <w:r w:rsidRPr="00AB5AA5">
              <w:rPr>
                <w:lang w:eastAsia="en-US"/>
              </w:rPr>
              <w:t>R5-227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B7F9" w14:textId="4F072F05" w:rsidR="005D3474" w:rsidRPr="00AB5AA5" w:rsidRDefault="005D3474" w:rsidP="007E50E8">
            <w:pPr>
              <w:pStyle w:val="TAL"/>
              <w:rPr>
                <w:lang w:eastAsia="en-US"/>
              </w:rPr>
            </w:pPr>
            <w:r w:rsidRPr="00AB5AA5">
              <w:rPr>
                <w:lang w:eastAsia="en-US"/>
              </w:rPr>
              <w:t>2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7A525" w14:textId="61A3A935"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07668B" w14:textId="5E9F40A7"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59DC3" w14:textId="2EE3599B" w:rsidR="005D3474" w:rsidRPr="00AB5AA5" w:rsidRDefault="005D3474" w:rsidP="007E50E8">
            <w:pPr>
              <w:pStyle w:val="TAL"/>
              <w:rPr>
                <w:lang w:eastAsia="en-US"/>
              </w:rPr>
            </w:pPr>
            <w:r w:rsidRPr="00AB5AA5">
              <w:rPr>
                <w:lang w:eastAsia="en-US"/>
              </w:rPr>
              <w:t>Addition of test procedure for registration of a MUSIM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235AF" w14:textId="77777777" w:rsidR="005D3474" w:rsidRPr="00AB5AA5" w:rsidRDefault="005D3474" w:rsidP="007E50E8">
            <w:pPr>
              <w:pStyle w:val="TAL"/>
              <w:rPr>
                <w:lang w:eastAsia="en-US"/>
              </w:rPr>
            </w:pPr>
            <w:r w:rsidRPr="00AB5AA5">
              <w:rPr>
                <w:lang w:eastAsia="en-US"/>
              </w:rPr>
              <w:t>17.7.0</w:t>
            </w:r>
          </w:p>
        </w:tc>
      </w:tr>
      <w:tr w:rsidR="005D3474" w:rsidRPr="00AB5AA5" w14:paraId="4DE0745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A5F468E"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226C5D"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3D6CB" w14:textId="186A5B2E" w:rsidR="005D3474" w:rsidRPr="00AB5AA5" w:rsidRDefault="005D3474" w:rsidP="007E50E8">
            <w:pPr>
              <w:pStyle w:val="TAL"/>
              <w:rPr>
                <w:lang w:eastAsia="en-US"/>
              </w:rPr>
            </w:pPr>
            <w:r w:rsidRPr="00AB5AA5">
              <w:rPr>
                <w:lang w:eastAsia="en-US"/>
              </w:rPr>
              <w:t>R5-227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40DA1" w14:textId="1E801DD0" w:rsidR="005D3474" w:rsidRPr="00AB5AA5" w:rsidRDefault="005D3474" w:rsidP="007E50E8">
            <w:pPr>
              <w:pStyle w:val="TAL"/>
              <w:rPr>
                <w:lang w:eastAsia="en-US"/>
              </w:rPr>
            </w:pPr>
            <w:r w:rsidRPr="00AB5AA5">
              <w:rPr>
                <w:lang w:eastAsia="en-US"/>
              </w:rPr>
              <w:t>2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B91D6" w14:textId="3404718E"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5688FF" w14:textId="298528E2"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D278B3" w14:textId="5DC6DD3D" w:rsidR="005D3474" w:rsidRPr="00AB5AA5" w:rsidRDefault="005D3474" w:rsidP="007E50E8">
            <w:pPr>
              <w:pStyle w:val="TAL"/>
              <w:rPr>
                <w:lang w:eastAsia="en-US"/>
              </w:rPr>
            </w:pPr>
            <w:r w:rsidRPr="00AB5AA5">
              <w:rPr>
                <w:lang w:eastAsia="en-US"/>
              </w:rPr>
              <w:t>Update of Table 4.6.1-28 to add message contents values for NT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D519C" w14:textId="77777777" w:rsidR="005D3474" w:rsidRPr="00AB5AA5" w:rsidRDefault="005D3474" w:rsidP="007E50E8">
            <w:pPr>
              <w:pStyle w:val="TAL"/>
              <w:rPr>
                <w:lang w:eastAsia="en-US"/>
              </w:rPr>
            </w:pPr>
            <w:r w:rsidRPr="00AB5AA5">
              <w:rPr>
                <w:lang w:eastAsia="en-US"/>
              </w:rPr>
              <w:t>17.7.0</w:t>
            </w:r>
          </w:p>
        </w:tc>
      </w:tr>
      <w:tr w:rsidR="005D3474" w:rsidRPr="00AB5AA5" w14:paraId="6CBC5EE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DBD698"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44668"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DEAB" w14:textId="4338A65D" w:rsidR="005D3474" w:rsidRPr="00AB5AA5" w:rsidRDefault="005D3474" w:rsidP="007E50E8">
            <w:pPr>
              <w:pStyle w:val="TAL"/>
              <w:rPr>
                <w:lang w:eastAsia="en-US"/>
              </w:rPr>
            </w:pPr>
            <w:r w:rsidRPr="00AB5AA5">
              <w:rPr>
                <w:lang w:eastAsia="en-US"/>
              </w:rPr>
              <w:t>R5-227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42C9F" w14:textId="747E26D6" w:rsidR="005D3474" w:rsidRPr="00AB5AA5" w:rsidRDefault="005D3474" w:rsidP="007E50E8">
            <w:pPr>
              <w:pStyle w:val="TAL"/>
              <w:rPr>
                <w:lang w:eastAsia="en-US"/>
              </w:rPr>
            </w:pPr>
            <w:r w:rsidRPr="00AB5AA5">
              <w:rPr>
                <w:lang w:eastAsia="en-US"/>
              </w:rPr>
              <w:t>26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0BC2E" w14:textId="26A4DD8C"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902A8B" w14:textId="1DD41CCD"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CFDAD" w14:textId="0FBC269E" w:rsidR="005D3474" w:rsidRPr="00AB5AA5" w:rsidRDefault="005D3474" w:rsidP="007E50E8">
            <w:pPr>
              <w:pStyle w:val="TAL"/>
              <w:rPr>
                <w:lang w:eastAsia="en-US"/>
              </w:rPr>
            </w:pPr>
            <w:r w:rsidRPr="00AB5AA5">
              <w:rPr>
                <w:lang w:eastAsia="en-US"/>
              </w:rPr>
              <w:t>Updating SIB1 content with Paging Early Ind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C8DE6" w14:textId="77777777" w:rsidR="005D3474" w:rsidRPr="00AB5AA5" w:rsidRDefault="005D3474" w:rsidP="007E50E8">
            <w:pPr>
              <w:pStyle w:val="TAL"/>
              <w:rPr>
                <w:lang w:eastAsia="en-US"/>
              </w:rPr>
            </w:pPr>
            <w:r w:rsidRPr="00AB5AA5">
              <w:rPr>
                <w:lang w:eastAsia="en-US"/>
              </w:rPr>
              <w:t>17.7.0</w:t>
            </w:r>
          </w:p>
        </w:tc>
      </w:tr>
      <w:tr w:rsidR="005D3474" w:rsidRPr="00AB5AA5" w14:paraId="4B94F61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92E160"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CDEBD"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9E1B6" w14:textId="6F530F88" w:rsidR="005D3474" w:rsidRPr="00AB5AA5" w:rsidRDefault="005D3474" w:rsidP="007E50E8">
            <w:pPr>
              <w:pStyle w:val="TAL"/>
              <w:rPr>
                <w:lang w:eastAsia="en-US"/>
              </w:rPr>
            </w:pPr>
            <w:r w:rsidRPr="00AB5AA5">
              <w:rPr>
                <w:lang w:eastAsia="en-US"/>
              </w:rPr>
              <w:t>R5-227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CFEC" w14:textId="6D61AF40" w:rsidR="005D3474" w:rsidRPr="00AB5AA5" w:rsidRDefault="005D3474" w:rsidP="007E50E8">
            <w:pPr>
              <w:pStyle w:val="TAL"/>
              <w:rPr>
                <w:lang w:eastAsia="en-US"/>
              </w:rPr>
            </w:pPr>
            <w:r w:rsidRPr="00AB5AA5">
              <w:rPr>
                <w:lang w:eastAsia="en-US"/>
              </w:rPr>
              <w:t>26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4B2E" w14:textId="578D0EBA"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65F144" w14:textId="597AE5BD"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5711A" w14:textId="7AEB935A" w:rsidR="005D3474" w:rsidRPr="00AB5AA5" w:rsidRDefault="005D3474" w:rsidP="007E50E8">
            <w:pPr>
              <w:pStyle w:val="TAL"/>
              <w:rPr>
                <w:lang w:eastAsia="en-US"/>
              </w:rPr>
            </w:pPr>
            <w:r w:rsidRPr="00AB5AA5">
              <w:rPr>
                <w:lang w:eastAsia="en-US"/>
              </w:rPr>
              <w:t>Update of CLOSE UE TEST LOOP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0E384" w14:textId="77777777" w:rsidR="005D3474" w:rsidRPr="00AB5AA5" w:rsidRDefault="005D3474" w:rsidP="007E50E8">
            <w:pPr>
              <w:pStyle w:val="TAL"/>
              <w:rPr>
                <w:lang w:eastAsia="en-US"/>
              </w:rPr>
            </w:pPr>
            <w:r w:rsidRPr="00AB5AA5">
              <w:rPr>
                <w:lang w:eastAsia="en-US"/>
              </w:rPr>
              <w:t>17.7.0</w:t>
            </w:r>
          </w:p>
        </w:tc>
      </w:tr>
      <w:tr w:rsidR="005D3474" w:rsidRPr="00AB5AA5" w14:paraId="7A7480F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CB2114C"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4E6B59"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0DE6" w14:textId="6087B4C3" w:rsidR="005D3474" w:rsidRPr="00AB5AA5" w:rsidRDefault="005D3474" w:rsidP="007E50E8">
            <w:pPr>
              <w:pStyle w:val="TAL"/>
              <w:rPr>
                <w:lang w:eastAsia="en-US"/>
              </w:rPr>
            </w:pPr>
            <w:r w:rsidRPr="00AB5AA5">
              <w:rPr>
                <w:lang w:eastAsia="en-US"/>
              </w:rPr>
              <w:t>R5-2275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FEDB" w14:textId="5ACC5A47" w:rsidR="005D3474" w:rsidRPr="00AB5AA5" w:rsidRDefault="005D3474" w:rsidP="007E50E8">
            <w:pPr>
              <w:pStyle w:val="TAL"/>
              <w:rPr>
                <w:lang w:eastAsia="en-US"/>
              </w:rPr>
            </w:pPr>
            <w:r w:rsidRPr="00AB5AA5">
              <w:rPr>
                <w:lang w:eastAsia="en-US"/>
              </w:rPr>
              <w:t>2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BEA48" w14:textId="6CB02EBB"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2979403" w14:textId="3DFDAD13"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161858" w14:textId="7F34EEF8" w:rsidR="005D3474" w:rsidRPr="00AB5AA5" w:rsidRDefault="005D3474" w:rsidP="007E50E8">
            <w:pPr>
              <w:pStyle w:val="TAL"/>
              <w:rPr>
                <w:lang w:eastAsia="en-US"/>
              </w:rPr>
            </w:pPr>
            <w:r w:rsidRPr="00AB5AA5">
              <w:rPr>
                <w:lang w:eastAsia="en-US"/>
              </w:rPr>
              <w:t>Update of MBS IE TM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0DF54" w14:textId="77777777" w:rsidR="005D3474" w:rsidRPr="00AB5AA5" w:rsidRDefault="005D3474" w:rsidP="007E50E8">
            <w:pPr>
              <w:pStyle w:val="TAL"/>
              <w:rPr>
                <w:lang w:eastAsia="en-US"/>
              </w:rPr>
            </w:pPr>
            <w:r w:rsidRPr="00AB5AA5">
              <w:rPr>
                <w:lang w:eastAsia="en-US"/>
              </w:rPr>
              <w:t>17.7.0</w:t>
            </w:r>
          </w:p>
        </w:tc>
      </w:tr>
      <w:tr w:rsidR="005D3474" w:rsidRPr="00AB5AA5" w14:paraId="3B51ACD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856444"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64765F"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E30B" w14:textId="512E8D75" w:rsidR="005D3474" w:rsidRPr="00AB5AA5" w:rsidRDefault="005D3474" w:rsidP="007E50E8">
            <w:pPr>
              <w:pStyle w:val="TAL"/>
              <w:rPr>
                <w:lang w:eastAsia="en-US"/>
              </w:rPr>
            </w:pPr>
            <w:r w:rsidRPr="00AB5AA5">
              <w:rPr>
                <w:lang w:eastAsia="en-US"/>
              </w:rPr>
              <w:t>R5-227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F03E" w14:textId="47E59688" w:rsidR="005D3474" w:rsidRPr="00AB5AA5" w:rsidRDefault="005D3474" w:rsidP="007E50E8">
            <w:pPr>
              <w:pStyle w:val="TAL"/>
              <w:rPr>
                <w:lang w:eastAsia="en-US"/>
              </w:rPr>
            </w:pPr>
            <w:r w:rsidRPr="00AB5AA5">
              <w:rPr>
                <w:lang w:eastAsia="en-US"/>
              </w:rPr>
              <w:t>26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C4CCB" w14:textId="4DCCB712"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0FAF286" w14:textId="41981B4F"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36ABF0" w14:textId="7387C427" w:rsidR="005D3474" w:rsidRPr="00AB5AA5" w:rsidRDefault="005D3474" w:rsidP="007E50E8">
            <w:pPr>
              <w:pStyle w:val="TAL"/>
              <w:rPr>
                <w:lang w:eastAsia="en-US"/>
              </w:rPr>
            </w:pPr>
            <w:r w:rsidRPr="00AB5AA5">
              <w:rPr>
                <w:lang w:eastAsia="en-US"/>
              </w:rPr>
              <w:t>Update of Radio resource control information elements for Broadcast MBS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EE4F0" w14:textId="77777777" w:rsidR="005D3474" w:rsidRPr="00AB5AA5" w:rsidRDefault="005D3474" w:rsidP="007E50E8">
            <w:pPr>
              <w:pStyle w:val="TAL"/>
              <w:rPr>
                <w:lang w:eastAsia="en-US"/>
              </w:rPr>
            </w:pPr>
            <w:r w:rsidRPr="00AB5AA5">
              <w:rPr>
                <w:lang w:eastAsia="en-US"/>
              </w:rPr>
              <w:t>17.7.0</w:t>
            </w:r>
          </w:p>
        </w:tc>
      </w:tr>
      <w:tr w:rsidR="005D3474" w:rsidRPr="00AB5AA5" w14:paraId="2270F9E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75FC1C4"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4F00"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81D2" w14:textId="01F59B92" w:rsidR="005D3474" w:rsidRPr="00AB5AA5" w:rsidRDefault="005D3474" w:rsidP="007E50E8">
            <w:pPr>
              <w:pStyle w:val="TAL"/>
              <w:rPr>
                <w:lang w:eastAsia="en-US"/>
              </w:rPr>
            </w:pPr>
            <w:r w:rsidRPr="00AB5AA5">
              <w:rPr>
                <w:lang w:eastAsia="en-US"/>
              </w:rPr>
              <w:t>R5-227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958C9" w14:textId="035C8383" w:rsidR="005D3474" w:rsidRPr="00AB5AA5" w:rsidRDefault="005D3474" w:rsidP="007E50E8">
            <w:pPr>
              <w:pStyle w:val="TAL"/>
              <w:rPr>
                <w:lang w:eastAsia="en-US"/>
              </w:rPr>
            </w:pPr>
            <w:r w:rsidRPr="00AB5AA5">
              <w:rPr>
                <w:lang w:eastAsia="en-US"/>
              </w:rPr>
              <w:t>2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00ED5" w14:textId="0F2DFBF4"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F5C5DE" w14:textId="72277E6E"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B489DF" w14:textId="6687B5EA" w:rsidR="005D3474" w:rsidRPr="00AB5AA5" w:rsidRDefault="005D3474" w:rsidP="007E50E8">
            <w:pPr>
              <w:pStyle w:val="TAL"/>
              <w:rPr>
                <w:lang w:eastAsia="en-US"/>
              </w:rPr>
            </w:pPr>
            <w:r w:rsidRPr="00AB5AA5">
              <w:rPr>
                <w:lang w:eastAsia="en-US"/>
              </w:rPr>
              <w:t>Update of DNN configuration for PDU session associated with MBS Multicast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A2101" w14:textId="77777777" w:rsidR="005D3474" w:rsidRPr="00AB5AA5" w:rsidRDefault="005D3474" w:rsidP="007E50E8">
            <w:pPr>
              <w:pStyle w:val="TAL"/>
              <w:rPr>
                <w:lang w:eastAsia="en-US"/>
              </w:rPr>
            </w:pPr>
            <w:r w:rsidRPr="00AB5AA5">
              <w:rPr>
                <w:lang w:eastAsia="en-US"/>
              </w:rPr>
              <w:t>17.7.0</w:t>
            </w:r>
          </w:p>
        </w:tc>
      </w:tr>
      <w:tr w:rsidR="005D3474" w:rsidRPr="00AB5AA5" w14:paraId="4815B22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3300B40"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2C8B83"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104B1" w14:textId="465DF041" w:rsidR="005D3474" w:rsidRPr="00AB5AA5" w:rsidRDefault="005D3474" w:rsidP="007E50E8">
            <w:pPr>
              <w:pStyle w:val="TAL"/>
              <w:rPr>
                <w:lang w:eastAsia="en-US"/>
              </w:rPr>
            </w:pPr>
            <w:r w:rsidRPr="00AB5AA5">
              <w:rPr>
                <w:lang w:eastAsia="en-US"/>
              </w:rPr>
              <w:t>R5-2275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EDEB" w14:textId="702A240A" w:rsidR="005D3474" w:rsidRPr="00AB5AA5" w:rsidRDefault="005D3474" w:rsidP="007E50E8">
            <w:pPr>
              <w:pStyle w:val="TAL"/>
              <w:rPr>
                <w:lang w:eastAsia="en-US"/>
              </w:rPr>
            </w:pPr>
            <w:r w:rsidRPr="00AB5AA5">
              <w:rPr>
                <w:lang w:eastAsia="en-US"/>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D0E44" w14:textId="1BB58AFF"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08FB87" w14:textId="1EA219C0"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A6460F" w14:textId="57ACF0E7" w:rsidR="005D3474" w:rsidRPr="00AB5AA5" w:rsidRDefault="005D3474" w:rsidP="007E50E8">
            <w:pPr>
              <w:pStyle w:val="TAL"/>
              <w:rPr>
                <w:lang w:eastAsia="en-US"/>
              </w:rPr>
            </w:pPr>
            <w:r w:rsidRPr="00AB5AA5">
              <w:rPr>
                <w:lang w:eastAsia="en-US"/>
              </w:rPr>
              <w:t>Update of Procedure for MBS Multicast session join and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6307" w14:textId="77777777" w:rsidR="005D3474" w:rsidRPr="00AB5AA5" w:rsidRDefault="005D3474" w:rsidP="007E50E8">
            <w:pPr>
              <w:pStyle w:val="TAL"/>
              <w:rPr>
                <w:lang w:eastAsia="en-US"/>
              </w:rPr>
            </w:pPr>
            <w:r w:rsidRPr="00AB5AA5">
              <w:rPr>
                <w:lang w:eastAsia="en-US"/>
              </w:rPr>
              <w:t>17.7.0</w:t>
            </w:r>
          </w:p>
        </w:tc>
      </w:tr>
      <w:tr w:rsidR="005D3474" w:rsidRPr="00AB5AA5" w14:paraId="75CD6DF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36034E6"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DA0DE9"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45984" w14:textId="1CD6BAA5" w:rsidR="005D3474" w:rsidRPr="00AB5AA5" w:rsidRDefault="005D3474" w:rsidP="007E50E8">
            <w:pPr>
              <w:pStyle w:val="TAL"/>
              <w:rPr>
                <w:lang w:eastAsia="en-US"/>
              </w:rPr>
            </w:pPr>
            <w:r w:rsidRPr="00AB5AA5">
              <w:rPr>
                <w:lang w:eastAsia="en-US"/>
              </w:rPr>
              <w:t>R5-227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0DCB" w14:textId="4BC2AEAB" w:rsidR="005D3474" w:rsidRPr="00AB5AA5" w:rsidRDefault="005D3474" w:rsidP="007E50E8">
            <w:pPr>
              <w:pStyle w:val="TAL"/>
              <w:rPr>
                <w:lang w:eastAsia="en-US"/>
              </w:rPr>
            </w:pPr>
            <w:r w:rsidRPr="00AB5AA5">
              <w:rPr>
                <w:lang w:eastAsia="en-US"/>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D13DD" w14:textId="06B3C0BF"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FFED70" w14:textId="38F62512"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44A799" w14:textId="1E6EA818" w:rsidR="005D3474" w:rsidRPr="00AB5AA5" w:rsidRDefault="005D3474" w:rsidP="007E50E8">
            <w:pPr>
              <w:pStyle w:val="TAL"/>
              <w:rPr>
                <w:lang w:eastAsia="en-US"/>
              </w:rPr>
            </w:pPr>
            <w:r w:rsidRPr="00AB5AA5">
              <w:rPr>
                <w:lang w:eastAsia="en-US"/>
              </w:rPr>
              <w:t>Update of Radio resource control information elements for Multicast MBS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E5E1E" w14:textId="77777777" w:rsidR="005D3474" w:rsidRPr="00AB5AA5" w:rsidRDefault="005D3474" w:rsidP="007E50E8">
            <w:pPr>
              <w:pStyle w:val="TAL"/>
              <w:rPr>
                <w:lang w:eastAsia="en-US"/>
              </w:rPr>
            </w:pPr>
            <w:r w:rsidRPr="00AB5AA5">
              <w:rPr>
                <w:lang w:eastAsia="en-US"/>
              </w:rPr>
              <w:t>17.7.0</w:t>
            </w:r>
          </w:p>
        </w:tc>
      </w:tr>
      <w:tr w:rsidR="005D3474" w:rsidRPr="00AB5AA5" w14:paraId="01669E2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500074D"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24F0E9"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AEF9E" w14:textId="74C30BED" w:rsidR="005D3474" w:rsidRPr="00AB5AA5" w:rsidRDefault="005D3474" w:rsidP="007E50E8">
            <w:pPr>
              <w:pStyle w:val="TAL"/>
              <w:rPr>
                <w:lang w:eastAsia="en-US"/>
              </w:rPr>
            </w:pPr>
            <w:r w:rsidRPr="00AB5AA5">
              <w:rPr>
                <w:lang w:eastAsia="en-US"/>
              </w:rPr>
              <w:t>R5-227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7331F" w14:textId="55F8FA88" w:rsidR="005D3474" w:rsidRPr="00AB5AA5" w:rsidRDefault="005D3474" w:rsidP="007E50E8">
            <w:pPr>
              <w:pStyle w:val="TAL"/>
              <w:rPr>
                <w:lang w:eastAsia="en-US"/>
              </w:rPr>
            </w:pPr>
            <w:r w:rsidRPr="00AB5AA5">
              <w:rPr>
                <w:lang w:eastAsia="en-US"/>
              </w:rPr>
              <w:t>2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12B58" w14:textId="4BB008D3"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32884D7" w14:textId="3B4F6330"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7D1CF2" w14:textId="4D56AFA0" w:rsidR="005D3474" w:rsidRPr="00AB5AA5" w:rsidRDefault="005D3474" w:rsidP="007E50E8">
            <w:pPr>
              <w:pStyle w:val="TAL"/>
              <w:rPr>
                <w:lang w:eastAsia="en-US"/>
              </w:rPr>
            </w:pPr>
            <w:r w:rsidRPr="00AB5AA5">
              <w:rPr>
                <w:lang w:eastAsia="en-US"/>
              </w:rPr>
              <w:t>Update common configurations for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C5F07" w14:textId="77777777" w:rsidR="005D3474" w:rsidRPr="00AB5AA5" w:rsidRDefault="005D3474" w:rsidP="007E50E8">
            <w:pPr>
              <w:pStyle w:val="TAL"/>
              <w:rPr>
                <w:lang w:eastAsia="en-US"/>
              </w:rPr>
            </w:pPr>
            <w:r w:rsidRPr="00AB5AA5">
              <w:rPr>
                <w:lang w:eastAsia="en-US"/>
              </w:rPr>
              <w:t>17.7.0</w:t>
            </w:r>
          </w:p>
        </w:tc>
      </w:tr>
      <w:tr w:rsidR="005D3474" w:rsidRPr="00AB5AA5" w14:paraId="529E05A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8CD4B4D"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CEB7B7"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ADE9E" w14:textId="79AD87F1" w:rsidR="005D3474" w:rsidRPr="00AB5AA5" w:rsidRDefault="005D3474" w:rsidP="007E50E8">
            <w:pPr>
              <w:pStyle w:val="TAL"/>
              <w:rPr>
                <w:lang w:eastAsia="en-US"/>
              </w:rPr>
            </w:pPr>
            <w:r w:rsidRPr="00AB5AA5">
              <w:rPr>
                <w:lang w:eastAsia="en-US"/>
              </w:rPr>
              <w:t>R5-227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25E5" w14:textId="6F9D0EC9" w:rsidR="005D3474" w:rsidRPr="00AB5AA5" w:rsidRDefault="005D3474" w:rsidP="007E50E8">
            <w:pPr>
              <w:pStyle w:val="TAL"/>
              <w:rPr>
                <w:lang w:eastAsia="en-US"/>
              </w:rPr>
            </w:pPr>
            <w:r w:rsidRPr="00AB5AA5">
              <w:rPr>
                <w:lang w:eastAsia="en-US"/>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99B81" w14:textId="774D39DD"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6F917C" w14:textId="68B1D56F"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2D11EB" w14:textId="37A2A95A" w:rsidR="005D3474" w:rsidRPr="00AB5AA5" w:rsidRDefault="005D3474" w:rsidP="007E50E8">
            <w:pPr>
              <w:pStyle w:val="TAL"/>
              <w:rPr>
                <w:lang w:eastAsia="en-US"/>
              </w:rPr>
            </w:pPr>
            <w:r w:rsidRPr="00AB5AA5">
              <w:rPr>
                <w:lang w:eastAsia="en-US"/>
              </w:rPr>
              <w:t>Update of information elements for slice specific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55656" w14:textId="77777777" w:rsidR="005D3474" w:rsidRPr="00AB5AA5" w:rsidRDefault="005D3474" w:rsidP="007E50E8">
            <w:pPr>
              <w:pStyle w:val="TAL"/>
              <w:rPr>
                <w:lang w:eastAsia="en-US"/>
              </w:rPr>
            </w:pPr>
            <w:r w:rsidRPr="00AB5AA5">
              <w:rPr>
                <w:lang w:eastAsia="en-US"/>
              </w:rPr>
              <w:t>17.7.0</w:t>
            </w:r>
          </w:p>
        </w:tc>
      </w:tr>
      <w:tr w:rsidR="005D3474" w:rsidRPr="00AB5AA5" w14:paraId="590D04F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34B7412"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B083F2"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B79A" w14:textId="11452AB4" w:rsidR="005D3474" w:rsidRPr="00AB5AA5" w:rsidRDefault="005D3474" w:rsidP="007E50E8">
            <w:pPr>
              <w:pStyle w:val="TAL"/>
              <w:rPr>
                <w:lang w:eastAsia="en-US"/>
              </w:rPr>
            </w:pPr>
            <w:r w:rsidRPr="00AB5AA5">
              <w:rPr>
                <w:lang w:eastAsia="en-US"/>
              </w:rPr>
              <w:t>R5-227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5CDF" w14:textId="0955F0CC" w:rsidR="005D3474" w:rsidRPr="00AB5AA5" w:rsidRDefault="005D3474" w:rsidP="007E50E8">
            <w:pPr>
              <w:pStyle w:val="TAL"/>
              <w:rPr>
                <w:lang w:eastAsia="en-US"/>
              </w:rPr>
            </w:pPr>
            <w:r w:rsidRPr="00AB5AA5">
              <w:rPr>
                <w:lang w:eastAsia="en-US"/>
              </w:rPr>
              <w:t>2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AD41" w14:textId="4103840C"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987314" w14:textId="3EED9434"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837F4A" w14:textId="388ACD19" w:rsidR="005D3474" w:rsidRPr="00AB5AA5" w:rsidRDefault="005D3474" w:rsidP="007E50E8">
            <w:pPr>
              <w:pStyle w:val="TAL"/>
              <w:rPr>
                <w:lang w:eastAsia="en-US"/>
              </w:rPr>
            </w:pPr>
            <w:r w:rsidRPr="00AB5AA5">
              <w:rPr>
                <w:lang w:eastAsia="en-US"/>
              </w:rPr>
              <w:t>Update of MDT information element for SON_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6F61F" w14:textId="77777777" w:rsidR="005D3474" w:rsidRPr="00AB5AA5" w:rsidRDefault="005D3474" w:rsidP="007E50E8">
            <w:pPr>
              <w:pStyle w:val="TAL"/>
              <w:rPr>
                <w:lang w:eastAsia="en-US"/>
              </w:rPr>
            </w:pPr>
            <w:r w:rsidRPr="00AB5AA5">
              <w:rPr>
                <w:lang w:eastAsia="en-US"/>
              </w:rPr>
              <w:t>17.7.0</w:t>
            </w:r>
          </w:p>
        </w:tc>
      </w:tr>
      <w:tr w:rsidR="005D3474" w:rsidRPr="00AB5AA5" w14:paraId="07706CF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3843B64"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745FD"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F2DE" w14:textId="25840280" w:rsidR="005D3474" w:rsidRPr="00AB5AA5" w:rsidRDefault="005D3474" w:rsidP="007E50E8">
            <w:pPr>
              <w:pStyle w:val="TAL"/>
              <w:rPr>
                <w:lang w:eastAsia="en-US"/>
              </w:rPr>
            </w:pPr>
            <w:r w:rsidRPr="00AB5AA5">
              <w:rPr>
                <w:lang w:eastAsia="en-US"/>
              </w:rPr>
              <w:t>R5-2275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6276E" w14:textId="3B5B728C" w:rsidR="005D3474" w:rsidRPr="00AB5AA5" w:rsidRDefault="005D3474" w:rsidP="007E50E8">
            <w:pPr>
              <w:pStyle w:val="TAL"/>
              <w:rPr>
                <w:lang w:eastAsia="en-US"/>
              </w:rPr>
            </w:pPr>
            <w:r w:rsidRPr="00AB5AA5">
              <w:rPr>
                <w:lang w:eastAsia="en-US"/>
              </w:rPr>
              <w:t>2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39FAC" w14:textId="3E462EAA"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7C154DC" w14:textId="25790660"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171C9" w14:textId="374C65B8" w:rsidR="005D3474" w:rsidRPr="00AB5AA5" w:rsidRDefault="005D3474" w:rsidP="007E50E8">
            <w:pPr>
              <w:pStyle w:val="TAL"/>
              <w:rPr>
                <w:lang w:eastAsia="en-US"/>
              </w:rPr>
            </w:pPr>
            <w:r w:rsidRPr="00AB5AA5">
              <w:rPr>
                <w:lang w:eastAsia="en-US"/>
              </w:rPr>
              <w:t>Update TS 38.508-1 clause 4.5B for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6FB38" w14:textId="77777777" w:rsidR="005D3474" w:rsidRPr="00AB5AA5" w:rsidRDefault="005D3474" w:rsidP="007E50E8">
            <w:pPr>
              <w:pStyle w:val="TAL"/>
              <w:rPr>
                <w:lang w:eastAsia="en-US"/>
              </w:rPr>
            </w:pPr>
            <w:r w:rsidRPr="00AB5AA5">
              <w:rPr>
                <w:lang w:eastAsia="en-US"/>
              </w:rPr>
              <w:t>17.7.0</w:t>
            </w:r>
          </w:p>
        </w:tc>
      </w:tr>
      <w:tr w:rsidR="005D3474" w:rsidRPr="00AB5AA5" w14:paraId="0A5014E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10D621"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BC1B"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4250E" w14:textId="5460AA70" w:rsidR="005D3474" w:rsidRPr="00AB5AA5" w:rsidRDefault="005D3474" w:rsidP="007E50E8">
            <w:pPr>
              <w:pStyle w:val="TAL"/>
              <w:rPr>
                <w:lang w:eastAsia="en-US"/>
              </w:rPr>
            </w:pPr>
            <w:r w:rsidRPr="00AB5AA5">
              <w:rPr>
                <w:lang w:eastAsia="en-US"/>
              </w:rPr>
              <w:t>R5-227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94B5" w14:textId="2EF669D1" w:rsidR="005D3474" w:rsidRPr="00AB5AA5" w:rsidRDefault="005D3474" w:rsidP="007E50E8">
            <w:pPr>
              <w:pStyle w:val="TAL"/>
              <w:rPr>
                <w:lang w:eastAsia="en-US"/>
              </w:rPr>
            </w:pPr>
            <w:r w:rsidRPr="00AB5AA5">
              <w:rPr>
                <w:lang w:eastAsia="en-US"/>
              </w:rPr>
              <w:t>2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B98BA" w14:textId="3E4641B4"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4F0186" w14:textId="28537ADF"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A2A8D" w14:textId="23D2669D" w:rsidR="005D3474" w:rsidRPr="00AB5AA5" w:rsidRDefault="005D3474" w:rsidP="007E50E8">
            <w:pPr>
              <w:pStyle w:val="TAL"/>
              <w:rPr>
                <w:lang w:eastAsia="en-US"/>
              </w:rPr>
            </w:pPr>
            <w:r w:rsidRPr="00AB5AA5">
              <w:rPr>
                <w:lang w:eastAsia="en-US"/>
              </w:rPr>
              <w:t>Addition of parameter related to SOR-CMCI for DL NAS transport and UL NAS transport message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F37E4" w14:textId="77777777" w:rsidR="005D3474" w:rsidRPr="00AB5AA5" w:rsidRDefault="005D3474" w:rsidP="007E50E8">
            <w:pPr>
              <w:pStyle w:val="TAL"/>
              <w:rPr>
                <w:lang w:eastAsia="en-US"/>
              </w:rPr>
            </w:pPr>
            <w:r w:rsidRPr="00AB5AA5">
              <w:rPr>
                <w:lang w:eastAsia="en-US"/>
              </w:rPr>
              <w:t>17.7.0</w:t>
            </w:r>
          </w:p>
        </w:tc>
      </w:tr>
      <w:tr w:rsidR="005D3474" w:rsidRPr="00AB5AA5" w14:paraId="11F6361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D3D9058"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D757EE"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54F1B" w14:textId="1B775E89" w:rsidR="005D3474" w:rsidRPr="00AB5AA5" w:rsidRDefault="005D3474" w:rsidP="007E50E8">
            <w:pPr>
              <w:pStyle w:val="TAL"/>
              <w:rPr>
                <w:lang w:eastAsia="en-US"/>
              </w:rPr>
            </w:pPr>
            <w:r w:rsidRPr="00AB5AA5">
              <w:rPr>
                <w:lang w:eastAsia="en-US"/>
              </w:rPr>
              <w:t>R5-227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88C35" w14:textId="259D86BE" w:rsidR="005D3474" w:rsidRPr="00AB5AA5" w:rsidRDefault="005D3474" w:rsidP="007E50E8">
            <w:pPr>
              <w:pStyle w:val="TAL"/>
              <w:rPr>
                <w:lang w:eastAsia="en-US"/>
              </w:rPr>
            </w:pPr>
            <w:r w:rsidRPr="00AB5AA5">
              <w:rPr>
                <w:lang w:eastAsia="en-US"/>
              </w:rPr>
              <w:t>2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7BF71" w14:textId="2746F6AD"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4384B5C" w14:textId="6872018B"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FE543" w14:textId="68CA0B39" w:rsidR="005D3474" w:rsidRPr="00AB5AA5" w:rsidRDefault="005D3474" w:rsidP="007E50E8">
            <w:pPr>
              <w:pStyle w:val="TAL"/>
              <w:rPr>
                <w:lang w:eastAsia="en-US"/>
              </w:rPr>
            </w:pPr>
            <w:r w:rsidRPr="00AB5AA5">
              <w:rPr>
                <w:lang w:eastAsia="en-US"/>
              </w:rPr>
              <w:t>Removal of Test freqs for R15 pending CADC configs from cl 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AF0D8" w14:textId="77777777" w:rsidR="005D3474" w:rsidRPr="00AB5AA5" w:rsidRDefault="005D3474" w:rsidP="007E50E8">
            <w:pPr>
              <w:pStyle w:val="TAL"/>
              <w:rPr>
                <w:lang w:eastAsia="en-US"/>
              </w:rPr>
            </w:pPr>
            <w:r w:rsidRPr="00AB5AA5">
              <w:rPr>
                <w:lang w:eastAsia="en-US"/>
              </w:rPr>
              <w:t>17.7.0</w:t>
            </w:r>
          </w:p>
        </w:tc>
      </w:tr>
      <w:tr w:rsidR="005D3474" w:rsidRPr="00AB5AA5" w14:paraId="24086E9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868705"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F6A329"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54A" w14:textId="4D726B0F" w:rsidR="005D3474" w:rsidRPr="00AB5AA5" w:rsidRDefault="005D3474" w:rsidP="007E50E8">
            <w:pPr>
              <w:pStyle w:val="TAL"/>
              <w:rPr>
                <w:lang w:eastAsia="en-US"/>
              </w:rPr>
            </w:pPr>
            <w:r w:rsidRPr="00AB5AA5">
              <w:rPr>
                <w:lang w:eastAsia="en-US"/>
              </w:rPr>
              <w:t>R5-227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396F8" w14:textId="78B22243" w:rsidR="005D3474" w:rsidRPr="00AB5AA5" w:rsidRDefault="005D3474" w:rsidP="007E50E8">
            <w:pPr>
              <w:pStyle w:val="TAL"/>
              <w:rPr>
                <w:lang w:eastAsia="en-US"/>
              </w:rPr>
            </w:pPr>
            <w:r w:rsidRPr="00AB5AA5">
              <w:rPr>
                <w:lang w:eastAsia="en-US"/>
              </w:rPr>
              <w:t>2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6ED3" w14:textId="64D94C57"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5F807A" w14:textId="7F5283F0"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08A7C" w14:textId="4857D74D" w:rsidR="005D3474" w:rsidRPr="00AB5AA5" w:rsidRDefault="005D3474" w:rsidP="007E50E8">
            <w:pPr>
              <w:pStyle w:val="TAL"/>
              <w:rPr>
                <w:lang w:eastAsia="en-US"/>
              </w:rPr>
            </w:pPr>
            <w:r w:rsidRPr="00AB5AA5">
              <w:rPr>
                <w:lang w:eastAsia="en-US"/>
              </w:rPr>
              <w:t>Update of test frequency for n8 R17 CBW 3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D796F" w14:textId="77777777" w:rsidR="005D3474" w:rsidRPr="00AB5AA5" w:rsidRDefault="005D3474" w:rsidP="007E50E8">
            <w:pPr>
              <w:pStyle w:val="TAL"/>
              <w:rPr>
                <w:lang w:eastAsia="en-US"/>
              </w:rPr>
            </w:pPr>
            <w:r w:rsidRPr="00AB5AA5">
              <w:rPr>
                <w:lang w:eastAsia="en-US"/>
              </w:rPr>
              <w:t>17.7.0</w:t>
            </w:r>
          </w:p>
        </w:tc>
      </w:tr>
      <w:tr w:rsidR="005D3474" w:rsidRPr="00AB5AA5" w14:paraId="66A7387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2886E53"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D5891"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B9A99" w14:textId="39820E9E" w:rsidR="005D3474" w:rsidRPr="00AB5AA5" w:rsidRDefault="005D3474" w:rsidP="007E50E8">
            <w:pPr>
              <w:pStyle w:val="TAL"/>
              <w:rPr>
                <w:lang w:eastAsia="en-US"/>
              </w:rPr>
            </w:pPr>
            <w:r w:rsidRPr="00AB5AA5">
              <w:rPr>
                <w:lang w:eastAsia="en-US"/>
              </w:rPr>
              <w:t>R5-227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6DD63" w14:textId="1B9C8254" w:rsidR="005D3474" w:rsidRPr="00AB5AA5" w:rsidRDefault="005D3474" w:rsidP="007E50E8">
            <w:pPr>
              <w:pStyle w:val="TAL"/>
              <w:rPr>
                <w:lang w:eastAsia="en-US"/>
              </w:rPr>
            </w:pPr>
            <w:r w:rsidRPr="00AB5AA5">
              <w:rPr>
                <w:lang w:eastAsia="en-US"/>
              </w:rPr>
              <w:t>2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F7E7" w14:textId="5E4098F8"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3E4A0F" w14:textId="6F3954BB"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AC05EE" w14:textId="22DCB2AF" w:rsidR="005D3474" w:rsidRPr="00AB5AA5" w:rsidRDefault="005D3474" w:rsidP="007E50E8">
            <w:pPr>
              <w:pStyle w:val="TAL"/>
              <w:rPr>
                <w:lang w:eastAsia="en-US"/>
              </w:rPr>
            </w:pPr>
            <w:r w:rsidRPr="00AB5AA5">
              <w:rPr>
                <w:lang w:eastAsia="en-US"/>
              </w:rPr>
              <w:t>Adding test frequencies for n79 new CBW 10MHz and 20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C4531" w14:textId="77777777" w:rsidR="005D3474" w:rsidRPr="00AB5AA5" w:rsidRDefault="005D3474" w:rsidP="007E50E8">
            <w:pPr>
              <w:pStyle w:val="TAL"/>
              <w:rPr>
                <w:lang w:eastAsia="en-US"/>
              </w:rPr>
            </w:pPr>
            <w:r w:rsidRPr="00AB5AA5">
              <w:rPr>
                <w:lang w:eastAsia="en-US"/>
              </w:rPr>
              <w:t>17.7.0</w:t>
            </w:r>
          </w:p>
        </w:tc>
      </w:tr>
      <w:tr w:rsidR="005D3474" w:rsidRPr="00AB5AA5" w14:paraId="6CA29E1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82D70D7"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B282"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0D3A" w14:textId="4D779A04" w:rsidR="005D3474" w:rsidRPr="00AB5AA5" w:rsidRDefault="005D3474" w:rsidP="007E50E8">
            <w:pPr>
              <w:pStyle w:val="TAL"/>
              <w:rPr>
                <w:lang w:eastAsia="en-US"/>
              </w:rPr>
            </w:pPr>
            <w:r w:rsidRPr="00AB5AA5">
              <w:rPr>
                <w:lang w:eastAsia="en-US"/>
              </w:rPr>
              <w:t>R5-227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F4868" w14:textId="057486B1" w:rsidR="005D3474" w:rsidRPr="00AB5AA5" w:rsidRDefault="005D3474" w:rsidP="007E50E8">
            <w:pPr>
              <w:pStyle w:val="TAL"/>
              <w:rPr>
                <w:lang w:eastAsia="en-US"/>
              </w:rPr>
            </w:pPr>
            <w:r w:rsidRPr="00AB5AA5">
              <w:rPr>
                <w:lang w:eastAsia="en-US"/>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98B8F" w14:textId="625FF869"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47BB542" w14:textId="16C9B242"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56352" w14:textId="5D770F5B" w:rsidR="005D3474" w:rsidRPr="00AB5AA5" w:rsidRDefault="005D3474" w:rsidP="007E50E8">
            <w:pPr>
              <w:pStyle w:val="TAL"/>
              <w:rPr>
                <w:lang w:eastAsia="en-US"/>
              </w:rPr>
            </w:pPr>
            <w:r w:rsidRPr="00AB5AA5">
              <w:rPr>
                <w:lang w:eastAsia="en-US"/>
              </w:rPr>
              <w:t>Update to IE Table 4.6.3-62A - HighSpee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FF910" w14:textId="77777777" w:rsidR="005D3474" w:rsidRPr="00AB5AA5" w:rsidRDefault="005D3474" w:rsidP="007E50E8">
            <w:pPr>
              <w:pStyle w:val="TAL"/>
              <w:rPr>
                <w:lang w:eastAsia="en-US"/>
              </w:rPr>
            </w:pPr>
            <w:r w:rsidRPr="00AB5AA5">
              <w:rPr>
                <w:lang w:eastAsia="en-US"/>
              </w:rPr>
              <w:t>17.7.0</w:t>
            </w:r>
          </w:p>
        </w:tc>
      </w:tr>
      <w:tr w:rsidR="005D3474" w:rsidRPr="00AB5AA5" w14:paraId="71F602C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5980345"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C22DFB"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ACDB3" w14:textId="746C1FFD" w:rsidR="005D3474" w:rsidRPr="00AB5AA5" w:rsidRDefault="005D3474" w:rsidP="007E50E8">
            <w:pPr>
              <w:pStyle w:val="TAL"/>
              <w:rPr>
                <w:lang w:eastAsia="en-US"/>
              </w:rPr>
            </w:pPr>
            <w:r w:rsidRPr="00AB5AA5">
              <w:rPr>
                <w:lang w:eastAsia="en-US"/>
              </w:rPr>
              <w:t>R5-22</w:t>
            </w:r>
            <w:r w:rsidR="00CA5193" w:rsidRPr="00AB5AA5">
              <w:rPr>
                <w:lang w:eastAsia="en-US"/>
              </w:rPr>
              <w:t>76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22BDB" w14:textId="52C846D9" w:rsidR="005D3474" w:rsidRPr="00AB5AA5" w:rsidRDefault="005D3474" w:rsidP="007E50E8">
            <w:pPr>
              <w:pStyle w:val="TAL"/>
              <w:rPr>
                <w:lang w:eastAsia="en-US"/>
              </w:rPr>
            </w:pPr>
            <w:r w:rsidRPr="00AB5AA5">
              <w:rPr>
                <w:lang w:eastAsia="en-US"/>
              </w:rPr>
              <w:t>2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97D0E" w14:textId="41CBAC9E" w:rsidR="005D3474" w:rsidRPr="00AB5AA5" w:rsidRDefault="00CA5193"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7F2561" w14:textId="4ABC5D14"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C9C2ED" w14:textId="5F9B2FFF" w:rsidR="005D3474" w:rsidRPr="00AB5AA5" w:rsidRDefault="005D3474" w:rsidP="007E50E8">
            <w:pPr>
              <w:pStyle w:val="TAL"/>
              <w:rPr>
                <w:lang w:eastAsia="en-US"/>
              </w:rPr>
            </w:pPr>
            <w:r w:rsidRPr="00AB5AA5">
              <w:rPr>
                <w:lang w:eastAsia="en-US"/>
              </w:rPr>
              <w:t>Update IE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7A0F0" w14:textId="77777777" w:rsidR="005D3474" w:rsidRPr="00AB5AA5" w:rsidRDefault="005D3474" w:rsidP="007E50E8">
            <w:pPr>
              <w:pStyle w:val="TAL"/>
              <w:rPr>
                <w:lang w:eastAsia="en-US"/>
              </w:rPr>
            </w:pPr>
            <w:r w:rsidRPr="00AB5AA5">
              <w:rPr>
                <w:lang w:eastAsia="en-US"/>
              </w:rPr>
              <w:t>17.7.0</w:t>
            </w:r>
          </w:p>
        </w:tc>
      </w:tr>
      <w:tr w:rsidR="005D3474" w:rsidRPr="00AB5AA5" w14:paraId="5CAC621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5D5B808"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1CAAB"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8F211" w14:textId="73844178" w:rsidR="005D3474" w:rsidRPr="00AB5AA5" w:rsidRDefault="005D3474" w:rsidP="007E50E8">
            <w:pPr>
              <w:pStyle w:val="TAL"/>
              <w:rPr>
                <w:lang w:eastAsia="en-US"/>
              </w:rPr>
            </w:pPr>
            <w:r w:rsidRPr="00AB5AA5">
              <w:rPr>
                <w:lang w:eastAsia="en-US"/>
              </w:rPr>
              <w:t>R5-227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B380B" w14:textId="374BB177" w:rsidR="005D3474" w:rsidRPr="00AB5AA5" w:rsidRDefault="005D3474" w:rsidP="007E50E8">
            <w:pPr>
              <w:pStyle w:val="TAL"/>
              <w:rPr>
                <w:lang w:eastAsia="en-US"/>
              </w:rPr>
            </w:pPr>
            <w:r w:rsidRPr="00AB5AA5">
              <w:rPr>
                <w:lang w:eastAsia="en-US"/>
              </w:rPr>
              <w:t>2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1A483" w14:textId="6DE3FCF7"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30F702" w14:textId="5E6C8EA8"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0AACB" w14:textId="4606C070" w:rsidR="005D3474" w:rsidRPr="00AB5AA5" w:rsidRDefault="005D3474" w:rsidP="007E50E8">
            <w:pPr>
              <w:pStyle w:val="TAL"/>
              <w:rPr>
                <w:lang w:eastAsia="en-US"/>
              </w:rPr>
            </w:pPr>
            <w:r w:rsidRPr="00AB5AA5">
              <w:rPr>
                <w:lang w:eastAsia="en-US"/>
              </w:rPr>
              <w:t>Update IE ServingCellConfigCommon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507E3" w14:textId="77777777" w:rsidR="005D3474" w:rsidRPr="00AB5AA5" w:rsidRDefault="005D3474" w:rsidP="007E50E8">
            <w:pPr>
              <w:pStyle w:val="TAL"/>
              <w:rPr>
                <w:lang w:eastAsia="en-US"/>
              </w:rPr>
            </w:pPr>
            <w:r w:rsidRPr="00AB5AA5">
              <w:rPr>
                <w:lang w:eastAsia="en-US"/>
              </w:rPr>
              <w:t>17.7.0</w:t>
            </w:r>
          </w:p>
        </w:tc>
      </w:tr>
      <w:tr w:rsidR="005D3474" w:rsidRPr="00AB5AA5" w14:paraId="3AFA704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C3CB36C"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BC1B9D"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26A9" w14:textId="33D07D13" w:rsidR="005D3474" w:rsidRPr="00AB5AA5" w:rsidRDefault="005D3474" w:rsidP="007E50E8">
            <w:pPr>
              <w:pStyle w:val="TAL"/>
              <w:rPr>
                <w:lang w:eastAsia="en-US"/>
              </w:rPr>
            </w:pPr>
            <w:r w:rsidRPr="00AB5AA5">
              <w:rPr>
                <w:lang w:eastAsia="en-US"/>
              </w:rPr>
              <w:t>R5-2277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3E5F4" w14:textId="05A9B7D9" w:rsidR="005D3474" w:rsidRPr="00AB5AA5" w:rsidRDefault="005D3474" w:rsidP="007E50E8">
            <w:pPr>
              <w:pStyle w:val="TAL"/>
              <w:rPr>
                <w:lang w:eastAsia="en-US"/>
              </w:rPr>
            </w:pPr>
            <w:r w:rsidRPr="00AB5AA5">
              <w:rPr>
                <w:lang w:eastAsia="en-US"/>
              </w:rPr>
              <w:t>2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9A334" w14:textId="5AFEBA20"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F6A20A" w14:textId="79374399"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B30A30" w14:textId="135C56F1" w:rsidR="005D3474" w:rsidRPr="00AB5AA5" w:rsidRDefault="005D3474" w:rsidP="007E50E8">
            <w:pPr>
              <w:pStyle w:val="TAL"/>
              <w:rPr>
                <w:lang w:eastAsia="en-US"/>
              </w:rPr>
            </w:pPr>
            <w:r w:rsidRPr="00AB5AA5">
              <w:rPr>
                <w:lang w:eastAsia="en-US"/>
              </w:rPr>
              <w:t>Disabling of PUCCH intra-slot frequency hopping for 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AD63" w14:textId="77777777" w:rsidR="005D3474" w:rsidRPr="00AB5AA5" w:rsidRDefault="005D3474" w:rsidP="007E50E8">
            <w:pPr>
              <w:pStyle w:val="TAL"/>
              <w:rPr>
                <w:lang w:eastAsia="en-US"/>
              </w:rPr>
            </w:pPr>
            <w:r w:rsidRPr="00AB5AA5">
              <w:rPr>
                <w:lang w:eastAsia="en-US"/>
              </w:rPr>
              <w:t>17.7.0</w:t>
            </w:r>
          </w:p>
        </w:tc>
      </w:tr>
      <w:tr w:rsidR="005D3474" w:rsidRPr="00AB5AA5" w14:paraId="5ADF320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4B1B2DD"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279577"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DAD28" w14:textId="605B1A17" w:rsidR="005D3474" w:rsidRPr="00AB5AA5" w:rsidRDefault="005D3474" w:rsidP="007E50E8">
            <w:pPr>
              <w:pStyle w:val="TAL"/>
              <w:rPr>
                <w:lang w:eastAsia="en-US"/>
              </w:rPr>
            </w:pPr>
            <w:r w:rsidRPr="00AB5AA5">
              <w:rPr>
                <w:lang w:eastAsia="en-US"/>
              </w:rPr>
              <w:t>R5-227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07B" w14:textId="58294CF3" w:rsidR="005D3474" w:rsidRPr="00AB5AA5" w:rsidRDefault="005D3474" w:rsidP="007E50E8">
            <w:pPr>
              <w:pStyle w:val="TAL"/>
              <w:rPr>
                <w:lang w:eastAsia="en-US"/>
              </w:rPr>
            </w:pPr>
            <w:r w:rsidRPr="00AB5AA5">
              <w:rPr>
                <w:lang w:eastAsia="en-US"/>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73F5" w14:textId="4379F698"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6BC5D76" w14:textId="38F609C6"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5A6171" w14:textId="4320D8F9" w:rsidR="005D3474" w:rsidRPr="00AB5AA5" w:rsidRDefault="005D3474" w:rsidP="007E50E8">
            <w:pPr>
              <w:pStyle w:val="TAL"/>
              <w:rPr>
                <w:lang w:eastAsia="en-US"/>
              </w:rPr>
            </w:pPr>
            <w:r w:rsidRPr="00AB5AA5">
              <w:rPr>
                <w:lang w:eastAsia="en-US"/>
              </w:rPr>
              <w:t>Introduction of test frequencies for signalling testing for new NR bands n91, n92, n93 and n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90344" w14:textId="77777777" w:rsidR="005D3474" w:rsidRPr="00AB5AA5" w:rsidRDefault="005D3474" w:rsidP="007E50E8">
            <w:pPr>
              <w:pStyle w:val="TAL"/>
              <w:rPr>
                <w:lang w:eastAsia="en-US"/>
              </w:rPr>
            </w:pPr>
            <w:r w:rsidRPr="00AB5AA5">
              <w:rPr>
                <w:lang w:eastAsia="en-US"/>
              </w:rPr>
              <w:t>17.7.0</w:t>
            </w:r>
          </w:p>
        </w:tc>
      </w:tr>
      <w:tr w:rsidR="005D3474" w:rsidRPr="00AB5AA5" w14:paraId="46DC1ED7"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8F06CB" w14:textId="77777777" w:rsidR="005D3474" w:rsidRPr="00AB5AA5" w:rsidRDefault="005D3474" w:rsidP="007E50E8">
            <w:pPr>
              <w:pStyle w:val="TAL"/>
              <w:rPr>
                <w:lang w:eastAsia="en-US"/>
              </w:rPr>
            </w:pPr>
            <w:r w:rsidRPr="00AB5AA5">
              <w:rPr>
                <w:lang w:eastAsia="en-US"/>
              </w:rPr>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0461D3" w14:textId="77777777" w:rsidR="005D3474" w:rsidRPr="00AB5AA5" w:rsidRDefault="005D3474" w:rsidP="007E50E8">
            <w:pPr>
              <w:pStyle w:val="TAL"/>
              <w:rPr>
                <w:lang w:eastAsia="en-US"/>
              </w:rPr>
            </w:pPr>
            <w:r w:rsidRPr="00AB5AA5">
              <w:rPr>
                <w:lang w:eastAsia="en-US"/>
              </w:rPr>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9D1D0" w14:textId="2204DC8B" w:rsidR="005D3474" w:rsidRPr="00AB5AA5" w:rsidRDefault="005D3474" w:rsidP="007E50E8">
            <w:pPr>
              <w:pStyle w:val="TAL"/>
              <w:rPr>
                <w:lang w:eastAsia="en-US"/>
              </w:rPr>
            </w:pPr>
            <w:r w:rsidRPr="00AB5AA5">
              <w:rPr>
                <w:lang w:eastAsia="en-US"/>
              </w:rPr>
              <w:t>R5-2278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303A2" w14:textId="51E1C1A0" w:rsidR="005D3474" w:rsidRPr="00AB5AA5" w:rsidRDefault="005D3474" w:rsidP="007E50E8">
            <w:pPr>
              <w:pStyle w:val="TAL"/>
              <w:rPr>
                <w:lang w:eastAsia="en-US"/>
              </w:rPr>
            </w:pPr>
            <w:r w:rsidRPr="00AB5AA5">
              <w:rPr>
                <w:lang w:eastAsia="en-US"/>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4D59" w14:textId="5CCE0904" w:rsidR="005D3474" w:rsidRPr="00AB5AA5" w:rsidRDefault="005D3474"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4970D9A" w14:textId="673CBBE3" w:rsidR="005D3474" w:rsidRPr="00AB5AA5" w:rsidRDefault="005D3474"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F17E40" w14:textId="0D4D3293" w:rsidR="005D3474" w:rsidRPr="00AB5AA5" w:rsidRDefault="005D3474" w:rsidP="007E50E8">
            <w:pPr>
              <w:pStyle w:val="TAL"/>
              <w:rPr>
                <w:lang w:eastAsia="en-US"/>
              </w:rPr>
            </w:pPr>
            <w:r w:rsidRPr="00AB5AA5">
              <w:rPr>
                <w:lang w:eastAsia="en-US"/>
              </w:rPr>
              <w:t>Updates to determination of test frequencies for NR Intra-band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524A9" w14:textId="77777777" w:rsidR="005D3474" w:rsidRPr="00AB5AA5" w:rsidRDefault="005D3474" w:rsidP="007E50E8">
            <w:pPr>
              <w:pStyle w:val="TAL"/>
              <w:rPr>
                <w:lang w:eastAsia="en-US"/>
              </w:rPr>
            </w:pPr>
            <w:r w:rsidRPr="00AB5AA5">
              <w:rPr>
                <w:lang w:eastAsia="en-US"/>
              </w:rPr>
              <w:t>17.7.0</w:t>
            </w:r>
          </w:p>
        </w:tc>
      </w:tr>
      <w:tr w:rsidR="002B3F02" w:rsidRPr="00AB5AA5" w14:paraId="03CEADD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D5B44A2" w14:textId="250D474F"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650459" w14:textId="30FAFEFF"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489CD" w14:textId="00F981AB" w:rsidR="008F6F4F" w:rsidRPr="00AB5AA5" w:rsidRDefault="008F6F4F" w:rsidP="007E50E8">
            <w:pPr>
              <w:pStyle w:val="TAL"/>
              <w:rPr>
                <w:lang w:eastAsia="en-US"/>
              </w:rPr>
            </w:pPr>
            <w:r w:rsidRPr="00AB5AA5">
              <w:rPr>
                <w:lang w:eastAsia="en-US"/>
              </w:rPr>
              <w:t>R5-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2B2E" w14:textId="67C5116E" w:rsidR="008F6F4F" w:rsidRPr="00AB5AA5" w:rsidRDefault="008F6F4F" w:rsidP="007E50E8">
            <w:pPr>
              <w:pStyle w:val="TAL"/>
              <w:rPr>
                <w:lang w:eastAsia="en-US"/>
              </w:rPr>
            </w:pPr>
            <w:r w:rsidRPr="00AB5AA5">
              <w:rPr>
                <w:lang w:eastAsia="en-US"/>
              </w:rPr>
              <w:t>2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55E8" w14:textId="0E3A9A8E"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BC8917" w14:textId="7947FB25"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3E8BD" w14:textId="3257FA5C" w:rsidR="008F6F4F" w:rsidRPr="00AB5AA5" w:rsidRDefault="008F6F4F" w:rsidP="007E50E8">
            <w:pPr>
              <w:pStyle w:val="TAL"/>
              <w:rPr>
                <w:lang w:eastAsia="en-US"/>
              </w:rPr>
            </w:pPr>
            <w:r w:rsidRPr="00AB5AA5">
              <w:rPr>
                <w:lang w:eastAsia="en-US"/>
              </w:rPr>
              <w:t>Introduction of test channel bandwidths for new NR bands n100, n1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442AD" w14:textId="42C9ECBC" w:rsidR="008F6F4F" w:rsidRPr="00AB5AA5" w:rsidRDefault="008F6F4F" w:rsidP="007E50E8">
            <w:pPr>
              <w:pStyle w:val="TAL"/>
              <w:rPr>
                <w:lang w:eastAsia="en-US"/>
              </w:rPr>
            </w:pPr>
            <w:r w:rsidRPr="00AB5AA5">
              <w:rPr>
                <w:lang w:eastAsia="en-US"/>
              </w:rPr>
              <w:t>17.8.0</w:t>
            </w:r>
          </w:p>
        </w:tc>
      </w:tr>
      <w:tr w:rsidR="002B3F02" w:rsidRPr="00AB5AA5" w14:paraId="24E8883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CE121FB"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E1717A"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2040" w14:textId="7EF02222" w:rsidR="008F6F4F" w:rsidRPr="00AB5AA5" w:rsidRDefault="008F6F4F" w:rsidP="007E50E8">
            <w:pPr>
              <w:pStyle w:val="TAL"/>
              <w:rPr>
                <w:lang w:eastAsia="en-US"/>
              </w:rPr>
            </w:pPr>
            <w:r w:rsidRPr="00AB5AA5">
              <w:rPr>
                <w:lang w:eastAsia="en-US"/>
              </w:rPr>
              <w:t>R5-23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1034E" w14:textId="597AB82B" w:rsidR="008F6F4F" w:rsidRPr="00AB5AA5" w:rsidRDefault="008F6F4F" w:rsidP="007E50E8">
            <w:pPr>
              <w:pStyle w:val="TAL"/>
              <w:rPr>
                <w:lang w:eastAsia="en-US"/>
              </w:rPr>
            </w:pPr>
            <w:r w:rsidRPr="00AB5AA5">
              <w:rPr>
                <w:lang w:eastAsia="en-US"/>
              </w:rPr>
              <w:t>2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888D3" w14:textId="53F84208"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375D70C" w14:textId="760A02C5"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C7E3BE" w14:textId="6431AFD6" w:rsidR="008F6F4F" w:rsidRPr="00AB5AA5" w:rsidRDefault="008F6F4F" w:rsidP="007E50E8">
            <w:pPr>
              <w:pStyle w:val="TAL"/>
              <w:rPr>
                <w:lang w:eastAsia="en-US"/>
              </w:rPr>
            </w:pPr>
            <w:r w:rsidRPr="00AB5AA5">
              <w:rPr>
                <w:lang w:eastAsia="en-US"/>
              </w:rPr>
              <w:t>Introduction of test frequencies for new NR bands n100, n1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8B795" w14:textId="77777777" w:rsidR="008F6F4F" w:rsidRPr="00AB5AA5" w:rsidRDefault="008F6F4F" w:rsidP="007E50E8">
            <w:pPr>
              <w:pStyle w:val="TAL"/>
              <w:rPr>
                <w:lang w:eastAsia="en-US"/>
              </w:rPr>
            </w:pPr>
            <w:r w:rsidRPr="00AB5AA5">
              <w:rPr>
                <w:lang w:eastAsia="en-US"/>
              </w:rPr>
              <w:t>17.8.0</w:t>
            </w:r>
          </w:p>
        </w:tc>
      </w:tr>
      <w:tr w:rsidR="002B3F02" w:rsidRPr="00AB5AA5" w14:paraId="09892C2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9E45658"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131EE"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547A2" w14:textId="5D5A6837" w:rsidR="008F6F4F" w:rsidRPr="00AB5AA5" w:rsidRDefault="008F6F4F" w:rsidP="007E50E8">
            <w:pPr>
              <w:pStyle w:val="TAL"/>
              <w:rPr>
                <w:lang w:eastAsia="en-US"/>
              </w:rPr>
            </w:pPr>
            <w:r w:rsidRPr="00AB5AA5">
              <w:rPr>
                <w:lang w:eastAsia="en-US"/>
              </w:rPr>
              <w:t>R5-23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F953" w14:textId="791945E9" w:rsidR="008F6F4F" w:rsidRPr="00AB5AA5" w:rsidRDefault="008F6F4F" w:rsidP="007E50E8">
            <w:pPr>
              <w:pStyle w:val="TAL"/>
              <w:rPr>
                <w:lang w:eastAsia="en-US"/>
              </w:rPr>
            </w:pPr>
            <w:r w:rsidRPr="00AB5AA5">
              <w:rPr>
                <w:lang w:eastAsia="en-US"/>
              </w:rPr>
              <w:t>2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EDF6F" w14:textId="599BEFB5"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FFE8FF2" w14:textId="4E47DA87"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E52309" w14:textId="10BC9E18" w:rsidR="008F6F4F" w:rsidRPr="00AB5AA5" w:rsidRDefault="008F6F4F" w:rsidP="007E50E8">
            <w:pPr>
              <w:pStyle w:val="TAL"/>
              <w:rPr>
                <w:lang w:eastAsia="en-US"/>
              </w:rPr>
            </w:pPr>
            <w:r w:rsidRPr="00AB5AA5">
              <w:rPr>
                <w:lang w:eastAsia="en-US"/>
              </w:rPr>
              <w:t>Introduction of test frequencies for signalling testing for new NR bands n100, n1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DEE4D" w14:textId="77777777" w:rsidR="008F6F4F" w:rsidRPr="00AB5AA5" w:rsidRDefault="008F6F4F" w:rsidP="007E50E8">
            <w:pPr>
              <w:pStyle w:val="TAL"/>
              <w:rPr>
                <w:lang w:eastAsia="en-US"/>
              </w:rPr>
            </w:pPr>
            <w:r w:rsidRPr="00AB5AA5">
              <w:rPr>
                <w:lang w:eastAsia="en-US"/>
              </w:rPr>
              <w:t>17.8.0</w:t>
            </w:r>
          </w:p>
        </w:tc>
      </w:tr>
      <w:tr w:rsidR="002B3F02" w:rsidRPr="00AB5AA5" w14:paraId="50617D9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88B8AB6"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56CAB"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69C0A" w14:textId="705CE0B7" w:rsidR="008F6F4F" w:rsidRPr="00AB5AA5" w:rsidRDefault="008F6F4F" w:rsidP="007E50E8">
            <w:pPr>
              <w:pStyle w:val="TAL"/>
              <w:rPr>
                <w:lang w:eastAsia="en-US"/>
              </w:rPr>
            </w:pPr>
            <w:r w:rsidRPr="00AB5AA5">
              <w:rPr>
                <w:lang w:eastAsia="en-US"/>
              </w:rPr>
              <w:t>R5-23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CDCCA" w14:textId="35975CD6" w:rsidR="008F6F4F" w:rsidRPr="00AB5AA5" w:rsidRDefault="008F6F4F" w:rsidP="007E50E8">
            <w:pPr>
              <w:pStyle w:val="TAL"/>
              <w:rPr>
                <w:lang w:eastAsia="en-US"/>
              </w:rPr>
            </w:pPr>
            <w:r w:rsidRPr="00AB5AA5">
              <w:rPr>
                <w:lang w:eastAsia="en-US"/>
              </w:rPr>
              <w:t>2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EEADB" w14:textId="0AD157E2"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049340" w14:textId="1C254049"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1C0DC" w14:textId="257B5201" w:rsidR="008F6F4F" w:rsidRPr="00AB5AA5" w:rsidRDefault="008F6F4F" w:rsidP="007E50E8">
            <w:pPr>
              <w:pStyle w:val="TAL"/>
              <w:rPr>
                <w:lang w:eastAsia="en-US"/>
              </w:rPr>
            </w:pPr>
            <w:r w:rsidRPr="00AB5AA5">
              <w:rPr>
                <w:lang w:eastAsia="en-US"/>
              </w:rPr>
              <w:t>Addition of test frequencies for new EN-DC comb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0A41F" w14:textId="77777777" w:rsidR="008F6F4F" w:rsidRPr="00AB5AA5" w:rsidRDefault="008F6F4F" w:rsidP="007E50E8">
            <w:pPr>
              <w:pStyle w:val="TAL"/>
              <w:rPr>
                <w:lang w:eastAsia="en-US"/>
              </w:rPr>
            </w:pPr>
            <w:r w:rsidRPr="00AB5AA5">
              <w:rPr>
                <w:lang w:eastAsia="en-US"/>
              </w:rPr>
              <w:t>17.8.0</w:t>
            </w:r>
          </w:p>
        </w:tc>
      </w:tr>
      <w:tr w:rsidR="002B3F02" w:rsidRPr="00AB5AA5" w14:paraId="01B386B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644D31"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22E16"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EE14E" w14:textId="3625CB69" w:rsidR="008F6F4F" w:rsidRPr="00AB5AA5" w:rsidRDefault="008F6F4F" w:rsidP="007E50E8">
            <w:pPr>
              <w:pStyle w:val="TAL"/>
              <w:rPr>
                <w:lang w:eastAsia="en-US"/>
              </w:rPr>
            </w:pPr>
            <w:r w:rsidRPr="00AB5AA5">
              <w:rPr>
                <w:lang w:eastAsia="en-US"/>
              </w:rPr>
              <w:t>R5-230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229B" w14:textId="5C1FF96C" w:rsidR="008F6F4F" w:rsidRPr="00AB5AA5" w:rsidRDefault="008F6F4F" w:rsidP="007E50E8">
            <w:pPr>
              <w:pStyle w:val="TAL"/>
              <w:rPr>
                <w:lang w:eastAsia="en-US"/>
              </w:rPr>
            </w:pPr>
            <w:r w:rsidRPr="00AB5AA5">
              <w:rPr>
                <w:lang w:eastAsia="en-US"/>
              </w:rPr>
              <w:t>2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A22" w14:textId="51B09A52"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97CDB6" w14:textId="7F1D1FD1"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BBA446" w14:textId="039B4508" w:rsidR="008F6F4F" w:rsidRPr="00AB5AA5" w:rsidRDefault="008F6F4F" w:rsidP="007E50E8">
            <w:pPr>
              <w:pStyle w:val="TAL"/>
              <w:rPr>
                <w:lang w:eastAsia="en-US"/>
              </w:rPr>
            </w:pPr>
            <w:r w:rsidRPr="00AB5AA5">
              <w:rPr>
                <w:lang w:eastAsia="en-US"/>
              </w:rPr>
              <w:t>Updates to clause 4.5B.2 for RedCap test enviro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9CD25" w14:textId="77777777" w:rsidR="008F6F4F" w:rsidRPr="00AB5AA5" w:rsidRDefault="008F6F4F" w:rsidP="007E50E8">
            <w:pPr>
              <w:pStyle w:val="TAL"/>
              <w:rPr>
                <w:lang w:eastAsia="en-US"/>
              </w:rPr>
            </w:pPr>
            <w:r w:rsidRPr="00AB5AA5">
              <w:rPr>
                <w:lang w:eastAsia="en-US"/>
              </w:rPr>
              <w:t>17.8.0</w:t>
            </w:r>
          </w:p>
        </w:tc>
      </w:tr>
      <w:tr w:rsidR="002B3F02" w:rsidRPr="00AB5AA5" w14:paraId="6F6A3C8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580A2FE"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F9D57E"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4048" w14:textId="62F94998" w:rsidR="008F6F4F" w:rsidRPr="00AB5AA5" w:rsidRDefault="008F6F4F" w:rsidP="007E50E8">
            <w:pPr>
              <w:pStyle w:val="TAL"/>
              <w:rPr>
                <w:lang w:eastAsia="en-US"/>
              </w:rPr>
            </w:pPr>
            <w:r w:rsidRPr="00AB5AA5">
              <w:rPr>
                <w:lang w:eastAsia="en-US"/>
              </w:rPr>
              <w:t>R5-230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C726" w14:textId="1B5A8193" w:rsidR="008F6F4F" w:rsidRPr="00AB5AA5" w:rsidRDefault="008F6F4F" w:rsidP="007E50E8">
            <w:pPr>
              <w:pStyle w:val="TAL"/>
              <w:rPr>
                <w:lang w:eastAsia="en-US"/>
              </w:rPr>
            </w:pPr>
            <w:r w:rsidRPr="00AB5AA5">
              <w:rPr>
                <w:lang w:eastAsia="en-US"/>
              </w:rPr>
              <w:t>2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AD119" w14:textId="7A29A690"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54932F" w14:textId="2AE7CB10"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9F4984" w14:textId="7337247A" w:rsidR="008F6F4F" w:rsidRPr="00AB5AA5" w:rsidRDefault="008F6F4F" w:rsidP="007E50E8">
            <w:pPr>
              <w:pStyle w:val="TAL"/>
              <w:rPr>
                <w:lang w:eastAsia="en-US"/>
              </w:rPr>
            </w:pPr>
            <w:r w:rsidRPr="00AB5AA5">
              <w:rPr>
                <w:lang w:eastAsia="en-US"/>
              </w:rPr>
              <w:t>Update IEs SIB16, CellReselectionPriority, FreqPriorityListSlicing, NSAG-ID and NSAG-Identity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425D2" w14:textId="77777777" w:rsidR="008F6F4F" w:rsidRPr="00AB5AA5" w:rsidRDefault="008F6F4F" w:rsidP="007E50E8">
            <w:pPr>
              <w:pStyle w:val="TAL"/>
              <w:rPr>
                <w:lang w:eastAsia="en-US"/>
              </w:rPr>
            </w:pPr>
            <w:r w:rsidRPr="00AB5AA5">
              <w:rPr>
                <w:lang w:eastAsia="en-US"/>
              </w:rPr>
              <w:t>17.8.0</w:t>
            </w:r>
          </w:p>
        </w:tc>
      </w:tr>
      <w:tr w:rsidR="002B3F02" w:rsidRPr="00AB5AA5" w14:paraId="014965B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1C886EB"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B180"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243F5" w14:textId="10892CE1" w:rsidR="008F6F4F" w:rsidRPr="00AB5AA5" w:rsidRDefault="008F6F4F" w:rsidP="007E50E8">
            <w:pPr>
              <w:pStyle w:val="TAL"/>
              <w:rPr>
                <w:lang w:eastAsia="en-US"/>
              </w:rPr>
            </w:pPr>
            <w:r w:rsidRPr="00AB5AA5">
              <w:rPr>
                <w:lang w:eastAsia="en-US"/>
              </w:rPr>
              <w:t>R5-230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5DA47" w14:textId="1965FC42" w:rsidR="008F6F4F" w:rsidRPr="00AB5AA5" w:rsidRDefault="008F6F4F" w:rsidP="007E50E8">
            <w:pPr>
              <w:pStyle w:val="TAL"/>
              <w:rPr>
                <w:lang w:eastAsia="en-US"/>
              </w:rPr>
            </w:pPr>
            <w:r w:rsidRPr="00AB5AA5">
              <w:rPr>
                <w:lang w:eastAsia="en-US"/>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D28C" w14:textId="788B227A"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512F55" w14:textId="0CB68C7F"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91ADFD" w14:textId="1D9B05A4" w:rsidR="008F6F4F" w:rsidRPr="00AB5AA5" w:rsidRDefault="008F6F4F" w:rsidP="007E50E8">
            <w:pPr>
              <w:pStyle w:val="TAL"/>
              <w:rPr>
                <w:lang w:eastAsia="en-US"/>
              </w:rPr>
            </w:pPr>
            <w:r w:rsidRPr="00AB5AA5">
              <w:rPr>
                <w:lang w:eastAsia="en-US"/>
              </w:rPr>
              <w:t>Corrections to Clause 6.2.3.7 Test frequencies for NR sidelink configurations for signall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CA224" w14:textId="77777777" w:rsidR="008F6F4F" w:rsidRPr="00AB5AA5" w:rsidRDefault="008F6F4F" w:rsidP="007E50E8">
            <w:pPr>
              <w:pStyle w:val="TAL"/>
              <w:rPr>
                <w:lang w:eastAsia="en-US"/>
              </w:rPr>
            </w:pPr>
            <w:r w:rsidRPr="00AB5AA5">
              <w:rPr>
                <w:lang w:eastAsia="en-US"/>
              </w:rPr>
              <w:t>17.8.0</w:t>
            </w:r>
          </w:p>
        </w:tc>
      </w:tr>
      <w:tr w:rsidR="002B3F02" w:rsidRPr="00AB5AA5" w14:paraId="754622E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84327E8"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5E99B2"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AEDCC" w14:textId="798B7359" w:rsidR="008F6F4F" w:rsidRPr="00AB5AA5" w:rsidRDefault="008F6F4F" w:rsidP="007E50E8">
            <w:pPr>
              <w:pStyle w:val="TAL"/>
              <w:rPr>
                <w:lang w:eastAsia="en-US"/>
              </w:rPr>
            </w:pPr>
            <w:r w:rsidRPr="00AB5AA5">
              <w:rPr>
                <w:lang w:eastAsia="en-US"/>
              </w:rPr>
              <w:t>R5-230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846E" w14:textId="5238A673" w:rsidR="008F6F4F" w:rsidRPr="00AB5AA5" w:rsidRDefault="008F6F4F" w:rsidP="007E50E8">
            <w:pPr>
              <w:pStyle w:val="TAL"/>
              <w:rPr>
                <w:lang w:eastAsia="en-US"/>
              </w:rPr>
            </w:pPr>
            <w:r w:rsidRPr="00AB5AA5">
              <w:rPr>
                <w:lang w:eastAsia="en-US"/>
              </w:rPr>
              <w:t>2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210DA" w14:textId="62565A19"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4D716F" w14:textId="25CB667F"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591ED" w14:textId="709F13CF" w:rsidR="008F6F4F" w:rsidRPr="00AB5AA5" w:rsidRDefault="008F6F4F" w:rsidP="007E50E8">
            <w:pPr>
              <w:pStyle w:val="TAL"/>
              <w:rPr>
                <w:lang w:eastAsia="en-US"/>
              </w:rPr>
            </w:pPr>
            <w:r w:rsidRPr="00AB5AA5">
              <w:rPr>
                <w:lang w:eastAsia="en-US"/>
              </w:rPr>
              <w:t>Update inter-band NR CA configurations of three bands CA_n2A-n5A-n77A, CA_n2A-n66A-n77A, and CA_n5A-n66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BC32CC" w14:textId="77777777" w:rsidR="008F6F4F" w:rsidRPr="00AB5AA5" w:rsidRDefault="008F6F4F" w:rsidP="007E50E8">
            <w:pPr>
              <w:pStyle w:val="TAL"/>
              <w:rPr>
                <w:lang w:eastAsia="en-US"/>
              </w:rPr>
            </w:pPr>
            <w:r w:rsidRPr="00AB5AA5">
              <w:rPr>
                <w:lang w:eastAsia="en-US"/>
              </w:rPr>
              <w:t>17.8.0</w:t>
            </w:r>
          </w:p>
        </w:tc>
      </w:tr>
      <w:tr w:rsidR="002B3F02" w:rsidRPr="00AB5AA5" w14:paraId="058148E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9F34116"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4E7ED"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172F" w14:textId="75D525B3" w:rsidR="008F6F4F" w:rsidRPr="00AB5AA5" w:rsidRDefault="008F6F4F" w:rsidP="007E50E8">
            <w:pPr>
              <w:pStyle w:val="TAL"/>
              <w:rPr>
                <w:lang w:eastAsia="en-US"/>
              </w:rPr>
            </w:pPr>
            <w:r w:rsidRPr="00AB5AA5">
              <w:rPr>
                <w:lang w:eastAsia="en-US"/>
              </w:rPr>
              <w:t>R5-230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046BC" w14:textId="0727E1D1" w:rsidR="008F6F4F" w:rsidRPr="00AB5AA5" w:rsidRDefault="008F6F4F" w:rsidP="007E50E8">
            <w:pPr>
              <w:pStyle w:val="TAL"/>
              <w:rPr>
                <w:lang w:eastAsia="en-US"/>
              </w:rPr>
            </w:pPr>
            <w:r w:rsidRPr="00AB5AA5">
              <w:rPr>
                <w:lang w:eastAsia="en-US"/>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659E9" w14:textId="200ED3F0"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6421A6" w14:textId="73E55CD3"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BCD9F" w14:textId="0DBC5D7B" w:rsidR="008F6F4F" w:rsidRPr="00AB5AA5" w:rsidRDefault="008F6F4F" w:rsidP="007E50E8">
            <w:pPr>
              <w:pStyle w:val="TAL"/>
              <w:rPr>
                <w:lang w:eastAsia="en-US"/>
              </w:rPr>
            </w:pPr>
            <w:r w:rsidRPr="00AB5AA5">
              <w:rPr>
                <w:lang w:eastAsia="en-US"/>
              </w:rPr>
              <w:t>Correction to default configuration of RRC IEs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C3150" w14:textId="77777777" w:rsidR="008F6F4F" w:rsidRPr="00AB5AA5" w:rsidRDefault="008F6F4F" w:rsidP="007E50E8">
            <w:pPr>
              <w:pStyle w:val="TAL"/>
              <w:rPr>
                <w:lang w:eastAsia="en-US"/>
              </w:rPr>
            </w:pPr>
            <w:r w:rsidRPr="00AB5AA5">
              <w:rPr>
                <w:lang w:eastAsia="en-US"/>
              </w:rPr>
              <w:t>17.8.0</w:t>
            </w:r>
          </w:p>
        </w:tc>
      </w:tr>
      <w:tr w:rsidR="002B3F02" w:rsidRPr="00AB5AA5" w14:paraId="18EADFD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4F73F8"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0CD41"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F207D" w14:textId="0D143459" w:rsidR="008F6F4F" w:rsidRPr="00AB5AA5" w:rsidRDefault="008F6F4F" w:rsidP="007E50E8">
            <w:pPr>
              <w:pStyle w:val="TAL"/>
              <w:rPr>
                <w:lang w:eastAsia="en-US"/>
              </w:rPr>
            </w:pPr>
            <w:r w:rsidRPr="00AB5AA5">
              <w:rPr>
                <w:lang w:eastAsia="en-US"/>
              </w:rPr>
              <w:t>R5-2305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2824" w14:textId="41270529" w:rsidR="008F6F4F" w:rsidRPr="00AB5AA5" w:rsidRDefault="008F6F4F" w:rsidP="007E50E8">
            <w:pPr>
              <w:pStyle w:val="TAL"/>
              <w:rPr>
                <w:lang w:eastAsia="en-US"/>
              </w:rPr>
            </w:pPr>
            <w:r w:rsidRPr="00AB5AA5">
              <w:rPr>
                <w:lang w:eastAsia="en-US"/>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6A08D" w14:textId="10FDCF23"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9A3941" w14:textId="74003200"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93725E" w14:textId="52C56101" w:rsidR="008F6F4F" w:rsidRPr="00AB5AA5" w:rsidRDefault="008F6F4F" w:rsidP="007E50E8">
            <w:pPr>
              <w:pStyle w:val="TAL"/>
              <w:rPr>
                <w:lang w:eastAsia="en-US"/>
              </w:rPr>
            </w:pPr>
            <w:r w:rsidRPr="00AB5AA5">
              <w:rPr>
                <w:lang w:eastAsia="en-US"/>
              </w:rPr>
              <w:t>Update IE BWP-UplinkDedic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74E73" w14:textId="77777777" w:rsidR="008F6F4F" w:rsidRPr="00AB5AA5" w:rsidRDefault="008F6F4F" w:rsidP="007E50E8">
            <w:pPr>
              <w:pStyle w:val="TAL"/>
              <w:rPr>
                <w:lang w:eastAsia="en-US"/>
              </w:rPr>
            </w:pPr>
            <w:r w:rsidRPr="00AB5AA5">
              <w:rPr>
                <w:lang w:eastAsia="en-US"/>
              </w:rPr>
              <w:t>17.8.0</w:t>
            </w:r>
          </w:p>
        </w:tc>
      </w:tr>
      <w:tr w:rsidR="002B3F02" w:rsidRPr="00AB5AA5" w14:paraId="1FAA32F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C814A5B"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0E6651"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8026D" w14:textId="5B28F899" w:rsidR="008F6F4F" w:rsidRPr="00AB5AA5" w:rsidRDefault="008F6F4F" w:rsidP="007E50E8">
            <w:pPr>
              <w:pStyle w:val="TAL"/>
              <w:rPr>
                <w:lang w:eastAsia="en-US"/>
              </w:rPr>
            </w:pPr>
            <w:r w:rsidRPr="00AB5AA5">
              <w:rPr>
                <w:lang w:eastAsia="en-US"/>
              </w:rPr>
              <w:t>R5-2305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D0A3" w14:textId="468B245C" w:rsidR="008F6F4F" w:rsidRPr="00AB5AA5" w:rsidRDefault="008F6F4F" w:rsidP="007E50E8">
            <w:pPr>
              <w:pStyle w:val="TAL"/>
              <w:rPr>
                <w:lang w:eastAsia="en-US"/>
              </w:rPr>
            </w:pPr>
            <w:r w:rsidRPr="00AB5AA5">
              <w:rPr>
                <w:lang w:eastAsia="en-US"/>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DCA2B" w14:textId="62FEA8B9"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319C00" w14:textId="5E9BB019"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A97AD" w14:textId="70DCABA3" w:rsidR="008F6F4F" w:rsidRPr="00AB5AA5" w:rsidRDefault="008F6F4F" w:rsidP="007E50E8">
            <w:pPr>
              <w:pStyle w:val="TAL"/>
              <w:rPr>
                <w:lang w:eastAsia="en-US"/>
              </w:rPr>
            </w:pPr>
            <w:r w:rsidRPr="00AB5AA5">
              <w:rPr>
                <w:lang w:eastAsia="en-US"/>
              </w:rPr>
              <w:t>Update IE LBT-FailureRecovery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97BFF" w14:textId="77777777" w:rsidR="008F6F4F" w:rsidRPr="00AB5AA5" w:rsidRDefault="008F6F4F" w:rsidP="007E50E8">
            <w:pPr>
              <w:pStyle w:val="TAL"/>
              <w:rPr>
                <w:lang w:eastAsia="en-US"/>
              </w:rPr>
            </w:pPr>
            <w:r w:rsidRPr="00AB5AA5">
              <w:rPr>
                <w:lang w:eastAsia="en-US"/>
              </w:rPr>
              <w:t>17.8.0</w:t>
            </w:r>
          </w:p>
        </w:tc>
      </w:tr>
      <w:tr w:rsidR="002B3F02" w:rsidRPr="00AB5AA5" w14:paraId="21E1DF5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2096123"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02DFE"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13E8A" w14:textId="4DD5DD3F" w:rsidR="008F6F4F" w:rsidRPr="00AB5AA5" w:rsidRDefault="008F6F4F" w:rsidP="007E50E8">
            <w:pPr>
              <w:pStyle w:val="TAL"/>
              <w:rPr>
                <w:lang w:eastAsia="en-US"/>
              </w:rPr>
            </w:pPr>
            <w:r w:rsidRPr="00AB5AA5">
              <w:rPr>
                <w:lang w:eastAsia="en-US"/>
              </w:rPr>
              <w:t>R5-23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4019" w14:textId="15BFA8B2" w:rsidR="008F6F4F" w:rsidRPr="00AB5AA5" w:rsidRDefault="008F6F4F" w:rsidP="007E50E8">
            <w:pPr>
              <w:pStyle w:val="TAL"/>
              <w:rPr>
                <w:lang w:eastAsia="en-US"/>
              </w:rPr>
            </w:pPr>
            <w:r w:rsidRPr="00AB5AA5">
              <w:rPr>
                <w:lang w:eastAsia="en-US"/>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CE49D" w14:textId="74B76092"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5B134E" w14:textId="3A00ABD0"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080FC" w14:textId="229E3409" w:rsidR="008F6F4F" w:rsidRPr="00AB5AA5" w:rsidRDefault="008F6F4F" w:rsidP="007E50E8">
            <w:pPr>
              <w:pStyle w:val="TAL"/>
              <w:rPr>
                <w:lang w:eastAsia="en-US"/>
              </w:rPr>
            </w:pPr>
            <w:r w:rsidRPr="00AB5AA5">
              <w:rPr>
                <w:lang w:eastAsia="en-US"/>
              </w:rPr>
              <w:t>update default message contents of ReportConfigInterR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121E3" w14:textId="77777777" w:rsidR="008F6F4F" w:rsidRPr="00AB5AA5" w:rsidRDefault="008F6F4F" w:rsidP="007E50E8">
            <w:pPr>
              <w:pStyle w:val="TAL"/>
              <w:rPr>
                <w:lang w:eastAsia="en-US"/>
              </w:rPr>
            </w:pPr>
            <w:r w:rsidRPr="00AB5AA5">
              <w:rPr>
                <w:lang w:eastAsia="en-US"/>
              </w:rPr>
              <w:t>17.8.0</w:t>
            </w:r>
          </w:p>
        </w:tc>
      </w:tr>
      <w:tr w:rsidR="002B3F02" w:rsidRPr="00AB5AA5" w14:paraId="36BF193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D24880C"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83F2B2"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29BA9" w14:textId="2095A7A9" w:rsidR="008F6F4F" w:rsidRPr="00AB5AA5" w:rsidRDefault="008F6F4F" w:rsidP="007E50E8">
            <w:pPr>
              <w:pStyle w:val="TAL"/>
              <w:rPr>
                <w:lang w:eastAsia="en-US"/>
              </w:rPr>
            </w:pPr>
            <w:r w:rsidRPr="00AB5AA5">
              <w:rPr>
                <w:lang w:eastAsia="en-US"/>
              </w:rPr>
              <w:t>R5-230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A8C1E" w14:textId="46CC1E42" w:rsidR="008F6F4F" w:rsidRPr="00AB5AA5" w:rsidRDefault="008F6F4F" w:rsidP="007E50E8">
            <w:pPr>
              <w:pStyle w:val="TAL"/>
              <w:rPr>
                <w:lang w:eastAsia="en-US"/>
              </w:rPr>
            </w:pPr>
            <w:r w:rsidRPr="00AB5AA5">
              <w:rPr>
                <w:lang w:eastAsia="en-US"/>
              </w:rPr>
              <w:t>2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E4021" w14:textId="1FB19FB2"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06EF4AD" w14:textId="7C4841B5"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AD5DA6" w14:textId="4BC63FA3" w:rsidR="008F6F4F" w:rsidRPr="00AB5AA5" w:rsidRDefault="008F6F4F" w:rsidP="007E50E8">
            <w:pPr>
              <w:pStyle w:val="TAL"/>
              <w:rPr>
                <w:lang w:eastAsia="en-US"/>
              </w:rPr>
            </w:pPr>
            <w:r w:rsidRPr="00AB5AA5">
              <w:rPr>
                <w:lang w:eastAsia="en-US"/>
              </w:rPr>
              <w:t>Correction to Test Procedures for Switch off/Power of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EA11D" w14:textId="77777777" w:rsidR="008F6F4F" w:rsidRPr="00AB5AA5" w:rsidRDefault="008F6F4F" w:rsidP="007E50E8">
            <w:pPr>
              <w:pStyle w:val="TAL"/>
              <w:rPr>
                <w:lang w:eastAsia="en-US"/>
              </w:rPr>
            </w:pPr>
            <w:r w:rsidRPr="00AB5AA5">
              <w:rPr>
                <w:lang w:eastAsia="en-US"/>
              </w:rPr>
              <w:t>17.8.0</w:t>
            </w:r>
          </w:p>
        </w:tc>
      </w:tr>
      <w:tr w:rsidR="002B3F02" w:rsidRPr="00AB5AA5" w14:paraId="229FAD0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8F2A0F"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D6E51"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16C8" w14:textId="284DB5D8" w:rsidR="008F6F4F" w:rsidRPr="00AB5AA5" w:rsidRDefault="008F6F4F" w:rsidP="007E50E8">
            <w:pPr>
              <w:pStyle w:val="TAL"/>
              <w:rPr>
                <w:lang w:eastAsia="en-US"/>
              </w:rPr>
            </w:pPr>
            <w:r w:rsidRPr="00AB5AA5">
              <w:rPr>
                <w:lang w:eastAsia="en-US"/>
              </w:rPr>
              <w:t>R5-230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CCC27" w14:textId="7B0DB8FB" w:rsidR="008F6F4F" w:rsidRPr="00AB5AA5" w:rsidRDefault="008F6F4F" w:rsidP="007E50E8">
            <w:pPr>
              <w:pStyle w:val="TAL"/>
              <w:rPr>
                <w:lang w:eastAsia="en-US"/>
              </w:rPr>
            </w:pPr>
            <w:r w:rsidRPr="00AB5AA5">
              <w:rPr>
                <w:lang w:eastAsia="en-US"/>
              </w:rPr>
              <w:t>2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0B14F" w14:textId="587E7BAE"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9F05EE" w14:textId="075B9DDA"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B35A51" w14:textId="5B31998F" w:rsidR="008F6F4F" w:rsidRPr="00AB5AA5" w:rsidRDefault="008F6F4F" w:rsidP="007E50E8">
            <w:pPr>
              <w:pStyle w:val="TAL"/>
              <w:rPr>
                <w:lang w:eastAsia="en-US"/>
              </w:rPr>
            </w:pPr>
            <w:r w:rsidRPr="00AB5AA5">
              <w:rPr>
                <w:lang w:eastAsia="en-US"/>
              </w:rPr>
              <w:t>Introduction or test frequencies for n46 and n96 in clause 6.2.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CD3FB" w14:textId="77777777" w:rsidR="008F6F4F" w:rsidRPr="00AB5AA5" w:rsidRDefault="008F6F4F" w:rsidP="007E50E8">
            <w:pPr>
              <w:pStyle w:val="TAL"/>
              <w:rPr>
                <w:lang w:eastAsia="en-US"/>
              </w:rPr>
            </w:pPr>
            <w:r w:rsidRPr="00AB5AA5">
              <w:rPr>
                <w:lang w:eastAsia="en-US"/>
              </w:rPr>
              <w:t>17.8.0</w:t>
            </w:r>
          </w:p>
        </w:tc>
      </w:tr>
      <w:tr w:rsidR="002B3F02" w:rsidRPr="00AB5AA5" w14:paraId="1A06DDC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C4EB90"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DB52D"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C57B0" w14:textId="4845E2D4" w:rsidR="008F6F4F" w:rsidRPr="00AB5AA5" w:rsidRDefault="008F6F4F" w:rsidP="007E50E8">
            <w:pPr>
              <w:pStyle w:val="TAL"/>
              <w:rPr>
                <w:lang w:eastAsia="en-US"/>
              </w:rPr>
            </w:pPr>
            <w:r w:rsidRPr="00AB5AA5">
              <w:rPr>
                <w:lang w:eastAsia="en-US"/>
              </w:rPr>
              <w:t>R5-230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CDAB2" w14:textId="60C36D4A" w:rsidR="008F6F4F" w:rsidRPr="00AB5AA5" w:rsidRDefault="008F6F4F" w:rsidP="007E50E8">
            <w:pPr>
              <w:pStyle w:val="TAL"/>
              <w:rPr>
                <w:lang w:eastAsia="en-US"/>
              </w:rPr>
            </w:pPr>
            <w:r w:rsidRPr="00AB5AA5">
              <w:rPr>
                <w:lang w:eastAsia="en-US"/>
              </w:rPr>
              <w:t>2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BDBF" w14:textId="44449975"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92357B" w14:textId="16BFF4B9"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A9B81" w14:textId="6FA3F9CC" w:rsidR="008F6F4F" w:rsidRPr="00AB5AA5" w:rsidRDefault="008F6F4F" w:rsidP="007E50E8">
            <w:pPr>
              <w:pStyle w:val="TAL"/>
              <w:rPr>
                <w:lang w:eastAsia="en-US"/>
              </w:rPr>
            </w:pPr>
            <w:r w:rsidRPr="00AB5AA5">
              <w:rPr>
                <w:lang w:eastAsia="en-US"/>
              </w:rPr>
              <w:t>Corrections to Annex C for test frequency calcul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C8C50" w14:textId="77777777" w:rsidR="008F6F4F" w:rsidRPr="00AB5AA5" w:rsidRDefault="008F6F4F" w:rsidP="007E50E8">
            <w:pPr>
              <w:pStyle w:val="TAL"/>
              <w:rPr>
                <w:lang w:eastAsia="en-US"/>
              </w:rPr>
            </w:pPr>
            <w:r w:rsidRPr="00AB5AA5">
              <w:rPr>
                <w:lang w:eastAsia="en-US"/>
              </w:rPr>
              <w:t>17.8.0</w:t>
            </w:r>
          </w:p>
        </w:tc>
      </w:tr>
      <w:tr w:rsidR="002B3F02" w:rsidRPr="00AB5AA5" w14:paraId="1BF6CF0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B258B9F"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6A3B6F"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70817" w14:textId="3C1BC42B" w:rsidR="008F6F4F" w:rsidRPr="00AB5AA5" w:rsidRDefault="008F6F4F" w:rsidP="007E50E8">
            <w:pPr>
              <w:pStyle w:val="TAL"/>
              <w:rPr>
                <w:lang w:eastAsia="en-US"/>
              </w:rPr>
            </w:pPr>
            <w:r w:rsidRPr="00AB5AA5">
              <w:rPr>
                <w:lang w:eastAsia="en-US"/>
              </w:rPr>
              <w:t>R5-230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0A02" w14:textId="5D1C212A" w:rsidR="008F6F4F" w:rsidRPr="00AB5AA5" w:rsidRDefault="008F6F4F" w:rsidP="007E50E8">
            <w:pPr>
              <w:pStyle w:val="TAL"/>
              <w:rPr>
                <w:lang w:eastAsia="en-US"/>
              </w:rPr>
            </w:pPr>
            <w:r w:rsidRPr="00AB5AA5">
              <w:rPr>
                <w:lang w:eastAsia="en-US"/>
              </w:rPr>
              <w:t>2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DCA5" w14:textId="1B313ECC"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E791B1" w14:textId="4B42D939"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CCEE6B" w14:textId="6D914C3A" w:rsidR="008F6F4F" w:rsidRPr="00AB5AA5" w:rsidRDefault="008F6F4F" w:rsidP="007E50E8">
            <w:pPr>
              <w:pStyle w:val="TAL"/>
              <w:rPr>
                <w:lang w:eastAsia="en-US"/>
              </w:rPr>
            </w:pPr>
            <w:r w:rsidRPr="00AB5AA5">
              <w:rPr>
                <w:lang w:eastAsia="en-US"/>
              </w:rPr>
              <w:t>Update IE DownlinkConfigCommon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364C6" w14:textId="77777777" w:rsidR="008F6F4F" w:rsidRPr="00AB5AA5" w:rsidRDefault="008F6F4F" w:rsidP="007E50E8">
            <w:pPr>
              <w:pStyle w:val="TAL"/>
              <w:rPr>
                <w:lang w:eastAsia="en-US"/>
              </w:rPr>
            </w:pPr>
            <w:r w:rsidRPr="00AB5AA5">
              <w:rPr>
                <w:lang w:eastAsia="en-US"/>
              </w:rPr>
              <w:t>17.8.0</w:t>
            </w:r>
          </w:p>
        </w:tc>
      </w:tr>
      <w:tr w:rsidR="002B3F02" w:rsidRPr="00AB5AA5" w14:paraId="7F0463C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AE62A2B" w14:textId="77777777" w:rsidR="008F6F4F" w:rsidRPr="00AB5AA5" w:rsidRDefault="008F6F4F" w:rsidP="007E50E8">
            <w:pPr>
              <w:pStyle w:val="TAL"/>
              <w:rPr>
                <w:lang w:eastAsia="en-US"/>
              </w:rPr>
            </w:pPr>
            <w:r w:rsidRPr="00AB5AA5">
              <w:rPr>
                <w:lang w:eastAsia="en-US"/>
              </w:rPr>
              <w:lastRenderedPageBreak/>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C97CD"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67B1" w14:textId="104187B5" w:rsidR="008F6F4F" w:rsidRPr="00AB5AA5" w:rsidRDefault="008F6F4F" w:rsidP="007E50E8">
            <w:pPr>
              <w:pStyle w:val="TAL"/>
              <w:rPr>
                <w:lang w:eastAsia="en-US"/>
              </w:rPr>
            </w:pPr>
            <w:r w:rsidRPr="00AB5AA5">
              <w:rPr>
                <w:lang w:eastAsia="en-US"/>
              </w:rPr>
              <w:t>R5-230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D16E" w14:textId="5E9433A0" w:rsidR="008F6F4F" w:rsidRPr="00AB5AA5" w:rsidRDefault="008F6F4F" w:rsidP="007E50E8">
            <w:pPr>
              <w:pStyle w:val="TAL"/>
              <w:rPr>
                <w:lang w:eastAsia="en-US"/>
              </w:rPr>
            </w:pPr>
            <w:r w:rsidRPr="00AB5AA5">
              <w:rPr>
                <w:lang w:eastAsia="en-US"/>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56AE3" w14:textId="768D6BBF"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D25F1A" w14:textId="2A6B6A6F"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976413" w14:textId="26B21EB5" w:rsidR="008F6F4F" w:rsidRPr="00AB5AA5" w:rsidRDefault="008F6F4F" w:rsidP="007E50E8">
            <w:pPr>
              <w:pStyle w:val="TAL"/>
              <w:rPr>
                <w:lang w:eastAsia="en-US"/>
              </w:rPr>
            </w:pPr>
            <w:r w:rsidRPr="00AB5AA5">
              <w:rPr>
                <w:lang w:eastAsia="en-US"/>
              </w:rPr>
              <w:t>NTN test channel bandwidths for n256 and n25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721DD" w14:textId="77777777" w:rsidR="008F6F4F" w:rsidRPr="00AB5AA5" w:rsidRDefault="008F6F4F" w:rsidP="007E50E8">
            <w:pPr>
              <w:pStyle w:val="TAL"/>
              <w:rPr>
                <w:lang w:eastAsia="en-US"/>
              </w:rPr>
            </w:pPr>
            <w:r w:rsidRPr="00AB5AA5">
              <w:rPr>
                <w:lang w:eastAsia="en-US"/>
              </w:rPr>
              <w:t>17.8.0</w:t>
            </w:r>
          </w:p>
        </w:tc>
      </w:tr>
      <w:tr w:rsidR="002B3F02" w:rsidRPr="00AB5AA5" w14:paraId="53DDFFC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B89BA59"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EA09A"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D97" w14:textId="3CFFD550" w:rsidR="008F6F4F" w:rsidRPr="00AB5AA5" w:rsidRDefault="008F6F4F" w:rsidP="007E50E8">
            <w:pPr>
              <w:pStyle w:val="TAL"/>
              <w:rPr>
                <w:lang w:eastAsia="en-US"/>
              </w:rPr>
            </w:pPr>
            <w:r w:rsidRPr="00AB5AA5">
              <w:rPr>
                <w:lang w:eastAsia="en-US"/>
              </w:rPr>
              <w:t>R5-23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2E68" w14:textId="75DEFB76" w:rsidR="008F6F4F" w:rsidRPr="00AB5AA5" w:rsidRDefault="008F6F4F" w:rsidP="007E50E8">
            <w:pPr>
              <w:pStyle w:val="TAL"/>
              <w:rPr>
                <w:lang w:eastAsia="en-US"/>
              </w:rPr>
            </w:pPr>
            <w:r w:rsidRPr="00AB5AA5">
              <w:rPr>
                <w:lang w:eastAsia="en-US"/>
              </w:rPr>
              <w:t>27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10BB3" w14:textId="0661E797"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3A832E" w14:textId="74FE39EF"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C75B8C" w14:textId="2A17AD7B" w:rsidR="008F6F4F" w:rsidRPr="00AB5AA5" w:rsidRDefault="008F6F4F" w:rsidP="007E50E8">
            <w:pPr>
              <w:pStyle w:val="TAL"/>
              <w:rPr>
                <w:lang w:eastAsia="en-US"/>
              </w:rPr>
            </w:pPr>
            <w:r w:rsidRPr="00AB5AA5">
              <w:rPr>
                <w:lang w:eastAsia="en-US"/>
              </w:rPr>
              <w:t>NR NTN test frequencies for n25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FC98C" w14:textId="77777777" w:rsidR="008F6F4F" w:rsidRPr="00AB5AA5" w:rsidRDefault="008F6F4F" w:rsidP="007E50E8">
            <w:pPr>
              <w:pStyle w:val="TAL"/>
              <w:rPr>
                <w:lang w:eastAsia="en-US"/>
              </w:rPr>
            </w:pPr>
            <w:r w:rsidRPr="00AB5AA5">
              <w:rPr>
                <w:lang w:eastAsia="en-US"/>
              </w:rPr>
              <w:t>17.8.0</w:t>
            </w:r>
          </w:p>
        </w:tc>
      </w:tr>
      <w:tr w:rsidR="002B3F02" w:rsidRPr="00AB5AA5" w14:paraId="37987E92"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1F81F93"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02F55"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49D0E" w14:textId="3DA73E7F" w:rsidR="008F6F4F" w:rsidRPr="00AB5AA5" w:rsidRDefault="008F6F4F" w:rsidP="007E50E8">
            <w:pPr>
              <w:pStyle w:val="TAL"/>
              <w:rPr>
                <w:lang w:eastAsia="en-US"/>
              </w:rPr>
            </w:pPr>
            <w:r w:rsidRPr="00AB5AA5">
              <w:rPr>
                <w:lang w:eastAsia="en-US"/>
              </w:rPr>
              <w:t>R5-230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9FF5F" w14:textId="58017ADC" w:rsidR="008F6F4F" w:rsidRPr="00AB5AA5" w:rsidRDefault="008F6F4F" w:rsidP="007E50E8">
            <w:pPr>
              <w:pStyle w:val="TAL"/>
              <w:rPr>
                <w:lang w:eastAsia="en-US"/>
              </w:rPr>
            </w:pPr>
            <w:r w:rsidRPr="00AB5AA5">
              <w:rPr>
                <w:lang w:eastAsia="en-US"/>
              </w:rPr>
              <w:t>27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6BED2" w14:textId="4BD33FA2"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7A359ED" w14:textId="023D1168"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DB88F" w14:textId="322DBDFE" w:rsidR="008F6F4F" w:rsidRPr="00AB5AA5" w:rsidRDefault="008F6F4F" w:rsidP="007E50E8">
            <w:pPr>
              <w:pStyle w:val="TAL"/>
              <w:rPr>
                <w:lang w:eastAsia="en-US"/>
              </w:rPr>
            </w:pPr>
            <w:r w:rsidRPr="00AB5AA5">
              <w:rPr>
                <w:lang w:eastAsia="en-US"/>
              </w:rPr>
              <w:t>Addition of test frequency for DC_71A_n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E092A" w14:textId="77777777" w:rsidR="008F6F4F" w:rsidRPr="00AB5AA5" w:rsidRDefault="008F6F4F" w:rsidP="007E50E8">
            <w:pPr>
              <w:pStyle w:val="TAL"/>
              <w:rPr>
                <w:lang w:eastAsia="en-US"/>
              </w:rPr>
            </w:pPr>
            <w:r w:rsidRPr="00AB5AA5">
              <w:rPr>
                <w:lang w:eastAsia="en-US"/>
              </w:rPr>
              <w:t>17.8.0</w:t>
            </w:r>
          </w:p>
        </w:tc>
      </w:tr>
      <w:tr w:rsidR="002B3F02" w:rsidRPr="00AB5AA5" w14:paraId="21597CC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D8C4FF"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0A4992"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54533" w14:textId="54155F35" w:rsidR="008F6F4F" w:rsidRPr="00AB5AA5" w:rsidRDefault="008F6F4F" w:rsidP="007E50E8">
            <w:pPr>
              <w:pStyle w:val="TAL"/>
              <w:rPr>
                <w:lang w:eastAsia="en-US"/>
              </w:rPr>
            </w:pPr>
            <w:r w:rsidRPr="00AB5AA5">
              <w:rPr>
                <w:lang w:eastAsia="en-US"/>
              </w:rPr>
              <w:t>R5-230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833B" w14:textId="7BD1774D" w:rsidR="008F6F4F" w:rsidRPr="00AB5AA5" w:rsidRDefault="008F6F4F" w:rsidP="007E50E8">
            <w:pPr>
              <w:pStyle w:val="TAL"/>
              <w:rPr>
                <w:lang w:eastAsia="en-US"/>
              </w:rPr>
            </w:pPr>
            <w:r w:rsidRPr="00AB5AA5">
              <w:rPr>
                <w:lang w:eastAsia="en-US"/>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2FC6" w14:textId="2DDAD1D7"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3C8164" w14:textId="3EB1023E"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3CB797" w14:textId="396B0973" w:rsidR="008F6F4F" w:rsidRPr="00AB5AA5" w:rsidRDefault="008F6F4F" w:rsidP="007E50E8">
            <w:pPr>
              <w:pStyle w:val="TAL"/>
              <w:rPr>
                <w:lang w:eastAsia="en-US"/>
              </w:rPr>
            </w:pPr>
            <w:r w:rsidRPr="00AB5AA5">
              <w:rPr>
                <w:lang w:eastAsia="en-US"/>
              </w:rPr>
              <w:t>Correction to PUCCH secondHopPRB for RF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E2AB" w14:textId="77777777" w:rsidR="008F6F4F" w:rsidRPr="00AB5AA5" w:rsidRDefault="008F6F4F" w:rsidP="007E50E8">
            <w:pPr>
              <w:pStyle w:val="TAL"/>
              <w:rPr>
                <w:lang w:eastAsia="en-US"/>
              </w:rPr>
            </w:pPr>
            <w:r w:rsidRPr="00AB5AA5">
              <w:rPr>
                <w:lang w:eastAsia="en-US"/>
              </w:rPr>
              <w:t>17.8.0</w:t>
            </w:r>
          </w:p>
        </w:tc>
      </w:tr>
      <w:tr w:rsidR="002B3F02" w:rsidRPr="00AB5AA5" w14:paraId="022DD8B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5DCF67"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EA92F6"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BA77" w14:textId="52F2629F" w:rsidR="008F6F4F" w:rsidRPr="00AB5AA5" w:rsidRDefault="008F6F4F" w:rsidP="007E50E8">
            <w:pPr>
              <w:pStyle w:val="TAL"/>
              <w:rPr>
                <w:lang w:eastAsia="en-US"/>
              </w:rPr>
            </w:pPr>
            <w:r w:rsidRPr="00AB5AA5">
              <w:rPr>
                <w:lang w:eastAsia="en-US"/>
              </w:rPr>
              <w:t>R5-230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22B91" w14:textId="27AFD5E6" w:rsidR="008F6F4F" w:rsidRPr="00AB5AA5" w:rsidRDefault="008F6F4F" w:rsidP="007E50E8">
            <w:pPr>
              <w:pStyle w:val="TAL"/>
              <w:rPr>
                <w:lang w:eastAsia="en-US"/>
              </w:rPr>
            </w:pPr>
            <w:r w:rsidRPr="00AB5AA5">
              <w:rPr>
                <w:lang w:eastAsia="en-US"/>
              </w:rPr>
              <w:t>2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2654" w14:textId="1FAD9613"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613764" w14:textId="61630F3F"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6A6C2" w14:textId="3B3E8F55" w:rsidR="008F6F4F" w:rsidRPr="00AB5AA5" w:rsidRDefault="008F6F4F" w:rsidP="007E50E8">
            <w:pPr>
              <w:pStyle w:val="TAL"/>
              <w:rPr>
                <w:lang w:eastAsia="en-US"/>
              </w:rPr>
            </w:pPr>
            <w:r w:rsidRPr="00AB5AA5">
              <w:rPr>
                <w:lang w:eastAsia="en-US"/>
              </w:rPr>
              <w:t>Update IE BWP-Uplink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8397E" w14:textId="77777777" w:rsidR="008F6F4F" w:rsidRPr="00AB5AA5" w:rsidRDefault="008F6F4F" w:rsidP="007E50E8">
            <w:pPr>
              <w:pStyle w:val="TAL"/>
              <w:rPr>
                <w:lang w:eastAsia="en-US"/>
              </w:rPr>
            </w:pPr>
            <w:r w:rsidRPr="00AB5AA5">
              <w:rPr>
                <w:lang w:eastAsia="en-US"/>
              </w:rPr>
              <w:t>17.8.0</w:t>
            </w:r>
          </w:p>
        </w:tc>
      </w:tr>
      <w:tr w:rsidR="002B3F02" w:rsidRPr="00AB5AA5" w14:paraId="76AA95C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44096AE"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134F4"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0C5" w14:textId="37BE5CF5" w:rsidR="008F6F4F" w:rsidRPr="00AB5AA5" w:rsidRDefault="008F6F4F" w:rsidP="007E50E8">
            <w:pPr>
              <w:pStyle w:val="TAL"/>
              <w:rPr>
                <w:lang w:eastAsia="en-US"/>
              </w:rPr>
            </w:pPr>
            <w:r w:rsidRPr="00AB5AA5">
              <w:rPr>
                <w:lang w:eastAsia="en-US"/>
              </w:rPr>
              <w:t>R5-231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68E06" w14:textId="304CD481" w:rsidR="008F6F4F" w:rsidRPr="00AB5AA5" w:rsidRDefault="008F6F4F" w:rsidP="007E50E8">
            <w:pPr>
              <w:pStyle w:val="TAL"/>
              <w:rPr>
                <w:lang w:eastAsia="en-US"/>
              </w:rPr>
            </w:pPr>
            <w:r w:rsidRPr="00AB5AA5">
              <w:rPr>
                <w:lang w:eastAsia="en-US"/>
              </w:rPr>
              <w:t>2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34875" w14:textId="0E8132EE"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EF86E5" w14:textId="0D8B94AE"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6E997" w14:textId="2521213E" w:rsidR="008F6F4F" w:rsidRPr="00AB5AA5" w:rsidRDefault="008F6F4F" w:rsidP="007E50E8">
            <w:pPr>
              <w:pStyle w:val="TAL"/>
              <w:rPr>
                <w:lang w:eastAsia="en-US"/>
              </w:rPr>
            </w:pPr>
            <w:r w:rsidRPr="00AB5AA5">
              <w:rPr>
                <w:lang w:eastAsia="en-US"/>
              </w:rPr>
              <w:t>Corrections to RRC Reconfiguration f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C1D00" w14:textId="77777777" w:rsidR="008F6F4F" w:rsidRPr="00AB5AA5" w:rsidRDefault="008F6F4F" w:rsidP="007E50E8">
            <w:pPr>
              <w:pStyle w:val="TAL"/>
              <w:rPr>
                <w:lang w:eastAsia="en-US"/>
              </w:rPr>
            </w:pPr>
            <w:r w:rsidRPr="00AB5AA5">
              <w:rPr>
                <w:lang w:eastAsia="en-US"/>
              </w:rPr>
              <w:t>17.8.0</w:t>
            </w:r>
          </w:p>
        </w:tc>
      </w:tr>
      <w:tr w:rsidR="002B3F02" w:rsidRPr="00AB5AA5" w14:paraId="24BB3C2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EA6F590"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27A2C6"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C83BD" w14:textId="1D00EBC3" w:rsidR="008F6F4F" w:rsidRPr="00AB5AA5" w:rsidRDefault="008F6F4F" w:rsidP="007E50E8">
            <w:pPr>
              <w:pStyle w:val="TAL"/>
              <w:rPr>
                <w:lang w:eastAsia="en-US"/>
              </w:rPr>
            </w:pPr>
            <w:r w:rsidRPr="00AB5AA5">
              <w:rPr>
                <w:lang w:eastAsia="en-US"/>
              </w:rPr>
              <w:t>R5-231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69C2A" w14:textId="3ED37DE0" w:rsidR="008F6F4F" w:rsidRPr="00AB5AA5" w:rsidRDefault="008F6F4F" w:rsidP="007E50E8">
            <w:pPr>
              <w:pStyle w:val="TAL"/>
              <w:rPr>
                <w:lang w:eastAsia="en-US"/>
              </w:rPr>
            </w:pPr>
            <w:r w:rsidRPr="00AB5AA5">
              <w:rPr>
                <w:lang w:eastAsia="en-US"/>
              </w:rPr>
              <w:t>27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1BB11" w14:textId="5290C9B9"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8263C6" w14:textId="1797A5C3"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A92A6" w14:textId="71C4B92B" w:rsidR="008F6F4F" w:rsidRPr="00AB5AA5" w:rsidRDefault="008F6F4F" w:rsidP="007E50E8">
            <w:pPr>
              <w:pStyle w:val="TAL"/>
              <w:rPr>
                <w:lang w:eastAsia="en-US"/>
              </w:rPr>
            </w:pPr>
            <w:r w:rsidRPr="00AB5AA5">
              <w:rPr>
                <w:lang w:eastAsia="en-US"/>
              </w:rPr>
              <w:t>Addition of default RRC message configuration for measurement gap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8BD7A" w14:textId="77777777" w:rsidR="008F6F4F" w:rsidRPr="00AB5AA5" w:rsidRDefault="008F6F4F" w:rsidP="007E50E8">
            <w:pPr>
              <w:pStyle w:val="TAL"/>
              <w:rPr>
                <w:lang w:eastAsia="en-US"/>
              </w:rPr>
            </w:pPr>
            <w:r w:rsidRPr="00AB5AA5">
              <w:rPr>
                <w:lang w:eastAsia="en-US"/>
              </w:rPr>
              <w:t>17.8.0</w:t>
            </w:r>
          </w:p>
        </w:tc>
      </w:tr>
      <w:tr w:rsidR="002B3F02" w:rsidRPr="00AB5AA5" w14:paraId="43C516C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2360EA7"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D1647"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C7411" w14:textId="476159A0" w:rsidR="008F6F4F" w:rsidRPr="00AB5AA5" w:rsidRDefault="008F6F4F" w:rsidP="007E50E8">
            <w:pPr>
              <w:pStyle w:val="TAL"/>
              <w:rPr>
                <w:lang w:eastAsia="en-US"/>
              </w:rPr>
            </w:pPr>
            <w:r w:rsidRPr="00AB5AA5">
              <w:rPr>
                <w:lang w:eastAsia="en-US"/>
              </w:rPr>
              <w:t>R5-23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495" w14:textId="2FBEDE5E" w:rsidR="008F6F4F" w:rsidRPr="00AB5AA5" w:rsidRDefault="008F6F4F" w:rsidP="007E50E8">
            <w:pPr>
              <w:pStyle w:val="TAL"/>
              <w:rPr>
                <w:lang w:eastAsia="en-US"/>
              </w:rPr>
            </w:pPr>
            <w:r w:rsidRPr="00AB5AA5">
              <w:rPr>
                <w:lang w:eastAsia="en-US"/>
              </w:rPr>
              <w:t>2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721D" w14:textId="48657C49"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8C9149" w14:textId="785DE8F0"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AE73B1" w14:textId="69A8655D" w:rsidR="008F6F4F" w:rsidRPr="00AB5AA5" w:rsidRDefault="008F6F4F" w:rsidP="007E50E8">
            <w:pPr>
              <w:pStyle w:val="TAL"/>
              <w:rPr>
                <w:lang w:eastAsia="en-US"/>
              </w:rPr>
            </w:pPr>
            <w:r w:rsidRPr="00AB5AA5">
              <w:rPr>
                <w:lang w:eastAsia="en-US"/>
              </w:rPr>
              <w:t>Updating test frequencies for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8FC6E" w14:textId="77777777" w:rsidR="008F6F4F" w:rsidRPr="00AB5AA5" w:rsidRDefault="008F6F4F" w:rsidP="007E50E8">
            <w:pPr>
              <w:pStyle w:val="TAL"/>
              <w:rPr>
                <w:lang w:eastAsia="en-US"/>
              </w:rPr>
            </w:pPr>
            <w:r w:rsidRPr="00AB5AA5">
              <w:rPr>
                <w:lang w:eastAsia="en-US"/>
              </w:rPr>
              <w:t>17.8.0</w:t>
            </w:r>
          </w:p>
        </w:tc>
      </w:tr>
      <w:tr w:rsidR="002B3F02" w:rsidRPr="00AB5AA5" w14:paraId="33482C8E"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20E1676"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808BBA"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36C3" w14:textId="7CB83B65" w:rsidR="008F6F4F" w:rsidRPr="00AB5AA5" w:rsidRDefault="008F6F4F" w:rsidP="007E50E8">
            <w:pPr>
              <w:pStyle w:val="TAL"/>
              <w:rPr>
                <w:lang w:eastAsia="en-US"/>
              </w:rPr>
            </w:pPr>
            <w:r w:rsidRPr="00AB5AA5">
              <w:rPr>
                <w:lang w:eastAsia="en-US"/>
              </w:rPr>
              <w:t>R5-23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A8A8" w14:textId="45BE3905" w:rsidR="008F6F4F" w:rsidRPr="00AB5AA5" w:rsidRDefault="008F6F4F" w:rsidP="007E50E8">
            <w:pPr>
              <w:pStyle w:val="TAL"/>
              <w:rPr>
                <w:lang w:eastAsia="en-US"/>
              </w:rPr>
            </w:pPr>
            <w:r w:rsidRPr="00AB5AA5">
              <w:rPr>
                <w:lang w:eastAsia="en-US"/>
              </w:rPr>
              <w:t>2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542B9" w14:textId="2D9E5C25"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AD7944" w14:textId="2F41BD6D"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1F92D" w14:textId="10E87904" w:rsidR="008F6F4F" w:rsidRPr="00AB5AA5" w:rsidRDefault="008F6F4F" w:rsidP="007E50E8">
            <w:pPr>
              <w:pStyle w:val="TAL"/>
              <w:rPr>
                <w:lang w:eastAsia="en-US"/>
              </w:rPr>
            </w:pPr>
            <w:r w:rsidRPr="00AB5AA5">
              <w:rPr>
                <w:lang w:eastAsia="en-US"/>
              </w:rPr>
              <w:t>Correction to PDU SESSION ESTABLISHMENT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0F429" w14:textId="77777777" w:rsidR="008F6F4F" w:rsidRPr="00AB5AA5" w:rsidRDefault="008F6F4F" w:rsidP="007E50E8">
            <w:pPr>
              <w:pStyle w:val="TAL"/>
              <w:rPr>
                <w:lang w:eastAsia="en-US"/>
              </w:rPr>
            </w:pPr>
            <w:r w:rsidRPr="00AB5AA5">
              <w:rPr>
                <w:lang w:eastAsia="en-US"/>
              </w:rPr>
              <w:t>17.8.0</w:t>
            </w:r>
          </w:p>
        </w:tc>
      </w:tr>
      <w:tr w:rsidR="002B3F02" w:rsidRPr="00AB5AA5" w14:paraId="40D4D06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8663015"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F59D0"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565A4" w14:textId="42CB7D97" w:rsidR="008F6F4F" w:rsidRPr="00AB5AA5" w:rsidRDefault="008F6F4F" w:rsidP="007E50E8">
            <w:pPr>
              <w:pStyle w:val="TAL"/>
              <w:rPr>
                <w:lang w:eastAsia="en-US"/>
              </w:rPr>
            </w:pPr>
            <w:r w:rsidRPr="00AB5AA5">
              <w:rPr>
                <w:lang w:eastAsia="en-US"/>
              </w:rPr>
              <w:t>R5-23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1FC5" w14:textId="080CCB1A" w:rsidR="008F6F4F" w:rsidRPr="00AB5AA5" w:rsidRDefault="008F6F4F" w:rsidP="007E50E8">
            <w:pPr>
              <w:pStyle w:val="TAL"/>
              <w:rPr>
                <w:lang w:eastAsia="en-US"/>
              </w:rPr>
            </w:pPr>
            <w:r w:rsidRPr="00AB5AA5">
              <w:rPr>
                <w:lang w:eastAsia="en-US"/>
              </w:rPr>
              <w:t>2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47E36" w14:textId="6DD86960"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BADFEC" w14:textId="224F8C47"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D0F69" w14:textId="1740181A" w:rsidR="008F6F4F" w:rsidRPr="00AB5AA5" w:rsidRDefault="008F6F4F" w:rsidP="007E50E8">
            <w:pPr>
              <w:pStyle w:val="TAL"/>
              <w:rPr>
                <w:lang w:eastAsia="en-US"/>
              </w:rPr>
            </w:pPr>
            <w:r w:rsidRPr="00AB5AA5">
              <w:rPr>
                <w:lang w:eastAsia="en-US"/>
              </w:rPr>
              <w:t>Add condition to activate dedicated BWP to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53592" w14:textId="77777777" w:rsidR="008F6F4F" w:rsidRPr="00AB5AA5" w:rsidRDefault="008F6F4F" w:rsidP="007E50E8">
            <w:pPr>
              <w:pStyle w:val="TAL"/>
              <w:rPr>
                <w:lang w:eastAsia="en-US"/>
              </w:rPr>
            </w:pPr>
            <w:r w:rsidRPr="00AB5AA5">
              <w:rPr>
                <w:lang w:eastAsia="en-US"/>
              </w:rPr>
              <w:t>17.8.0</w:t>
            </w:r>
          </w:p>
        </w:tc>
      </w:tr>
      <w:tr w:rsidR="002B3F02" w:rsidRPr="00AB5AA5" w14:paraId="621AA5C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F4C836B"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A84F2"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B3964" w14:textId="139DD2EA" w:rsidR="008F6F4F" w:rsidRPr="00AB5AA5" w:rsidRDefault="008F6F4F" w:rsidP="007E50E8">
            <w:pPr>
              <w:pStyle w:val="TAL"/>
              <w:rPr>
                <w:lang w:eastAsia="en-US"/>
              </w:rPr>
            </w:pPr>
            <w:r w:rsidRPr="00AB5AA5">
              <w:rPr>
                <w:lang w:eastAsia="en-US"/>
              </w:rPr>
              <w:t>R5-231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65F" w14:textId="60C531C5" w:rsidR="008F6F4F" w:rsidRPr="00AB5AA5" w:rsidRDefault="008F6F4F" w:rsidP="007E50E8">
            <w:pPr>
              <w:pStyle w:val="TAL"/>
              <w:rPr>
                <w:lang w:eastAsia="en-US"/>
              </w:rPr>
            </w:pPr>
            <w:r w:rsidRPr="00AB5AA5">
              <w:rPr>
                <w:lang w:eastAsia="en-US"/>
              </w:rPr>
              <w:t>27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0CA93" w14:textId="08133254"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2817A2" w14:textId="637E793C"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1F7E76" w14:textId="628FF6DE" w:rsidR="008F6F4F" w:rsidRPr="00AB5AA5" w:rsidRDefault="008F6F4F" w:rsidP="007E50E8">
            <w:pPr>
              <w:pStyle w:val="TAL"/>
              <w:rPr>
                <w:lang w:eastAsia="en-US"/>
              </w:rPr>
            </w:pPr>
            <w:r w:rsidRPr="00AB5AA5">
              <w:rPr>
                <w:lang w:eastAsia="en-US"/>
              </w:rPr>
              <w:t>Addition of scheduling information for high accuracy GNSS posSib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36231" w14:textId="77777777" w:rsidR="008F6F4F" w:rsidRPr="00AB5AA5" w:rsidRDefault="008F6F4F" w:rsidP="007E50E8">
            <w:pPr>
              <w:pStyle w:val="TAL"/>
              <w:rPr>
                <w:lang w:eastAsia="en-US"/>
              </w:rPr>
            </w:pPr>
            <w:r w:rsidRPr="00AB5AA5">
              <w:rPr>
                <w:lang w:eastAsia="en-US"/>
              </w:rPr>
              <w:t>17.8.0</w:t>
            </w:r>
          </w:p>
        </w:tc>
      </w:tr>
      <w:tr w:rsidR="002B3F02" w:rsidRPr="00AB5AA5" w14:paraId="4092C7A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3578590"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ABA1DB"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1F68" w14:textId="28B1124F" w:rsidR="008F6F4F" w:rsidRPr="00AB5AA5" w:rsidRDefault="008F6F4F" w:rsidP="007E50E8">
            <w:pPr>
              <w:pStyle w:val="TAL"/>
              <w:rPr>
                <w:lang w:eastAsia="en-US"/>
              </w:rPr>
            </w:pPr>
            <w:r w:rsidRPr="00AB5AA5">
              <w:rPr>
                <w:lang w:eastAsia="en-US"/>
              </w:rPr>
              <w:t>R5-23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B240" w14:textId="05FDDFE5" w:rsidR="008F6F4F" w:rsidRPr="00AB5AA5" w:rsidRDefault="008F6F4F" w:rsidP="007E50E8">
            <w:pPr>
              <w:pStyle w:val="TAL"/>
              <w:rPr>
                <w:lang w:eastAsia="en-US"/>
              </w:rPr>
            </w:pPr>
            <w:r w:rsidRPr="00AB5AA5">
              <w:rPr>
                <w:lang w:eastAsia="en-US"/>
              </w:rPr>
              <w:t>27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4F015" w14:textId="778319A6"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2B1D43" w14:textId="7B7BDDC0"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E5FB1" w14:textId="0E24DD98" w:rsidR="008F6F4F" w:rsidRPr="00AB5AA5" w:rsidRDefault="008F6F4F" w:rsidP="007E50E8">
            <w:pPr>
              <w:pStyle w:val="TAL"/>
              <w:rPr>
                <w:lang w:eastAsia="en-US"/>
              </w:rPr>
            </w:pPr>
            <w:r w:rsidRPr="00AB5AA5">
              <w:rPr>
                <w:lang w:eastAsia="en-US"/>
              </w:rPr>
              <w:t>Introduction of CA_n41A-n71A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9E6A9" w14:textId="77777777" w:rsidR="008F6F4F" w:rsidRPr="00AB5AA5" w:rsidRDefault="008F6F4F" w:rsidP="007E50E8">
            <w:pPr>
              <w:pStyle w:val="TAL"/>
              <w:rPr>
                <w:lang w:eastAsia="en-US"/>
              </w:rPr>
            </w:pPr>
            <w:r w:rsidRPr="00AB5AA5">
              <w:rPr>
                <w:lang w:eastAsia="en-US"/>
              </w:rPr>
              <w:t>17.8.0</w:t>
            </w:r>
          </w:p>
        </w:tc>
      </w:tr>
      <w:tr w:rsidR="002B3F02" w:rsidRPr="00AB5AA5" w14:paraId="62A5E6E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A02E900"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184D5"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1C56F" w14:textId="2C181620" w:rsidR="008F6F4F" w:rsidRPr="00AB5AA5" w:rsidRDefault="008F6F4F" w:rsidP="007E50E8">
            <w:pPr>
              <w:pStyle w:val="TAL"/>
              <w:rPr>
                <w:lang w:eastAsia="en-US"/>
              </w:rPr>
            </w:pPr>
            <w:r w:rsidRPr="00AB5AA5">
              <w:rPr>
                <w:lang w:eastAsia="en-US"/>
              </w:rPr>
              <w:t>R5-23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FF5EF" w14:textId="59F7170B" w:rsidR="008F6F4F" w:rsidRPr="00AB5AA5" w:rsidRDefault="008F6F4F" w:rsidP="007E50E8">
            <w:pPr>
              <w:pStyle w:val="TAL"/>
              <w:rPr>
                <w:lang w:eastAsia="en-US"/>
              </w:rPr>
            </w:pPr>
            <w:r w:rsidRPr="00AB5AA5">
              <w:rPr>
                <w:lang w:eastAsia="en-US"/>
              </w:rPr>
              <w:t>27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BE05" w14:textId="773BEA6B"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7E8B636" w14:textId="509CFA83"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A2FAC6" w14:textId="738E6F50" w:rsidR="008F6F4F" w:rsidRPr="00AB5AA5" w:rsidRDefault="008F6F4F" w:rsidP="007E50E8">
            <w:pPr>
              <w:pStyle w:val="TAL"/>
              <w:rPr>
                <w:lang w:eastAsia="en-US"/>
              </w:rPr>
            </w:pPr>
            <w:r w:rsidRPr="00AB5AA5">
              <w:rPr>
                <w:lang w:eastAsia="en-US"/>
              </w:rPr>
              <w:t>Update IE NP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B70DE" w14:textId="77777777" w:rsidR="008F6F4F" w:rsidRPr="00AB5AA5" w:rsidRDefault="008F6F4F" w:rsidP="007E50E8">
            <w:pPr>
              <w:pStyle w:val="TAL"/>
              <w:rPr>
                <w:lang w:eastAsia="en-US"/>
              </w:rPr>
            </w:pPr>
            <w:r w:rsidRPr="00AB5AA5">
              <w:rPr>
                <w:lang w:eastAsia="en-US"/>
              </w:rPr>
              <w:t>17.8.0</w:t>
            </w:r>
          </w:p>
        </w:tc>
      </w:tr>
      <w:tr w:rsidR="002B3F02" w:rsidRPr="00AB5AA5" w14:paraId="07B3C2C6"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19878ED"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63CE60"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0E26" w14:textId="331590A8" w:rsidR="008F6F4F" w:rsidRPr="00AB5AA5" w:rsidRDefault="008F6F4F" w:rsidP="007E50E8">
            <w:pPr>
              <w:pStyle w:val="TAL"/>
              <w:rPr>
                <w:lang w:eastAsia="en-US"/>
              </w:rPr>
            </w:pPr>
            <w:r w:rsidRPr="00AB5AA5">
              <w:rPr>
                <w:lang w:eastAsia="en-US"/>
              </w:rPr>
              <w:t>R5-23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700B" w14:textId="3143664E" w:rsidR="008F6F4F" w:rsidRPr="00AB5AA5" w:rsidRDefault="008F6F4F" w:rsidP="007E50E8">
            <w:pPr>
              <w:pStyle w:val="TAL"/>
              <w:rPr>
                <w:lang w:eastAsia="en-US"/>
              </w:rPr>
            </w:pPr>
            <w:r w:rsidRPr="00AB5AA5">
              <w:rPr>
                <w:lang w:eastAsia="en-US"/>
              </w:rPr>
              <w:t>2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F1E3A" w14:textId="01B89BB3" w:rsidR="008F6F4F" w:rsidRPr="00AB5AA5" w:rsidRDefault="008F6F4F"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2774CF" w14:textId="2239E1F1"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8E597" w14:textId="591739C4" w:rsidR="008F6F4F" w:rsidRPr="00AB5AA5" w:rsidRDefault="008F6F4F" w:rsidP="007E50E8">
            <w:pPr>
              <w:pStyle w:val="TAL"/>
              <w:rPr>
                <w:lang w:eastAsia="en-US"/>
              </w:rPr>
            </w:pPr>
            <w:r w:rsidRPr="00AB5AA5">
              <w:rPr>
                <w:lang w:eastAsia="en-US"/>
              </w:rPr>
              <w:t>Test frequencies update for bands n8 and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4CBB21" w14:textId="77777777" w:rsidR="008F6F4F" w:rsidRPr="00AB5AA5" w:rsidRDefault="008F6F4F" w:rsidP="007E50E8">
            <w:pPr>
              <w:pStyle w:val="TAL"/>
              <w:rPr>
                <w:lang w:eastAsia="en-US"/>
              </w:rPr>
            </w:pPr>
            <w:r w:rsidRPr="00AB5AA5">
              <w:rPr>
                <w:lang w:eastAsia="en-US"/>
              </w:rPr>
              <w:t>17.8.0</w:t>
            </w:r>
          </w:p>
        </w:tc>
      </w:tr>
      <w:tr w:rsidR="002B3F02" w:rsidRPr="00AB5AA5" w14:paraId="5AF2D85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643DAFB"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3499BD"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AB73C" w14:textId="5D5B5E5D" w:rsidR="008F6F4F" w:rsidRPr="00AB5AA5" w:rsidRDefault="008F6F4F" w:rsidP="007E50E8">
            <w:pPr>
              <w:pStyle w:val="TAL"/>
              <w:rPr>
                <w:lang w:eastAsia="en-US"/>
              </w:rPr>
            </w:pPr>
            <w:r w:rsidRPr="00AB5AA5">
              <w:rPr>
                <w:lang w:eastAsia="en-US"/>
              </w:rPr>
              <w:t>R5-231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44EE4" w14:textId="219DB212" w:rsidR="008F6F4F" w:rsidRPr="00AB5AA5" w:rsidRDefault="008F6F4F" w:rsidP="007E50E8">
            <w:pPr>
              <w:pStyle w:val="TAL"/>
              <w:rPr>
                <w:lang w:eastAsia="en-US"/>
              </w:rPr>
            </w:pPr>
            <w:r w:rsidRPr="00AB5AA5">
              <w:rPr>
                <w:lang w:eastAsia="en-US"/>
              </w:rPr>
              <w:t>27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34F5A" w14:textId="39C52D03"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E81752" w14:textId="5C5CA913"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D386A5" w14:textId="5C2C192D" w:rsidR="008F6F4F" w:rsidRPr="00AB5AA5" w:rsidRDefault="008F6F4F" w:rsidP="007E50E8">
            <w:pPr>
              <w:pStyle w:val="TAL"/>
              <w:rPr>
                <w:lang w:eastAsia="en-US"/>
              </w:rPr>
            </w:pPr>
            <w:r w:rsidRPr="00AB5AA5">
              <w:rPr>
                <w:lang w:eastAsia="en-US"/>
              </w:rPr>
              <w:t>Add IEs PathlossReferenceRS and PathlossReferenceRS-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14A79" w14:textId="77777777" w:rsidR="008F6F4F" w:rsidRPr="00AB5AA5" w:rsidRDefault="008F6F4F" w:rsidP="007E50E8">
            <w:pPr>
              <w:pStyle w:val="TAL"/>
              <w:rPr>
                <w:lang w:eastAsia="en-US"/>
              </w:rPr>
            </w:pPr>
            <w:r w:rsidRPr="00AB5AA5">
              <w:rPr>
                <w:lang w:eastAsia="en-US"/>
              </w:rPr>
              <w:t>17.8.0</w:t>
            </w:r>
          </w:p>
        </w:tc>
      </w:tr>
      <w:tr w:rsidR="002B3F02" w:rsidRPr="00AB5AA5" w14:paraId="60C8C2D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161D639"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41C08"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11C8" w14:textId="153FEDC1" w:rsidR="008F6F4F" w:rsidRPr="00AB5AA5" w:rsidRDefault="008F6F4F" w:rsidP="007E50E8">
            <w:pPr>
              <w:pStyle w:val="TAL"/>
              <w:rPr>
                <w:lang w:eastAsia="en-US"/>
              </w:rPr>
            </w:pPr>
            <w:r w:rsidRPr="00AB5AA5">
              <w:rPr>
                <w:lang w:eastAsia="en-US"/>
              </w:rPr>
              <w:t>R5-231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B0C4E" w14:textId="69CF27B3" w:rsidR="008F6F4F" w:rsidRPr="00AB5AA5" w:rsidRDefault="008F6F4F" w:rsidP="007E50E8">
            <w:pPr>
              <w:pStyle w:val="TAL"/>
              <w:rPr>
                <w:lang w:eastAsia="en-US"/>
              </w:rPr>
            </w:pPr>
            <w:r w:rsidRPr="00AB5AA5">
              <w:rPr>
                <w:lang w:eastAsia="en-US"/>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06B1" w14:textId="4B32EA26"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3D1A5F8" w14:textId="7B4D91C3"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D8E39F" w14:textId="710177A3" w:rsidR="008F6F4F" w:rsidRPr="00AB5AA5" w:rsidRDefault="008F6F4F" w:rsidP="007E50E8">
            <w:pPr>
              <w:pStyle w:val="TAL"/>
              <w:rPr>
                <w:lang w:eastAsia="en-US"/>
              </w:rPr>
            </w:pPr>
            <w:r w:rsidRPr="00AB5AA5">
              <w:rPr>
                <w:lang w:eastAsia="en-US"/>
              </w:rPr>
              <w:t>Correction to PHY parameters for SL mode 1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1445F" w14:textId="77777777" w:rsidR="008F6F4F" w:rsidRPr="00AB5AA5" w:rsidRDefault="008F6F4F" w:rsidP="007E50E8">
            <w:pPr>
              <w:pStyle w:val="TAL"/>
              <w:rPr>
                <w:lang w:eastAsia="en-US"/>
              </w:rPr>
            </w:pPr>
            <w:r w:rsidRPr="00AB5AA5">
              <w:rPr>
                <w:lang w:eastAsia="en-US"/>
              </w:rPr>
              <w:t>17.8.0</w:t>
            </w:r>
          </w:p>
        </w:tc>
      </w:tr>
      <w:tr w:rsidR="002B3F02" w:rsidRPr="00AB5AA5" w14:paraId="25D0B31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0E83D4E"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848279"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2B15" w14:textId="5090C208" w:rsidR="008F6F4F" w:rsidRPr="00AB5AA5" w:rsidRDefault="008F6F4F" w:rsidP="007E50E8">
            <w:pPr>
              <w:pStyle w:val="TAL"/>
              <w:rPr>
                <w:lang w:eastAsia="en-US"/>
              </w:rPr>
            </w:pPr>
            <w:r w:rsidRPr="00AB5AA5">
              <w:rPr>
                <w:lang w:eastAsia="en-US"/>
              </w:rPr>
              <w:t>R5-231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79746" w14:textId="69DDDD80" w:rsidR="008F6F4F" w:rsidRPr="00AB5AA5" w:rsidRDefault="008F6F4F" w:rsidP="007E50E8">
            <w:pPr>
              <w:pStyle w:val="TAL"/>
              <w:rPr>
                <w:lang w:eastAsia="en-US"/>
              </w:rPr>
            </w:pPr>
            <w:r w:rsidRPr="00AB5AA5">
              <w:rPr>
                <w:lang w:eastAsia="en-US"/>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33FAF" w14:textId="7F87547C"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87EDB98" w14:textId="05C102D9"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B007B" w14:textId="1C2476CC" w:rsidR="008F6F4F" w:rsidRPr="00AB5AA5" w:rsidRDefault="008F6F4F" w:rsidP="007E50E8">
            <w:pPr>
              <w:pStyle w:val="TAL"/>
              <w:rPr>
                <w:lang w:eastAsia="en-US"/>
              </w:rPr>
            </w:pPr>
            <w:r w:rsidRPr="00AB5AA5">
              <w:rPr>
                <w:lang w:eastAsia="en-US"/>
              </w:rPr>
              <w:t>Correction to RRC IEs for SL mode 1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E333E" w14:textId="77777777" w:rsidR="008F6F4F" w:rsidRPr="00AB5AA5" w:rsidRDefault="008F6F4F" w:rsidP="007E50E8">
            <w:pPr>
              <w:pStyle w:val="TAL"/>
              <w:rPr>
                <w:lang w:eastAsia="en-US"/>
              </w:rPr>
            </w:pPr>
            <w:r w:rsidRPr="00AB5AA5">
              <w:rPr>
                <w:lang w:eastAsia="en-US"/>
              </w:rPr>
              <w:t>17.8.0</w:t>
            </w:r>
          </w:p>
        </w:tc>
      </w:tr>
      <w:tr w:rsidR="002B3F02" w:rsidRPr="00AB5AA5" w14:paraId="43F599D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272F349"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EC1C60"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95515" w14:textId="5C707A3B" w:rsidR="008F6F4F" w:rsidRPr="00AB5AA5" w:rsidRDefault="008F6F4F" w:rsidP="007E50E8">
            <w:pPr>
              <w:pStyle w:val="TAL"/>
              <w:rPr>
                <w:lang w:eastAsia="en-US"/>
              </w:rPr>
            </w:pPr>
            <w:r w:rsidRPr="00AB5AA5">
              <w:rPr>
                <w:lang w:eastAsia="en-US"/>
              </w:rPr>
              <w:t>R5-231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E808" w14:textId="58970497" w:rsidR="008F6F4F" w:rsidRPr="00AB5AA5" w:rsidRDefault="008F6F4F" w:rsidP="007E50E8">
            <w:pPr>
              <w:pStyle w:val="TAL"/>
              <w:rPr>
                <w:lang w:eastAsia="en-US"/>
              </w:rPr>
            </w:pPr>
            <w:r w:rsidRPr="00AB5AA5">
              <w:rPr>
                <w:lang w:eastAsia="en-US"/>
              </w:rPr>
              <w:t>2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F8034" w14:textId="3497F2D1"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1E62A20" w14:textId="444B0D39"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AE24C" w14:textId="736DA7F2" w:rsidR="008F6F4F" w:rsidRPr="00AB5AA5" w:rsidRDefault="008F6F4F" w:rsidP="007E50E8">
            <w:pPr>
              <w:pStyle w:val="TAL"/>
              <w:rPr>
                <w:lang w:eastAsia="en-US"/>
              </w:rPr>
            </w:pPr>
            <w:r w:rsidRPr="00AB5AA5">
              <w:rPr>
                <w:lang w:eastAsia="en-US"/>
              </w:rPr>
              <w:t>Addition of CG SDT Configuration message contents for 3GPP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83AD3" w14:textId="77777777" w:rsidR="008F6F4F" w:rsidRPr="00AB5AA5" w:rsidRDefault="008F6F4F" w:rsidP="007E50E8">
            <w:pPr>
              <w:pStyle w:val="TAL"/>
              <w:rPr>
                <w:lang w:eastAsia="en-US"/>
              </w:rPr>
            </w:pPr>
            <w:r w:rsidRPr="00AB5AA5">
              <w:rPr>
                <w:lang w:eastAsia="en-US"/>
              </w:rPr>
              <w:t>17.8.0</w:t>
            </w:r>
          </w:p>
        </w:tc>
      </w:tr>
      <w:tr w:rsidR="002B3F02" w:rsidRPr="00AB5AA5" w14:paraId="3E2A81A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401C1AEF"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421B65"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99A1" w14:textId="620E14A7" w:rsidR="008F6F4F" w:rsidRPr="00AB5AA5" w:rsidRDefault="008F6F4F" w:rsidP="007E50E8">
            <w:pPr>
              <w:pStyle w:val="TAL"/>
              <w:rPr>
                <w:lang w:eastAsia="en-US"/>
              </w:rPr>
            </w:pPr>
            <w:r w:rsidRPr="00AB5AA5">
              <w:rPr>
                <w:lang w:eastAsia="en-US"/>
              </w:rPr>
              <w:t>R5-2314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8836" w14:textId="0E47209F" w:rsidR="008F6F4F" w:rsidRPr="00AB5AA5" w:rsidRDefault="008F6F4F" w:rsidP="007E50E8">
            <w:pPr>
              <w:pStyle w:val="TAL"/>
              <w:rPr>
                <w:lang w:eastAsia="en-US"/>
              </w:rPr>
            </w:pPr>
            <w:r w:rsidRPr="00AB5AA5">
              <w:rPr>
                <w:lang w:eastAsia="en-US"/>
              </w:rPr>
              <w:t>27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94779" w14:textId="59BB303A"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67CE37" w14:textId="7D36114F"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5EE4FB" w14:textId="7A3B8606" w:rsidR="008F6F4F" w:rsidRPr="00AB5AA5" w:rsidRDefault="008F6F4F" w:rsidP="007E50E8">
            <w:pPr>
              <w:pStyle w:val="TAL"/>
              <w:rPr>
                <w:lang w:eastAsia="en-US"/>
              </w:rPr>
            </w:pPr>
            <w:r w:rsidRPr="00AB5AA5">
              <w:rPr>
                <w:lang w:eastAsia="en-US"/>
              </w:rPr>
              <w:t>Update of the contents of RRC messages for L2 U2N relay related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33239" w14:textId="77777777" w:rsidR="008F6F4F" w:rsidRPr="00AB5AA5" w:rsidRDefault="008F6F4F" w:rsidP="007E50E8">
            <w:pPr>
              <w:pStyle w:val="TAL"/>
              <w:rPr>
                <w:lang w:eastAsia="en-US"/>
              </w:rPr>
            </w:pPr>
            <w:r w:rsidRPr="00AB5AA5">
              <w:rPr>
                <w:lang w:eastAsia="en-US"/>
              </w:rPr>
              <w:t>17.8.0</w:t>
            </w:r>
          </w:p>
        </w:tc>
      </w:tr>
      <w:tr w:rsidR="002B3F02" w:rsidRPr="00AB5AA5" w14:paraId="65F46D6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FBCF8C6"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A0AF9B"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D8189" w14:textId="513B4819" w:rsidR="008F6F4F" w:rsidRPr="00AB5AA5" w:rsidRDefault="008F6F4F" w:rsidP="007E50E8">
            <w:pPr>
              <w:pStyle w:val="TAL"/>
              <w:rPr>
                <w:lang w:eastAsia="en-US"/>
              </w:rPr>
            </w:pPr>
            <w:r w:rsidRPr="00AB5AA5">
              <w:rPr>
                <w:lang w:eastAsia="en-US"/>
              </w:rPr>
              <w:t>R5-231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2F66" w14:textId="1E4307A6" w:rsidR="008F6F4F" w:rsidRPr="00AB5AA5" w:rsidRDefault="008F6F4F" w:rsidP="007E50E8">
            <w:pPr>
              <w:pStyle w:val="TAL"/>
              <w:rPr>
                <w:lang w:eastAsia="en-US"/>
              </w:rPr>
            </w:pPr>
            <w:r w:rsidRPr="00AB5AA5">
              <w:rPr>
                <w:lang w:eastAsia="en-US"/>
              </w:rPr>
              <w:t>2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3298" w14:textId="0C894034"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E3E98E" w14:textId="0870B6A7"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83BB7C" w14:textId="6421637B" w:rsidR="008F6F4F" w:rsidRPr="00AB5AA5" w:rsidRDefault="008F6F4F" w:rsidP="007E50E8">
            <w:pPr>
              <w:pStyle w:val="TAL"/>
              <w:rPr>
                <w:lang w:eastAsia="en-US"/>
              </w:rPr>
            </w:pPr>
            <w:r w:rsidRPr="00AB5AA5">
              <w:rPr>
                <w:lang w:eastAsia="en-US"/>
              </w:rPr>
              <w:t>Adding default contents for SIB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C6826" w14:textId="77777777" w:rsidR="008F6F4F" w:rsidRPr="00AB5AA5" w:rsidRDefault="008F6F4F" w:rsidP="007E50E8">
            <w:pPr>
              <w:pStyle w:val="TAL"/>
              <w:rPr>
                <w:lang w:eastAsia="en-US"/>
              </w:rPr>
            </w:pPr>
            <w:r w:rsidRPr="00AB5AA5">
              <w:rPr>
                <w:lang w:eastAsia="en-US"/>
              </w:rPr>
              <w:t>17.8.0</w:t>
            </w:r>
          </w:p>
        </w:tc>
      </w:tr>
      <w:tr w:rsidR="002B3F02" w:rsidRPr="00AB5AA5" w14:paraId="435E87C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D16861F"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2454D1"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68BA6" w14:textId="6A49C377" w:rsidR="008F6F4F" w:rsidRPr="00AB5AA5" w:rsidRDefault="008F6F4F" w:rsidP="007E50E8">
            <w:pPr>
              <w:pStyle w:val="TAL"/>
              <w:rPr>
                <w:lang w:eastAsia="en-US"/>
              </w:rPr>
            </w:pPr>
            <w:r w:rsidRPr="00AB5AA5">
              <w:rPr>
                <w:lang w:eastAsia="en-US"/>
              </w:rPr>
              <w:t>R5-231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84236" w14:textId="671BDB24" w:rsidR="008F6F4F" w:rsidRPr="00AB5AA5" w:rsidRDefault="008F6F4F" w:rsidP="007E50E8">
            <w:pPr>
              <w:pStyle w:val="TAL"/>
              <w:rPr>
                <w:lang w:eastAsia="en-US"/>
              </w:rPr>
            </w:pPr>
            <w:r w:rsidRPr="00AB5AA5">
              <w:rPr>
                <w:lang w:eastAsia="en-US"/>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0E278" w14:textId="32B2CFF1"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C8CC8B1" w14:textId="10E01E8E"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C29DC" w14:textId="3FBD3856" w:rsidR="008F6F4F" w:rsidRPr="00AB5AA5" w:rsidRDefault="008F6F4F" w:rsidP="007E50E8">
            <w:pPr>
              <w:pStyle w:val="TAL"/>
              <w:rPr>
                <w:lang w:eastAsia="en-US"/>
              </w:rPr>
            </w:pPr>
            <w:r w:rsidRPr="00AB5AA5">
              <w:rPr>
                <w:lang w:eastAsia="en-US"/>
              </w:rPr>
              <w:t>Addition of System information combination for Rel-17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EA4A1" w14:textId="77777777" w:rsidR="008F6F4F" w:rsidRPr="00AB5AA5" w:rsidRDefault="008F6F4F" w:rsidP="007E50E8">
            <w:pPr>
              <w:pStyle w:val="TAL"/>
              <w:rPr>
                <w:lang w:eastAsia="en-US"/>
              </w:rPr>
            </w:pPr>
            <w:r w:rsidRPr="00AB5AA5">
              <w:rPr>
                <w:lang w:eastAsia="en-US"/>
              </w:rPr>
              <w:t>17.8.0</w:t>
            </w:r>
          </w:p>
        </w:tc>
      </w:tr>
      <w:tr w:rsidR="002B3F02" w:rsidRPr="00AB5AA5" w14:paraId="18B53655"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8CE971"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E45456"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4619A" w14:textId="2ADCAB03" w:rsidR="008F6F4F" w:rsidRPr="00AB5AA5" w:rsidRDefault="008F6F4F" w:rsidP="007E50E8">
            <w:pPr>
              <w:pStyle w:val="TAL"/>
              <w:rPr>
                <w:lang w:eastAsia="en-US"/>
              </w:rPr>
            </w:pPr>
            <w:r w:rsidRPr="00AB5AA5">
              <w:rPr>
                <w:lang w:eastAsia="en-US"/>
              </w:rPr>
              <w:t>R5-231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11C2C" w14:textId="0100E470" w:rsidR="008F6F4F" w:rsidRPr="00AB5AA5" w:rsidRDefault="008F6F4F" w:rsidP="007E50E8">
            <w:pPr>
              <w:pStyle w:val="TAL"/>
              <w:rPr>
                <w:lang w:eastAsia="en-US"/>
              </w:rPr>
            </w:pPr>
            <w:r w:rsidRPr="00AB5AA5">
              <w:rPr>
                <w:lang w:eastAsia="en-US"/>
              </w:rPr>
              <w:t>2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2ABE9" w14:textId="1A484EAB"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149E103" w14:textId="62FEAF84"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4A01FD" w14:textId="4CF8C5F0" w:rsidR="008F6F4F" w:rsidRPr="00AB5AA5" w:rsidRDefault="008F6F4F" w:rsidP="007E50E8">
            <w:pPr>
              <w:pStyle w:val="TAL"/>
              <w:rPr>
                <w:lang w:eastAsia="en-US"/>
              </w:rPr>
            </w:pPr>
            <w:r w:rsidRPr="00AB5AA5">
              <w:rPr>
                <w:lang w:eastAsia="en-US"/>
              </w:rPr>
              <w:t>Addition of Procedure for MBS Multicast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B0ED7" w14:textId="77777777" w:rsidR="008F6F4F" w:rsidRPr="00AB5AA5" w:rsidRDefault="008F6F4F" w:rsidP="007E50E8">
            <w:pPr>
              <w:pStyle w:val="TAL"/>
              <w:rPr>
                <w:lang w:eastAsia="en-US"/>
              </w:rPr>
            </w:pPr>
            <w:r w:rsidRPr="00AB5AA5">
              <w:rPr>
                <w:lang w:eastAsia="en-US"/>
              </w:rPr>
              <w:t>17.8.0</w:t>
            </w:r>
          </w:p>
        </w:tc>
      </w:tr>
      <w:tr w:rsidR="002B3F02" w:rsidRPr="00AB5AA5" w14:paraId="5093271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7AF227D4"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EDEC3"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4A44D" w14:textId="6E995273" w:rsidR="008F6F4F" w:rsidRPr="00AB5AA5" w:rsidRDefault="008F6F4F" w:rsidP="007E50E8">
            <w:pPr>
              <w:pStyle w:val="TAL"/>
              <w:rPr>
                <w:lang w:eastAsia="en-US"/>
              </w:rPr>
            </w:pPr>
            <w:r w:rsidRPr="00AB5AA5">
              <w:rPr>
                <w:lang w:eastAsia="en-US"/>
              </w:rPr>
              <w:t>R5-231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E00F" w14:textId="5FA04589" w:rsidR="008F6F4F" w:rsidRPr="00AB5AA5" w:rsidRDefault="008F6F4F" w:rsidP="007E50E8">
            <w:pPr>
              <w:pStyle w:val="TAL"/>
              <w:rPr>
                <w:lang w:eastAsia="en-US"/>
              </w:rPr>
            </w:pPr>
            <w:r w:rsidRPr="00AB5AA5">
              <w:rPr>
                <w:lang w:eastAsia="en-US"/>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813C" w14:textId="2298948E"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418FD8" w14:textId="5287C1C2"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384262" w14:textId="4D0C89CD" w:rsidR="008F6F4F" w:rsidRPr="00AB5AA5" w:rsidRDefault="008F6F4F" w:rsidP="007E50E8">
            <w:pPr>
              <w:pStyle w:val="TAL"/>
              <w:rPr>
                <w:lang w:eastAsia="en-US"/>
              </w:rPr>
            </w:pPr>
            <w:r w:rsidRPr="00AB5AA5">
              <w:rPr>
                <w:lang w:eastAsia="en-US"/>
              </w:rPr>
              <w:t>Update of Contents of Paging for Multicast MBS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79F9E" w14:textId="77777777" w:rsidR="008F6F4F" w:rsidRPr="00AB5AA5" w:rsidRDefault="008F6F4F" w:rsidP="007E50E8">
            <w:pPr>
              <w:pStyle w:val="TAL"/>
              <w:rPr>
                <w:lang w:eastAsia="en-US"/>
              </w:rPr>
            </w:pPr>
            <w:r w:rsidRPr="00AB5AA5">
              <w:rPr>
                <w:lang w:eastAsia="en-US"/>
              </w:rPr>
              <w:t>17.8.0</w:t>
            </w:r>
          </w:p>
        </w:tc>
      </w:tr>
      <w:tr w:rsidR="002B3F02" w:rsidRPr="00AB5AA5" w14:paraId="259DB40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84FB47D"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CBE10C"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567B1" w14:textId="0AFD071B" w:rsidR="008F6F4F" w:rsidRPr="00AB5AA5" w:rsidRDefault="008F6F4F" w:rsidP="007E50E8">
            <w:pPr>
              <w:pStyle w:val="TAL"/>
              <w:rPr>
                <w:lang w:eastAsia="en-US"/>
              </w:rPr>
            </w:pPr>
            <w:r w:rsidRPr="00AB5AA5">
              <w:rPr>
                <w:lang w:eastAsia="en-US"/>
              </w:rPr>
              <w:t>R5-231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E571" w14:textId="3D2115D4" w:rsidR="008F6F4F" w:rsidRPr="00AB5AA5" w:rsidRDefault="008F6F4F" w:rsidP="007E50E8">
            <w:pPr>
              <w:pStyle w:val="TAL"/>
              <w:rPr>
                <w:lang w:eastAsia="en-US"/>
              </w:rPr>
            </w:pPr>
            <w:r w:rsidRPr="00AB5AA5">
              <w:rPr>
                <w:lang w:eastAsia="en-US"/>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9E881" w14:textId="394F4480"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7398F80" w14:textId="3103BE37"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31E68" w14:textId="6C0AC1E6" w:rsidR="008F6F4F" w:rsidRPr="00AB5AA5" w:rsidRDefault="008F6F4F" w:rsidP="007E50E8">
            <w:pPr>
              <w:pStyle w:val="TAL"/>
              <w:rPr>
                <w:lang w:eastAsia="en-US"/>
              </w:rPr>
            </w:pPr>
            <w:r w:rsidRPr="00AB5AA5">
              <w:rPr>
                <w:lang w:eastAsia="en-US"/>
              </w:rPr>
              <w:t>Correction of CLOSE UE TEST LOOP message for Loop Mode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24DC0" w14:textId="77777777" w:rsidR="008F6F4F" w:rsidRPr="00AB5AA5" w:rsidRDefault="008F6F4F" w:rsidP="007E50E8">
            <w:pPr>
              <w:pStyle w:val="TAL"/>
              <w:rPr>
                <w:lang w:eastAsia="en-US"/>
              </w:rPr>
            </w:pPr>
            <w:r w:rsidRPr="00AB5AA5">
              <w:rPr>
                <w:lang w:eastAsia="en-US"/>
              </w:rPr>
              <w:t>17.8.0</w:t>
            </w:r>
          </w:p>
        </w:tc>
      </w:tr>
      <w:tr w:rsidR="002B3F02" w:rsidRPr="00AB5AA5" w14:paraId="1D76328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E0FBB45"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01A4A"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D42A7" w14:textId="28065E11" w:rsidR="008F6F4F" w:rsidRPr="00AB5AA5" w:rsidRDefault="008F6F4F" w:rsidP="007E50E8">
            <w:pPr>
              <w:pStyle w:val="TAL"/>
              <w:rPr>
                <w:lang w:eastAsia="en-US"/>
              </w:rPr>
            </w:pPr>
            <w:r w:rsidRPr="00AB5AA5">
              <w:rPr>
                <w:lang w:eastAsia="en-US"/>
              </w:rPr>
              <w:t>R5-23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2DC3B" w14:textId="77A5040B" w:rsidR="008F6F4F" w:rsidRPr="00AB5AA5" w:rsidRDefault="008F6F4F" w:rsidP="007E50E8">
            <w:pPr>
              <w:pStyle w:val="TAL"/>
              <w:rPr>
                <w:lang w:eastAsia="en-US"/>
              </w:rPr>
            </w:pPr>
            <w:r w:rsidRPr="00AB5AA5">
              <w:rPr>
                <w:lang w:eastAsia="en-US"/>
              </w:rPr>
              <w:t>27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79BEE" w14:textId="1098FF74"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EB59A6E" w14:textId="588CB684"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244CE" w14:textId="4A76AE6E" w:rsidR="008F6F4F" w:rsidRPr="00AB5AA5" w:rsidRDefault="008F6F4F" w:rsidP="007E50E8">
            <w:pPr>
              <w:pStyle w:val="TAL"/>
              <w:rPr>
                <w:lang w:eastAsia="en-US"/>
              </w:rPr>
            </w:pPr>
            <w:r w:rsidRPr="00AB5AA5">
              <w:rPr>
                <w:lang w:eastAsia="en-US"/>
              </w:rPr>
              <w:t>Correction of PDCP-Config for MBS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67153" w14:textId="77777777" w:rsidR="008F6F4F" w:rsidRPr="00AB5AA5" w:rsidRDefault="008F6F4F" w:rsidP="007E50E8">
            <w:pPr>
              <w:pStyle w:val="TAL"/>
              <w:rPr>
                <w:lang w:eastAsia="en-US"/>
              </w:rPr>
            </w:pPr>
            <w:r w:rsidRPr="00AB5AA5">
              <w:rPr>
                <w:lang w:eastAsia="en-US"/>
              </w:rPr>
              <w:t>17.8.0</w:t>
            </w:r>
          </w:p>
        </w:tc>
      </w:tr>
      <w:tr w:rsidR="002B3F02" w:rsidRPr="00AB5AA5" w14:paraId="5D824FF8"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A7C3EED"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86EF8C"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0CBD1" w14:textId="1753820D" w:rsidR="008F6F4F" w:rsidRPr="00AB5AA5" w:rsidRDefault="008F6F4F" w:rsidP="007E50E8">
            <w:pPr>
              <w:pStyle w:val="TAL"/>
              <w:rPr>
                <w:lang w:eastAsia="en-US"/>
              </w:rPr>
            </w:pPr>
            <w:r w:rsidRPr="00AB5AA5">
              <w:rPr>
                <w:lang w:eastAsia="en-US"/>
              </w:rPr>
              <w:t>R5-23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170" w14:textId="2942DAB1" w:rsidR="008F6F4F" w:rsidRPr="00AB5AA5" w:rsidRDefault="008F6F4F" w:rsidP="007E50E8">
            <w:pPr>
              <w:pStyle w:val="TAL"/>
              <w:rPr>
                <w:lang w:eastAsia="en-US"/>
              </w:rPr>
            </w:pPr>
            <w:r w:rsidRPr="00AB5AA5">
              <w:rPr>
                <w:lang w:eastAsia="en-US"/>
              </w:rPr>
              <w:t>2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A9E96" w14:textId="04CC91FE"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D2C5B9" w14:textId="37098102"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F80CF8" w14:textId="38F8F36B" w:rsidR="008F6F4F" w:rsidRPr="00AB5AA5" w:rsidRDefault="008F6F4F" w:rsidP="007E50E8">
            <w:pPr>
              <w:pStyle w:val="TAL"/>
              <w:rPr>
                <w:lang w:eastAsia="en-US"/>
              </w:rPr>
            </w:pPr>
            <w:r w:rsidRPr="00AB5AA5">
              <w:rPr>
                <w:lang w:eastAsia="en-US"/>
              </w:rPr>
              <w:t>Correction of RadioBearerConfig for MBS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659DC" w14:textId="77777777" w:rsidR="008F6F4F" w:rsidRPr="00AB5AA5" w:rsidRDefault="008F6F4F" w:rsidP="007E50E8">
            <w:pPr>
              <w:pStyle w:val="TAL"/>
              <w:rPr>
                <w:lang w:eastAsia="en-US"/>
              </w:rPr>
            </w:pPr>
            <w:r w:rsidRPr="00AB5AA5">
              <w:rPr>
                <w:lang w:eastAsia="en-US"/>
              </w:rPr>
              <w:t>17.8.0</w:t>
            </w:r>
          </w:p>
        </w:tc>
      </w:tr>
      <w:tr w:rsidR="002B3F02" w:rsidRPr="00AB5AA5" w14:paraId="137A2B60"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B42D174"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6A52B6"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40ED1" w14:textId="79B0F852" w:rsidR="008F6F4F" w:rsidRPr="00AB5AA5" w:rsidRDefault="008F6F4F" w:rsidP="007E50E8">
            <w:pPr>
              <w:pStyle w:val="TAL"/>
              <w:rPr>
                <w:lang w:eastAsia="en-US"/>
              </w:rPr>
            </w:pPr>
            <w:r w:rsidRPr="00AB5AA5">
              <w:rPr>
                <w:lang w:eastAsia="en-US"/>
              </w:rPr>
              <w:t>R5-23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6E20" w14:textId="02A70B5D" w:rsidR="008F6F4F" w:rsidRPr="00AB5AA5" w:rsidRDefault="008F6F4F" w:rsidP="007E50E8">
            <w:pPr>
              <w:pStyle w:val="TAL"/>
              <w:rPr>
                <w:lang w:eastAsia="en-US"/>
              </w:rPr>
            </w:pPr>
            <w:r w:rsidRPr="00AB5AA5">
              <w:rPr>
                <w:lang w:eastAsia="en-US"/>
              </w:rPr>
              <w:t>2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28163" w14:textId="5D6B95E5"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9AA2E9" w14:textId="03626B5B"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688681" w14:textId="11B9C0AC" w:rsidR="008F6F4F" w:rsidRPr="00AB5AA5" w:rsidRDefault="008F6F4F" w:rsidP="007E50E8">
            <w:pPr>
              <w:pStyle w:val="TAL"/>
              <w:rPr>
                <w:lang w:eastAsia="en-US"/>
              </w:rPr>
            </w:pPr>
            <w:r w:rsidRPr="00AB5AA5">
              <w:rPr>
                <w:lang w:eastAsia="en-US"/>
              </w:rPr>
              <w:t>Correction of CellGroupConfig for MBS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F61A" w14:textId="77777777" w:rsidR="008F6F4F" w:rsidRPr="00AB5AA5" w:rsidRDefault="008F6F4F" w:rsidP="007E50E8">
            <w:pPr>
              <w:pStyle w:val="TAL"/>
              <w:rPr>
                <w:lang w:eastAsia="en-US"/>
              </w:rPr>
            </w:pPr>
            <w:r w:rsidRPr="00AB5AA5">
              <w:rPr>
                <w:lang w:eastAsia="en-US"/>
              </w:rPr>
              <w:t>17.8.0</w:t>
            </w:r>
          </w:p>
        </w:tc>
      </w:tr>
      <w:tr w:rsidR="002B3F02" w:rsidRPr="00AB5AA5" w14:paraId="016F22B4"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0DEB2E1"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8133A3"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BC26" w14:textId="15336C8F" w:rsidR="008F6F4F" w:rsidRPr="00AB5AA5" w:rsidRDefault="008F6F4F" w:rsidP="007E50E8">
            <w:pPr>
              <w:pStyle w:val="TAL"/>
              <w:rPr>
                <w:lang w:eastAsia="en-US"/>
              </w:rPr>
            </w:pPr>
            <w:r w:rsidRPr="00AB5AA5">
              <w:rPr>
                <w:lang w:eastAsia="en-US"/>
              </w:rPr>
              <w:t>R5-23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BFAB" w14:textId="71BD4185" w:rsidR="008F6F4F" w:rsidRPr="00AB5AA5" w:rsidRDefault="008F6F4F" w:rsidP="007E50E8">
            <w:pPr>
              <w:pStyle w:val="TAL"/>
              <w:rPr>
                <w:lang w:eastAsia="en-US"/>
              </w:rPr>
            </w:pPr>
            <w:r w:rsidRPr="00AB5AA5">
              <w:rPr>
                <w:lang w:eastAsia="en-US"/>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D000" w14:textId="048785C1"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B5516A" w14:textId="5E22E918"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0118F1" w14:textId="7CEFD612" w:rsidR="008F6F4F" w:rsidRPr="00AB5AA5" w:rsidRDefault="008F6F4F" w:rsidP="007E50E8">
            <w:pPr>
              <w:pStyle w:val="TAL"/>
              <w:rPr>
                <w:lang w:eastAsia="en-US"/>
              </w:rPr>
            </w:pPr>
            <w:r w:rsidRPr="00AB5AA5">
              <w:rPr>
                <w:lang w:eastAsia="en-US"/>
              </w:rPr>
              <w:t>Updates to SIB1 and SIB18 for Rel-17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68954" w14:textId="77777777" w:rsidR="008F6F4F" w:rsidRPr="00AB5AA5" w:rsidRDefault="008F6F4F" w:rsidP="007E50E8">
            <w:pPr>
              <w:pStyle w:val="TAL"/>
              <w:rPr>
                <w:lang w:eastAsia="en-US"/>
              </w:rPr>
            </w:pPr>
            <w:r w:rsidRPr="00AB5AA5">
              <w:rPr>
                <w:lang w:eastAsia="en-US"/>
              </w:rPr>
              <w:t>17.8.0</w:t>
            </w:r>
          </w:p>
        </w:tc>
      </w:tr>
      <w:tr w:rsidR="002B3F02" w:rsidRPr="00AB5AA5" w14:paraId="7D2F9AFC"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F92F5EF"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F1A18C"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6764" w14:textId="70D86CB5" w:rsidR="008F6F4F" w:rsidRPr="00AB5AA5" w:rsidRDefault="008F6F4F" w:rsidP="007E50E8">
            <w:pPr>
              <w:pStyle w:val="TAL"/>
              <w:rPr>
                <w:lang w:eastAsia="en-US"/>
              </w:rPr>
            </w:pPr>
            <w:r w:rsidRPr="00AB5AA5">
              <w:rPr>
                <w:lang w:eastAsia="en-US"/>
              </w:rPr>
              <w:t>R5-23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3C4B" w14:textId="7C552F75" w:rsidR="008F6F4F" w:rsidRPr="00AB5AA5" w:rsidRDefault="008F6F4F" w:rsidP="007E50E8">
            <w:pPr>
              <w:pStyle w:val="TAL"/>
              <w:rPr>
                <w:lang w:eastAsia="en-US"/>
              </w:rPr>
            </w:pPr>
            <w:r w:rsidRPr="00AB5AA5">
              <w:rPr>
                <w:lang w:eastAsia="en-US"/>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C08B2" w14:textId="6B0A915D"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18693D2" w14:textId="0F77925A"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19C35" w14:textId="140F6362" w:rsidR="008F6F4F" w:rsidRPr="00AB5AA5" w:rsidRDefault="008F6F4F" w:rsidP="007E50E8">
            <w:pPr>
              <w:pStyle w:val="TAL"/>
              <w:rPr>
                <w:lang w:eastAsia="en-US"/>
              </w:rPr>
            </w:pPr>
            <w:r w:rsidRPr="00AB5AA5">
              <w:rPr>
                <w:lang w:eastAsia="en-US"/>
              </w:rPr>
              <w:t>Update IE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26A94" w14:textId="77777777" w:rsidR="008F6F4F" w:rsidRPr="00AB5AA5" w:rsidRDefault="008F6F4F" w:rsidP="007E50E8">
            <w:pPr>
              <w:pStyle w:val="TAL"/>
              <w:rPr>
                <w:lang w:eastAsia="en-US"/>
              </w:rPr>
            </w:pPr>
            <w:r w:rsidRPr="00AB5AA5">
              <w:rPr>
                <w:lang w:eastAsia="en-US"/>
              </w:rPr>
              <w:t>17.8.0</w:t>
            </w:r>
          </w:p>
        </w:tc>
      </w:tr>
      <w:tr w:rsidR="002B3F02" w:rsidRPr="00AB5AA5" w14:paraId="3E42358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659B2FB"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33FD5B"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B726A" w14:textId="39CF55E3" w:rsidR="008F6F4F" w:rsidRPr="00AB5AA5" w:rsidRDefault="008F6F4F" w:rsidP="007E50E8">
            <w:pPr>
              <w:pStyle w:val="TAL"/>
              <w:rPr>
                <w:lang w:eastAsia="en-US"/>
              </w:rPr>
            </w:pPr>
            <w:r w:rsidRPr="00AB5AA5">
              <w:rPr>
                <w:lang w:eastAsia="en-US"/>
              </w:rPr>
              <w:t>R5-23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104A1" w14:textId="79363A05" w:rsidR="008F6F4F" w:rsidRPr="00AB5AA5" w:rsidRDefault="008F6F4F" w:rsidP="007E50E8">
            <w:pPr>
              <w:pStyle w:val="TAL"/>
              <w:rPr>
                <w:lang w:eastAsia="en-US"/>
              </w:rPr>
            </w:pPr>
            <w:r w:rsidRPr="00AB5AA5">
              <w:rPr>
                <w:lang w:eastAsia="en-US"/>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034" w14:textId="305CBBEB"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DC3AF5" w14:textId="70A1E1A3"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E8819" w14:textId="7D4DE988" w:rsidR="008F6F4F" w:rsidRPr="00AB5AA5" w:rsidRDefault="008F6F4F" w:rsidP="007E50E8">
            <w:pPr>
              <w:pStyle w:val="TAL"/>
              <w:rPr>
                <w:lang w:eastAsia="en-US"/>
              </w:rPr>
            </w:pPr>
            <w:r w:rsidRPr="00AB5AA5">
              <w:rPr>
                <w:lang w:eastAsia="en-US"/>
              </w:rPr>
              <w:t>update default message contents of MeasResul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7D84F" w14:textId="77777777" w:rsidR="008F6F4F" w:rsidRPr="00AB5AA5" w:rsidRDefault="008F6F4F" w:rsidP="007E50E8">
            <w:pPr>
              <w:pStyle w:val="TAL"/>
              <w:rPr>
                <w:lang w:eastAsia="en-US"/>
              </w:rPr>
            </w:pPr>
            <w:r w:rsidRPr="00AB5AA5">
              <w:rPr>
                <w:lang w:eastAsia="en-US"/>
              </w:rPr>
              <w:t>17.8.0</w:t>
            </w:r>
          </w:p>
        </w:tc>
      </w:tr>
      <w:tr w:rsidR="002B3F02" w:rsidRPr="00AB5AA5" w14:paraId="4739B809"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D0B6883"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B52A7B"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6FB4" w14:textId="621EC24D" w:rsidR="008F6F4F" w:rsidRPr="00AB5AA5" w:rsidRDefault="008F6F4F" w:rsidP="007E50E8">
            <w:pPr>
              <w:pStyle w:val="TAL"/>
              <w:rPr>
                <w:lang w:eastAsia="en-US"/>
              </w:rPr>
            </w:pPr>
            <w:r w:rsidRPr="00AB5AA5">
              <w:rPr>
                <w:lang w:eastAsia="en-US"/>
              </w:rPr>
              <w:t>R5-23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8F6A6" w14:textId="0D5A1E0F" w:rsidR="008F6F4F" w:rsidRPr="00AB5AA5" w:rsidRDefault="008F6F4F" w:rsidP="007E50E8">
            <w:pPr>
              <w:pStyle w:val="TAL"/>
              <w:rPr>
                <w:lang w:eastAsia="en-US"/>
              </w:rPr>
            </w:pPr>
            <w:r w:rsidRPr="00AB5AA5">
              <w:rPr>
                <w:lang w:eastAsia="en-US"/>
              </w:rPr>
              <w:t>26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293B" w14:textId="553FD208"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F977A0" w14:textId="0C6959AC"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6F2200" w14:textId="25CAA3CD" w:rsidR="008F6F4F" w:rsidRPr="00AB5AA5" w:rsidRDefault="008F6F4F" w:rsidP="007E50E8">
            <w:pPr>
              <w:pStyle w:val="TAL"/>
              <w:rPr>
                <w:lang w:eastAsia="en-US"/>
              </w:rPr>
            </w:pPr>
            <w:r w:rsidRPr="00AB5AA5">
              <w:rPr>
                <w:lang w:eastAsia="en-US"/>
              </w:rPr>
              <w:t>Update IEs SIB11, ARFCN-ValueEUTRA, MeasIdleConfig and EUTRA-PhysCellId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80A8D" w14:textId="77777777" w:rsidR="008F6F4F" w:rsidRPr="00AB5AA5" w:rsidRDefault="008F6F4F" w:rsidP="007E50E8">
            <w:pPr>
              <w:pStyle w:val="TAL"/>
              <w:rPr>
                <w:lang w:eastAsia="en-US"/>
              </w:rPr>
            </w:pPr>
            <w:r w:rsidRPr="00AB5AA5">
              <w:rPr>
                <w:lang w:eastAsia="en-US"/>
              </w:rPr>
              <w:t>17.8.0</w:t>
            </w:r>
          </w:p>
        </w:tc>
      </w:tr>
      <w:tr w:rsidR="002B3F02" w:rsidRPr="00AB5AA5" w14:paraId="402A24AF"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0C561201"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FD76F2"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FFCE" w14:textId="5110DFD6" w:rsidR="008F6F4F" w:rsidRPr="00AB5AA5" w:rsidRDefault="008F6F4F" w:rsidP="007E50E8">
            <w:pPr>
              <w:pStyle w:val="TAL"/>
              <w:rPr>
                <w:lang w:eastAsia="en-US"/>
              </w:rPr>
            </w:pPr>
            <w:r w:rsidRPr="00AB5AA5">
              <w:rPr>
                <w:lang w:eastAsia="en-US"/>
              </w:rPr>
              <w:t>R5-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25CC" w14:textId="40A1CA04" w:rsidR="008F6F4F" w:rsidRPr="00AB5AA5" w:rsidRDefault="008F6F4F" w:rsidP="007E50E8">
            <w:pPr>
              <w:pStyle w:val="TAL"/>
              <w:rPr>
                <w:lang w:eastAsia="en-US"/>
              </w:rPr>
            </w:pPr>
            <w:r w:rsidRPr="00AB5AA5">
              <w:rPr>
                <w:lang w:eastAsia="en-US"/>
              </w:rPr>
              <w:t>2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90A82" w14:textId="19CFCD94"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6F4F053" w14:textId="540E5D3D"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B4647D" w14:textId="532F8912" w:rsidR="008F6F4F" w:rsidRPr="00AB5AA5" w:rsidRDefault="008F6F4F" w:rsidP="007E50E8">
            <w:pPr>
              <w:pStyle w:val="TAL"/>
              <w:rPr>
                <w:lang w:eastAsia="en-US"/>
              </w:rPr>
            </w:pPr>
            <w:r w:rsidRPr="00AB5AA5">
              <w:rPr>
                <w:lang w:eastAsia="en-US"/>
              </w:rPr>
              <w:t>Correction of test frequencies for n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FDC10" w14:textId="77777777" w:rsidR="008F6F4F" w:rsidRPr="00AB5AA5" w:rsidRDefault="008F6F4F" w:rsidP="007E50E8">
            <w:pPr>
              <w:pStyle w:val="TAL"/>
              <w:rPr>
                <w:lang w:eastAsia="en-US"/>
              </w:rPr>
            </w:pPr>
            <w:r w:rsidRPr="00AB5AA5">
              <w:rPr>
                <w:lang w:eastAsia="en-US"/>
              </w:rPr>
              <w:t>17.8.0</w:t>
            </w:r>
          </w:p>
        </w:tc>
      </w:tr>
      <w:tr w:rsidR="002B3F02" w:rsidRPr="00AB5AA5" w14:paraId="09C090E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2BCE235E"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2FA62A"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66B02" w14:textId="0F67E2BF" w:rsidR="008F6F4F" w:rsidRPr="00AB5AA5" w:rsidRDefault="008F6F4F" w:rsidP="007E50E8">
            <w:pPr>
              <w:pStyle w:val="TAL"/>
              <w:rPr>
                <w:lang w:eastAsia="en-US"/>
              </w:rPr>
            </w:pPr>
            <w:r w:rsidRPr="00AB5AA5">
              <w:rPr>
                <w:lang w:eastAsia="en-US"/>
              </w:rPr>
              <w:t>R5-2316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3E5BA" w14:textId="461BC906" w:rsidR="008F6F4F" w:rsidRPr="00AB5AA5" w:rsidRDefault="008F6F4F" w:rsidP="007E50E8">
            <w:pPr>
              <w:pStyle w:val="TAL"/>
              <w:rPr>
                <w:lang w:eastAsia="en-US"/>
              </w:rPr>
            </w:pPr>
            <w:r w:rsidRPr="00AB5AA5">
              <w:rPr>
                <w:lang w:eastAsia="en-US"/>
              </w:rPr>
              <w:t>2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0B451" w14:textId="32FBB92E"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EA22D31" w14:textId="7DFBF6EB"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AC9041" w14:textId="6219F8B4" w:rsidR="008F6F4F" w:rsidRPr="00AB5AA5" w:rsidRDefault="008F6F4F" w:rsidP="007E50E8">
            <w:pPr>
              <w:pStyle w:val="TAL"/>
              <w:rPr>
                <w:lang w:eastAsia="en-US"/>
              </w:rPr>
            </w:pPr>
            <w:r w:rsidRPr="00AB5AA5">
              <w:rPr>
                <w:lang w:eastAsia="en-US"/>
              </w:rPr>
              <w:t>Correction of test frequencies for n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6EF8B" w14:textId="77777777" w:rsidR="008F6F4F" w:rsidRPr="00AB5AA5" w:rsidRDefault="008F6F4F" w:rsidP="007E50E8">
            <w:pPr>
              <w:pStyle w:val="TAL"/>
              <w:rPr>
                <w:lang w:eastAsia="en-US"/>
              </w:rPr>
            </w:pPr>
            <w:r w:rsidRPr="00AB5AA5">
              <w:rPr>
                <w:lang w:eastAsia="en-US"/>
              </w:rPr>
              <w:t>17.8.0</w:t>
            </w:r>
          </w:p>
        </w:tc>
      </w:tr>
      <w:tr w:rsidR="002B3F02" w:rsidRPr="00AB5AA5" w14:paraId="2E0D945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B847717"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98086"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48659" w14:textId="1F72703D" w:rsidR="008F6F4F" w:rsidRPr="00AB5AA5" w:rsidRDefault="008F6F4F" w:rsidP="007E50E8">
            <w:pPr>
              <w:pStyle w:val="TAL"/>
              <w:rPr>
                <w:lang w:eastAsia="en-US"/>
              </w:rPr>
            </w:pPr>
            <w:r w:rsidRPr="00AB5AA5">
              <w:rPr>
                <w:lang w:eastAsia="en-US"/>
              </w:rPr>
              <w:t>R5-2316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2CCDD" w14:textId="463C9413" w:rsidR="008F6F4F" w:rsidRPr="00AB5AA5" w:rsidRDefault="008F6F4F" w:rsidP="007E50E8">
            <w:pPr>
              <w:pStyle w:val="TAL"/>
              <w:rPr>
                <w:lang w:eastAsia="en-US"/>
              </w:rPr>
            </w:pPr>
            <w:r w:rsidRPr="00AB5AA5">
              <w:rPr>
                <w:lang w:eastAsia="en-US"/>
              </w:rPr>
              <w:t>2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0D87" w14:textId="1D097CBD"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A5ECAE" w14:textId="10031E5A"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939E" w14:textId="20D5F482" w:rsidR="008F6F4F" w:rsidRPr="00AB5AA5" w:rsidRDefault="008F6F4F" w:rsidP="007E50E8">
            <w:pPr>
              <w:pStyle w:val="TAL"/>
              <w:rPr>
                <w:lang w:eastAsia="en-US"/>
              </w:rPr>
            </w:pPr>
            <w:r w:rsidRPr="00AB5AA5">
              <w:rPr>
                <w:lang w:eastAsia="en-US"/>
              </w:rPr>
              <w:t>Introduction of CA_n41A-n66A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D0E61" w14:textId="77777777" w:rsidR="008F6F4F" w:rsidRPr="00AB5AA5" w:rsidRDefault="008F6F4F" w:rsidP="007E50E8">
            <w:pPr>
              <w:pStyle w:val="TAL"/>
              <w:rPr>
                <w:lang w:eastAsia="en-US"/>
              </w:rPr>
            </w:pPr>
            <w:r w:rsidRPr="00AB5AA5">
              <w:rPr>
                <w:lang w:eastAsia="en-US"/>
              </w:rPr>
              <w:t>17.8.0</w:t>
            </w:r>
          </w:p>
        </w:tc>
      </w:tr>
      <w:tr w:rsidR="002B3F02" w:rsidRPr="00AB5AA5" w14:paraId="7EBC3931"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5A0116F0"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9D1A5"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CACB1" w14:textId="04488624" w:rsidR="008F6F4F" w:rsidRPr="00AB5AA5" w:rsidRDefault="008F6F4F" w:rsidP="007E50E8">
            <w:pPr>
              <w:pStyle w:val="TAL"/>
              <w:rPr>
                <w:lang w:eastAsia="en-US"/>
              </w:rPr>
            </w:pPr>
            <w:r w:rsidRPr="00AB5AA5">
              <w:rPr>
                <w:lang w:eastAsia="en-US"/>
              </w:rPr>
              <w:t>R5-231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BE9F" w14:textId="62B0254E" w:rsidR="008F6F4F" w:rsidRPr="00AB5AA5" w:rsidRDefault="008F6F4F" w:rsidP="007E50E8">
            <w:pPr>
              <w:pStyle w:val="TAL"/>
              <w:rPr>
                <w:lang w:eastAsia="en-US"/>
              </w:rPr>
            </w:pPr>
            <w:r w:rsidRPr="00AB5AA5">
              <w:rPr>
                <w:lang w:eastAsia="en-US"/>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95B4" w14:textId="1A940D89"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160038" w14:textId="3CD7FF56"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13386A" w14:textId="0687ECA9" w:rsidR="008F6F4F" w:rsidRPr="00AB5AA5" w:rsidRDefault="008F6F4F" w:rsidP="007E50E8">
            <w:pPr>
              <w:pStyle w:val="TAL"/>
              <w:rPr>
                <w:lang w:eastAsia="en-US"/>
              </w:rPr>
            </w:pPr>
            <w:r w:rsidRPr="00AB5AA5">
              <w:rPr>
                <w:lang w:eastAsia="en-US"/>
              </w:rPr>
              <w:t>Update of Propagation Delay Compensation tables for UE Rx-Tx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680CB4" w14:textId="77777777" w:rsidR="008F6F4F" w:rsidRPr="00AB5AA5" w:rsidRDefault="008F6F4F" w:rsidP="007E50E8">
            <w:pPr>
              <w:pStyle w:val="TAL"/>
              <w:rPr>
                <w:lang w:eastAsia="en-US"/>
              </w:rPr>
            </w:pPr>
            <w:r w:rsidRPr="00AB5AA5">
              <w:rPr>
                <w:lang w:eastAsia="en-US"/>
              </w:rPr>
              <w:t>17.8.0</w:t>
            </w:r>
          </w:p>
        </w:tc>
      </w:tr>
      <w:tr w:rsidR="002B3F02" w:rsidRPr="00AB5AA5" w14:paraId="5FE2DA73"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5EB0AE8"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0E34BA"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CA97" w14:textId="6D4ECC79" w:rsidR="008F6F4F" w:rsidRPr="00AB5AA5" w:rsidRDefault="008F6F4F" w:rsidP="007E50E8">
            <w:pPr>
              <w:pStyle w:val="TAL"/>
              <w:rPr>
                <w:lang w:eastAsia="en-US"/>
              </w:rPr>
            </w:pPr>
            <w:r w:rsidRPr="00AB5AA5">
              <w:rPr>
                <w:lang w:eastAsia="en-US"/>
              </w:rPr>
              <w:t>R5-23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DE8FC" w14:textId="456B536B" w:rsidR="008F6F4F" w:rsidRPr="00AB5AA5" w:rsidRDefault="008F6F4F" w:rsidP="007E50E8">
            <w:pPr>
              <w:pStyle w:val="TAL"/>
              <w:rPr>
                <w:lang w:eastAsia="en-US"/>
              </w:rPr>
            </w:pPr>
            <w:r w:rsidRPr="00AB5AA5">
              <w:rPr>
                <w:lang w:eastAsia="en-US"/>
              </w:rPr>
              <w:t>2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D521" w14:textId="416C0D28"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53014B3" w14:textId="694196D6"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6FC55" w14:textId="2ADF564C" w:rsidR="008F6F4F" w:rsidRPr="00AB5AA5" w:rsidRDefault="008F6F4F" w:rsidP="007E50E8">
            <w:pPr>
              <w:pStyle w:val="TAL"/>
              <w:rPr>
                <w:lang w:eastAsia="en-US"/>
              </w:rPr>
            </w:pPr>
            <w:r w:rsidRPr="00AB5AA5">
              <w:rPr>
                <w:lang w:eastAsia="en-US"/>
              </w:rPr>
              <w:t>Addition of test frequencies for R16 comb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B1289" w14:textId="77777777" w:rsidR="008F6F4F" w:rsidRPr="00AB5AA5" w:rsidRDefault="008F6F4F" w:rsidP="007E50E8">
            <w:pPr>
              <w:pStyle w:val="TAL"/>
              <w:rPr>
                <w:lang w:eastAsia="en-US"/>
              </w:rPr>
            </w:pPr>
            <w:r w:rsidRPr="00AB5AA5">
              <w:rPr>
                <w:lang w:eastAsia="en-US"/>
              </w:rPr>
              <w:t>17.8.0</w:t>
            </w:r>
          </w:p>
        </w:tc>
      </w:tr>
      <w:tr w:rsidR="002B3F02" w:rsidRPr="00AB5AA5" w14:paraId="38E616FB"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1CE34EF6"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8FD65"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DF738" w14:textId="03071D0C" w:rsidR="008F6F4F" w:rsidRPr="00AB5AA5" w:rsidRDefault="008F6F4F" w:rsidP="007E50E8">
            <w:pPr>
              <w:pStyle w:val="TAL"/>
              <w:rPr>
                <w:lang w:eastAsia="en-US"/>
              </w:rPr>
            </w:pPr>
            <w:r w:rsidRPr="00AB5AA5">
              <w:rPr>
                <w:lang w:eastAsia="en-US"/>
              </w:rPr>
              <w:t>R5-231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1C58F" w14:textId="144491BF" w:rsidR="008F6F4F" w:rsidRPr="00AB5AA5" w:rsidRDefault="008F6F4F" w:rsidP="007E50E8">
            <w:pPr>
              <w:pStyle w:val="TAL"/>
              <w:rPr>
                <w:lang w:eastAsia="en-US"/>
              </w:rPr>
            </w:pPr>
            <w:r w:rsidRPr="00AB5AA5">
              <w:rPr>
                <w:lang w:eastAsia="en-US"/>
              </w:rPr>
              <w:t>2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4CADA" w14:textId="2598057C"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E6E71D" w14:textId="54172942"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3CF5CF" w14:textId="3FE73290" w:rsidR="008F6F4F" w:rsidRPr="00AB5AA5" w:rsidRDefault="008F6F4F" w:rsidP="007E50E8">
            <w:pPr>
              <w:pStyle w:val="TAL"/>
              <w:rPr>
                <w:lang w:eastAsia="en-US"/>
              </w:rPr>
            </w:pPr>
            <w:r w:rsidRPr="00AB5AA5">
              <w:rPr>
                <w:lang w:eastAsia="en-US"/>
              </w:rPr>
              <w:t>Correction to high range reference test frequency for n66 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F01D5" w14:textId="77777777" w:rsidR="008F6F4F" w:rsidRPr="00AB5AA5" w:rsidRDefault="008F6F4F" w:rsidP="007E50E8">
            <w:pPr>
              <w:pStyle w:val="TAL"/>
              <w:rPr>
                <w:lang w:eastAsia="en-US"/>
              </w:rPr>
            </w:pPr>
            <w:r w:rsidRPr="00AB5AA5">
              <w:rPr>
                <w:lang w:eastAsia="en-US"/>
              </w:rPr>
              <w:t>17.8.0</w:t>
            </w:r>
          </w:p>
        </w:tc>
      </w:tr>
      <w:tr w:rsidR="002B3F02" w:rsidRPr="00AB5AA5" w14:paraId="7C85DDEA"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6E0C6369"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EB73E"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8A85B" w14:textId="42F1F5CE" w:rsidR="008F6F4F" w:rsidRPr="00AB5AA5" w:rsidRDefault="008F6F4F" w:rsidP="007E50E8">
            <w:pPr>
              <w:pStyle w:val="TAL"/>
              <w:rPr>
                <w:lang w:eastAsia="en-US"/>
              </w:rPr>
            </w:pPr>
            <w:r w:rsidRPr="00AB5AA5">
              <w:rPr>
                <w:lang w:eastAsia="en-US"/>
              </w:rPr>
              <w:t>R5-2318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7503" w14:textId="1796A032" w:rsidR="008F6F4F" w:rsidRPr="00AB5AA5" w:rsidRDefault="008F6F4F" w:rsidP="007E50E8">
            <w:pPr>
              <w:pStyle w:val="TAL"/>
              <w:rPr>
                <w:lang w:eastAsia="en-US"/>
              </w:rPr>
            </w:pPr>
            <w:r w:rsidRPr="00AB5AA5">
              <w:rPr>
                <w:lang w:eastAsia="en-US"/>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D8A6" w14:textId="088C6221"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9C02C9" w14:textId="0C9D35CD"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23D8D9" w14:textId="3F66EA2C" w:rsidR="008F6F4F" w:rsidRPr="00AB5AA5" w:rsidRDefault="008F6F4F" w:rsidP="007E50E8">
            <w:pPr>
              <w:pStyle w:val="TAL"/>
              <w:rPr>
                <w:lang w:eastAsia="en-US"/>
              </w:rPr>
            </w:pPr>
            <w:r w:rsidRPr="00AB5AA5">
              <w:rPr>
                <w:lang w:eastAsia="en-US"/>
              </w:rPr>
              <w:t>Addition of test frequencies for new 3CC EN-DC comb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2D22C" w14:textId="77777777" w:rsidR="008F6F4F" w:rsidRPr="00AB5AA5" w:rsidRDefault="008F6F4F" w:rsidP="007E50E8">
            <w:pPr>
              <w:pStyle w:val="TAL"/>
              <w:rPr>
                <w:lang w:eastAsia="en-US"/>
              </w:rPr>
            </w:pPr>
            <w:r w:rsidRPr="00AB5AA5">
              <w:rPr>
                <w:lang w:eastAsia="en-US"/>
              </w:rPr>
              <w:t>17.8.0</w:t>
            </w:r>
          </w:p>
        </w:tc>
      </w:tr>
      <w:tr w:rsidR="002B3F02" w:rsidRPr="00AB5AA5" w14:paraId="6DC880CD" w14:textId="77777777" w:rsidTr="002D713D">
        <w:tc>
          <w:tcPr>
            <w:tcW w:w="800" w:type="dxa"/>
            <w:tcBorders>
              <w:top w:val="single" w:sz="6" w:space="0" w:color="auto"/>
              <w:left w:val="single" w:sz="6" w:space="0" w:color="auto"/>
              <w:bottom w:val="single" w:sz="6" w:space="0" w:color="auto"/>
              <w:right w:val="single" w:sz="6" w:space="0" w:color="auto"/>
            </w:tcBorders>
            <w:shd w:val="solid" w:color="FFFFFF" w:fill="auto"/>
          </w:tcPr>
          <w:p w14:paraId="369F44A2" w14:textId="77777777" w:rsidR="008F6F4F" w:rsidRPr="00AB5AA5" w:rsidRDefault="008F6F4F" w:rsidP="007E50E8">
            <w:pPr>
              <w:pStyle w:val="TAL"/>
              <w:rPr>
                <w:lang w:eastAsia="en-US"/>
              </w:rPr>
            </w:pPr>
            <w:r w:rsidRPr="00AB5AA5">
              <w:rPr>
                <w:lang w:eastAsia="en-US"/>
              </w:rPr>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8C09D" w14:textId="77777777" w:rsidR="008F6F4F" w:rsidRPr="00AB5AA5" w:rsidRDefault="008F6F4F" w:rsidP="007E50E8">
            <w:pPr>
              <w:pStyle w:val="TAL"/>
              <w:rPr>
                <w:lang w:eastAsia="en-US"/>
              </w:rPr>
            </w:pPr>
            <w:r w:rsidRPr="00AB5AA5">
              <w:rPr>
                <w:lang w:eastAsia="en-US"/>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1FEA2" w14:textId="576FAC44" w:rsidR="008F6F4F" w:rsidRPr="00AB5AA5" w:rsidRDefault="008F6F4F" w:rsidP="007E50E8">
            <w:pPr>
              <w:pStyle w:val="TAL"/>
              <w:rPr>
                <w:lang w:eastAsia="en-US"/>
              </w:rPr>
            </w:pPr>
            <w:r w:rsidRPr="00AB5AA5">
              <w:rPr>
                <w:lang w:eastAsia="en-US"/>
              </w:rPr>
              <w:t>R5-231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5E27" w14:textId="0625BA97" w:rsidR="008F6F4F" w:rsidRPr="00AB5AA5" w:rsidRDefault="008F6F4F" w:rsidP="007E50E8">
            <w:pPr>
              <w:pStyle w:val="TAL"/>
              <w:rPr>
                <w:lang w:eastAsia="en-US"/>
              </w:rPr>
            </w:pPr>
            <w:r w:rsidRPr="00AB5AA5">
              <w:rPr>
                <w:lang w:eastAsia="en-US"/>
              </w:rPr>
              <w:t>2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2B4B7" w14:textId="7073E069" w:rsidR="008F6F4F" w:rsidRPr="00AB5AA5" w:rsidRDefault="008F6F4F"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6BB351" w14:textId="287506C5" w:rsidR="008F6F4F" w:rsidRPr="00AB5AA5" w:rsidRDefault="008F6F4F"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CAD968" w14:textId="2E780178" w:rsidR="008F6F4F" w:rsidRPr="00AB5AA5" w:rsidRDefault="008F6F4F" w:rsidP="007E50E8">
            <w:pPr>
              <w:pStyle w:val="TAL"/>
              <w:rPr>
                <w:lang w:eastAsia="en-US"/>
              </w:rPr>
            </w:pPr>
            <w:r w:rsidRPr="00AB5AA5">
              <w:rPr>
                <w:lang w:eastAsia="en-US"/>
              </w:rPr>
              <w:t>Correction to introduce search space configuration changes for DCI_2-6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34059" w14:textId="77777777" w:rsidR="008F6F4F" w:rsidRPr="00AB5AA5" w:rsidRDefault="008F6F4F" w:rsidP="007E50E8">
            <w:pPr>
              <w:pStyle w:val="TAL"/>
              <w:rPr>
                <w:lang w:eastAsia="en-US"/>
              </w:rPr>
            </w:pPr>
            <w:r w:rsidRPr="00AB5AA5">
              <w:rPr>
                <w:lang w:eastAsia="en-US"/>
              </w:rPr>
              <w:t>17.8.0</w:t>
            </w:r>
          </w:p>
        </w:tc>
      </w:tr>
      <w:tr w:rsidR="00FF4E88" w:rsidRPr="00AB5AA5" w14:paraId="4E0D0F69"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3E7B9F62" w14:textId="4BA43999"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E5536" w14:textId="751EEC41"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7AD99" w14:textId="3575BB6D" w:rsidR="00FF4E88" w:rsidRPr="00AB5AA5" w:rsidRDefault="00FF4E88" w:rsidP="007E50E8">
            <w:pPr>
              <w:pStyle w:val="TAL"/>
              <w:rPr>
                <w:lang w:eastAsia="en-US"/>
              </w:rPr>
            </w:pPr>
            <w:r w:rsidRPr="00AB5AA5">
              <w:rPr>
                <w:lang w:eastAsia="en-US"/>
              </w:rPr>
              <w:t>R5-23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B63CD" w14:textId="53BB8449" w:rsidR="00FF4E88" w:rsidRPr="00AB5AA5" w:rsidRDefault="00FF4E88" w:rsidP="007E50E8">
            <w:pPr>
              <w:pStyle w:val="TAL"/>
              <w:rPr>
                <w:lang w:eastAsia="en-US"/>
              </w:rPr>
            </w:pPr>
            <w:r w:rsidRPr="00AB5AA5">
              <w:rPr>
                <w:lang w:eastAsia="en-US"/>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0A989" w14:textId="5BCEC075"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74AA97" w14:textId="25BA1D79"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C110B7" w14:textId="5AB21BAA" w:rsidR="00FF4E88" w:rsidRPr="00AB5AA5" w:rsidRDefault="00FF4E88" w:rsidP="007E50E8">
            <w:pPr>
              <w:pStyle w:val="TAL"/>
              <w:rPr>
                <w:lang w:eastAsia="en-US"/>
              </w:rPr>
            </w:pPr>
            <w:r w:rsidRPr="00AB5AA5">
              <w:rPr>
                <w:lang w:eastAsia="en-US"/>
              </w:rPr>
              <w:t>Correction to test procedure 4.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AF640" w14:textId="3DCFFDF4" w:rsidR="00FF4E88" w:rsidRPr="00AB5AA5" w:rsidRDefault="00FF4E88" w:rsidP="007E50E8">
            <w:pPr>
              <w:pStyle w:val="TAL"/>
              <w:rPr>
                <w:lang w:eastAsia="en-US"/>
              </w:rPr>
            </w:pPr>
            <w:r w:rsidRPr="00AB5AA5">
              <w:rPr>
                <w:lang w:eastAsia="en-US"/>
              </w:rPr>
              <w:t>17.9.0</w:t>
            </w:r>
          </w:p>
        </w:tc>
      </w:tr>
      <w:tr w:rsidR="00FF4E88" w:rsidRPr="00AB5AA5" w14:paraId="5834F2D4"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01BB8EC2"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05DE8"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44F2" w14:textId="00A417FF" w:rsidR="00FF4E88" w:rsidRPr="00AB5AA5" w:rsidRDefault="00FF4E88" w:rsidP="007E50E8">
            <w:pPr>
              <w:pStyle w:val="TAL"/>
              <w:rPr>
                <w:lang w:eastAsia="en-US"/>
              </w:rPr>
            </w:pPr>
            <w:r w:rsidRPr="00AB5AA5">
              <w:rPr>
                <w:lang w:eastAsia="en-US"/>
              </w:rPr>
              <w:t>R5-232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EEEB" w14:textId="7009840B" w:rsidR="00FF4E88" w:rsidRPr="00AB5AA5" w:rsidRDefault="00FF4E88" w:rsidP="007E50E8">
            <w:pPr>
              <w:pStyle w:val="TAL"/>
              <w:rPr>
                <w:lang w:eastAsia="en-US"/>
              </w:rPr>
            </w:pPr>
            <w:r w:rsidRPr="00AB5AA5">
              <w:rPr>
                <w:lang w:eastAsia="en-US"/>
              </w:rPr>
              <w:t>2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E9080" w14:textId="381B9913"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F0A6441" w14:textId="15CC4A24"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4DEB7" w14:textId="01BAB2AA" w:rsidR="00FF4E88" w:rsidRPr="00AB5AA5" w:rsidRDefault="00FF4E88" w:rsidP="007E50E8">
            <w:pPr>
              <w:pStyle w:val="TAL"/>
              <w:rPr>
                <w:lang w:eastAsia="en-US"/>
              </w:rPr>
            </w:pPr>
            <w:r w:rsidRPr="00AB5AA5">
              <w:rPr>
                <w:lang w:eastAsia="en-US"/>
              </w:rPr>
              <w:t>Addition of test frequencies for new 3CC EN-DC comb with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0E8CD" w14:textId="77777777" w:rsidR="00FF4E88" w:rsidRPr="00AB5AA5" w:rsidRDefault="00FF4E88" w:rsidP="007E50E8">
            <w:pPr>
              <w:pStyle w:val="TAL"/>
              <w:rPr>
                <w:lang w:eastAsia="en-US"/>
              </w:rPr>
            </w:pPr>
            <w:r w:rsidRPr="00AB5AA5">
              <w:rPr>
                <w:lang w:eastAsia="en-US"/>
              </w:rPr>
              <w:t>17.9.0</w:t>
            </w:r>
          </w:p>
        </w:tc>
      </w:tr>
      <w:tr w:rsidR="00FF4E88" w:rsidRPr="00AB5AA5" w14:paraId="4AE95B6F"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54E0E3DF"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92BE91"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9F29" w14:textId="32394B7C" w:rsidR="00FF4E88" w:rsidRPr="00AB5AA5" w:rsidRDefault="00FF4E88" w:rsidP="007E50E8">
            <w:pPr>
              <w:pStyle w:val="TAL"/>
              <w:rPr>
                <w:lang w:eastAsia="en-US"/>
              </w:rPr>
            </w:pPr>
            <w:r w:rsidRPr="00AB5AA5">
              <w:rPr>
                <w:lang w:eastAsia="en-US"/>
              </w:rPr>
              <w:t>R5-232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7C39C" w14:textId="5945118E" w:rsidR="00FF4E88" w:rsidRPr="00AB5AA5" w:rsidRDefault="00FF4E88" w:rsidP="007E50E8">
            <w:pPr>
              <w:pStyle w:val="TAL"/>
              <w:rPr>
                <w:lang w:eastAsia="en-US"/>
              </w:rPr>
            </w:pPr>
            <w:r w:rsidRPr="00AB5AA5">
              <w:rPr>
                <w:lang w:eastAsia="en-US"/>
              </w:rPr>
              <w:t>2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F7BD" w14:textId="49BF638E"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B67CCBF" w14:textId="4E5B18CD"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6B957" w14:textId="1ED34ACE" w:rsidR="00FF4E88" w:rsidRPr="00AB5AA5" w:rsidRDefault="00FF4E88" w:rsidP="007E50E8">
            <w:pPr>
              <w:pStyle w:val="TAL"/>
              <w:rPr>
                <w:lang w:eastAsia="en-US"/>
              </w:rPr>
            </w:pPr>
            <w:r w:rsidRPr="00AB5AA5">
              <w:rPr>
                <w:lang w:eastAsia="en-US"/>
              </w:rPr>
              <w:t>Addition of test frequencies for new EN-DC comb with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257B" w14:textId="77777777" w:rsidR="00FF4E88" w:rsidRPr="00AB5AA5" w:rsidRDefault="00FF4E88" w:rsidP="007E50E8">
            <w:pPr>
              <w:pStyle w:val="TAL"/>
              <w:rPr>
                <w:lang w:eastAsia="en-US"/>
              </w:rPr>
            </w:pPr>
            <w:r w:rsidRPr="00AB5AA5">
              <w:rPr>
                <w:lang w:eastAsia="en-US"/>
              </w:rPr>
              <w:t>17.9.0</w:t>
            </w:r>
          </w:p>
        </w:tc>
      </w:tr>
      <w:tr w:rsidR="00FF4E88" w:rsidRPr="00AB5AA5" w14:paraId="53BA1295"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77B826C0"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95AC"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1E67C" w14:textId="5B119037" w:rsidR="00FF4E88" w:rsidRPr="00AB5AA5" w:rsidRDefault="00FF4E88" w:rsidP="007E50E8">
            <w:pPr>
              <w:pStyle w:val="TAL"/>
              <w:rPr>
                <w:lang w:eastAsia="en-US"/>
              </w:rPr>
            </w:pPr>
            <w:r w:rsidRPr="00AB5AA5">
              <w:rPr>
                <w:lang w:eastAsia="en-US"/>
              </w:rPr>
              <w:t>R5-232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41EC0" w14:textId="17D33EA0" w:rsidR="00FF4E88" w:rsidRPr="00AB5AA5" w:rsidRDefault="00FF4E88" w:rsidP="007E50E8">
            <w:pPr>
              <w:pStyle w:val="TAL"/>
              <w:rPr>
                <w:lang w:eastAsia="en-US"/>
              </w:rPr>
            </w:pPr>
            <w:r w:rsidRPr="00AB5AA5">
              <w:rPr>
                <w:lang w:eastAsia="en-US"/>
              </w:rPr>
              <w:t>2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CA7C1" w14:textId="1E1644E9"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74C888E" w14:textId="575E6EBE"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F8993" w14:textId="5BAF553F" w:rsidR="00FF4E88" w:rsidRPr="00AB5AA5" w:rsidRDefault="00FF4E88" w:rsidP="007E50E8">
            <w:pPr>
              <w:pStyle w:val="TAL"/>
              <w:rPr>
                <w:lang w:eastAsia="en-US"/>
              </w:rPr>
            </w:pPr>
            <w:r w:rsidRPr="00AB5AA5">
              <w:rPr>
                <w:lang w:eastAsia="en-US"/>
              </w:rPr>
              <w:t>RF message exceptions for K1 and number of HARQ processes in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DAC02" w14:textId="77777777" w:rsidR="00FF4E88" w:rsidRPr="00AB5AA5" w:rsidRDefault="00FF4E88" w:rsidP="007E50E8">
            <w:pPr>
              <w:pStyle w:val="TAL"/>
              <w:rPr>
                <w:lang w:eastAsia="en-US"/>
              </w:rPr>
            </w:pPr>
            <w:r w:rsidRPr="00AB5AA5">
              <w:rPr>
                <w:lang w:eastAsia="en-US"/>
              </w:rPr>
              <w:t>17.9.0</w:t>
            </w:r>
          </w:p>
        </w:tc>
      </w:tr>
      <w:tr w:rsidR="00FF4E88" w:rsidRPr="00AB5AA5" w14:paraId="59A2333D"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40D91A69"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6F5C6"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F9FA5" w14:textId="4BD66DDA" w:rsidR="00FF4E88" w:rsidRPr="00AB5AA5" w:rsidRDefault="00FF4E88" w:rsidP="007E50E8">
            <w:pPr>
              <w:pStyle w:val="TAL"/>
              <w:rPr>
                <w:lang w:eastAsia="en-US"/>
              </w:rPr>
            </w:pPr>
            <w:r w:rsidRPr="00AB5AA5">
              <w:rPr>
                <w:lang w:eastAsia="en-US"/>
              </w:rPr>
              <w:t>R5-23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C5A4E" w14:textId="5CCB4F88" w:rsidR="00FF4E88" w:rsidRPr="00AB5AA5" w:rsidRDefault="00FF4E88" w:rsidP="007E50E8">
            <w:pPr>
              <w:pStyle w:val="TAL"/>
              <w:rPr>
                <w:lang w:eastAsia="en-US"/>
              </w:rPr>
            </w:pPr>
            <w:r w:rsidRPr="00AB5AA5">
              <w:rPr>
                <w:lang w:eastAsia="en-US"/>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2241" w14:textId="7EB6EC72"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EBC8C3" w14:textId="4A99BBA9"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81E709" w14:textId="1D826F65" w:rsidR="00FF4E88" w:rsidRPr="00AB5AA5" w:rsidRDefault="00FF4E88" w:rsidP="007E50E8">
            <w:pPr>
              <w:pStyle w:val="TAL"/>
              <w:rPr>
                <w:lang w:eastAsia="en-US"/>
              </w:rPr>
            </w:pPr>
            <w:r w:rsidRPr="00AB5AA5">
              <w:rPr>
                <w:lang w:eastAsia="en-US"/>
              </w:rPr>
              <w:t>Introduction of test channel bandwidths for new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92A66" w14:textId="77777777" w:rsidR="00FF4E88" w:rsidRPr="00AB5AA5" w:rsidRDefault="00FF4E88" w:rsidP="007E50E8">
            <w:pPr>
              <w:pStyle w:val="TAL"/>
              <w:rPr>
                <w:lang w:eastAsia="en-US"/>
              </w:rPr>
            </w:pPr>
            <w:r w:rsidRPr="00AB5AA5">
              <w:rPr>
                <w:lang w:eastAsia="en-US"/>
              </w:rPr>
              <w:t>17.9.0</w:t>
            </w:r>
          </w:p>
        </w:tc>
      </w:tr>
      <w:tr w:rsidR="00FF4E88" w:rsidRPr="00AB5AA5" w14:paraId="1E4DDEF6"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09BD7530"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45641D"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96C9" w14:textId="7C411A82" w:rsidR="00FF4E88" w:rsidRPr="00AB5AA5" w:rsidRDefault="00FF4E88" w:rsidP="007E50E8">
            <w:pPr>
              <w:pStyle w:val="TAL"/>
              <w:rPr>
                <w:lang w:eastAsia="en-US"/>
              </w:rPr>
            </w:pPr>
            <w:r w:rsidRPr="00AB5AA5">
              <w:rPr>
                <w:lang w:eastAsia="en-US"/>
              </w:rPr>
              <w:t>R5-23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B6639" w14:textId="06C1321E" w:rsidR="00FF4E88" w:rsidRPr="00AB5AA5" w:rsidRDefault="00FF4E88" w:rsidP="007E50E8">
            <w:pPr>
              <w:pStyle w:val="TAL"/>
              <w:rPr>
                <w:lang w:eastAsia="en-US"/>
              </w:rPr>
            </w:pPr>
            <w:r w:rsidRPr="00AB5AA5">
              <w:rPr>
                <w:lang w:eastAsia="en-US"/>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D844F" w14:textId="3CAC55B5"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C2977E1" w14:textId="3A60CC0F"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8E0E1" w14:textId="625AF9BC" w:rsidR="00FF4E88" w:rsidRPr="00AB5AA5" w:rsidRDefault="00FF4E88" w:rsidP="007E50E8">
            <w:pPr>
              <w:pStyle w:val="TAL"/>
              <w:rPr>
                <w:lang w:eastAsia="en-US"/>
              </w:rPr>
            </w:pPr>
            <w:r w:rsidRPr="00AB5AA5">
              <w:rPr>
                <w:lang w:eastAsia="en-US"/>
              </w:rPr>
              <w:t>Introduction of test frequencies for new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81865" w14:textId="77777777" w:rsidR="00FF4E88" w:rsidRPr="00AB5AA5" w:rsidRDefault="00FF4E88" w:rsidP="007E50E8">
            <w:pPr>
              <w:pStyle w:val="TAL"/>
              <w:rPr>
                <w:lang w:eastAsia="en-US"/>
              </w:rPr>
            </w:pPr>
            <w:r w:rsidRPr="00AB5AA5">
              <w:rPr>
                <w:lang w:eastAsia="en-US"/>
              </w:rPr>
              <w:t>17.9.0</w:t>
            </w:r>
          </w:p>
        </w:tc>
      </w:tr>
      <w:tr w:rsidR="00FF4E88" w:rsidRPr="00AB5AA5" w14:paraId="32C7E314"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6E5B255B"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B50A12"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31AC" w14:textId="68A2F704" w:rsidR="00FF4E88" w:rsidRPr="00AB5AA5" w:rsidRDefault="00FF4E88" w:rsidP="007E50E8">
            <w:pPr>
              <w:pStyle w:val="TAL"/>
              <w:rPr>
                <w:lang w:eastAsia="en-US"/>
              </w:rPr>
            </w:pPr>
            <w:r w:rsidRPr="00AB5AA5">
              <w:rPr>
                <w:lang w:eastAsia="en-US"/>
              </w:rPr>
              <w:t>R5-23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E8B39" w14:textId="2E8123FB" w:rsidR="00FF4E88" w:rsidRPr="00AB5AA5" w:rsidRDefault="00FF4E88" w:rsidP="007E50E8">
            <w:pPr>
              <w:pStyle w:val="TAL"/>
              <w:rPr>
                <w:lang w:eastAsia="en-US"/>
              </w:rPr>
            </w:pPr>
            <w:r w:rsidRPr="00AB5AA5">
              <w:rPr>
                <w:lang w:eastAsia="en-US"/>
              </w:rPr>
              <w:t>2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FC75F" w14:textId="2B4E276E"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8107429" w14:textId="704B793B"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50B0E" w14:textId="3BF16A70" w:rsidR="00FF4E88" w:rsidRPr="00AB5AA5" w:rsidRDefault="00FF4E88" w:rsidP="007E50E8">
            <w:pPr>
              <w:pStyle w:val="TAL"/>
              <w:rPr>
                <w:lang w:eastAsia="en-US"/>
              </w:rPr>
            </w:pPr>
            <w:r w:rsidRPr="00AB5AA5">
              <w:rPr>
                <w:lang w:eastAsia="en-US"/>
              </w:rPr>
              <w:t>Introduction of test frequencies for signalling testing for new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600D6" w14:textId="77777777" w:rsidR="00FF4E88" w:rsidRPr="00AB5AA5" w:rsidRDefault="00FF4E88" w:rsidP="007E50E8">
            <w:pPr>
              <w:pStyle w:val="TAL"/>
              <w:rPr>
                <w:lang w:eastAsia="en-US"/>
              </w:rPr>
            </w:pPr>
            <w:r w:rsidRPr="00AB5AA5">
              <w:rPr>
                <w:lang w:eastAsia="en-US"/>
              </w:rPr>
              <w:t>17.9.0</w:t>
            </w:r>
          </w:p>
        </w:tc>
      </w:tr>
      <w:tr w:rsidR="00FF4E88" w:rsidRPr="00AB5AA5" w14:paraId="028BC057"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39F7A4E7"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7E02EA"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2B269" w14:textId="4EEB5627" w:rsidR="00FF4E88" w:rsidRPr="00AB5AA5" w:rsidRDefault="00FF4E88" w:rsidP="007E50E8">
            <w:pPr>
              <w:pStyle w:val="TAL"/>
              <w:rPr>
                <w:lang w:eastAsia="en-US"/>
              </w:rPr>
            </w:pPr>
            <w:r w:rsidRPr="00AB5AA5">
              <w:rPr>
                <w:lang w:eastAsia="en-US"/>
              </w:rPr>
              <w:t>R5-232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3318" w14:textId="1A76B736" w:rsidR="00FF4E88" w:rsidRPr="00AB5AA5" w:rsidRDefault="00FF4E88" w:rsidP="007E50E8">
            <w:pPr>
              <w:pStyle w:val="TAL"/>
              <w:rPr>
                <w:lang w:eastAsia="en-US"/>
              </w:rPr>
            </w:pPr>
            <w:r w:rsidRPr="00AB5AA5">
              <w:rPr>
                <w:lang w:eastAsia="en-US"/>
              </w:rPr>
              <w:t>27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0E77" w14:textId="575F3FF3"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13B08A" w14:textId="7C2522FE"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6878A6" w14:textId="3A5DBC22" w:rsidR="00FF4E88" w:rsidRPr="00AB5AA5" w:rsidRDefault="00FF4E88" w:rsidP="007E50E8">
            <w:pPr>
              <w:pStyle w:val="TAL"/>
              <w:rPr>
                <w:lang w:eastAsia="en-US"/>
              </w:rPr>
            </w:pPr>
            <w:r w:rsidRPr="00AB5AA5">
              <w:rPr>
                <w:lang w:eastAsia="en-US"/>
              </w:rPr>
              <w:t>Correction to default configuration of RRC IEs for NR cov enh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3BF8" w14:textId="77777777" w:rsidR="00FF4E88" w:rsidRPr="00AB5AA5" w:rsidRDefault="00FF4E88" w:rsidP="007E50E8">
            <w:pPr>
              <w:pStyle w:val="TAL"/>
              <w:rPr>
                <w:lang w:eastAsia="en-US"/>
              </w:rPr>
            </w:pPr>
            <w:r w:rsidRPr="00AB5AA5">
              <w:rPr>
                <w:lang w:eastAsia="en-US"/>
              </w:rPr>
              <w:t>17.9.0</w:t>
            </w:r>
          </w:p>
        </w:tc>
      </w:tr>
      <w:tr w:rsidR="00FF4E88" w:rsidRPr="00AB5AA5" w14:paraId="0DEF9922"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22006CF1"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019D8"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119" w14:textId="3555001E" w:rsidR="00FF4E88" w:rsidRPr="00AB5AA5" w:rsidRDefault="00FF4E88" w:rsidP="007E50E8">
            <w:pPr>
              <w:pStyle w:val="TAL"/>
              <w:rPr>
                <w:lang w:eastAsia="en-US"/>
              </w:rPr>
            </w:pPr>
            <w:r w:rsidRPr="00AB5AA5">
              <w:rPr>
                <w:lang w:eastAsia="en-US"/>
              </w:rPr>
              <w:t>R5-23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EADAC" w14:textId="37BC62AF" w:rsidR="00FF4E88" w:rsidRPr="00AB5AA5" w:rsidRDefault="00FF4E88" w:rsidP="007E50E8">
            <w:pPr>
              <w:pStyle w:val="TAL"/>
              <w:rPr>
                <w:lang w:eastAsia="en-US"/>
              </w:rPr>
            </w:pPr>
            <w:r w:rsidRPr="00AB5AA5">
              <w:rPr>
                <w:lang w:eastAsia="en-US"/>
              </w:rPr>
              <w:t>27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8769" w14:textId="5122A984"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CC9E96" w14:textId="39CE13E8"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ECB95B" w14:textId="648AFF40" w:rsidR="00FF4E88" w:rsidRPr="00AB5AA5" w:rsidRDefault="00FF4E88" w:rsidP="007E50E8">
            <w:pPr>
              <w:pStyle w:val="TAL"/>
              <w:rPr>
                <w:lang w:eastAsia="en-US"/>
              </w:rPr>
            </w:pPr>
            <w:r w:rsidRPr="00AB5AA5">
              <w:rPr>
                <w:lang w:eastAsia="en-US"/>
              </w:rPr>
              <w:t>NR NTN test frequencies for n25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FC23C" w14:textId="77777777" w:rsidR="00FF4E88" w:rsidRPr="00AB5AA5" w:rsidRDefault="00FF4E88" w:rsidP="007E50E8">
            <w:pPr>
              <w:pStyle w:val="TAL"/>
              <w:rPr>
                <w:lang w:eastAsia="en-US"/>
              </w:rPr>
            </w:pPr>
            <w:r w:rsidRPr="00AB5AA5">
              <w:rPr>
                <w:lang w:eastAsia="en-US"/>
              </w:rPr>
              <w:t>17.9.0</w:t>
            </w:r>
          </w:p>
        </w:tc>
      </w:tr>
      <w:tr w:rsidR="00FF4E88" w:rsidRPr="00AB5AA5" w14:paraId="597EC349"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5A54B398"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7AA3C9"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407E" w14:textId="18F25299" w:rsidR="00FF4E88" w:rsidRPr="00AB5AA5" w:rsidRDefault="00FF4E88" w:rsidP="007E50E8">
            <w:pPr>
              <w:pStyle w:val="TAL"/>
              <w:rPr>
                <w:lang w:eastAsia="en-US"/>
              </w:rPr>
            </w:pPr>
            <w:r w:rsidRPr="00AB5AA5">
              <w:rPr>
                <w:lang w:eastAsia="en-US"/>
              </w:rPr>
              <w:t>R5-232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FFF5" w14:textId="31DE74C9" w:rsidR="00FF4E88" w:rsidRPr="00AB5AA5" w:rsidRDefault="00FF4E88" w:rsidP="007E50E8">
            <w:pPr>
              <w:pStyle w:val="TAL"/>
              <w:rPr>
                <w:lang w:eastAsia="en-US"/>
              </w:rPr>
            </w:pPr>
            <w:r w:rsidRPr="00AB5AA5">
              <w:rPr>
                <w:lang w:eastAsia="en-US"/>
              </w:rPr>
              <w:t>2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04035" w14:textId="3E332421"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1EC01CE" w14:textId="4AFDC90C"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DF96D" w14:textId="17EC81D3" w:rsidR="00FF4E88" w:rsidRPr="00AB5AA5" w:rsidRDefault="00FF4E88" w:rsidP="007E50E8">
            <w:pPr>
              <w:pStyle w:val="TAL"/>
              <w:rPr>
                <w:lang w:eastAsia="en-US"/>
              </w:rPr>
            </w:pPr>
            <w:r w:rsidRPr="00AB5AA5">
              <w:rPr>
                <w:lang w:eastAsia="en-US"/>
              </w:rPr>
              <w:t>Correction to RRC IEs for NR sidelink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6B047" w14:textId="77777777" w:rsidR="00FF4E88" w:rsidRPr="00AB5AA5" w:rsidRDefault="00FF4E88" w:rsidP="007E50E8">
            <w:pPr>
              <w:pStyle w:val="TAL"/>
              <w:rPr>
                <w:lang w:eastAsia="en-US"/>
              </w:rPr>
            </w:pPr>
            <w:r w:rsidRPr="00AB5AA5">
              <w:rPr>
                <w:lang w:eastAsia="en-US"/>
              </w:rPr>
              <w:t>17.9.0</w:t>
            </w:r>
          </w:p>
        </w:tc>
      </w:tr>
      <w:tr w:rsidR="00FF4E88" w:rsidRPr="00AB5AA5" w14:paraId="3BBD1715"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7E05EB71" w14:textId="77777777" w:rsidR="00FF4E88" w:rsidRPr="00AB5AA5" w:rsidRDefault="00FF4E88" w:rsidP="007E50E8">
            <w:pPr>
              <w:pStyle w:val="TAL"/>
              <w:rPr>
                <w:lang w:eastAsia="en-US"/>
              </w:rPr>
            </w:pPr>
            <w:r w:rsidRPr="00AB5AA5">
              <w:rPr>
                <w:lang w:eastAsia="en-US"/>
              </w:rPr>
              <w:lastRenderedPageBreak/>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26573F"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D5D8" w14:textId="235766F0" w:rsidR="00FF4E88" w:rsidRPr="00AB5AA5" w:rsidRDefault="00FF4E88" w:rsidP="007E50E8">
            <w:pPr>
              <w:pStyle w:val="TAL"/>
              <w:rPr>
                <w:lang w:eastAsia="en-US"/>
              </w:rPr>
            </w:pPr>
            <w:r w:rsidRPr="00AB5AA5">
              <w:rPr>
                <w:lang w:eastAsia="en-US"/>
              </w:rPr>
              <w:t>R5-23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7DA8" w14:textId="0516C102" w:rsidR="00FF4E88" w:rsidRPr="00AB5AA5" w:rsidRDefault="00FF4E88" w:rsidP="007E50E8">
            <w:pPr>
              <w:pStyle w:val="TAL"/>
              <w:rPr>
                <w:lang w:eastAsia="en-US"/>
              </w:rPr>
            </w:pPr>
            <w:r w:rsidRPr="00AB5AA5">
              <w:rPr>
                <w:lang w:eastAsia="en-US"/>
              </w:rPr>
              <w:t>2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E8D18" w14:textId="54F70F90"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C679D52" w14:textId="251CFD1A"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B3732" w14:textId="304EA1C9" w:rsidR="00FF4E88" w:rsidRPr="00AB5AA5" w:rsidRDefault="00FF4E88" w:rsidP="007E50E8">
            <w:pPr>
              <w:pStyle w:val="TAL"/>
              <w:rPr>
                <w:lang w:eastAsia="en-US"/>
              </w:rPr>
            </w:pPr>
            <w:r w:rsidRPr="00AB5AA5">
              <w:rPr>
                <w:lang w:eastAsia="en-US"/>
              </w:rPr>
              <w:t>Update of NR inter-band CA configurations in FR1 for CA_n3A-n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13BED" w14:textId="77777777" w:rsidR="00FF4E88" w:rsidRPr="00AB5AA5" w:rsidRDefault="00FF4E88" w:rsidP="007E50E8">
            <w:pPr>
              <w:pStyle w:val="TAL"/>
              <w:rPr>
                <w:lang w:eastAsia="en-US"/>
              </w:rPr>
            </w:pPr>
            <w:r w:rsidRPr="00AB5AA5">
              <w:rPr>
                <w:lang w:eastAsia="en-US"/>
              </w:rPr>
              <w:t>17.9.0</w:t>
            </w:r>
          </w:p>
        </w:tc>
      </w:tr>
      <w:tr w:rsidR="00FF4E88" w:rsidRPr="00AB5AA5" w14:paraId="60686AC2"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6CFE0F55"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9F243E"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E3BD0" w14:textId="6B14D73B" w:rsidR="00FF4E88" w:rsidRPr="00AB5AA5" w:rsidRDefault="00FF4E88" w:rsidP="007E50E8">
            <w:pPr>
              <w:pStyle w:val="TAL"/>
              <w:rPr>
                <w:lang w:eastAsia="en-US"/>
              </w:rPr>
            </w:pPr>
            <w:r w:rsidRPr="00AB5AA5">
              <w:rPr>
                <w:lang w:eastAsia="en-US"/>
              </w:rPr>
              <w:t>R5-232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95383" w14:textId="64269699" w:rsidR="00FF4E88" w:rsidRPr="00AB5AA5" w:rsidRDefault="00FF4E88" w:rsidP="007E50E8">
            <w:pPr>
              <w:pStyle w:val="TAL"/>
              <w:rPr>
                <w:lang w:eastAsia="en-US"/>
              </w:rPr>
            </w:pPr>
            <w:r w:rsidRPr="00AB5AA5">
              <w:rPr>
                <w:lang w:eastAsia="en-US"/>
              </w:rPr>
              <w:t>27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DDD" w14:textId="376C68B7"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CA66BE" w14:textId="54F9F4FE"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47098" w14:textId="6FC0FDCE" w:rsidR="00FF4E88" w:rsidRPr="00AB5AA5" w:rsidRDefault="00FF4E88" w:rsidP="007E50E8">
            <w:pPr>
              <w:pStyle w:val="TAL"/>
              <w:rPr>
                <w:lang w:eastAsia="en-US"/>
              </w:rPr>
            </w:pPr>
            <w:r w:rsidRPr="00AB5AA5">
              <w:rPr>
                <w:lang w:eastAsia="en-US"/>
              </w:rPr>
              <w:t>Addition of NTN freq bands to clause 6.2.3 for Default 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074CC" w14:textId="77777777" w:rsidR="00FF4E88" w:rsidRPr="00AB5AA5" w:rsidRDefault="00FF4E88" w:rsidP="007E50E8">
            <w:pPr>
              <w:pStyle w:val="TAL"/>
              <w:rPr>
                <w:lang w:eastAsia="en-US"/>
              </w:rPr>
            </w:pPr>
            <w:r w:rsidRPr="00AB5AA5">
              <w:rPr>
                <w:lang w:eastAsia="en-US"/>
              </w:rPr>
              <w:t>17.9.0</w:t>
            </w:r>
          </w:p>
        </w:tc>
      </w:tr>
      <w:tr w:rsidR="00FF4E88" w:rsidRPr="00AB5AA5" w14:paraId="03B596C1"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2FC09280"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C0F99E"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CFF4" w14:textId="1991EEAB" w:rsidR="00FF4E88" w:rsidRPr="00AB5AA5" w:rsidRDefault="00FF4E88" w:rsidP="007E50E8">
            <w:pPr>
              <w:pStyle w:val="TAL"/>
              <w:rPr>
                <w:lang w:eastAsia="en-US"/>
              </w:rPr>
            </w:pPr>
            <w:r w:rsidRPr="00AB5AA5">
              <w:rPr>
                <w:lang w:eastAsia="en-US"/>
              </w:rPr>
              <w:t>R5-232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AE43" w14:textId="14389D2D" w:rsidR="00FF4E88" w:rsidRPr="00AB5AA5" w:rsidRDefault="00FF4E88" w:rsidP="007E50E8">
            <w:pPr>
              <w:pStyle w:val="TAL"/>
              <w:rPr>
                <w:lang w:eastAsia="en-US"/>
              </w:rPr>
            </w:pPr>
            <w:r w:rsidRPr="00AB5AA5">
              <w:rPr>
                <w:lang w:eastAsia="en-US"/>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2C63" w14:textId="5AF28636"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85FA8F5" w14:textId="2513AEAB"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E1946C" w14:textId="76B058AC" w:rsidR="00FF4E88" w:rsidRPr="00AB5AA5" w:rsidRDefault="00FF4E88" w:rsidP="007E50E8">
            <w:pPr>
              <w:pStyle w:val="TAL"/>
              <w:rPr>
                <w:lang w:eastAsia="en-US"/>
              </w:rPr>
            </w:pPr>
            <w:r w:rsidRPr="00AB5AA5">
              <w:rPr>
                <w:lang w:eastAsia="en-US"/>
              </w:rPr>
              <w:t>Correction NZP-CSI-RS-ResourceSet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7CFC6" w14:textId="77777777" w:rsidR="00FF4E88" w:rsidRPr="00AB5AA5" w:rsidRDefault="00FF4E88" w:rsidP="007E50E8">
            <w:pPr>
              <w:pStyle w:val="TAL"/>
              <w:rPr>
                <w:lang w:eastAsia="en-US"/>
              </w:rPr>
            </w:pPr>
            <w:r w:rsidRPr="00AB5AA5">
              <w:rPr>
                <w:lang w:eastAsia="en-US"/>
              </w:rPr>
              <w:t>17.9.0</w:t>
            </w:r>
          </w:p>
        </w:tc>
      </w:tr>
      <w:tr w:rsidR="00FF4E88" w:rsidRPr="00AB5AA5" w14:paraId="61DF5554"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796F7BDA"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5C45"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3A97F" w14:textId="0E7DCFE5" w:rsidR="00FF4E88" w:rsidRPr="00AB5AA5" w:rsidRDefault="00FF4E88" w:rsidP="007E50E8">
            <w:pPr>
              <w:pStyle w:val="TAL"/>
              <w:rPr>
                <w:lang w:eastAsia="en-US"/>
              </w:rPr>
            </w:pPr>
            <w:r w:rsidRPr="00AB5AA5">
              <w:rPr>
                <w:lang w:eastAsia="en-US"/>
              </w:rPr>
              <w:t>R5-232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A2C3A" w14:textId="7F20A2EB" w:rsidR="00FF4E88" w:rsidRPr="00AB5AA5" w:rsidRDefault="00FF4E88" w:rsidP="007E50E8">
            <w:pPr>
              <w:pStyle w:val="TAL"/>
              <w:rPr>
                <w:lang w:eastAsia="en-US"/>
              </w:rPr>
            </w:pPr>
            <w:r w:rsidRPr="00AB5AA5">
              <w:rPr>
                <w:lang w:eastAsia="en-US"/>
              </w:rPr>
              <w:t>2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84A9" w14:textId="2217188B"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912E32" w14:textId="6B155A0B"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61618" w14:textId="44028C9E" w:rsidR="00FF4E88" w:rsidRPr="00AB5AA5" w:rsidRDefault="00FF4E88" w:rsidP="007E50E8">
            <w:pPr>
              <w:pStyle w:val="TAL"/>
              <w:rPr>
                <w:lang w:eastAsia="en-US"/>
              </w:rPr>
            </w:pPr>
            <w:r w:rsidRPr="00AB5AA5">
              <w:rPr>
                <w:lang w:eastAsia="en-US"/>
              </w:rPr>
              <w:t>Correction to default P-Max value for Power Class 1.5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AA8012" w14:textId="77777777" w:rsidR="00FF4E88" w:rsidRPr="00AB5AA5" w:rsidRDefault="00FF4E88" w:rsidP="007E50E8">
            <w:pPr>
              <w:pStyle w:val="TAL"/>
              <w:rPr>
                <w:lang w:eastAsia="en-US"/>
              </w:rPr>
            </w:pPr>
            <w:r w:rsidRPr="00AB5AA5">
              <w:rPr>
                <w:lang w:eastAsia="en-US"/>
              </w:rPr>
              <w:t>17.9.0</w:t>
            </w:r>
          </w:p>
        </w:tc>
      </w:tr>
      <w:tr w:rsidR="00FF4E88" w:rsidRPr="00AB5AA5" w14:paraId="5EEEC150"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65611F84"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3005D"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E1D4" w14:textId="0B9D3965" w:rsidR="00FF4E88" w:rsidRPr="00AB5AA5" w:rsidRDefault="00FF4E88" w:rsidP="007E50E8">
            <w:pPr>
              <w:pStyle w:val="TAL"/>
              <w:rPr>
                <w:lang w:eastAsia="en-US"/>
              </w:rPr>
            </w:pPr>
            <w:r w:rsidRPr="00AB5AA5">
              <w:rPr>
                <w:lang w:eastAsia="en-US"/>
              </w:rPr>
              <w:t>R5-232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14706" w14:textId="2D2C5820" w:rsidR="00FF4E88" w:rsidRPr="00AB5AA5" w:rsidRDefault="00FF4E88" w:rsidP="007E50E8">
            <w:pPr>
              <w:pStyle w:val="TAL"/>
              <w:rPr>
                <w:lang w:eastAsia="en-US"/>
              </w:rPr>
            </w:pPr>
            <w:r w:rsidRPr="00AB5AA5">
              <w:rPr>
                <w:lang w:eastAsia="en-US"/>
              </w:rPr>
              <w:t>27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E962F" w14:textId="193D8E7B"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4D45D38" w14:textId="698FC9C4"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090681" w14:textId="1DEF1646" w:rsidR="00FF4E88" w:rsidRPr="00AB5AA5" w:rsidRDefault="00FF4E88" w:rsidP="007E50E8">
            <w:pPr>
              <w:pStyle w:val="TAL"/>
              <w:rPr>
                <w:lang w:eastAsia="en-US"/>
              </w:rPr>
            </w:pPr>
            <w:r w:rsidRPr="00AB5AA5">
              <w:rPr>
                <w:lang w:eastAsia="en-US"/>
              </w:rPr>
              <w:t>Update of the contents of RRC messages for L2 U2N relay related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B88E9" w14:textId="77777777" w:rsidR="00FF4E88" w:rsidRPr="00AB5AA5" w:rsidRDefault="00FF4E88" w:rsidP="007E50E8">
            <w:pPr>
              <w:pStyle w:val="TAL"/>
              <w:rPr>
                <w:lang w:eastAsia="en-US"/>
              </w:rPr>
            </w:pPr>
            <w:r w:rsidRPr="00AB5AA5">
              <w:rPr>
                <w:lang w:eastAsia="en-US"/>
              </w:rPr>
              <w:t>17.9.0</w:t>
            </w:r>
          </w:p>
        </w:tc>
      </w:tr>
      <w:tr w:rsidR="00FF4E88" w:rsidRPr="00AB5AA5" w14:paraId="437FBD35"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20082591"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5ECA3"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158F" w14:textId="29AF89D2" w:rsidR="00FF4E88" w:rsidRPr="00AB5AA5" w:rsidRDefault="00FF4E88" w:rsidP="007E50E8">
            <w:pPr>
              <w:pStyle w:val="TAL"/>
              <w:rPr>
                <w:lang w:eastAsia="en-US"/>
              </w:rPr>
            </w:pPr>
            <w:r w:rsidRPr="00AB5AA5">
              <w:rPr>
                <w:lang w:eastAsia="en-US"/>
              </w:rPr>
              <w:t>R5-232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C01F8" w14:textId="4C3C502D" w:rsidR="00FF4E88" w:rsidRPr="00AB5AA5" w:rsidRDefault="00FF4E88" w:rsidP="007E50E8">
            <w:pPr>
              <w:pStyle w:val="TAL"/>
              <w:rPr>
                <w:lang w:eastAsia="en-US"/>
              </w:rPr>
            </w:pPr>
            <w:r w:rsidRPr="00AB5AA5">
              <w:rPr>
                <w:lang w:eastAsia="en-US"/>
              </w:rPr>
              <w:t>2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4339A" w14:textId="40DC9E5F"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7C70BC" w14:textId="6AB47C0C"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DDBAC" w14:textId="5677F4FD" w:rsidR="00FF4E88" w:rsidRPr="00AB5AA5" w:rsidRDefault="00FF4E88" w:rsidP="007E50E8">
            <w:pPr>
              <w:pStyle w:val="TAL"/>
              <w:rPr>
                <w:lang w:eastAsia="en-US"/>
              </w:rPr>
            </w:pPr>
            <w:r w:rsidRPr="00AB5AA5">
              <w:rPr>
                <w:lang w:eastAsia="en-US"/>
              </w:rPr>
              <w:t>Update of the contents of Sidelink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14D98" w14:textId="77777777" w:rsidR="00FF4E88" w:rsidRPr="00AB5AA5" w:rsidRDefault="00FF4E88" w:rsidP="007E50E8">
            <w:pPr>
              <w:pStyle w:val="TAL"/>
              <w:rPr>
                <w:lang w:eastAsia="en-US"/>
              </w:rPr>
            </w:pPr>
            <w:r w:rsidRPr="00AB5AA5">
              <w:rPr>
                <w:lang w:eastAsia="en-US"/>
              </w:rPr>
              <w:t>17.9.0</w:t>
            </w:r>
          </w:p>
        </w:tc>
      </w:tr>
      <w:tr w:rsidR="00FF4E88" w:rsidRPr="00AB5AA5" w14:paraId="78C918EC"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78A1F7BD"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A9FC07"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687D0" w14:textId="4E47049F" w:rsidR="00FF4E88" w:rsidRPr="00AB5AA5" w:rsidRDefault="00FF4E88" w:rsidP="007E50E8">
            <w:pPr>
              <w:pStyle w:val="TAL"/>
              <w:rPr>
                <w:lang w:eastAsia="en-US"/>
              </w:rPr>
            </w:pPr>
            <w:r w:rsidRPr="00AB5AA5">
              <w:rPr>
                <w:lang w:eastAsia="en-US"/>
              </w:rPr>
              <w:t>R5-23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5065C" w14:textId="2907DAE3" w:rsidR="00FF4E88" w:rsidRPr="00AB5AA5" w:rsidRDefault="00FF4E88" w:rsidP="007E50E8">
            <w:pPr>
              <w:pStyle w:val="TAL"/>
              <w:rPr>
                <w:lang w:eastAsia="en-US"/>
              </w:rPr>
            </w:pPr>
            <w:r w:rsidRPr="00AB5AA5">
              <w:rPr>
                <w:lang w:eastAsia="en-US"/>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1E26C" w14:textId="2D64F9FA"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E80B66" w14:textId="15D6B88D"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A0A71" w14:textId="06CD6C2E" w:rsidR="00FF4E88" w:rsidRPr="00AB5AA5" w:rsidRDefault="00FF4E88" w:rsidP="007E50E8">
            <w:pPr>
              <w:pStyle w:val="TAL"/>
              <w:rPr>
                <w:lang w:eastAsia="en-US"/>
              </w:rPr>
            </w:pPr>
            <w:r w:rsidRPr="00AB5AA5">
              <w:rPr>
                <w:lang w:eastAsia="en-US"/>
              </w:rPr>
              <w:t>Addition of test frequencies of CA_n39A-n41A config TC 4.3.1.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F6857" w14:textId="77777777" w:rsidR="00FF4E88" w:rsidRPr="00AB5AA5" w:rsidRDefault="00FF4E88" w:rsidP="007E50E8">
            <w:pPr>
              <w:pStyle w:val="TAL"/>
              <w:rPr>
                <w:lang w:eastAsia="en-US"/>
              </w:rPr>
            </w:pPr>
            <w:r w:rsidRPr="00AB5AA5">
              <w:rPr>
                <w:lang w:eastAsia="en-US"/>
              </w:rPr>
              <w:t>17.9.0</w:t>
            </w:r>
          </w:p>
        </w:tc>
      </w:tr>
      <w:tr w:rsidR="00FF4E88" w:rsidRPr="00AB5AA5" w14:paraId="1FDC737A"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014BBD9C"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B5CB29"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44B" w14:textId="15891E9B" w:rsidR="00FF4E88" w:rsidRPr="00AB5AA5" w:rsidRDefault="00FF4E88" w:rsidP="007E50E8">
            <w:pPr>
              <w:pStyle w:val="TAL"/>
              <w:rPr>
                <w:lang w:eastAsia="en-US"/>
              </w:rPr>
            </w:pPr>
            <w:r w:rsidRPr="00AB5AA5">
              <w:rPr>
                <w:lang w:eastAsia="en-US"/>
              </w:rPr>
              <w:t>R5-2328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482BB" w14:textId="6972ACB2" w:rsidR="00FF4E88" w:rsidRPr="00AB5AA5" w:rsidRDefault="00FF4E88" w:rsidP="007E50E8">
            <w:pPr>
              <w:pStyle w:val="TAL"/>
              <w:rPr>
                <w:lang w:eastAsia="en-US"/>
              </w:rPr>
            </w:pPr>
            <w:r w:rsidRPr="00AB5AA5">
              <w:rPr>
                <w:lang w:eastAsia="en-US"/>
              </w:rPr>
              <w:t>2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FF7A" w14:textId="6F5820B2"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C209FFE" w14:textId="22EB4C6B"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6C7B8" w14:textId="70B92539" w:rsidR="00FF4E88" w:rsidRPr="00AB5AA5" w:rsidRDefault="00FF4E88" w:rsidP="007E50E8">
            <w:pPr>
              <w:pStyle w:val="TAL"/>
              <w:rPr>
                <w:lang w:eastAsia="en-US"/>
              </w:rPr>
            </w:pPr>
            <w:r w:rsidRPr="00AB5AA5">
              <w:rPr>
                <w:lang w:eastAsia="en-US"/>
              </w:rPr>
              <w:t>Addition of new CA configuration CA-n41A-n66A-n7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88C60" w14:textId="77777777" w:rsidR="00FF4E88" w:rsidRPr="00AB5AA5" w:rsidRDefault="00FF4E88" w:rsidP="007E50E8">
            <w:pPr>
              <w:pStyle w:val="TAL"/>
              <w:rPr>
                <w:lang w:eastAsia="en-US"/>
              </w:rPr>
            </w:pPr>
            <w:r w:rsidRPr="00AB5AA5">
              <w:rPr>
                <w:lang w:eastAsia="en-US"/>
              </w:rPr>
              <w:t>17.9.0</w:t>
            </w:r>
          </w:p>
        </w:tc>
      </w:tr>
      <w:tr w:rsidR="00FF4E88" w:rsidRPr="00AB5AA5" w14:paraId="0F57B99C"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0D1EE37A"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0974D1"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36A4B" w14:textId="4867E7CA" w:rsidR="00FF4E88" w:rsidRPr="00AB5AA5" w:rsidRDefault="00FF4E88" w:rsidP="007E50E8">
            <w:pPr>
              <w:pStyle w:val="TAL"/>
              <w:rPr>
                <w:lang w:eastAsia="en-US"/>
              </w:rPr>
            </w:pPr>
            <w:r w:rsidRPr="00AB5AA5">
              <w:rPr>
                <w:lang w:eastAsia="en-US"/>
              </w:rPr>
              <w:t>R5-23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762A" w14:textId="37DF732C" w:rsidR="00FF4E88" w:rsidRPr="00AB5AA5" w:rsidRDefault="00FF4E88" w:rsidP="007E50E8">
            <w:pPr>
              <w:pStyle w:val="TAL"/>
              <w:rPr>
                <w:lang w:eastAsia="en-US"/>
              </w:rPr>
            </w:pPr>
            <w:r w:rsidRPr="00AB5AA5">
              <w:rPr>
                <w:lang w:eastAsia="en-US"/>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2EEF" w14:textId="125231B5"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F83C18" w14:textId="7649B49B"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66A8B" w14:textId="7047F5BC" w:rsidR="00FF4E88" w:rsidRPr="00AB5AA5" w:rsidRDefault="00FF4E88" w:rsidP="007E50E8">
            <w:pPr>
              <w:pStyle w:val="TAL"/>
              <w:rPr>
                <w:lang w:eastAsia="en-US"/>
              </w:rPr>
            </w:pPr>
            <w:r w:rsidRPr="00AB5AA5">
              <w:rPr>
                <w:lang w:eastAsia="en-US"/>
              </w:rPr>
              <w:t>Update CSI-ReportConfig IE content for RRM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219DA" w14:textId="77777777" w:rsidR="00FF4E88" w:rsidRPr="00AB5AA5" w:rsidRDefault="00FF4E88" w:rsidP="007E50E8">
            <w:pPr>
              <w:pStyle w:val="TAL"/>
              <w:rPr>
                <w:lang w:eastAsia="en-US"/>
              </w:rPr>
            </w:pPr>
            <w:r w:rsidRPr="00AB5AA5">
              <w:rPr>
                <w:lang w:eastAsia="en-US"/>
              </w:rPr>
              <w:t>17.9.0</w:t>
            </w:r>
          </w:p>
        </w:tc>
      </w:tr>
      <w:tr w:rsidR="00FF4E88" w:rsidRPr="00AB5AA5" w14:paraId="252C428E"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0831E75A"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852030"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0CFFD" w14:textId="55341529" w:rsidR="00FF4E88" w:rsidRPr="00AB5AA5" w:rsidRDefault="00FF4E88" w:rsidP="007E50E8">
            <w:pPr>
              <w:pStyle w:val="TAL"/>
              <w:rPr>
                <w:lang w:eastAsia="en-US"/>
              </w:rPr>
            </w:pPr>
            <w:r w:rsidRPr="00AB5AA5">
              <w:rPr>
                <w:lang w:eastAsia="en-US"/>
              </w:rPr>
              <w:t>R5-232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152C" w14:textId="04A2A5EF" w:rsidR="00FF4E88" w:rsidRPr="00AB5AA5" w:rsidRDefault="00FF4E88" w:rsidP="007E50E8">
            <w:pPr>
              <w:pStyle w:val="TAL"/>
              <w:rPr>
                <w:lang w:eastAsia="en-US"/>
              </w:rPr>
            </w:pPr>
            <w:r w:rsidRPr="00AB5AA5">
              <w:rPr>
                <w:lang w:eastAsia="en-US"/>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100FE" w14:textId="6EC46C9B"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DCFD91A" w14:textId="00876BA7"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C8A990" w14:textId="27A188F9" w:rsidR="00FF4E88" w:rsidRPr="00AB5AA5" w:rsidRDefault="00FF4E88" w:rsidP="007E50E8">
            <w:pPr>
              <w:pStyle w:val="TAL"/>
              <w:rPr>
                <w:lang w:eastAsia="en-US"/>
              </w:rPr>
            </w:pPr>
            <w:r w:rsidRPr="00AB5AA5">
              <w:rPr>
                <w:lang w:eastAsia="en-US"/>
              </w:rPr>
              <w:t>Delete NR-19 for MBS in the Common configurations of system information blo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DE18B" w14:textId="77777777" w:rsidR="00FF4E88" w:rsidRPr="00AB5AA5" w:rsidRDefault="00FF4E88" w:rsidP="007E50E8">
            <w:pPr>
              <w:pStyle w:val="TAL"/>
              <w:rPr>
                <w:lang w:eastAsia="en-US"/>
              </w:rPr>
            </w:pPr>
            <w:r w:rsidRPr="00AB5AA5">
              <w:rPr>
                <w:lang w:eastAsia="en-US"/>
              </w:rPr>
              <w:t>17.9.0</w:t>
            </w:r>
          </w:p>
        </w:tc>
      </w:tr>
      <w:tr w:rsidR="00FF4E88" w:rsidRPr="00AB5AA5" w14:paraId="787B176B"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060B8C82"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A114D"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61AE" w14:textId="4A1CAB7F" w:rsidR="00FF4E88" w:rsidRPr="00AB5AA5" w:rsidRDefault="00FF4E88" w:rsidP="007E50E8">
            <w:pPr>
              <w:pStyle w:val="TAL"/>
              <w:rPr>
                <w:lang w:eastAsia="en-US"/>
              </w:rPr>
            </w:pPr>
            <w:r w:rsidRPr="00AB5AA5">
              <w:rPr>
                <w:lang w:eastAsia="en-US"/>
              </w:rPr>
              <w:t>R5-232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E3E95" w14:textId="66398429" w:rsidR="00FF4E88" w:rsidRPr="00AB5AA5" w:rsidRDefault="00FF4E88" w:rsidP="007E50E8">
            <w:pPr>
              <w:pStyle w:val="TAL"/>
              <w:rPr>
                <w:lang w:eastAsia="en-US"/>
              </w:rPr>
            </w:pPr>
            <w:r w:rsidRPr="00AB5AA5">
              <w:rPr>
                <w:lang w:eastAsia="en-US"/>
              </w:rPr>
              <w:t>2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A309" w14:textId="47901653"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B25FFE" w14:textId="7DB55600"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19774E" w14:textId="420C0A59" w:rsidR="00FF4E88" w:rsidRPr="00AB5AA5" w:rsidRDefault="00FF4E88" w:rsidP="007E50E8">
            <w:pPr>
              <w:pStyle w:val="TAL"/>
              <w:rPr>
                <w:lang w:eastAsia="en-US"/>
              </w:rPr>
            </w:pPr>
            <w:r w:rsidRPr="00AB5AA5">
              <w:rPr>
                <w:lang w:eastAsia="en-US"/>
              </w:rPr>
              <w:t>Update Service accept NAS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2B19F" w14:textId="77777777" w:rsidR="00FF4E88" w:rsidRPr="00AB5AA5" w:rsidRDefault="00FF4E88" w:rsidP="007E50E8">
            <w:pPr>
              <w:pStyle w:val="TAL"/>
              <w:rPr>
                <w:lang w:eastAsia="en-US"/>
              </w:rPr>
            </w:pPr>
            <w:r w:rsidRPr="00AB5AA5">
              <w:rPr>
                <w:lang w:eastAsia="en-US"/>
              </w:rPr>
              <w:t>17.9.0</w:t>
            </w:r>
          </w:p>
        </w:tc>
      </w:tr>
      <w:tr w:rsidR="00FF4E88" w:rsidRPr="00AB5AA5" w14:paraId="49BC4019"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285CA0BF"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890"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D022" w14:textId="48EC0CAA" w:rsidR="00FF4E88" w:rsidRPr="00AB5AA5" w:rsidRDefault="00FF4E88" w:rsidP="007E50E8">
            <w:pPr>
              <w:pStyle w:val="TAL"/>
              <w:rPr>
                <w:lang w:eastAsia="en-US"/>
              </w:rPr>
            </w:pPr>
            <w:r w:rsidRPr="00AB5AA5">
              <w:rPr>
                <w:lang w:eastAsia="en-US"/>
              </w:rPr>
              <w:t>R5-2329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5516" w14:textId="30B134C3" w:rsidR="00FF4E88" w:rsidRPr="00AB5AA5" w:rsidRDefault="00FF4E88" w:rsidP="007E50E8">
            <w:pPr>
              <w:pStyle w:val="TAL"/>
              <w:rPr>
                <w:lang w:eastAsia="en-US"/>
              </w:rPr>
            </w:pPr>
            <w:r w:rsidRPr="00AB5AA5">
              <w:rPr>
                <w:lang w:eastAsia="en-US"/>
              </w:rPr>
              <w:t>2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F155" w14:textId="1941F2EF"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87F02C" w14:textId="1211895A"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5747F" w14:textId="0A2E0370" w:rsidR="00FF4E88" w:rsidRPr="00AB5AA5" w:rsidRDefault="00FF4E88" w:rsidP="007E50E8">
            <w:pPr>
              <w:pStyle w:val="TAL"/>
              <w:rPr>
                <w:lang w:eastAsia="en-US"/>
              </w:rPr>
            </w:pPr>
            <w:r w:rsidRPr="00AB5AA5">
              <w:rPr>
                <w:lang w:eastAsia="en-US"/>
              </w:rPr>
              <w:t>Update RadioBearerConfig-SRB2-DRB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2E710" w14:textId="77777777" w:rsidR="00FF4E88" w:rsidRPr="00AB5AA5" w:rsidRDefault="00FF4E88" w:rsidP="007E50E8">
            <w:pPr>
              <w:pStyle w:val="TAL"/>
              <w:rPr>
                <w:lang w:eastAsia="en-US"/>
              </w:rPr>
            </w:pPr>
            <w:r w:rsidRPr="00AB5AA5">
              <w:rPr>
                <w:lang w:eastAsia="en-US"/>
              </w:rPr>
              <w:t>17.9.0</w:t>
            </w:r>
          </w:p>
        </w:tc>
      </w:tr>
      <w:tr w:rsidR="00FF4E88" w:rsidRPr="00AB5AA5" w14:paraId="49A3D553"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61CE304D"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1FDDC7"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F308" w14:textId="22AEB452" w:rsidR="00FF4E88" w:rsidRPr="00AB5AA5" w:rsidRDefault="00FF4E88" w:rsidP="007E50E8">
            <w:pPr>
              <w:pStyle w:val="TAL"/>
              <w:rPr>
                <w:lang w:eastAsia="en-US"/>
              </w:rPr>
            </w:pPr>
            <w:r w:rsidRPr="00AB5AA5">
              <w:rPr>
                <w:lang w:eastAsia="en-US"/>
              </w:rPr>
              <w:t>R5-232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76EA4" w14:textId="45CF02F5" w:rsidR="00FF4E88" w:rsidRPr="00AB5AA5" w:rsidRDefault="00FF4E88" w:rsidP="007E50E8">
            <w:pPr>
              <w:pStyle w:val="TAL"/>
              <w:rPr>
                <w:lang w:eastAsia="en-US"/>
              </w:rPr>
            </w:pPr>
            <w:r w:rsidRPr="00AB5AA5">
              <w:rPr>
                <w:lang w:eastAsia="en-US"/>
              </w:rPr>
              <w:t>2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C89A1" w14:textId="31B152DD"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18CFA9" w14:textId="7AC4A44D"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E36F12" w14:textId="09127DBA" w:rsidR="00FF4E88" w:rsidRPr="00AB5AA5" w:rsidRDefault="00FF4E88" w:rsidP="007E50E8">
            <w:pPr>
              <w:pStyle w:val="TAL"/>
              <w:rPr>
                <w:lang w:eastAsia="en-US"/>
              </w:rPr>
            </w:pPr>
            <w:r w:rsidRPr="00AB5AA5">
              <w:rPr>
                <w:lang w:eastAsia="en-US"/>
              </w:rPr>
              <w:t>Correction to RRM PDCCH TCI-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8D5F0" w14:textId="77777777" w:rsidR="00FF4E88" w:rsidRPr="00AB5AA5" w:rsidRDefault="00FF4E88" w:rsidP="007E50E8">
            <w:pPr>
              <w:pStyle w:val="TAL"/>
              <w:rPr>
                <w:lang w:eastAsia="en-US"/>
              </w:rPr>
            </w:pPr>
            <w:r w:rsidRPr="00AB5AA5">
              <w:rPr>
                <w:lang w:eastAsia="en-US"/>
              </w:rPr>
              <w:t>17.9.0</w:t>
            </w:r>
          </w:p>
        </w:tc>
      </w:tr>
      <w:tr w:rsidR="00FF4E88" w:rsidRPr="00AB5AA5" w14:paraId="31A40BF7"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4E8D6ECF"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0E706"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B9345" w14:textId="23486A1C" w:rsidR="00FF4E88" w:rsidRPr="00AB5AA5" w:rsidRDefault="00FF4E88" w:rsidP="007E50E8">
            <w:pPr>
              <w:pStyle w:val="TAL"/>
              <w:rPr>
                <w:lang w:eastAsia="en-US"/>
              </w:rPr>
            </w:pPr>
            <w:r w:rsidRPr="00AB5AA5">
              <w:rPr>
                <w:lang w:eastAsia="en-US"/>
              </w:rPr>
              <w:t>R5-2329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797C" w14:textId="64E00AC4" w:rsidR="00FF4E88" w:rsidRPr="00AB5AA5" w:rsidRDefault="00FF4E88" w:rsidP="007E50E8">
            <w:pPr>
              <w:pStyle w:val="TAL"/>
              <w:rPr>
                <w:lang w:eastAsia="en-US"/>
              </w:rPr>
            </w:pPr>
            <w:r w:rsidRPr="00AB5AA5">
              <w:rPr>
                <w:lang w:eastAsia="en-US"/>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6575" w14:textId="0209F785"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A32A6B" w14:textId="53695586"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9F40CE" w14:textId="0673F528" w:rsidR="00FF4E88" w:rsidRPr="00AB5AA5" w:rsidRDefault="00FF4E88" w:rsidP="007E50E8">
            <w:pPr>
              <w:pStyle w:val="TAL"/>
              <w:rPr>
                <w:lang w:eastAsia="en-US"/>
              </w:rPr>
            </w:pPr>
            <w:r w:rsidRPr="00AB5AA5">
              <w:rPr>
                <w:lang w:eastAsia="en-US"/>
              </w:rPr>
              <w:t>Correction to RRM TRS CSI-Resourc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61B4B" w14:textId="77777777" w:rsidR="00FF4E88" w:rsidRPr="00AB5AA5" w:rsidRDefault="00FF4E88" w:rsidP="007E50E8">
            <w:pPr>
              <w:pStyle w:val="TAL"/>
              <w:rPr>
                <w:lang w:eastAsia="en-US"/>
              </w:rPr>
            </w:pPr>
            <w:r w:rsidRPr="00AB5AA5">
              <w:rPr>
                <w:lang w:eastAsia="en-US"/>
              </w:rPr>
              <w:t>17.9.0</w:t>
            </w:r>
          </w:p>
        </w:tc>
      </w:tr>
      <w:tr w:rsidR="00FF4E88" w:rsidRPr="00AB5AA5" w14:paraId="35577194"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2EC57F10"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8668C"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2EB9D" w14:textId="2C1B701E" w:rsidR="00FF4E88" w:rsidRPr="00AB5AA5" w:rsidRDefault="00FF4E88" w:rsidP="007E50E8">
            <w:pPr>
              <w:pStyle w:val="TAL"/>
              <w:rPr>
                <w:lang w:eastAsia="en-US"/>
              </w:rPr>
            </w:pPr>
            <w:r w:rsidRPr="00AB5AA5">
              <w:rPr>
                <w:lang w:eastAsia="en-US"/>
              </w:rPr>
              <w:t>R5-233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5CF4F" w14:textId="0B02D5F8" w:rsidR="00FF4E88" w:rsidRPr="00AB5AA5" w:rsidRDefault="00FF4E88" w:rsidP="007E50E8">
            <w:pPr>
              <w:pStyle w:val="TAL"/>
              <w:rPr>
                <w:lang w:eastAsia="en-US"/>
              </w:rPr>
            </w:pPr>
            <w:r w:rsidRPr="00AB5AA5">
              <w:rPr>
                <w:lang w:eastAsia="en-US"/>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EEB7B" w14:textId="06D73EDF"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8CA919" w14:textId="0A93B832"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FEEA2" w14:textId="307D9666" w:rsidR="00FF4E88" w:rsidRPr="00AB5AA5" w:rsidRDefault="00FF4E88" w:rsidP="007E50E8">
            <w:pPr>
              <w:pStyle w:val="TAL"/>
              <w:rPr>
                <w:lang w:eastAsia="en-US"/>
              </w:rPr>
            </w:pPr>
            <w:r w:rsidRPr="00AB5AA5">
              <w:rPr>
                <w:lang w:eastAsia="en-US"/>
              </w:rPr>
              <w:t>Adding uplink CA test frequencies for CA_n77(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2B2CA" w14:textId="77777777" w:rsidR="00FF4E88" w:rsidRPr="00AB5AA5" w:rsidRDefault="00FF4E88" w:rsidP="007E50E8">
            <w:pPr>
              <w:pStyle w:val="TAL"/>
              <w:rPr>
                <w:lang w:eastAsia="en-US"/>
              </w:rPr>
            </w:pPr>
            <w:r w:rsidRPr="00AB5AA5">
              <w:rPr>
                <w:lang w:eastAsia="en-US"/>
              </w:rPr>
              <w:t>17.9.0</w:t>
            </w:r>
          </w:p>
        </w:tc>
      </w:tr>
      <w:tr w:rsidR="00FF4E88" w:rsidRPr="00AB5AA5" w14:paraId="22B15436"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34876796"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DC4E0"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6A7FB" w14:textId="33A8EE5D" w:rsidR="00FF4E88" w:rsidRPr="00AB5AA5" w:rsidRDefault="00FF4E88" w:rsidP="007E50E8">
            <w:pPr>
              <w:pStyle w:val="TAL"/>
              <w:rPr>
                <w:lang w:eastAsia="en-US"/>
              </w:rPr>
            </w:pPr>
            <w:r w:rsidRPr="00AB5AA5">
              <w:rPr>
                <w:lang w:eastAsia="en-US"/>
              </w:rPr>
              <w:t>R5-233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2385" w14:textId="600E1F11" w:rsidR="00FF4E88" w:rsidRPr="00AB5AA5" w:rsidRDefault="00FF4E88" w:rsidP="007E50E8">
            <w:pPr>
              <w:pStyle w:val="TAL"/>
              <w:rPr>
                <w:lang w:eastAsia="en-US"/>
              </w:rPr>
            </w:pPr>
            <w:r w:rsidRPr="00AB5AA5">
              <w:rPr>
                <w:lang w:eastAsia="en-US"/>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A8F44" w14:textId="18CAC544"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B6F766" w14:textId="35FE7F5F"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3DD9C5" w14:textId="5314A229" w:rsidR="00FF4E88" w:rsidRPr="00AB5AA5" w:rsidRDefault="00FF4E88" w:rsidP="007E50E8">
            <w:pPr>
              <w:pStyle w:val="TAL"/>
              <w:rPr>
                <w:lang w:eastAsia="en-US"/>
              </w:rPr>
            </w:pPr>
            <w:r w:rsidRPr="00AB5AA5">
              <w:rPr>
                <w:lang w:eastAsia="en-US"/>
              </w:rPr>
              <w:t>Correction to RF or RRM condition for default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852FA" w14:textId="77777777" w:rsidR="00FF4E88" w:rsidRPr="00AB5AA5" w:rsidRDefault="00FF4E88" w:rsidP="007E50E8">
            <w:pPr>
              <w:pStyle w:val="TAL"/>
              <w:rPr>
                <w:lang w:eastAsia="en-US"/>
              </w:rPr>
            </w:pPr>
            <w:r w:rsidRPr="00AB5AA5">
              <w:rPr>
                <w:lang w:eastAsia="en-US"/>
              </w:rPr>
              <w:t>17.9.0</w:t>
            </w:r>
          </w:p>
        </w:tc>
      </w:tr>
      <w:tr w:rsidR="00FF4E88" w:rsidRPr="00AB5AA5" w14:paraId="41CB49DB"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2E1A1DCB"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5BE40"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07E5C" w14:textId="72CD39DA" w:rsidR="00FF4E88" w:rsidRPr="00AB5AA5" w:rsidRDefault="00FF4E88" w:rsidP="007E50E8">
            <w:pPr>
              <w:pStyle w:val="TAL"/>
              <w:rPr>
                <w:lang w:eastAsia="en-US"/>
              </w:rPr>
            </w:pPr>
            <w:r w:rsidRPr="00AB5AA5">
              <w:rPr>
                <w:lang w:eastAsia="en-US"/>
              </w:rPr>
              <w:t>R5-2331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527C" w14:textId="7F6925CA" w:rsidR="00FF4E88" w:rsidRPr="00AB5AA5" w:rsidRDefault="00FF4E88" w:rsidP="007E50E8">
            <w:pPr>
              <w:pStyle w:val="TAL"/>
              <w:rPr>
                <w:lang w:eastAsia="en-US"/>
              </w:rPr>
            </w:pPr>
            <w:r w:rsidRPr="00AB5AA5">
              <w:rPr>
                <w:lang w:eastAsia="en-US"/>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52855" w14:textId="7FDBC51E"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1E8F62F" w14:textId="2D261127"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39307B" w14:textId="17797702" w:rsidR="00FF4E88" w:rsidRPr="00AB5AA5" w:rsidRDefault="00FF4E88" w:rsidP="007E50E8">
            <w:pPr>
              <w:pStyle w:val="TAL"/>
              <w:rPr>
                <w:lang w:eastAsia="en-US"/>
              </w:rPr>
            </w:pPr>
            <w:r w:rsidRPr="00AB5AA5">
              <w:rPr>
                <w:lang w:eastAsia="en-US"/>
              </w:rPr>
              <w:t>Update to test procedure for registration of a MUSIM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5BC7F" w14:textId="77777777" w:rsidR="00FF4E88" w:rsidRPr="00AB5AA5" w:rsidRDefault="00FF4E88" w:rsidP="007E50E8">
            <w:pPr>
              <w:pStyle w:val="TAL"/>
              <w:rPr>
                <w:lang w:eastAsia="en-US"/>
              </w:rPr>
            </w:pPr>
            <w:r w:rsidRPr="00AB5AA5">
              <w:rPr>
                <w:lang w:eastAsia="en-US"/>
              </w:rPr>
              <w:t>17.9.0</w:t>
            </w:r>
          </w:p>
        </w:tc>
      </w:tr>
      <w:tr w:rsidR="00FF4E88" w:rsidRPr="00AB5AA5" w14:paraId="1A16720A"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1C1B484B"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120F6"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A74A7" w14:textId="463158C1" w:rsidR="00FF4E88" w:rsidRPr="00AB5AA5" w:rsidRDefault="00FF4E88" w:rsidP="007E50E8">
            <w:pPr>
              <w:pStyle w:val="TAL"/>
              <w:rPr>
                <w:lang w:eastAsia="en-US"/>
              </w:rPr>
            </w:pPr>
            <w:r w:rsidRPr="00AB5AA5">
              <w:rPr>
                <w:lang w:eastAsia="en-US"/>
              </w:rPr>
              <w:t>R5-233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0B1B" w14:textId="286CC562" w:rsidR="00FF4E88" w:rsidRPr="00AB5AA5" w:rsidRDefault="00FF4E88" w:rsidP="007E50E8">
            <w:pPr>
              <w:pStyle w:val="TAL"/>
              <w:rPr>
                <w:lang w:eastAsia="en-US"/>
              </w:rPr>
            </w:pPr>
            <w:r w:rsidRPr="00AB5AA5">
              <w:rPr>
                <w:lang w:eastAsia="en-US"/>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8B597" w14:textId="6FDD0DA0"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39B5732" w14:textId="0E60A8D7"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6CDE05" w14:textId="4026D5A6" w:rsidR="00FF4E88" w:rsidRPr="00AB5AA5" w:rsidRDefault="00FF4E88" w:rsidP="007E50E8">
            <w:pPr>
              <w:pStyle w:val="TAL"/>
              <w:rPr>
                <w:lang w:eastAsia="en-US"/>
              </w:rPr>
            </w:pPr>
            <w:r w:rsidRPr="00AB5AA5">
              <w:rPr>
                <w:lang w:eastAsia="en-US"/>
              </w:rPr>
              <w:t>Corrections to Test frequencies for NR CA configurations for signall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E633F" w14:textId="77777777" w:rsidR="00FF4E88" w:rsidRPr="00AB5AA5" w:rsidRDefault="00FF4E88" w:rsidP="007E50E8">
            <w:pPr>
              <w:pStyle w:val="TAL"/>
              <w:rPr>
                <w:lang w:eastAsia="en-US"/>
              </w:rPr>
            </w:pPr>
            <w:r w:rsidRPr="00AB5AA5">
              <w:rPr>
                <w:lang w:eastAsia="en-US"/>
              </w:rPr>
              <w:t>17.9.0</w:t>
            </w:r>
          </w:p>
        </w:tc>
      </w:tr>
      <w:tr w:rsidR="00FF4E88" w:rsidRPr="00AB5AA5" w14:paraId="052A1D3C"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0D87C997"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D5DFA"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B1B89" w14:textId="6E26C7FD" w:rsidR="00FF4E88" w:rsidRPr="00AB5AA5" w:rsidRDefault="00FF4E88" w:rsidP="007E50E8">
            <w:pPr>
              <w:pStyle w:val="TAL"/>
              <w:rPr>
                <w:lang w:eastAsia="en-US"/>
              </w:rPr>
            </w:pPr>
            <w:r w:rsidRPr="00AB5AA5">
              <w:rPr>
                <w:lang w:eastAsia="en-US"/>
              </w:rPr>
              <w:t>R5-233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16D6" w14:textId="2D3A015F" w:rsidR="00FF4E88" w:rsidRPr="00AB5AA5" w:rsidRDefault="00FF4E88" w:rsidP="007E50E8">
            <w:pPr>
              <w:pStyle w:val="TAL"/>
              <w:rPr>
                <w:lang w:eastAsia="en-US"/>
              </w:rPr>
            </w:pPr>
            <w:r w:rsidRPr="00AB5AA5">
              <w:rPr>
                <w:lang w:eastAsia="en-US"/>
              </w:rPr>
              <w:t>2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CED6" w14:textId="25535502"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7F98F9" w14:textId="08F0E9BF"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C48E5" w14:textId="083D93CE" w:rsidR="00FF4E88" w:rsidRPr="00AB5AA5" w:rsidRDefault="00FF4E88" w:rsidP="007E50E8">
            <w:pPr>
              <w:pStyle w:val="TAL"/>
              <w:rPr>
                <w:lang w:eastAsia="en-US"/>
              </w:rPr>
            </w:pPr>
            <w:r w:rsidRPr="00AB5AA5">
              <w:rPr>
                <w:lang w:eastAsia="en-US"/>
              </w:rPr>
              <w:t>Correction to introduce search space configuration changes for DCI_2-6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55B1F" w14:textId="77777777" w:rsidR="00FF4E88" w:rsidRPr="00AB5AA5" w:rsidRDefault="00FF4E88" w:rsidP="007E50E8">
            <w:pPr>
              <w:pStyle w:val="TAL"/>
              <w:rPr>
                <w:lang w:eastAsia="en-US"/>
              </w:rPr>
            </w:pPr>
            <w:r w:rsidRPr="00AB5AA5">
              <w:rPr>
                <w:lang w:eastAsia="en-US"/>
              </w:rPr>
              <w:t>17.9.0</w:t>
            </w:r>
          </w:p>
        </w:tc>
      </w:tr>
      <w:tr w:rsidR="00FF4E88" w:rsidRPr="00AB5AA5" w14:paraId="243EC024"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6F1F3237"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D65A8C"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7C5C" w14:textId="60D339FB" w:rsidR="00FF4E88" w:rsidRPr="00AB5AA5" w:rsidRDefault="00FF4E88" w:rsidP="007E50E8">
            <w:pPr>
              <w:pStyle w:val="TAL"/>
              <w:rPr>
                <w:lang w:eastAsia="en-US"/>
              </w:rPr>
            </w:pPr>
            <w:r w:rsidRPr="00AB5AA5">
              <w:rPr>
                <w:lang w:eastAsia="en-US"/>
              </w:rPr>
              <w:t>R5-233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A48B" w14:textId="1D440AD2" w:rsidR="00FF4E88" w:rsidRPr="00AB5AA5" w:rsidRDefault="00FF4E88" w:rsidP="007E50E8">
            <w:pPr>
              <w:pStyle w:val="TAL"/>
              <w:rPr>
                <w:lang w:eastAsia="en-US"/>
              </w:rPr>
            </w:pPr>
            <w:r w:rsidRPr="00AB5AA5">
              <w:rPr>
                <w:lang w:eastAsia="en-US"/>
              </w:rPr>
              <w:t>2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182" w14:textId="565FEA3D"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F9D7931" w14:textId="38A9F8BB"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3F12C8" w14:textId="0B479172" w:rsidR="00FF4E88" w:rsidRPr="00AB5AA5" w:rsidRDefault="00FF4E88" w:rsidP="007E50E8">
            <w:pPr>
              <w:pStyle w:val="TAL"/>
              <w:rPr>
                <w:lang w:eastAsia="en-US"/>
              </w:rPr>
            </w:pPr>
            <w:r w:rsidRPr="00AB5AA5">
              <w:rPr>
                <w:lang w:eastAsia="en-US"/>
              </w:rPr>
              <w:t>Addition of new clause for UE Position Requirements for NR NTN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07585" w14:textId="77777777" w:rsidR="00FF4E88" w:rsidRPr="00AB5AA5" w:rsidRDefault="00FF4E88" w:rsidP="007E50E8">
            <w:pPr>
              <w:pStyle w:val="TAL"/>
              <w:rPr>
                <w:lang w:eastAsia="en-US"/>
              </w:rPr>
            </w:pPr>
            <w:r w:rsidRPr="00AB5AA5">
              <w:rPr>
                <w:lang w:eastAsia="en-US"/>
              </w:rPr>
              <w:t>17.9.0</w:t>
            </w:r>
          </w:p>
        </w:tc>
      </w:tr>
      <w:tr w:rsidR="00FF4E88" w:rsidRPr="00AB5AA5" w14:paraId="09D7106F"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1FC8F6F1"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64FB1"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38D5" w14:textId="226442CE" w:rsidR="00FF4E88" w:rsidRPr="00AB5AA5" w:rsidRDefault="00FF4E88" w:rsidP="007E50E8">
            <w:pPr>
              <w:pStyle w:val="TAL"/>
              <w:rPr>
                <w:lang w:eastAsia="en-US"/>
              </w:rPr>
            </w:pPr>
            <w:r w:rsidRPr="00AB5AA5">
              <w:rPr>
                <w:lang w:eastAsia="en-US"/>
              </w:rPr>
              <w:t>R5-233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CFCDA" w14:textId="6BB7FE37" w:rsidR="00FF4E88" w:rsidRPr="00AB5AA5" w:rsidRDefault="00FF4E88" w:rsidP="007E50E8">
            <w:pPr>
              <w:pStyle w:val="TAL"/>
              <w:rPr>
                <w:lang w:eastAsia="en-US"/>
              </w:rPr>
            </w:pPr>
            <w:r w:rsidRPr="00AB5AA5">
              <w:rPr>
                <w:lang w:eastAsia="en-US"/>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CF6E2" w14:textId="0CA06D7C"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FD82515" w14:textId="0194D7F0"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34D1A" w14:textId="431664AB" w:rsidR="00FF4E88" w:rsidRPr="00AB5AA5" w:rsidRDefault="00FF4E88" w:rsidP="007E50E8">
            <w:pPr>
              <w:pStyle w:val="TAL"/>
              <w:rPr>
                <w:lang w:eastAsia="en-US"/>
              </w:rPr>
            </w:pPr>
            <w:r w:rsidRPr="00AB5AA5">
              <w:rPr>
                <w:lang w:eastAsia="en-US"/>
              </w:rPr>
              <w:t>Addition of a new combination of system information block for SIB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BA4E" w14:textId="77777777" w:rsidR="00FF4E88" w:rsidRPr="00AB5AA5" w:rsidRDefault="00FF4E88" w:rsidP="007E50E8">
            <w:pPr>
              <w:pStyle w:val="TAL"/>
              <w:rPr>
                <w:lang w:eastAsia="en-US"/>
              </w:rPr>
            </w:pPr>
            <w:r w:rsidRPr="00AB5AA5">
              <w:rPr>
                <w:lang w:eastAsia="en-US"/>
              </w:rPr>
              <w:t>17.9.0</w:t>
            </w:r>
          </w:p>
        </w:tc>
      </w:tr>
      <w:tr w:rsidR="00FF4E88" w:rsidRPr="00AB5AA5" w14:paraId="0DFF9853"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0EA04E51"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93260"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4DA7" w14:textId="7B638C88" w:rsidR="00FF4E88" w:rsidRPr="00AB5AA5" w:rsidRDefault="00FF4E88" w:rsidP="007E50E8">
            <w:pPr>
              <w:pStyle w:val="TAL"/>
              <w:rPr>
                <w:lang w:eastAsia="en-US"/>
              </w:rPr>
            </w:pPr>
            <w:r w:rsidRPr="00AB5AA5">
              <w:rPr>
                <w:lang w:eastAsia="en-US"/>
              </w:rPr>
              <w:t>R5-233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5C774" w14:textId="462CB3E8" w:rsidR="00FF4E88" w:rsidRPr="00AB5AA5" w:rsidRDefault="00FF4E88" w:rsidP="007E50E8">
            <w:pPr>
              <w:pStyle w:val="TAL"/>
              <w:rPr>
                <w:lang w:eastAsia="en-US"/>
              </w:rPr>
            </w:pPr>
            <w:r w:rsidRPr="00AB5AA5">
              <w:rPr>
                <w:lang w:eastAsia="en-US"/>
              </w:rPr>
              <w:t>2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16110" w14:textId="3BFE9B15"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3659E4B" w14:textId="319044BA"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768A45" w14:textId="00A0CFFD" w:rsidR="00FF4E88" w:rsidRPr="00AB5AA5" w:rsidRDefault="00FF4E88" w:rsidP="007E50E8">
            <w:pPr>
              <w:pStyle w:val="TAL"/>
              <w:rPr>
                <w:lang w:eastAsia="en-US"/>
              </w:rPr>
            </w:pPr>
            <w:r w:rsidRPr="00AB5AA5">
              <w:rPr>
                <w:lang w:eastAsia="en-US"/>
              </w:rPr>
              <w:t>Addition of Procedure to check TMGI and associated MRB reception in a multicast MB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36FE7" w14:textId="77777777" w:rsidR="00FF4E88" w:rsidRPr="00AB5AA5" w:rsidRDefault="00FF4E88" w:rsidP="007E50E8">
            <w:pPr>
              <w:pStyle w:val="TAL"/>
              <w:rPr>
                <w:lang w:eastAsia="en-US"/>
              </w:rPr>
            </w:pPr>
            <w:r w:rsidRPr="00AB5AA5">
              <w:rPr>
                <w:lang w:eastAsia="en-US"/>
              </w:rPr>
              <w:t>17.9.0</w:t>
            </w:r>
          </w:p>
        </w:tc>
      </w:tr>
      <w:tr w:rsidR="00FF4E88" w:rsidRPr="00AB5AA5" w14:paraId="2682F9BD"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3BD5C075"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452C63"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48A51" w14:textId="35134A59" w:rsidR="00FF4E88" w:rsidRPr="00AB5AA5" w:rsidRDefault="00FF4E88" w:rsidP="007E50E8">
            <w:pPr>
              <w:pStyle w:val="TAL"/>
              <w:rPr>
                <w:lang w:eastAsia="en-US"/>
              </w:rPr>
            </w:pPr>
            <w:r w:rsidRPr="00AB5AA5">
              <w:rPr>
                <w:lang w:eastAsia="en-US"/>
              </w:rPr>
              <w:t>R5-233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E951" w14:textId="06A97415" w:rsidR="00FF4E88" w:rsidRPr="00AB5AA5" w:rsidRDefault="00FF4E88" w:rsidP="007E50E8">
            <w:pPr>
              <w:pStyle w:val="TAL"/>
              <w:rPr>
                <w:lang w:eastAsia="en-US"/>
              </w:rPr>
            </w:pPr>
            <w:r w:rsidRPr="00AB5AA5">
              <w:rPr>
                <w:lang w:eastAsia="en-US"/>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5A27E" w14:textId="2DD6FB4F"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C792FE" w14:textId="2B73C996"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EDE3C" w14:textId="19028F55" w:rsidR="00FF4E88" w:rsidRPr="00AB5AA5" w:rsidRDefault="00FF4E88" w:rsidP="007E50E8">
            <w:pPr>
              <w:pStyle w:val="TAL"/>
              <w:rPr>
                <w:lang w:eastAsia="en-US"/>
              </w:rPr>
            </w:pPr>
            <w:r w:rsidRPr="00AB5AA5">
              <w:rPr>
                <w:lang w:eastAsia="en-US"/>
              </w:rPr>
              <w:t xml:space="preserve">Update PDCCH-Config for MSS </w:t>
            </w:r>
            <w:r w:rsidR="007E50E8" w:rsidRPr="00AB5AA5">
              <w:rPr>
                <w:lang w:eastAsia="en-US"/>
              </w:rPr>
              <w:t>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073F8" w14:textId="77777777" w:rsidR="00FF4E88" w:rsidRPr="00AB5AA5" w:rsidRDefault="00FF4E88" w:rsidP="007E50E8">
            <w:pPr>
              <w:pStyle w:val="TAL"/>
              <w:rPr>
                <w:lang w:eastAsia="en-US"/>
              </w:rPr>
            </w:pPr>
            <w:r w:rsidRPr="00AB5AA5">
              <w:rPr>
                <w:lang w:eastAsia="en-US"/>
              </w:rPr>
              <w:t>17.9.0</w:t>
            </w:r>
          </w:p>
        </w:tc>
      </w:tr>
      <w:tr w:rsidR="00FF4E88" w:rsidRPr="00AB5AA5" w14:paraId="10D908CA"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0C9A2CF6"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BB9DA1"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AEF2B" w14:textId="4018056F" w:rsidR="00FF4E88" w:rsidRPr="00AB5AA5" w:rsidRDefault="00FF4E88" w:rsidP="007E50E8">
            <w:pPr>
              <w:pStyle w:val="TAL"/>
              <w:rPr>
                <w:lang w:eastAsia="en-US"/>
              </w:rPr>
            </w:pPr>
            <w:r w:rsidRPr="00AB5AA5">
              <w:rPr>
                <w:lang w:eastAsia="en-US"/>
              </w:rPr>
              <w:t>R5-23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641FB" w14:textId="140948B3" w:rsidR="00FF4E88" w:rsidRPr="00AB5AA5" w:rsidRDefault="00FF4E88" w:rsidP="007E50E8">
            <w:pPr>
              <w:pStyle w:val="TAL"/>
              <w:rPr>
                <w:lang w:eastAsia="en-US"/>
              </w:rPr>
            </w:pPr>
            <w:r w:rsidRPr="00AB5AA5">
              <w:rPr>
                <w:lang w:eastAsia="en-US"/>
              </w:rPr>
              <w:t>2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DE93D" w14:textId="4336C043"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D9A5B3" w14:textId="267A9DE3"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B68403" w14:textId="6B35227E" w:rsidR="00FF4E88" w:rsidRPr="00AB5AA5" w:rsidRDefault="00FF4E88" w:rsidP="007E50E8">
            <w:pPr>
              <w:pStyle w:val="TAL"/>
              <w:rPr>
                <w:lang w:eastAsia="en-US"/>
              </w:rPr>
            </w:pPr>
            <w:r w:rsidRPr="00AB5AA5">
              <w:rPr>
                <w:lang w:eastAsia="en-US"/>
              </w:rPr>
              <w:t>Update general configuration parameter for HD-FDD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6BF0" w14:textId="77777777" w:rsidR="00FF4E88" w:rsidRPr="00AB5AA5" w:rsidRDefault="00FF4E88" w:rsidP="007E50E8">
            <w:pPr>
              <w:pStyle w:val="TAL"/>
              <w:rPr>
                <w:lang w:eastAsia="en-US"/>
              </w:rPr>
            </w:pPr>
            <w:r w:rsidRPr="00AB5AA5">
              <w:rPr>
                <w:lang w:eastAsia="en-US"/>
              </w:rPr>
              <w:t>17.9.0</w:t>
            </w:r>
          </w:p>
        </w:tc>
      </w:tr>
      <w:tr w:rsidR="00FF4E88" w:rsidRPr="00AB5AA5" w14:paraId="4DEC50F8"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44388ADA"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3AE87"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4903" w14:textId="749549A4" w:rsidR="00FF4E88" w:rsidRPr="00AB5AA5" w:rsidRDefault="00FF4E88" w:rsidP="007E50E8">
            <w:pPr>
              <w:pStyle w:val="TAL"/>
              <w:rPr>
                <w:lang w:eastAsia="en-US"/>
              </w:rPr>
            </w:pPr>
            <w:r w:rsidRPr="00AB5AA5">
              <w:rPr>
                <w:lang w:eastAsia="en-US"/>
              </w:rPr>
              <w:t>R5-233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B503" w14:textId="4907D53F" w:rsidR="00FF4E88" w:rsidRPr="00AB5AA5" w:rsidRDefault="00FF4E88" w:rsidP="007E50E8">
            <w:pPr>
              <w:pStyle w:val="TAL"/>
              <w:rPr>
                <w:lang w:eastAsia="en-US"/>
              </w:rPr>
            </w:pPr>
            <w:r w:rsidRPr="00AB5AA5">
              <w:rPr>
                <w:lang w:eastAsia="en-US"/>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8DB0D" w14:textId="4C8CAC2D"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2883F1" w14:textId="4BB60F77"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A736A" w14:textId="71D44778" w:rsidR="00FF4E88" w:rsidRPr="00AB5AA5" w:rsidRDefault="00FF4E88" w:rsidP="007E50E8">
            <w:pPr>
              <w:pStyle w:val="TAL"/>
              <w:rPr>
                <w:lang w:eastAsia="en-US"/>
              </w:rPr>
            </w:pPr>
            <w:r w:rsidRPr="00AB5AA5">
              <w:rPr>
                <w:lang w:eastAsia="en-US"/>
              </w:rPr>
              <w:t>Addition of PC5 RRC message uuMessageTransfer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A928E" w14:textId="77777777" w:rsidR="00FF4E88" w:rsidRPr="00AB5AA5" w:rsidRDefault="00FF4E88" w:rsidP="007E50E8">
            <w:pPr>
              <w:pStyle w:val="TAL"/>
              <w:rPr>
                <w:lang w:eastAsia="en-US"/>
              </w:rPr>
            </w:pPr>
            <w:r w:rsidRPr="00AB5AA5">
              <w:rPr>
                <w:lang w:eastAsia="en-US"/>
              </w:rPr>
              <w:t>17.9.0</w:t>
            </w:r>
          </w:p>
        </w:tc>
      </w:tr>
      <w:tr w:rsidR="00FF4E88" w:rsidRPr="00AB5AA5" w14:paraId="5E9B11CC"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404B5A8F"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DDED80"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2143" w14:textId="1E36FC03" w:rsidR="00FF4E88" w:rsidRPr="00AB5AA5" w:rsidRDefault="00FF4E88" w:rsidP="007E50E8">
            <w:pPr>
              <w:pStyle w:val="TAL"/>
              <w:rPr>
                <w:lang w:eastAsia="en-US"/>
              </w:rPr>
            </w:pPr>
            <w:r w:rsidRPr="00AB5AA5">
              <w:rPr>
                <w:lang w:eastAsia="en-US"/>
              </w:rPr>
              <w:t>R5-233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1F869" w14:textId="227C2F42" w:rsidR="00FF4E88" w:rsidRPr="00AB5AA5" w:rsidRDefault="00FF4E88" w:rsidP="007E50E8">
            <w:pPr>
              <w:pStyle w:val="TAL"/>
              <w:rPr>
                <w:lang w:eastAsia="en-US"/>
              </w:rPr>
            </w:pPr>
            <w:r w:rsidRPr="00AB5AA5">
              <w:rPr>
                <w:lang w:eastAsia="en-US"/>
              </w:rPr>
              <w:t>2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8B4B" w14:textId="112DC774"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438A19" w14:textId="244963C4"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5B05C" w14:textId="1EDF5C34" w:rsidR="00FF4E88" w:rsidRPr="00AB5AA5" w:rsidRDefault="00FF4E88" w:rsidP="007E50E8">
            <w:pPr>
              <w:pStyle w:val="TAL"/>
              <w:rPr>
                <w:lang w:eastAsia="en-US"/>
              </w:rPr>
            </w:pPr>
            <w:r w:rsidRPr="00AB5AA5">
              <w:rPr>
                <w:lang w:eastAsia="en-US"/>
              </w:rPr>
              <w:t>Addition of PC5 RRC RemoteUEInformationSidelink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73A5" w14:textId="77777777" w:rsidR="00FF4E88" w:rsidRPr="00AB5AA5" w:rsidRDefault="00FF4E88" w:rsidP="007E50E8">
            <w:pPr>
              <w:pStyle w:val="TAL"/>
              <w:rPr>
                <w:lang w:eastAsia="en-US"/>
              </w:rPr>
            </w:pPr>
            <w:r w:rsidRPr="00AB5AA5">
              <w:rPr>
                <w:lang w:eastAsia="en-US"/>
              </w:rPr>
              <w:t>17.9.0</w:t>
            </w:r>
          </w:p>
        </w:tc>
      </w:tr>
      <w:tr w:rsidR="00FF4E88" w:rsidRPr="00AB5AA5" w14:paraId="75402300"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3B1E159F"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303E58"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77AF" w14:textId="3E6EB411" w:rsidR="00FF4E88" w:rsidRPr="00AB5AA5" w:rsidRDefault="00FF4E88" w:rsidP="007E50E8">
            <w:pPr>
              <w:pStyle w:val="TAL"/>
              <w:rPr>
                <w:lang w:eastAsia="en-US"/>
              </w:rPr>
            </w:pPr>
            <w:r w:rsidRPr="00AB5AA5">
              <w:rPr>
                <w:lang w:eastAsia="en-US"/>
              </w:rPr>
              <w:t>R5-233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3384" w14:textId="2E8519A4" w:rsidR="00FF4E88" w:rsidRPr="00AB5AA5" w:rsidRDefault="00FF4E88" w:rsidP="007E50E8">
            <w:pPr>
              <w:pStyle w:val="TAL"/>
              <w:rPr>
                <w:lang w:eastAsia="en-US"/>
              </w:rPr>
            </w:pPr>
            <w:r w:rsidRPr="00AB5AA5">
              <w:rPr>
                <w:lang w:eastAsia="en-US"/>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5189D" w14:textId="43356E56"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54DE159" w14:textId="73D6B733"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CB1AE1" w14:textId="48F2B720" w:rsidR="00FF4E88" w:rsidRPr="00AB5AA5" w:rsidRDefault="00FF4E88" w:rsidP="007E50E8">
            <w:pPr>
              <w:pStyle w:val="TAL"/>
              <w:rPr>
                <w:lang w:eastAsia="en-US"/>
              </w:rPr>
            </w:pPr>
            <w:r w:rsidRPr="00AB5AA5">
              <w:rPr>
                <w:lang w:eastAsia="en-US"/>
              </w:rPr>
              <w:t>Update of PC5 RRC message Uu-RelayRLC-Channe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2F3D7" w14:textId="77777777" w:rsidR="00FF4E88" w:rsidRPr="00AB5AA5" w:rsidRDefault="00FF4E88" w:rsidP="007E50E8">
            <w:pPr>
              <w:pStyle w:val="TAL"/>
              <w:rPr>
                <w:lang w:eastAsia="en-US"/>
              </w:rPr>
            </w:pPr>
            <w:r w:rsidRPr="00AB5AA5">
              <w:rPr>
                <w:lang w:eastAsia="en-US"/>
              </w:rPr>
              <w:t>17.9.0</w:t>
            </w:r>
          </w:p>
        </w:tc>
      </w:tr>
      <w:tr w:rsidR="00FF4E88" w:rsidRPr="00AB5AA5" w14:paraId="3F5BB6C9"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1BCFC30A"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A22EA"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1B09" w14:textId="37FEB3C3" w:rsidR="00FF4E88" w:rsidRPr="00AB5AA5" w:rsidRDefault="00FF4E88" w:rsidP="007E50E8">
            <w:pPr>
              <w:pStyle w:val="TAL"/>
              <w:rPr>
                <w:lang w:eastAsia="en-US"/>
              </w:rPr>
            </w:pPr>
            <w:r w:rsidRPr="00AB5AA5">
              <w:rPr>
                <w:lang w:eastAsia="en-US"/>
              </w:rPr>
              <w:t>R5-2334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12AA" w14:textId="0F3F1731" w:rsidR="00FF4E88" w:rsidRPr="00AB5AA5" w:rsidRDefault="00FF4E88" w:rsidP="007E50E8">
            <w:pPr>
              <w:pStyle w:val="TAL"/>
              <w:rPr>
                <w:lang w:eastAsia="en-US"/>
              </w:rPr>
            </w:pPr>
            <w:r w:rsidRPr="00AB5AA5">
              <w:rPr>
                <w:lang w:eastAsia="en-US"/>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50143" w14:textId="0269696D"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D7E4AB1" w14:textId="20FE3E09"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0462F6" w14:textId="0F05CEAA" w:rsidR="00FF4E88" w:rsidRPr="00AB5AA5" w:rsidRDefault="00FF4E88" w:rsidP="007E50E8">
            <w:pPr>
              <w:pStyle w:val="TAL"/>
              <w:rPr>
                <w:lang w:eastAsia="en-US"/>
              </w:rPr>
            </w:pPr>
            <w:r w:rsidRPr="00AB5AA5">
              <w:rPr>
                <w:lang w:eastAsia="en-US"/>
              </w:rPr>
              <w:t>Update of PC5 RRC message SL-L2RelayU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5382E" w14:textId="77777777" w:rsidR="00FF4E88" w:rsidRPr="00AB5AA5" w:rsidRDefault="00FF4E88" w:rsidP="007E50E8">
            <w:pPr>
              <w:pStyle w:val="TAL"/>
              <w:rPr>
                <w:lang w:eastAsia="en-US"/>
              </w:rPr>
            </w:pPr>
            <w:r w:rsidRPr="00AB5AA5">
              <w:rPr>
                <w:lang w:eastAsia="en-US"/>
              </w:rPr>
              <w:t>17.9.0</w:t>
            </w:r>
          </w:p>
        </w:tc>
      </w:tr>
      <w:tr w:rsidR="00FF4E88" w:rsidRPr="00AB5AA5" w14:paraId="5C6B8620"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15724902"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795E9"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F0BA" w14:textId="41431389" w:rsidR="00FF4E88" w:rsidRPr="00AB5AA5" w:rsidRDefault="00FF4E88" w:rsidP="007E50E8">
            <w:pPr>
              <w:pStyle w:val="TAL"/>
              <w:rPr>
                <w:lang w:eastAsia="en-US"/>
              </w:rPr>
            </w:pPr>
            <w:r w:rsidRPr="00AB5AA5">
              <w:rPr>
                <w:lang w:eastAsia="en-US"/>
              </w:rPr>
              <w:t>R5-2334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C452" w14:textId="549EA507" w:rsidR="00FF4E88" w:rsidRPr="00AB5AA5" w:rsidRDefault="00FF4E88" w:rsidP="007E50E8">
            <w:pPr>
              <w:pStyle w:val="TAL"/>
              <w:rPr>
                <w:lang w:eastAsia="en-US"/>
              </w:rPr>
            </w:pPr>
            <w:r w:rsidRPr="00AB5AA5">
              <w:rPr>
                <w:lang w:eastAsia="en-US"/>
              </w:rPr>
              <w:t>2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52D6" w14:textId="652DF281"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0B9570" w14:textId="2EBD2D75"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70BE48" w14:textId="6BC509C2" w:rsidR="00FF4E88" w:rsidRPr="00AB5AA5" w:rsidRDefault="00FF4E88" w:rsidP="007E50E8">
            <w:pPr>
              <w:pStyle w:val="TAL"/>
              <w:rPr>
                <w:lang w:eastAsia="en-US"/>
              </w:rPr>
            </w:pPr>
            <w:r w:rsidRPr="00AB5AA5">
              <w:rPr>
                <w:lang w:eastAsia="en-US"/>
              </w:rPr>
              <w:t>Add generic procedure for Switch off / Power off procedure in MA PDU session Established on NR and WL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0ACC5" w14:textId="77777777" w:rsidR="00FF4E88" w:rsidRPr="00AB5AA5" w:rsidRDefault="00FF4E88" w:rsidP="007E50E8">
            <w:pPr>
              <w:pStyle w:val="TAL"/>
              <w:rPr>
                <w:lang w:eastAsia="en-US"/>
              </w:rPr>
            </w:pPr>
            <w:r w:rsidRPr="00AB5AA5">
              <w:rPr>
                <w:lang w:eastAsia="en-US"/>
              </w:rPr>
              <w:t>17.9.0</w:t>
            </w:r>
          </w:p>
        </w:tc>
      </w:tr>
      <w:tr w:rsidR="00FF4E88" w:rsidRPr="00AB5AA5" w14:paraId="073EE21F"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3789970B"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45D16"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3D188" w14:textId="4551447D" w:rsidR="00FF4E88" w:rsidRPr="00AB5AA5" w:rsidRDefault="00FF4E88" w:rsidP="007E50E8">
            <w:pPr>
              <w:pStyle w:val="TAL"/>
              <w:rPr>
                <w:lang w:eastAsia="en-US"/>
              </w:rPr>
            </w:pPr>
            <w:r w:rsidRPr="00AB5AA5">
              <w:rPr>
                <w:lang w:eastAsia="en-US"/>
              </w:rPr>
              <w:t>R5-233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459E" w14:textId="2A85BF3E" w:rsidR="00FF4E88" w:rsidRPr="00AB5AA5" w:rsidRDefault="00FF4E88" w:rsidP="007E50E8">
            <w:pPr>
              <w:pStyle w:val="TAL"/>
              <w:rPr>
                <w:lang w:eastAsia="en-US"/>
              </w:rPr>
            </w:pPr>
            <w:r w:rsidRPr="00AB5AA5">
              <w:rPr>
                <w:lang w:eastAsia="en-US"/>
              </w:rPr>
              <w:t>2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D97F1" w14:textId="680669EA"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07AAE59" w14:textId="591A1F48"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F7634" w14:textId="7F83B8DC" w:rsidR="00FF4E88" w:rsidRPr="00AB5AA5" w:rsidRDefault="00FF4E88" w:rsidP="007E50E8">
            <w:pPr>
              <w:pStyle w:val="TAL"/>
              <w:rPr>
                <w:lang w:eastAsia="en-US"/>
              </w:rPr>
            </w:pPr>
            <w:r w:rsidRPr="00AB5AA5">
              <w:rPr>
                <w:lang w:eastAsia="en-US"/>
              </w:rPr>
              <w:t>Updates to SIB19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69BFA" w14:textId="77777777" w:rsidR="00FF4E88" w:rsidRPr="00AB5AA5" w:rsidRDefault="00FF4E88" w:rsidP="007E50E8">
            <w:pPr>
              <w:pStyle w:val="TAL"/>
              <w:rPr>
                <w:lang w:eastAsia="en-US"/>
              </w:rPr>
            </w:pPr>
            <w:r w:rsidRPr="00AB5AA5">
              <w:rPr>
                <w:lang w:eastAsia="en-US"/>
              </w:rPr>
              <w:t>17.9.0</w:t>
            </w:r>
          </w:p>
        </w:tc>
      </w:tr>
      <w:tr w:rsidR="00FF4E88" w:rsidRPr="00AB5AA5" w14:paraId="2E5671FB"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398BA5ED"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95575"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0339D" w14:textId="59BD4175" w:rsidR="00FF4E88" w:rsidRPr="00AB5AA5" w:rsidRDefault="00FF4E88" w:rsidP="007E50E8">
            <w:pPr>
              <w:pStyle w:val="TAL"/>
              <w:rPr>
                <w:lang w:eastAsia="en-US"/>
              </w:rPr>
            </w:pPr>
            <w:r w:rsidRPr="00AB5AA5">
              <w:rPr>
                <w:lang w:eastAsia="en-US"/>
              </w:rPr>
              <w:t>R5-2334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8B3CC" w14:textId="5A2EEEDD" w:rsidR="00FF4E88" w:rsidRPr="00AB5AA5" w:rsidRDefault="00FF4E88" w:rsidP="007E50E8">
            <w:pPr>
              <w:pStyle w:val="TAL"/>
              <w:rPr>
                <w:lang w:eastAsia="en-US"/>
              </w:rPr>
            </w:pPr>
            <w:r w:rsidRPr="00AB5AA5">
              <w:rPr>
                <w:lang w:eastAsia="en-US"/>
              </w:rPr>
              <w:t>2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87EE" w14:textId="558E68BA"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B981BD" w14:textId="53549C9C"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3060E" w14:textId="6F997E35" w:rsidR="00FF4E88" w:rsidRPr="00AB5AA5" w:rsidRDefault="00FF4E88" w:rsidP="007E50E8">
            <w:pPr>
              <w:pStyle w:val="TAL"/>
              <w:rPr>
                <w:lang w:eastAsia="en-US"/>
              </w:rPr>
            </w:pPr>
            <w:r w:rsidRPr="00AB5AA5">
              <w:rPr>
                <w:lang w:eastAsia="en-US"/>
              </w:rPr>
              <w:t>Update IE ServingCellConfigCommon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C0B1F" w14:textId="77777777" w:rsidR="00FF4E88" w:rsidRPr="00AB5AA5" w:rsidRDefault="00FF4E88" w:rsidP="007E50E8">
            <w:pPr>
              <w:pStyle w:val="TAL"/>
              <w:rPr>
                <w:lang w:eastAsia="en-US"/>
              </w:rPr>
            </w:pPr>
            <w:r w:rsidRPr="00AB5AA5">
              <w:rPr>
                <w:lang w:eastAsia="en-US"/>
              </w:rPr>
              <w:t>17.9.0</w:t>
            </w:r>
          </w:p>
        </w:tc>
      </w:tr>
      <w:tr w:rsidR="00FF4E88" w:rsidRPr="00AB5AA5" w14:paraId="545EF8E5"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30E201C6"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DD39"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BACF" w14:textId="4C84FB5F" w:rsidR="00FF4E88" w:rsidRPr="00AB5AA5" w:rsidRDefault="00FF4E88" w:rsidP="007E50E8">
            <w:pPr>
              <w:pStyle w:val="TAL"/>
              <w:rPr>
                <w:lang w:eastAsia="en-US"/>
              </w:rPr>
            </w:pPr>
            <w:r w:rsidRPr="00AB5AA5">
              <w:rPr>
                <w:lang w:eastAsia="en-US"/>
              </w:rPr>
              <w:t>R5-233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C6EA4" w14:textId="7008DBDE" w:rsidR="00FF4E88" w:rsidRPr="00AB5AA5" w:rsidRDefault="00FF4E88" w:rsidP="007E50E8">
            <w:pPr>
              <w:pStyle w:val="TAL"/>
              <w:rPr>
                <w:lang w:eastAsia="en-US"/>
              </w:rPr>
            </w:pPr>
            <w:r w:rsidRPr="00AB5AA5">
              <w:rPr>
                <w:lang w:eastAsia="en-US"/>
              </w:rPr>
              <w:t>2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6272" w14:textId="1EE7D3A1"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767339" w14:textId="3EAE8441"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2F3A4F" w14:textId="011554BD" w:rsidR="00FF4E88" w:rsidRPr="00AB5AA5" w:rsidRDefault="00FF4E88" w:rsidP="007E50E8">
            <w:pPr>
              <w:pStyle w:val="TAL"/>
              <w:rPr>
                <w:lang w:eastAsia="en-US"/>
              </w:rPr>
            </w:pPr>
            <w:r w:rsidRPr="00AB5AA5">
              <w:rPr>
                <w:lang w:eastAsia="en-US"/>
              </w:rPr>
              <w:t>Update to clause 4.4.3 Common parameter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CB20F" w14:textId="77777777" w:rsidR="00FF4E88" w:rsidRPr="00AB5AA5" w:rsidRDefault="00FF4E88" w:rsidP="007E50E8">
            <w:pPr>
              <w:pStyle w:val="TAL"/>
              <w:rPr>
                <w:lang w:eastAsia="en-US"/>
              </w:rPr>
            </w:pPr>
            <w:r w:rsidRPr="00AB5AA5">
              <w:rPr>
                <w:lang w:eastAsia="en-US"/>
              </w:rPr>
              <w:t>17.9.0</w:t>
            </w:r>
          </w:p>
        </w:tc>
      </w:tr>
      <w:tr w:rsidR="00FF4E88" w:rsidRPr="00AB5AA5" w14:paraId="361647A1"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103C2D48"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A1EBAF"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B922F" w14:textId="24AC4B7F" w:rsidR="00FF4E88" w:rsidRPr="00AB5AA5" w:rsidRDefault="00FF4E88" w:rsidP="007E50E8">
            <w:pPr>
              <w:pStyle w:val="TAL"/>
              <w:rPr>
                <w:lang w:eastAsia="en-US"/>
              </w:rPr>
            </w:pPr>
            <w:r w:rsidRPr="00AB5AA5">
              <w:rPr>
                <w:lang w:eastAsia="en-US"/>
              </w:rPr>
              <w:t>R5-233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3E76B" w14:textId="4814975E" w:rsidR="00FF4E88" w:rsidRPr="00AB5AA5" w:rsidRDefault="00FF4E88" w:rsidP="007E50E8">
            <w:pPr>
              <w:pStyle w:val="TAL"/>
              <w:rPr>
                <w:lang w:eastAsia="en-US"/>
              </w:rPr>
            </w:pPr>
            <w:r w:rsidRPr="00AB5AA5">
              <w:rPr>
                <w:lang w:eastAsia="en-US"/>
              </w:rPr>
              <w:t>2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E59E" w14:textId="58FFBE40"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E28788" w14:textId="66327391"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661E6" w14:textId="5324C375" w:rsidR="00FF4E88" w:rsidRPr="00AB5AA5" w:rsidRDefault="00FF4E88" w:rsidP="007E50E8">
            <w:pPr>
              <w:pStyle w:val="TAL"/>
              <w:rPr>
                <w:lang w:eastAsia="en-US"/>
              </w:rPr>
            </w:pPr>
            <w:r w:rsidRPr="00AB5AA5">
              <w:rPr>
                <w:lang w:eastAsia="en-US"/>
              </w:rPr>
              <w:t>Correction to switch off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660D6" w14:textId="77777777" w:rsidR="00FF4E88" w:rsidRPr="00AB5AA5" w:rsidRDefault="00FF4E88" w:rsidP="007E50E8">
            <w:pPr>
              <w:pStyle w:val="TAL"/>
              <w:rPr>
                <w:lang w:eastAsia="en-US"/>
              </w:rPr>
            </w:pPr>
            <w:r w:rsidRPr="00AB5AA5">
              <w:rPr>
                <w:lang w:eastAsia="en-US"/>
              </w:rPr>
              <w:t>17.9.0</w:t>
            </w:r>
          </w:p>
        </w:tc>
      </w:tr>
      <w:tr w:rsidR="00FF4E88" w:rsidRPr="00AB5AA5" w14:paraId="1B8CABDE"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254A6DA7"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5D704B"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B1CF" w14:textId="00D914C4" w:rsidR="00FF4E88" w:rsidRPr="00AB5AA5" w:rsidRDefault="00FF4E88" w:rsidP="007E50E8">
            <w:pPr>
              <w:pStyle w:val="TAL"/>
              <w:rPr>
                <w:lang w:eastAsia="en-US"/>
              </w:rPr>
            </w:pPr>
            <w:r w:rsidRPr="00AB5AA5">
              <w:rPr>
                <w:lang w:eastAsia="en-US"/>
              </w:rPr>
              <w:t>R5-233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70D64" w14:textId="3888651B" w:rsidR="00FF4E88" w:rsidRPr="00AB5AA5" w:rsidRDefault="00FF4E88" w:rsidP="007E50E8">
            <w:pPr>
              <w:pStyle w:val="TAL"/>
              <w:rPr>
                <w:lang w:eastAsia="en-US"/>
              </w:rPr>
            </w:pPr>
            <w:r w:rsidRPr="00AB5AA5">
              <w:rPr>
                <w:lang w:eastAsia="en-US"/>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9A234" w14:textId="639B9812"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805572" w14:textId="6325CD84"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AC4DD" w14:textId="633427B4" w:rsidR="00FF4E88" w:rsidRPr="00AB5AA5" w:rsidRDefault="00FF4E88" w:rsidP="007E50E8">
            <w:pPr>
              <w:pStyle w:val="TAL"/>
              <w:rPr>
                <w:lang w:eastAsia="en-US"/>
              </w:rPr>
            </w:pPr>
            <w:r w:rsidRPr="00AB5AA5">
              <w:rPr>
                <w:lang w:eastAsia="en-US"/>
              </w:rPr>
              <w:t>Correction of 38.508-1 4.1.1 on lower humidity limit in temperature test enviro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F32F2" w14:textId="77777777" w:rsidR="00FF4E88" w:rsidRPr="00AB5AA5" w:rsidRDefault="00FF4E88" w:rsidP="007E50E8">
            <w:pPr>
              <w:pStyle w:val="TAL"/>
              <w:rPr>
                <w:lang w:eastAsia="en-US"/>
              </w:rPr>
            </w:pPr>
            <w:r w:rsidRPr="00AB5AA5">
              <w:rPr>
                <w:lang w:eastAsia="en-US"/>
              </w:rPr>
              <w:t>17.9.0</w:t>
            </w:r>
          </w:p>
        </w:tc>
      </w:tr>
      <w:tr w:rsidR="00FF4E88" w:rsidRPr="00AB5AA5" w14:paraId="484FCA6C"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61E9760C"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29AAD"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C366" w14:textId="22FE5D93" w:rsidR="00FF4E88" w:rsidRPr="00AB5AA5" w:rsidRDefault="00FF4E88" w:rsidP="007E50E8">
            <w:pPr>
              <w:pStyle w:val="TAL"/>
              <w:rPr>
                <w:lang w:eastAsia="en-US"/>
              </w:rPr>
            </w:pPr>
            <w:r w:rsidRPr="00AB5AA5">
              <w:rPr>
                <w:lang w:eastAsia="en-US"/>
              </w:rPr>
              <w:t>R5-233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171E" w14:textId="3C4A3F22" w:rsidR="00FF4E88" w:rsidRPr="00AB5AA5" w:rsidRDefault="00FF4E88" w:rsidP="007E50E8">
            <w:pPr>
              <w:pStyle w:val="TAL"/>
              <w:rPr>
                <w:lang w:eastAsia="en-US"/>
              </w:rPr>
            </w:pPr>
            <w:r w:rsidRPr="00AB5AA5">
              <w:rPr>
                <w:lang w:eastAsia="en-US"/>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8A56E" w14:textId="0764D0B3"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44F2408" w14:textId="41A7123B"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263426" w14:textId="0B6C46AB" w:rsidR="00FF4E88" w:rsidRPr="00AB5AA5" w:rsidRDefault="00FF4E88" w:rsidP="007E50E8">
            <w:pPr>
              <w:pStyle w:val="TAL"/>
              <w:rPr>
                <w:lang w:eastAsia="en-US"/>
              </w:rPr>
            </w:pPr>
            <w:r w:rsidRPr="00AB5AA5">
              <w:rPr>
                <w:lang w:eastAsia="en-US"/>
              </w:rPr>
              <w:t>Addition and updat</w:t>
            </w:r>
            <w:r w:rsidR="007E50E8" w:rsidRPr="00AB5AA5">
              <w:rPr>
                <w:lang w:eastAsia="en-US"/>
              </w:rPr>
              <w:t>e</w:t>
            </w:r>
            <w:r w:rsidRPr="00AB5AA5">
              <w:rPr>
                <w:lang w:eastAsia="en-US"/>
              </w:rPr>
              <w:t xml:space="preserve"> of tables for HST FR2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B8F91" w14:textId="77777777" w:rsidR="00FF4E88" w:rsidRPr="00AB5AA5" w:rsidRDefault="00FF4E88" w:rsidP="007E50E8">
            <w:pPr>
              <w:pStyle w:val="TAL"/>
              <w:rPr>
                <w:lang w:eastAsia="en-US"/>
              </w:rPr>
            </w:pPr>
            <w:r w:rsidRPr="00AB5AA5">
              <w:rPr>
                <w:lang w:eastAsia="en-US"/>
              </w:rPr>
              <w:t>17.9.0</w:t>
            </w:r>
          </w:p>
        </w:tc>
      </w:tr>
      <w:tr w:rsidR="00FF4E88" w:rsidRPr="00AB5AA5" w14:paraId="37426E7E"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4F261BB8"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23219"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8ACC" w14:textId="135896FD" w:rsidR="00FF4E88" w:rsidRPr="00AB5AA5" w:rsidRDefault="00FF4E88" w:rsidP="007E50E8">
            <w:pPr>
              <w:pStyle w:val="TAL"/>
              <w:rPr>
                <w:lang w:eastAsia="en-US"/>
              </w:rPr>
            </w:pPr>
            <w:r w:rsidRPr="00AB5AA5">
              <w:rPr>
                <w:lang w:eastAsia="en-US"/>
              </w:rPr>
              <w:t>R5-233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1AA45" w14:textId="41734BE8" w:rsidR="00FF4E88" w:rsidRPr="00AB5AA5" w:rsidRDefault="00FF4E88" w:rsidP="007E50E8">
            <w:pPr>
              <w:pStyle w:val="TAL"/>
              <w:rPr>
                <w:lang w:eastAsia="en-US"/>
              </w:rPr>
            </w:pPr>
            <w:r w:rsidRPr="00AB5AA5">
              <w:rPr>
                <w:lang w:eastAsia="en-US"/>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E0410" w14:textId="7F33E163"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11EC257" w14:textId="045A9891"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245FF" w14:textId="0388AF41" w:rsidR="00FF4E88" w:rsidRPr="00AB5AA5" w:rsidRDefault="00FF4E88" w:rsidP="007E50E8">
            <w:pPr>
              <w:pStyle w:val="TAL"/>
              <w:rPr>
                <w:lang w:eastAsia="en-US"/>
              </w:rPr>
            </w:pPr>
            <w:r w:rsidRPr="00AB5AA5">
              <w:rPr>
                <w:lang w:eastAsia="en-US"/>
              </w:rPr>
              <w:t>Update to TS 38.508-1 clause 4.6.3-200BB for FR2 UL Gap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3F891" w14:textId="77777777" w:rsidR="00FF4E88" w:rsidRPr="00AB5AA5" w:rsidRDefault="00FF4E88" w:rsidP="007E50E8">
            <w:pPr>
              <w:pStyle w:val="TAL"/>
              <w:rPr>
                <w:lang w:eastAsia="en-US"/>
              </w:rPr>
            </w:pPr>
            <w:r w:rsidRPr="00AB5AA5">
              <w:rPr>
                <w:lang w:eastAsia="en-US"/>
              </w:rPr>
              <w:t>17.9.0</w:t>
            </w:r>
          </w:p>
        </w:tc>
      </w:tr>
      <w:tr w:rsidR="00FF4E88" w:rsidRPr="00AB5AA5" w14:paraId="0183DE1A"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18320F5D"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42446"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061D5" w14:textId="48A52AEF" w:rsidR="00FF4E88" w:rsidRPr="00AB5AA5" w:rsidRDefault="00FF4E88" w:rsidP="007E50E8">
            <w:pPr>
              <w:pStyle w:val="TAL"/>
              <w:rPr>
                <w:lang w:eastAsia="en-US"/>
              </w:rPr>
            </w:pPr>
            <w:r w:rsidRPr="00AB5AA5">
              <w:rPr>
                <w:lang w:eastAsia="en-US"/>
              </w:rPr>
              <w:t>R5-233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5D808" w14:textId="229BA10F" w:rsidR="00FF4E88" w:rsidRPr="00AB5AA5" w:rsidRDefault="00FF4E88" w:rsidP="007E50E8">
            <w:pPr>
              <w:pStyle w:val="TAL"/>
              <w:rPr>
                <w:lang w:eastAsia="en-US"/>
              </w:rPr>
            </w:pPr>
            <w:r w:rsidRPr="00AB5AA5">
              <w:rPr>
                <w:lang w:eastAsia="en-US"/>
              </w:rPr>
              <w:t>2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98D4" w14:textId="477E80A2" w:rsidR="00FF4E88" w:rsidRPr="00AB5AA5" w:rsidRDefault="00FF4E88" w:rsidP="007E50E8">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7CC265" w14:textId="5B19ABEE"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3AA48A" w14:textId="0822B0CA" w:rsidR="00FF4E88" w:rsidRPr="00AB5AA5" w:rsidRDefault="00FF4E88" w:rsidP="007E50E8">
            <w:pPr>
              <w:pStyle w:val="TAL"/>
              <w:rPr>
                <w:lang w:eastAsia="en-US"/>
              </w:rPr>
            </w:pPr>
            <w:r w:rsidRPr="00AB5AA5">
              <w:rPr>
                <w:lang w:eastAsia="en-US"/>
              </w:rPr>
              <w:t>Correction to frequency range for ssb-PositionsInBurst and SSB-ToMea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701C0" w14:textId="77777777" w:rsidR="00FF4E88" w:rsidRPr="00AB5AA5" w:rsidRDefault="00FF4E88" w:rsidP="007E50E8">
            <w:pPr>
              <w:pStyle w:val="TAL"/>
              <w:rPr>
                <w:lang w:eastAsia="en-US"/>
              </w:rPr>
            </w:pPr>
            <w:r w:rsidRPr="00AB5AA5">
              <w:rPr>
                <w:lang w:eastAsia="en-US"/>
              </w:rPr>
              <w:t>17.9.0</w:t>
            </w:r>
          </w:p>
        </w:tc>
      </w:tr>
      <w:tr w:rsidR="00FF4E88" w:rsidRPr="00AB5AA5" w14:paraId="61E87ABE"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7B5292A5"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0BF80"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F5935" w14:textId="036CEBCE" w:rsidR="00FF4E88" w:rsidRPr="00AB5AA5" w:rsidRDefault="00FF4E88" w:rsidP="007E50E8">
            <w:pPr>
              <w:pStyle w:val="TAL"/>
              <w:rPr>
                <w:lang w:eastAsia="en-US"/>
              </w:rPr>
            </w:pPr>
            <w:r w:rsidRPr="00AB5AA5">
              <w:rPr>
                <w:lang w:eastAsia="en-US"/>
              </w:rPr>
              <w:t>R5-233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E1993" w14:textId="02E5A494" w:rsidR="00FF4E88" w:rsidRPr="00AB5AA5" w:rsidRDefault="00FF4E88" w:rsidP="007E50E8">
            <w:pPr>
              <w:pStyle w:val="TAL"/>
              <w:rPr>
                <w:lang w:eastAsia="en-US"/>
              </w:rPr>
            </w:pPr>
            <w:r w:rsidRPr="00AB5AA5">
              <w:rPr>
                <w:lang w:eastAsia="en-US"/>
              </w:rPr>
              <w:t>2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7F5A4" w14:textId="3EE77072"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277B3B" w14:textId="4FD1A579"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F5A6E" w14:textId="299DD368" w:rsidR="00FF4E88" w:rsidRPr="00AB5AA5" w:rsidRDefault="00FF4E88" w:rsidP="007E50E8">
            <w:pPr>
              <w:pStyle w:val="TAL"/>
              <w:rPr>
                <w:lang w:eastAsia="en-US"/>
              </w:rPr>
            </w:pPr>
            <w:r w:rsidRPr="00AB5AA5">
              <w:rPr>
                <w:lang w:eastAsia="en-US"/>
              </w:rPr>
              <w:t>Correction of test frequency parameters for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CF930" w14:textId="77777777" w:rsidR="00FF4E88" w:rsidRPr="00AB5AA5" w:rsidRDefault="00FF4E88" w:rsidP="007E50E8">
            <w:pPr>
              <w:pStyle w:val="TAL"/>
              <w:rPr>
                <w:lang w:eastAsia="en-US"/>
              </w:rPr>
            </w:pPr>
            <w:r w:rsidRPr="00AB5AA5">
              <w:rPr>
                <w:lang w:eastAsia="en-US"/>
              </w:rPr>
              <w:t>17.9.0</w:t>
            </w:r>
          </w:p>
        </w:tc>
      </w:tr>
      <w:tr w:rsidR="00FF4E88" w:rsidRPr="00AB5AA5" w14:paraId="1880D44D"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70425D26"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C7311"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26B9" w14:textId="049EF8E2" w:rsidR="00FF4E88" w:rsidRPr="00AB5AA5" w:rsidRDefault="00FF4E88" w:rsidP="007E50E8">
            <w:pPr>
              <w:pStyle w:val="TAL"/>
              <w:rPr>
                <w:lang w:eastAsia="en-US"/>
              </w:rPr>
            </w:pPr>
            <w:r w:rsidRPr="00AB5AA5">
              <w:rPr>
                <w:lang w:eastAsia="en-US"/>
              </w:rPr>
              <w:t>R5-233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4EFD" w14:textId="38C5FE8E" w:rsidR="00FF4E88" w:rsidRPr="00AB5AA5" w:rsidRDefault="00FF4E88" w:rsidP="007E50E8">
            <w:pPr>
              <w:pStyle w:val="TAL"/>
              <w:rPr>
                <w:lang w:eastAsia="en-US"/>
              </w:rPr>
            </w:pPr>
            <w:r w:rsidRPr="00AB5AA5">
              <w:rPr>
                <w:lang w:eastAsia="en-US"/>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1A33" w14:textId="1EC36122" w:rsidR="00FF4E88" w:rsidRPr="00AB5AA5" w:rsidRDefault="00FF4E88" w:rsidP="007E50E8">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CDEBA5" w14:textId="48721D22"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5FFF7" w14:textId="48B9450F" w:rsidR="00FF4E88" w:rsidRPr="00AB5AA5" w:rsidRDefault="00FF4E88" w:rsidP="007E50E8">
            <w:pPr>
              <w:pStyle w:val="TAL"/>
              <w:rPr>
                <w:lang w:eastAsia="en-US"/>
              </w:rPr>
            </w:pPr>
            <w:r w:rsidRPr="00AB5AA5">
              <w:rPr>
                <w:lang w:eastAsia="en-US"/>
              </w:rPr>
              <w:t>Updating frequency calculation in Annex C.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99D92" w14:textId="77777777" w:rsidR="00FF4E88" w:rsidRPr="00AB5AA5" w:rsidRDefault="00FF4E88" w:rsidP="007E50E8">
            <w:pPr>
              <w:pStyle w:val="TAL"/>
              <w:rPr>
                <w:lang w:eastAsia="en-US"/>
              </w:rPr>
            </w:pPr>
            <w:r w:rsidRPr="00AB5AA5">
              <w:rPr>
                <w:lang w:eastAsia="en-US"/>
              </w:rPr>
              <w:t>17.9.0</w:t>
            </w:r>
          </w:p>
        </w:tc>
      </w:tr>
      <w:tr w:rsidR="00FF4E88" w:rsidRPr="00AB5AA5" w14:paraId="30EC1482" w14:textId="77777777" w:rsidTr="00FF4E88">
        <w:tc>
          <w:tcPr>
            <w:tcW w:w="800" w:type="dxa"/>
            <w:tcBorders>
              <w:top w:val="single" w:sz="6" w:space="0" w:color="auto"/>
              <w:left w:val="single" w:sz="6" w:space="0" w:color="auto"/>
              <w:bottom w:val="single" w:sz="6" w:space="0" w:color="auto"/>
              <w:right w:val="single" w:sz="6" w:space="0" w:color="auto"/>
            </w:tcBorders>
            <w:shd w:val="solid" w:color="FFFFFF" w:fill="auto"/>
          </w:tcPr>
          <w:p w14:paraId="2E565D32" w14:textId="77777777" w:rsidR="00FF4E88" w:rsidRPr="00AB5AA5" w:rsidRDefault="00FF4E88" w:rsidP="007E50E8">
            <w:pPr>
              <w:pStyle w:val="TAL"/>
              <w:rPr>
                <w:lang w:eastAsia="en-US"/>
              </w:rPr>
            </w:pPr>
            <w:r w:rsidRPr="00AB5AA5">
              <w:rPr>
                <w:lang w:eastAsia="en-US"/>
              </w:rPr>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20CEC" w14:textId="77777777" w:rsidR="00FF4E88" w:rsidRPr="00AB5AA5" w:rsidRDefault="00FF4E88" w:rsidP="007E50E8">
            <w:pPr>
              <w:pStyle w:val="TAL"/>
              <w:rPr>
                <w:lang w:eastAsia="en-US"/>
              </w:rPr>
            </w:pPr>
            <w:r w:rsidRPr="00AB5AA5">
              <w:rPr>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697B1" w14:textId="61BEAEAC" w:rsidR="00FF4E88" w:rsidRPr="00AB5AA5" w:rsidRDefault="00FF4E88" w:rsidP="007E50E8">
            <w:pPr>
              <w:pStyle w:val="TAL"/>
              <w:rPr>
                <w:lang w:eastAsia="en-US"/>
              </w:rPr>
            </w:pPr>
            <w:r w:rsidRPr="00AB5AA5">
              <w:rPr>
                <w:lang w:eastAsia="en-US"/>
              </w:rPr>
              <w:t>R5-233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58F6" w14:textId="5CD47BA4" w:rsidR="00FF4E88" w:rsidRPr="00AB5AA5" w:rsidRDefault="00FF4E88" w:rsidP="007E50E8">
            <w:pPr>
              <w:pStyle w:val="TAL"/>
              <w:rPr>
                <w:lang w:eastAsia="en-US"/>
              </w:rPr>
            </w:pPr>
            <w:r w:rsidRPr="00AB5AA5">
              <w:rPr>
                <w:lang w:eastAsia="en-US"/>
              </w:rPr>
              <w:t>2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FB25B" w14:textId="5E9817B2" w:rsidR="00FF4E88" w:rsidRPr="00AB5AA5" w:rsidRDefault="00FF4E88" w:rsidP="007E50E8">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BDA107F" w14:textId="0BD1EEB2" w:rsidR="00FF4E88" w:rsidRPr="00AB5AA5" w:rsidRDefault="00FF4E88" w:rsidP="007E50E8">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B79DE6" w14:textId="09396FFD" w:rsidR="00FF4E88" w:rsidRPr="00AB5AA5" w:rsidRDefault="00FF4E88" w:rsidP="007E50E8">
            <w:pPr>
              <w:pStyle w:val="TAL"/>
              <w:rPr>
                <w:lang w:eastAsia="en-US"/>
              </w:rPr>
            </w:pPr>
            <w:r w:rsidRPr="00AB5AA5">
              <w:rPr>
                <w:lang w:eastAsia="en-US"/>
              </w:rPr>
              <w:t>Addition of test frequency for new 3/4 band EN-DC co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13826" w14:textId="77777777" w:rsidR="00FF4E88" w:rsidRPr="00AB5AA5" w:rsidRDefault="00FF4E88" w:rsidP="007E50E8">
            <w:pPr>
              <w:pStyle w:val="TAL"/>
              <w:rPr>
                <w:lang w:eastAsia="en-US"/>
              </w:rPr>
            </w:pPr>
            <w:r w:rsidRPr="00AB5AA5">
              <w:rPr>
                <w:lang w:eastAsia="en-US"/>
              </w:rPr>
              <w:t>17.9.0</w:t>
            </w:r>
          </w:p>
        </w:tc>
      </w:tr>
      <w:tr w:rsidR="00C64EBB" w:rsidRPr="00AB5AA5" w14:paraId="392CF12E"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0794790C" w14:textId="42FC6A2D"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F4750F" w14:textId="2E3AFE76"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A706" w14:textId="5E372BE4" w:rsidR="00C64EBB" w:rsidRPr="00AB5AA5" w:rsidRDefault="00C64EBB" w:rsidP="00C64EBB">
            <w:pPr>
              <w:pStyle w:val="TAL"/>
              <w:rPr>
                <w:lang w:eastAsia="en-US"/>
              </w:rPr>
            </w:pPr>
            <w:r w:rsidRPr="00AB5AA5">
              <w:rPr>
                <w:lang w:eastAsia="en-US"/>
              </w:rPr>
              <w:t>R5-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8493" w14:textId="776C76A7" w:rsidR="00C64EBB" w:rsidRPr="00AB5AA5" w:rsidRDefault="00C64EBB" w:rsidP="00C64EBB">
            <w:pPr>
              <w:pStyle w:val="TAL"/>
              <w:rPr>
                <w:lang w:eastAsia="en-US"/>
              </w:rPr>
            </w:pPr>
            <w:r w:rsidRPr="00AB5AA5">
              <w:rPr>
                <w:lang w:eastAsia="en-US"/>
              </w:rPr>
              <w:t>2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1A464" w14:textId="1710CF25"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8C5184" w14:textId="7AE77642"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01B57" w14:textId="11487EAB" w:rsidR="00C64EBB" w:rsidRPr="00AB5AA5" w:rsidRDefault="00C64EBB" w:rsidP="00C64EBB">
            <w:pPr>
              <w:pStyle w:val="TAL"/>
              <w:rPr>
                <w:lang w:eastAsia="en-US"/>
              </w:rPr>
            </w:pPr>
            <w:r w:rsidRPr="00AB5AA5">
              <w:rPr>
                <w:lang w:eastAsia="en-US"/>
              </w:rPr>
              <w:t>Clarify default ASN.1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5CDCA" w14:textId="687434D1" w:rsidR="00C64EBB" w:rsidRPr="00AB5AA5" w:rsidRDefault="00C64EBB" w:rsidP="00C64EBB">
            <w:pPr>
              <w:pStyle w:val="TAL"/>
              <w:rPr>
                <w:lang w:eastAsia="en-US"/>
              </w:rPr>
            </w:pPr>
            <w:r w:rsidRPr="00AB5AA5">
              <w:rPr>
                <w:lang w:eastAsia="en-US"/>
              </w:rPr>
              <w:t>17.10.0</w:t>
            </w:r>
          </w:p>
        </w:tc>
      </w:tr>
      <w:tr w:rsidR="00C64EBB" w:rsidRPr="00AB5AA5" w14:paraId="5EFFC728"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2CEDD1F6"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CD4"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37F47" w14:textId="059BA240" w:rsidR="00C64EBB" w:rsidRPr="00AB5AA5" w:rsidRDefault="00C64EBB" w:rsidP="00C64EBB">
            <w:pPr>
              <w:pStyle w:val="TAL"/>
              <w:rPr>
                <w:lang w:eastAsia="en-US"/>
              </w:rPr>
            </w:pPr>
            <w:r w:rsidRPr="00AB5AA5">
              <w:rPr>
                <w:lang w:eastAsia="en-US"/>
              </w:rPr>
              <w:t>R5-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8D9A" w14:textId="1CB0CE8B" w:rsidR="00C64EBB" w:rsidRPr="00AB5AA5" w:rsidRDefault="00C64EBB" w:rsidP="00C64EBB">
            <w:pPr>
              <w:pStyle w:val="TAL"/>
              <w:rPr>
                <w:lang w:eastAsia="en-US"/>
              </w:rPr>
            </w:pPr>
            <w:r w:rsidRPr="00AB5AA5">
              <w:rPr>
                <w:lang w:eastAsia="en-US"/>
              </w:rPr>
              <w:t>2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31960" w14:textId="45F07B0B"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6135D8" w14:textId="35AD38F4"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B5B42" w14:textId="451E688B" w:rsidR="00C64EBB" w:rsidRPr="00AB5AA5" w:rsidRDefault="00C64EBB" w:rsidP="00C64EBB">
            <w:pPr>
              <w:pStyle w:val="TAL"/>
              <w:rPr>
                <w:lang w:eastAsia="en-US"/>
              </w:rPr>
            </w:pPr>
            <w:r w:rsidRPr="00AB5AA5">
              <w:rPr>
                <w:lang w:eastAsia="en-US"/>
              </w:rPr>
              <w:t>Update IE MAC-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13B" w14:textId="77777777" w:rsidR="00C64EBB" w:rsidRPr="00AB5AA5" w:rsidRDefault="00C64EBB" w:rsidP="00C64EBB">
            <w:pPr>
              <w:pStyle w:val="TAL"/>
              <w:rPr>
                <w:lang w:eastAsia="en-US"/>
              </w:rPr>
            </w:pPr>
            <w:r w:rsidRPr="00AB5AA5">
              <w:rPr>
                <w:lang w:eastAsia="en-US"/>
              </w:rPr>
              <w:t>17.10.0</w:t>
            </w:r>
          </w:p>
        </w:tc>
      </w:tr>
      <w:tr w:rsidR="00C64EBB" w:rsidRPr="00AB5AA5" w14:paraId="22039231"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455290B4"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6301F"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0C9DD" w14:textId="3EAC16B7" w:rsidR="00C64EBB" w:rsidRPr="00AB5AA5" w:rsidRDefault="00C64EBB" w:rsidP="00C64EBB">
            <w:pPr>
              <w:pStyle w:val="TAL"/>
              <w:rPr>
                <w:lang w:eastAsia="en-US"/>
              </w:rPr>
            </w:pPr>
            <w:r w:rsidRPr="00AB5AA5">
              <w:rPr>
                <w:lang w:eastAsia="en-US"/>
              </w:rPr>
              <w:t>R5-233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EA64" w14:textId="516EA7F4" w:rsidR="00C64EBB" w:rsidRPr="00AB5AA5" w:rsidRDefault="00C64EBB" w:rsidP="00C64EBB">
            <w:pPr>
              <w:pStyle w:val="TAL"/>
              <w:rPr>
                <w:lang w:eastAsia="en-US"/>
              </w:rPr>
            </w:pPr>
            <w:r w:rsidRPr="00AB5AA5">
              <w:rPr>
                <w:lang w:eastAsia="en-US"/>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E6A0" w14:textId="1D2E2824"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F48256" w14:textId="0EC6A128"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8DA89" w14:textId="43FA2820" w:rsidR="00C64EBB" w:rsidRPr="00AB5AA5" w:rsidRDefault="00C64EBB" w:rsidP="00C64EBB">
            <w:pPr>
              <w:pStyle w:val="TAL"/>
              <w:rPr>
                <w:lang w:eastAsia="en-US"/>
              </w:rPr>
            </w:pPr>
            <w:r w:rsidRPr="00AB5AA5">
              <w:rPr>
                <w:lang w:eastAsia="en-US"/>
              </w:rPr>
              <w:t>Introduction of Inter-band NR CA configuration CA_n20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48393" w14:textId="77777777" w:rsidR="00C64EBB" w:rsidRPr="00AB5AA5" w:rsidRDefault="00C64EBB" w:rsidP="00C64EBB">
            <w:pPr>
              <w:pStyle w:val="TAL"/>
              <w:rPr>
                <w:lang w:eastAsia="en-US"/>
              </w:rPr>
            </w:pPr>
            <w:r w:rsidRPr="00AB5AA5">
              <w:rPr>
                <w:lang w:eastAsia="en-US"/>
              </w:rPr>
              <w:t>17.10.0</w:t>
            </w:r>
          </w:p>
        </w:tc>
      </w:tr>
      <w:tr w:rsidR="00C64EBB" w:rsidRPr="00AB5AA5" w14:paraId="5E385B7E"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2180920E"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FEEB0"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4BA57" w14:textId="6AF03D6C" w:rsidR="00C64EBB" w:rsidRPr="00AB5AA5" w:rsidRDefault="00C64EBB" w:rsidP="00C64EBB">
            <w:pPr>
              <w:pStyle w:val="TAL"/>
              <w:rPr>
                <w:lang w:eastAsia="en-US"/>
              </w:rPr>
            </w:pPr>
            <w:r w:rsidRPr="00AB5AA5">
              <w:rPr>
                <w:lang w:eastAsia="en-US"/>
              </w:rPr>
              <w:t>R5-2339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84BC" w14:textId="75213838" w:rsidR="00C64EBB" w:rsidRPr="00AB5AA5" w:rsidRDefault="00C64EBB" w:rsidP="00C64EBB">
            <w:pPr>
              <w:pStyle w:val="TAL"/>
              <w:rPr>
                <w:lang w:eastAsia="en-US"/>
              </w:rPr>
            </w:pPr>
            <w:r w:rsidRPr="00AB5AA5">
              <w:rPr>
                <w:lang w:eastAsia="en-US"/>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9CDB4" w14:textId="1676C17F"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7454F15" w14:textId="64E9D012"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F78032" w14:textId="73B25A06" w:rsidR="00C64EBB" w:rsidRPr="00AB5AA5" w:rsidRDefault="00C64EBB" w:rsidP="00C64EBB">
            <w:pPr>
              <w:pStyle w:val="TAL"/>
              <w:rPr>
                <w:lang w:eastAsia="en-US"/>
              </w:rPr>
            </w:pPr>
            <w:r w:rsidRPr="00AB5AA5">
              <w:rPr>
                <w:lang w:eastAsia="en-US"/>
              </w:rPr>
              <w:t>Adding 5GS registration type for Rel-17 eNPN onboard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DAE0C" w14:textId="77777777" w:rsidR="00C64EBB" w:rsidRPr="00AB5AA5" w:rsidRDefault="00C64EBB" w:rsidP="00C64EBB">
            <w:pPr>
              <w:pStyle w:val="TAL"/>
              <w:rPr>
                <w:lang w:eastAsia="en-US"/>
              </w:rPr>
            </w:pPr>
            <w:r w:rsidRPr="00AB5AA5">
              <w:rPr>
                <w:lang w:eastAsia="en-US"/>
              </w:rPr>
              <w:t>17.10.0</w:t>
            </w:r>
          </w:p>
        </w:tc>
      </w:tr>
      <w:tr w:rsidR="00C64EBB" w:rsidRPr="00AB5AA5" w14:paraId="52D95AEF"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1A533FE4"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C6CA13"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EFE1" w14:textId="1D715B5D" w:rsidR="00C64EBB" w:rsidRPr="00AB5AA5" w:rsidRDefault="00C64EBB" w:rsidP="00C64EBB">
            <w:pPr>
              <w:pStyle w:val="TAL"/>
              <w:rPr>
                <w:lang w:eastAsia="en-US"/>
              </w:rPr>
            </w:pPr>
            <w:r w:rsidRPr="00AB5AA5">
              <w:rPr>
                <w:lang w:eastAsia="en-US"/>
              </w:rPr>
              <w:t>R5-234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4E54" w14:textId="78E01F72" w:rsidR="00C64EBB" w:rsidRPr="00AB5AA5" w:rsidRDefault="00C64EBB" w:rsidP="00C64EBB">
            <w:pPr>
              <w:pStyle w:val="TAL"/>
              <w:rPr>
                <w:lang w:eastAsia="en-US"/>
              </w:rPr>
            </w:pPr>
            <w:r w:rsidRPr="00AB5AA5">
              <w:rPr>
                <w:lang w:eastAsia="en-US"/>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99D9" w14:textId="4923619C"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8A0EF8D" w14:textId="6D6467A0"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12C644" w14:textId="26FACE0B" w:rsidR="00C64EBB" w:rsidRPr="00AB5AA5" w:rsidRDefault="00C64EBB" w:rsidP="00C64EBB">
            <w:pPr>
              <w:pStyle w:val="TAL"/>
              <w:rPr>
                <w:lang w:eastAsia="en-US"/>
              </w:rPr>
            </w:pPr>
            <w:r w:rsidRPr="00AB5AA5">
              <w:rPr>
                <w:lang w:eastAsia="en-US"/>
              </w:rPr>
              <w:t>Update IE PUSCH-TimeDomainResource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D1AF0" w14:textId="77777777" w:rsidR="00C64EBB" w:rsidRPr="00AB5AA5" w:rsidRDefault="00C64EBB" w:rsidP="00C64EBB">
            <w:pPr>
              <w:pStyle w:val="TAL"/>
              <w:rPr>
                <w:lang w:eastAsia="en-US"/>
              </w:rPr>
            </w:pPr>
            <w:r w:rsidRPr="00AB5AA5">
              <w:rPr>
                <w:lang w:eastAsia="en-US"/>
              </w:rPr>
              <w:t>17.10.0</w:t>
            </w:r>
          </w:p>
        </w:tc>
      </w:tr>
      <w:tr w:rsidR="00C64EBB" w:rsidRPr="00AB5AA5" w14:paraId="6DACDF0D"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2CB72CD4"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3F7B63"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D4B8C" w14:textId="20CAAD78" w:rsidR="00C64EBB" w:rsidRPr="00AB5AA5" w:rsidRDefault="00C64EBB" w:rsidP="00C64EBB">
            <w:pPr>
              <w:pStyle w:val="TAL"/>
              <w:rPr>
                <w:lang w:eastAsia="en-US"/>
              </w:rPr>
            </w:pPr>
            <w:r w:rsidRPr="00AB5AA5">
              <w:rPr>
                <w:lang w:eastAsia="en-US"/>
              </w:rPr>
              <w:t>R5-234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817BF" w14:textId="3FE849AE" w:rsidR="00C64EBB" w:rsidRPr="00AB5AA5" w:rsidRDefault="00C64EBB" w:rsidP="00C64EBB">
            <w:pPr>
              <w:pStyle w:val="TAL"/>
              <w:rPr>
                <w:lang w:eastAsia="en-US"/>
              </w:rPr>
            </w:pPr>
            <w:r w:rsidRPr="00AB5AA5">
              <w:rPr>
                <w:lang w:eastAsia="en-US"/>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3C4B7" w14:textId="4D5F690F"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8E8184" w14:textId="604E3DE9"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0B610C" w14:textId="099B0EF7" w:rsidR="00C64EBB" w:rsidRPr="00AB5AA5" w:rsidRDefault="00C64EBB" w:rsidP="00C64EBB">
            <w:pPr>
              <w:pStyle w:val="TAL"/>
              <w:rPr>
                <w:lang w:eastAsia="en-US"/>
              </w:rPr>
            </w:pPr>
            <w:r w:rsidRPr="00AB5AA5">
              <w:rPr>
                <w:lang w:eastAsia="en-US"/>
              </w:rPr>
              <w:t>Add DC_48A_n46A configuration to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6D6C2" w14:textId="77777777" w:rsidR="00C64EBB" w:rsidRPr="00AB5AA5" w:rsidRDefault="00C64EBB" w:rsidP="00C64EBB">
            <w:pPr>
              <w:pStyle w:val="TAL"/>
              <w:rPr>
                <w:lang w:eastAsia="en-US"/>
              </w:rPr>
            </w:pPr>
            <w:r w:rsidRPr="00AB5AA5">
              <w:rPr>
                <w:lang w:eastAsia="en-US"/>
              </w:rPr>
              <w:t>17.10.0</w:t>
            </w:r>
          </w:p>
        </w:tc>
      </w:tr>
      <w:tr w:rsidR="00C64EBB" w:rsidRPr="00AB5AA5" w14:paraId="7FC3403D"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6D6DED10"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C81F0"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1A93C" w14:textId="1A6D8E4B" w:rsidR="00C64EBB" w:rsidRPr="00AB5AA5" w:rsidRDefault="00C64EBB" w:rsidP="00C64EBB">
            <w:pPr>
              <w:pStyle w:val="TAL"/>
              <w:rPr>
                <w:lang w:eastAsia="en-US"/>
              </w:rPr>
            </w:pPr>
            <w:r w:rsidRPr="00AB5AA5">
              <w:rPr>
                <w:lang w:eastAsia="en-US"/>
              </w:rPr>
              <w:t>R5-234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1C7E" w14:textId="34AA0F34" w:rsidR="00C64EBB" w:rsidRPr="00AB5AA5" w:rsidRDefault="00C64EBB" w:rsidP="00C64EBB">
            <w:pPr>
              <w:pStyle w:val="TAL"/>
              <w:rPr>
                <w:lang w:eastAsia="en-US"/>
              </w:rPr>
            </w:pPr>
            <w:r w:rsidRPr="00AB5AA5">
              <w:rPr>
                <w:lang w:eastAsia="en-US"/>
              </w:rPr>
              <w:t>2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FE25E" w14:textId="7B160585"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5C0CC3" w14:textId="16DEB209"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625BCC" w14:textId="554AE5F0" w:rsidR="00C64EBB" w:rsidRPr="00AB5AA5" w:rsidRDefault="00C64EBB" w:rsidP="00C64EBB">
            <w:pPr>
              <w:pStyle w:val="TAL"/>
              <w:rPr>
                <w:lang w:eastAsia="en-US"/>
              </w:rPr>
            </w:pPr>
            <w:r w:rsidRPr="00AB5AA5">
              <w:rPr>
                <w:lang w:eastAsia="en-US"/>
              </w:rPr>
              <w:t>Update IE PD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7B79" w14:textId="77777777" w:rsidR="00C64EBB" w:rsidRPr="00AB5AA5" w:rsidRDefault="00C64EBB" w:rsidP="00C64EBB">
            <w:pPr>
              <w:pStyle w:val="TAL"/>
              <w:rPr>
                <w:lang w:eastAsia="en-US"/>
              </w:rPr>
            </w:pPr>
            <w:r w:rsidRPr="00AB5AA5">
              <w:rPr>
                <w:lang w:eastAsia="en-US"/>
              </w:rPr>
              <w:t>17.10.0</w:t>
            </w:r>
          </w:p>
        </w:tc>
      </w:tr>
      <w:tr w:rsidR="00C64EBB" w:rsidRPr="00AB5AA5" w14:paraId="75E5476D"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52DC61E7" w14:textId="77777777" w:rsidR="00C64EBB" w:rsidRPr="00AB5AA5" w:rsidRDefault="00C64EBB" w:rsidP="00C64EBB">
            <w:pPr>
              <w:pStyle w:val="TAL"/>
              <w:rPr>
                <w:lang w:eastAsia="en-US"/>
              </w:rPr>
            </w:pPr>
            <w:r w:rsidRPr="00AB5AA5">
              <w:rPr>
                <w:lang w:eastAsia="en-US"/>
              </w:rPr>
              <w:lastRenderedPageBreak/>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A4ABC3"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E57AB" w14:textId="77F88179" w:rsidR="00C64EBB" w:rsidRPr="00AB5AA5" w:rsidRDefault="00C64EBB" w:rsidP="00C64EBB">
            <w:pPr>
              <w:pStyle w:val="TAL"/>
              <w:rPr>
                <w:lang w:eastAsia="en-US"/>
              </w:rPr>
            </w:pPr>
            <w:r w:rsidRPr="00AB5AA5">
              <w:rPr>
                <w:lang w:eastAsia="en-US"/>
              </w:rPr>
              <w:t>R5-234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61076" w14:textId="7860BA57" w:rsidR="00C64EBB" w:rsidRPr="00AB5AA5" w:rsidRDefault="00C64EBB" w:rsidP="00C64EBB">
            <w:pPr>
              <w:pStyle w:val="TAL"/>
              <w:rPr>
                <w:lang w:eastAsia="en-US"/>
              </w:rPr>
            </w:pPr>
            <w:r w:rsidRPr="00AB5AA5">
              <w:rPr>
                <w:lang w:eastAsia="en-US"/>
              </w:rPr>
              <w:t>2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27ACD" w14:textId="31D988DA"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0EDCE95" w14:textId="0163E6BF"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B083E" w14:textId="5CDBE81B" w:rsidR="00C64EBB" w:rsidRPr="00AB5AA5" w:rsidRDefault="00C64EBB" w:rsidP="00C64EBB">
            <w:pPr>
              <w:pStyle w:val="TAL"/>
              <w:rPr>
                <w:lang w:eastAsia="en-US"/>
              </w:rPr>
            </w:pPr>
            <w:r w:rsidRPr="00AB5AA5">
              <w:rPr>
                <w:lang w:eastAsia="en-US"/>
              </w:rPr>
              <w:t>Addition of test frequencies for new EN-DC combos with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7EB64" w14:textId="77777777" w:rsidR="00C64EBB" w:rsidRPr="00AB5AA5" w:rsidRDefault="00C64EBB" w:rsidP="00C64EBB">
            <w:pPr>
              <w:pStyle w:val="TAL"/>
              <w:rPr>
                <w:lang w:eastAsia="en-US"/>
              </w:rPr>
            </w:pPr>
            <w:r w:rsidRPr="00AB5AA5">
              <w:rPr>
                <w:lang w:eastAsia="en-US"/>
              </w:rPr>
              <w:t>17.10.0</w:t>
            </w:r>
          </w:p>
        </w:tc>
      </w:tr>
      <w:tr w:rsidR="00C64EBB" w:rsidRPr="00AB5AA5" w14:paraId="5312A770"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933EB00"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CB4833"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DA744" w14:textId="138C01EF" w:rsidR="00C64EBB" w:rsidRPr="00AB5AA5" w:rsidRDefault="00C64EBB" w:rsidP="00C64EBB">
            <w:pPr>
              <w:pStyle w:val="TAL"/>
              <w:rPr>
                <w:lang w:eastAsia="en-US"/>
              </w:rPr>
            </w:pPr>
            <w:r w:rsidRPr="00AB5AA5">
              <w:rPr>
                <w:lang w:eastAsia="en-US"/>
              </w:rPr>
              <w:t>R5-2341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6B445" w14:textId="7097CECD" w:rsidR="00C64EBB" w:rsidRPr="00AB5AA5" w:rsidRDefault="00C64EBB" w:rsidP="00C64EBB">
            <w:pPr>
              <w:pStyle w:val="TAL"/>
              <w:rPr>
                <w:lang w:eastAsia="en-US"/>
              </w:rPr>
            </w:pPr>
            <w:r w:rsidRPr="00AB5AA5">
              <w:rPr>
                <w:lang w:eastAsia="en-US"/>
              </w:rPr>
              <w:t>28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895D" w14:textId="0AE58F21"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48ADDF" w14:textId="23B09F5C"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430BDF" w14:textId="4D60492A" w:rsidR="00C64EBB" w:rsidRPr="00AB5AA5" w:rsidRDefault="00C64EBB" w:rsidP="00C64EBB">
            <w:pPr>
              <w:pStyle w:val="TAL"/>
              <w:rPr>
                <w:lang w:eastAsia="en-US"/>
              </w:rPr>
            </w:pPr>
            <w:r w:rsidRPr="00AB5AA5">
              <w:rPr>
                <w:lang w:eastAsia="en-US"/>
              </w:rPr>
              <w:t>Update LoggedMeasurement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B24E8" w14:textId="77777777" w:rsidR="00C64EBB" w:rsidRPr="00AB5AA5" w:rsidRDefault="00C64EBB" w:rsidP="00C64EBB">
            <w:pPr>
              <w:pStyle w:val="TAL"/>
              <w:rPr>
                <w:lang w:eastAsia="en-US"/>
              </w:rPr>
            </w:pPr>
            <w:r w:rsidRPr="00AB5AA5">
              <w:rPr>
                <w:lang w:eastAsia="en-US"/>
              </w:rPr>
              <w:t>17.10.0</w:t>
            </w:r>
          </w:p>
        </w:tc>
      </w:tr>
      <w:tr w:rsidR="00C64EBB" w:rsidRPr="00AB5AA5" w14:paraId="42C4C7D6"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6AF1F031"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987B1D"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F65B" w14:textId="7D32F4C7" w:rsidR="00C64EBB" w:rsidRPr="00AB5AA5" w:rsidRDefault="00C64EBB" w:rsidP="00C64EBB">
            <w:pPr>
              <w:pStyle w:val="TAL"/>
              <w:rPr>
                <w:lang w:eastAsia="en-US"/>
              </w:rPr>
            </w:pPr>
            <w:r w:rsidRPr="00AB5AA5">
              <w:rPr>
                <w:lang w:eastAsia="en-US"/>
              </w:rPr>
              <w:t>R5-2341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2CD57" w14:textId="49DE5301" w:rsidR="00C64EBB" w:rsidRPr="00AB5AA5" w:rsidRDefault="00C64EBB" w:rsidP="00C64EBB">
            <w:pPr>
              <w:pStyle w:val="TAL"/>
              <w:rPr>
                <w:lang w:eastAsia="en-US"/>
              </w:rPr>
            </w:pPr>
            <w:r w:rsidRPr="00AB5AA5">
              <w:rPr>
                <w:lang w:eastAsia="en-US"/>
              </w:rPr>
              <w:t>2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32A3" w14:textId="71232B3F"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6F5B3F" w14:textId="6D3F0094"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C7D65" w14:textId="18CA32AF" w:rsidR="00C64EBB" w:rsidRPr="00AB5AA5" w:rsidRDefault="00C64EBB" w:rsidP="00C64EBB">
            <w:pPr>
              <w:pStyle w:val="TAL"/>
              <w:rPr>
                <w:lang w:eastAsia="en-US"/>
              </w:rPr>
            </w:pPr>
            <w:r w:rsidRPr="00AB5AA5">
              <w:rPr>
                <w:lang w:eastAsia="en-US"/>
              </w:rPr>
              <w:t>Update IE CellGrou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348AE" w14:textId="77777777" w:rsidR="00C64EBB" w:rsidRPr="00AB5AA5" w:rsidRDefault="00C64EBB" w:rsidP="00C64EBB">
            <w:pPr>
              <w:pStyle w:val="TAL"/>
              <w:rPr>
                <w:lang w:eastAsia="en-US"/>
              </w:rPr>
            </w:pPr>
            <w:r w:rsidRPr="00AB5AA5">
              <w:rPr>
                <w:lang w:eastAsia="en-US"/>
              </w:rPr>
              <w:t>17.10.0</w:t>
            </w:r>
          </w:p>
        </w:tc>
      </w:tr>
      <w:tr w:rsidR="00C64EBB" w:rsidRPr="00AB5AA5" w14:paraId="7749BAF5"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2B76CBF"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D3D932"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005BE" w14:textId="26E57706" w:rsidR="00C64EBB" w:rsidRPr="00AB5AA5" w:rsidRDefault="00C64EBB" w:rsidP="00C64EBB">
            <w:pPr>
              <w:pStyle w:val="TAL"/>
              <w:rPr>
                <w:lang w:eastAsia="en-US"/>
              </w:rPr>
            </w:pPr>
            <w:r w:rsidRPr="00AB5AA5">
              <w:rPr>
                <w:lang w:eastAsia="en-US"/>
              </w:rPr>
              <w:t>R5-2341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914CE" w14:textId="25060ECD" w:rsidR="00C64EBB" w:rsidRPr="00AB5AA5" w:rsidRDefault="00C64EBB" w:rsidP="00C64EBB">
            <w:pPr>
              <w:pStyle w:val="TAL"/>
              <w:rPr>
                <w:lang w:eastAsia="en-US"/>
              </w:rPr>
            </w:pPr>
            <w:r w:rsidRPr="00AB5AA5">
              <w:rPr>
                <w:lang w:eastAsia="en-US"/>
              </w:rPr>
              <w:t>2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FF7F4" w14:textId="74728AA3"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A832AA" w14:textId="693D89F2"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AC9AAB" w14:textId="4D0BDF61" w:rsidR="00C64EBB" w:rsidRPr="00AB5AA5" w:rsidRDefault="00C64EBB" w:rsidP="00C64EBB">
            <w:pPr>
              <w:pStyle w:val="TAL"/>
              <w:rPr>
                <w:lang w:eastAsia="en-US"/>
              </w:rPr>
            </w:pPr>
            <w:r w:rsidRPr="00AB5AA5">
              <w:rPr>
                <w:lang w:eastAsia="en-US"/>
              </w:rPr>
              <w:t>Update IE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67627" w14:textId="77777777" w:rsidR="00C64EBB" w:rsidRPr="00AB5AA5" w:rsidRDefault="00C64EBB" w:rsidP="00C64EBB">
            <w:pPr>
              <w:pStyle w:val="TAL"/>
              <w:rPr>
                <w:lang w:eastAsia="en-US"/>
              </w:rPr>
            </w:pPr>
            <w:r w:rsidRPr="00AB5AA5">
              <w:rPr>
                <w:lang w:eastAsia="en-US"/>
              </w:rPr>
              <w:t>17.10.0</w:t>
            </w:r>
          </w:p>
        </w:tc>
      </w:tr>
      <w:tr w:rsidR="00C64EBB" w:rsidRPr="00AB5AA5" w14:paraId="7B2F8B08"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9B91005"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88CDF"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26FF" w14:textId="4C13D70D" w:rsidR="00C64EBB" w:rsidRPr="00AB5AA5" w:rsidRDefault="00C64EBB" w:rsidP="00C64EBB">
            <w:pPr>
              <w:pStyle w:val="TAL"/>
              <w:rPr>
                <w:lang w:eastAsia="en-US"/>
              </w:rPr>
            </w:pPr>
            <w:r w:rsidRPr="00AB5AA5">
              <w:rPr>
                <w:lang w:eastAsia="en-US"/>
              </w:rPr>
              <w:t>R5-234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1D244" w14:textId="78E1F721" w:rsidR="00C64EBB" w:rsidRPr="00AB5AA5" w:rsidRDefault="00C64EBB" w:rsidP="00C64EBB">
            <w:pPr>
              <w:pStyle w:val="TAL"/>
              <w:rPr>
                <w:lang w:eastAsia="en-US"/>
              </w:rPr>
            </w:pPr>
            <w:r w:rsidRPr="00AB5AA5">
              <w:rPr>
                <w:lang w:eastAsia="en-US"/>
              </w:rPr>
              <w:t>2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3512" w14:textId="0FD2B49D"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ECE07D" w14:textId="216795D2"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CD2F0" w14:textId="258A9762" w:rsidR="00C64EBB" w:rsidRPr="00AB5AA5" w:rsidRDefault="00C64EBB" w:rsidP="00C64EBB">
            <w:pPr>
              <w:pStyle w:val="TAL"/>
              <w:rPr>
                <w:lang w:eastAsia="en-US"/>
              </w:rPr>
            </w:pPr>
            <w:r w:rsidRPr="00AB5AA5">
              <w:rPr>
                <w:lang w:eastAsia="en-US"/>
              </w:rPr>
              <w:t>Update IE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4E527" w14:textId="77777777" w:rsidR="00C64EBB" w:rsidRPr="00AB5AA5" w:rsidRDefault="00C64EBB" w:rsidP="00C64EBB">
            <w:pPr>
              <w:pStyle w:val="TAL"/>
              <w:rPr>
                <w:lang w:eastAsia="en-US"/>
              </w:rPr>
            </w:pPr>
            <w:r w:rsidRPr="00AB5AA5">
              <w:rPr>
                <w:lang w:eastAsia="en-US"/>
              </w:rPr>
              <w:t>17.10.0</w:t>
            </w:r>
          </w:p>
        </w:tc>
      </w:tr>
      <w:tr w:rsidR="00C64EBB" w:rsidRPr="00AB5AA5" w14:paraId="61ED0010"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35209473"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BC529"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79761" w14:textId="302DFE91" w:rsidR="00C64EBB" w:rsidRPr="00AB5AA5" w:rsidRDefault="00C64EBB" w:rsidP="00C64EBB">
            <w:pPr>
              <w:pStyle w:val="TAL"/>
              <w:rPr>
                <w:lang w:eastAsia="en-US"/>
              </w:rPr>
            </w:pPr>
            <w:r w:rsidRPr="00AB5AA5">
              <w:rPr>
                <w:lang w:eastAsia="en-US"/>
              </w:rPr>
              <w:t>R5-234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23C6" w14:textId="1DEB6844" w:rsidR="00C64EBB" w:rsidRPr="00AB5AA5" w:rsidRDefault="00C64EBB" w:rsidP="00C64EBB">
            <w:pPr>
              <w:pStyle w:val="TAL"/>
              <w:rPr>
                <w:lang w:eastAsia="en-US"/>
              </w:rPr>
            </w:pPr>
            <w:r w:rsidRPr="00AB5AA5">
              <w:rPr>
                <w:lang w:eastAsia="en-US"/>
              </w:rPr>
              <w:t>2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6456" w14:textId="6B0BBD69"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3A9DF07" w14:textId="3C6E54A3"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DDFAB1" w14:textId="7AACA3AA" w:rsidR="00C64EBB" w:rsidRPr="00AB5AA5" w:rsidRDefault="00C64EBB" w:rsidP="00C64EBB">
            <w:pPr>
              <w:pStyle w:val="TAL"/>
              <w:rPr>
                <w:lang w:eastAsia="en-US"/>
              </w:rPr>
            </w:pPr>
            <w:r w:rsidRPr="00AB5AA5">
              <w:rPr>
                <w:lang w:eastAsia="en-US"/>
              </w:rPr>
              <w:t>Update IE CSI-Repor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72865" w14:textId="77777777" w:rsidR="00C64EBB" w:rsidRPr="00AB5AA5" w:rsidRDefault="00C64EBB" w:rsidP="00C64EBB">
            <w:pPr>
              <w:pStyle w:val="TAL"/>
              <w:rPr>
                <w:lang w:eastAsia="en-US"/>
              </w:rPr>
            </w:pPr>
            <w:r w:rsidRPr="00AB5AA5">
              <w:rPr>
                <w:lang w:eastAsia="en-US"/>
              </w:rPr>
              <w:t>17.10.0</w:t>
            </w:r>
          </w:p>
        </w:tc>
      </w:tr>
      <w:tr w:rsidR="00C64EBB" w:rsidRPr="00AB5AA5" w14:paraId="0EC405E2"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3479B95B"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C89BF2"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35C1E" w14:textId="6F8BC947" w:rsidR="00C64EBB" w:rsidRPr="00AB5AA5" w:rsidRDefault="00C64EBB" w:rsidP="00C64EBB">
            <w:pPr>
              <w:pStyle w:val="TAL"/>
              <w:rPr>
                <w:lang w:eastAsia="en-US"/>
              </w:rPr>
            </w:pPr>
            <w:r w:rsidRPr="00AB5AA5">
              <w:rPr>
                <w:lang w:eastAsia="en-US"/>
              </w:rPr>
              <w:t>R5-234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1D67F" w14:textId="6FB1D5D7" w:rsidR="00C64EBB" w:rsidRPr="00AB5AA5" w:rsidRDefault="00C64EBB" w:rsidP="00C64EBB">
            <w:pPr>
              <w:pStyle w:val="TAL"/>
              <w:rPr>
                <w:lang w:eastAsia="en-US"/>
              </w:rPr>
            </w:pPr>
            <w:r w:rsidRPr="00AB5AA5">
              <w:rPr>
                <w:lang w:eastAsia="en-US"/>
              </w:rPr>
              <w:t>2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E99AE" w14:textId="14659723"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6A965B" w14:textId="1863E146"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16FB7E" w14:textId="10EAC05B" w:rsidR="00C64EBB" w:rsidRPr="00AB5AA5" w:rsidRDefault="00C64EBB" w:rsidP="00C64EBB">
            <w:pPr>
              <w:pStyle w:val="TAL"/>
              <w:rPr>
                <w:lang w:eastAsia="en-US"/>
              </w:rPr>
            </w:pPr>
            <w:r w:rsidRPr="00AB5AA5">
              <w:rPr>
                <w:lang w:eastAsia="en-US"/>
              </w:rPr>
              <w:t>Test frequencies for band n70 and asymmetric channel bandwid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BB1A32" w14:textId="77777777" w:rsidR="00C64EBB" w:rsidRPr="00AB5AA5" w:rsidRDefault="00C64EBB" w:rsidP="00C64EBB">
            <w:pPr>
              <w:pStyle w:val="TAL"/>
              <w:rPr>
                <w:lang w:eastAsia="en-US"/>
              </w:rPr>
            </w:pPr>
            <w:r w:rsidRPr="00AB5AA5">
              <w:rPr>
                <w:lang w:eastAsia="en-US"/>
              </w:rPr>
              <w:t>17.10.0</w:t>
            </w:r>
          </w:p>
        </w:tc>
      </w:tr>
      <w:tr w:rsidR="00C64EBB" w:rsidRPr="00AB5AA5" w14:paraId="15285BEA"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559E1375"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5D5434"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25E3" w14:textId="60B5A95E" w:rsidR="00C64EBB" w:rsidRPr="00AB5AA5" w:rsidRDefault="00C64EBB" w:rsidP="00C64EBB">
            <w:pPr>
              <w:pStyle w:val="TAL"/>
              <w:rPr>
                <w:lang w:eastAsia="en-US"/>
              </w:rPr>
            </w:pPr>
            <w:r w:rsidRPr="00AB5AA5">
              <w:rPr>
                <w:lang w:eastAsia="en-US"/>
              </w:rPr>
              <w:t>R5-234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2485" w14:textId="4AC5FFD0" w:rsidR="00C64EBB" w:rsidRPr="00AB5AA5" w:rsidRDefault="00C64EBB" w:rsidP="00C64EBB">
            <w:pPr>
              <w:pStyle w:val="TAL"/>
              <w:rPr>
                <w:lang w:eastAsia="en-US"/>
              </w:rPr>
            </w:pPr>
            <w:r w:rsidRPr="00AB5AA5">
              <w:rPr>
                <w:lang w:eastAsia="en-US"/>
              </w:rPr>
              <w:t>2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BDEDB" w14:textId="28F3B00C"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11378C" w14:textId="27B57BE6"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8CD458" w14:textId="365BE25D" w:rsidR="00C64EBB" w:rsidRPr="00AB5AA5" w:rsidRDefault="00C64EBB" w:rsidP="00C64EBB">
            <w:pPr>
              <w:pStyle w:val="TAL"/>
              <w:rPr>
                <w:lang w:eastAsia="en-US"/>
              </w:rPr>
            </w:pPr>
            <w:r w:rsidRPr="00AB5AA5">
              <w:rPr>
                <w:lang w:eastAsia="en-US"/>
              </w:rPr>
              <w:t>Test frequency corrections for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B0FAF" w14:textId="77777777" w:rsidR="00C64EBB" w:rsidRPr="00AB5AA5" w:rsidRDefault="00C64EBB" w:rsidP="00C64EBB">
            <w:pPr>
              <w:pStyle w:val="TAL"/>
              <w:rPr>
                <w:lang w:eastAsia="en-US"/>
              </w:rPr>
            </w:pPr>
            <w:r w:rsidRPr="00AB5AA5">
              <w:rPr>
                <w:lang w:eastAsia="en-US"/>
              </w:rPr>
              <w:t>17.10.0</w:t>
            </w:r>
          </w:p>
        </w:tc>
      </w:tr>
      <w:tr w:rsidR="00C64EBB" w:rsidRPr="00AB5AA5" w14:paraId="6D365BDE"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0109C70F"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6462A"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EB08C" w14:textId="342F6FAA" w:rsidR="00C64EBB" w:rsidRPr="00AB5AA5" w:rsidRDefault="00C64EBB" w:rsidP="00C64EBB">
            <w:pPr>
              <w:pStyle w:val="TAL"/>
              <w:rPr>
                <w:lang w:eastAsia="en-US"/>
              </w:rPr>
            </w:pPr>
            <w:r w:rsidRPr="00AB5AA5">
              <w:rPr>
                <w:lang w:eastAsia="en-US"/>
              </w:rPr>
              <w:t>R5-234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7B079" w14:textId="785F0197" w:rsidR="00C64EBB" w:rsidRPr="00AB5AA5" w:rsidRDefault="00C64EBB" w:rsidP="00C64EBB">
            <w:pPr>
              <w:pStyle w:val="TAL"/>
              <w:rPr>
                <w:lang w:eastAsia="en-US"/>
              </w:rPr>
            </w:pPr>
            <w:r w:rsidRPr="00AB5AA5">
              <w:rPr>
                <w:lang w:eastAsia="en-US"/>
              </w:rPr>
              <w:t>2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9BB9D" w14:textId="6FCCF24B"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0F75F0" w14:textId="24780B94"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C546D" w14:textId="0CB4C555" w:rsidR="00C64EBB" w:rsidRPr="00AB5AA5" w:rsidRDefault="00C64EBB" w:rsidP="00C64EBB">
            <w:pPr>
              <w:pStyle w:val="TAL"/>
              <w:rPr>
                <w:lang w:eastAsia="en-US"/>
              </w:rPr>
            </w:pPr>
            <w:r w:rsidRPr="00AB5AA5">
              <w:rPr>
                <w:lang w:eastAsia="en-US"/>
              </w:rPr>
              <w:t>Low and High test channel BW correction in 38.50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A415" w14:textId="77777777" w:rsidR="00C64EBB" w:rsidRPr="00AB5AA5" w:rsidRDefault="00C64EBB" w:rsidP="00C64EBB">
            <w:pPr>
              <w:pStyle w:val="TAL"/>
              <w:rPr>
                <w:lang w:eastAsia="en-US"/>
              </w:rPr>
            </w:pPr>
            <w:r w:rsidRPr="00AB5AA5">
              <w:rPr>
                <w:lang w:eastAsia="en-US"/>
              </w:rPr>
              <w:t>17.10.0</w:t>
            </w:r>
          </w:p>
        </w:tc>
      </w:tr>
      <w:tr w:rsidR="00C64EBB" w:rsidRPr="00AB5AA5" w14:paraId="49D6F3AC"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596F543A"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FF0EC3"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61293" w14:textId="1ADB918B" w:rsidR="00C64EBB" w:rsidRPr="00AB5AA5" w:rsidRDefault="00C64EBB" w:rsidP="00C64EBB">
            <w:pPr>
              <w:pStyle w:val="TAL"/>
              <w:rPr>
                <w:lang w:eastAsia="en-US"/>
              </w:rPr>
            </w:pPr>
            <w:r w:rsidRPr="00AB5AA5">
              <w:rPr>
                <w:lang w:eastAsia="en-US"/>
              </w:rPr>
              <w:t>R5-234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7309" w14:textId="2C60E8A3" w:rsidR="00C64EBB" w:rsidRPr="00AB5AA5" w:rsidRDefault="00C64EBB" w:rsidP="00C64EBB">
            <w:pPr>
              <w:pStyle w:val="TAL"/>
              <w:rPr>
                <w:lang w:eastAsia="en-US"/>
              </w:rPr>
            </w:pPr>
            <w:r w:rsidRPr="00AB5AA5">
              <w:rPr>
                <w:lang w:eastAsia="en-US"/>
              </w:rPr>
              <w:t>28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0EDBE" w14:textId="1CC96DB7"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ED8B2F" w14:textId="7682B74E"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0158E7" w14:textId="2274E776" w:rsidR="00C64EBB" w:rsidRPr="00AB5AA5" w:rsidRDefault="00C64EBB" w:rsidP="00C64EBB">
            <w:pPr>
              <w:pStyle w:val="TAL"/>
              <w:rPr>
                <w:lang w:eastAsia="en-US"/>
              </w:rPr>
            </w:pPr>
            <w:r w:rsidRPr="00AB5AA5">
              <w:rPr>
                <w:lang w:eastAsia="en-US"/>
              </w:rPr>
              <w:t>Test frequency corrections for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C4CB0" w14:textId="77777777" w:rsidR="00C64EBB" w:rsidRPr="00AB5AA5" w:rsidRDefault="00C64EBB" w:rsidP="00C64EBB">
            <w:pPr>
              <w:pStyle w:val="TAL"/>
              <w:rPr>
                <w:lang w:eastAsia="en-US"/>
              </w:rPr>
            </w:pPr>
            <w:r w:rsidRPr="00AB5AA5">
              <w:rPr>
                <w:lang w:eastAsia="en-US"/>
              </w:rPr>
              <w:t>17.10.0</w:t>
            </w:r>
          </w:p>
        </w:tc>
      </w:tr>
      <w:tr w:rsidR="00C64EBB" w:rsidRPr="00AB5AA5" w14:paraId="059FE0D0"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564EF15D"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E5B7F"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E164" w14:textId="746B5197" w:rsidR="00C64EBB" w:rsidRPr="00AB5AA5" w:rsidRDefault="00C64EBB" w:rsidP="00C64EBB">
            <w:pPr>
              <w:pStyle w:val="TAL"/>
              <w:rPr>
                <w:lang w:eastAsia="en-US"/>
              </w:rPr>
            </w:pPr>
            <w:r w:rsidRPr="00AB5AA5">
              <w:rPr>
                <w:lang w:eastAsia="en-US"/>
              </w:rPr>
              <w:t>R5-234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B9364" w14:textId="0FBF2386" w:rsidR="00C64EBB" w:rsidRPr="00AB5AA5" w:rsidRDefault="00C64EBB" w:rsidP="00C64EBB">
            <w:pPr>
              <w:pStyle w:val="TAL"/>
              <w:rPr>
                <w:lang w:eastAsia="en-US"/>
              </w:rPr>
            </w:pPr>
            <w:r w:rsidRPr="00AB5AA5">
              <w:rPr>
                <w:lang w:eastAsia="en-US"/>
              </w:rPr>
              <w:t>2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249E8" w14:textId="32C28CA5"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93A1661" w14:textId="6C9A5BEC"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7983EB" w14:textId="2D37B850" w:rsidR="00C64EBB" w:rsidRPr="00AB5AA5" w:rsidRDefault="00C64EBB" w:rsidP="00C64EBB">
            <w:pPr>
              <w:pStyle w:val="TAL"/>
              <w:rPr>
                <w:lang w:eastAsia="en-US"/>
              </w:rPr>
            </w:pPr>
            <w:r w:rsidRPr="00AB5AA5">
              <w:rPr>
                <w:lang w:eastAsia="en-US"/>
              </w:rPr>
              <w:t>Relative Tx Power Allocation to P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6B1CC" w14:textId="77777777" w:rsidR="00C64EBB" w:rsidRPr="00AB5AA5" w:rsidRDefault="00C64EBB" w:rsidP="00C64EBB">
            <w:pPr>
              <w:pStyle w:val="TAL"/>
              <w:rPr>
                <w:lang w:eastAsia="en-US"/>
              </w:rPr>
            </w:pPr>
            <w:r w:rsidRPr="00AB5AA5">
              <w:rPr>
                <w:lang w:eastAsia="en-US"/>
              </w:rPr>
              <w:t>17.10.0</w:t>
            </w:r>
          </w:p>
        </w:tc>
      </w:tr>
      <w:tr w:rsidR="00C64EBB" w:rsidRPr="00AB5AA5" w14:paraId="23BEBE0C"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61804F39"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C1860"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61C" w14:textId="542614BA" w:rsidR="00C64EBB" w:rsidRPr="00AB5AA5" w:rsidRDefault="00C64EBB" w:rsidP="00C64EBB">
            <w:pPr>
              <w:pStyle w:val="TAL"/>
              <w:rPr>
                <w:lang w:eastAsia="en-US"/>
              </w:rPr>
            </w:pPr>
            <w:r w:rsidRPr="00AB5AA5">
              <w:rPr>
                <w:lang w:eastAsia="en-US"/>
              </w:rPr>
              <w:t>R5-234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F298" w14:textId="78C55F99" w:rsidR="00C64EBB" w:rsidRPr="00AB5AA5" w:rsidRDefault="00C64EBB" w:rsidP="00C64EBB">
            <w:pPr>
              <w:pStyle w:val="TAL"/>
              <w:rPr>
                <w:lang w:eastAsia="en-US"/>
              </w:rPr>
            </w:pPr>
            <w:r w:rsidRPr="00AB5AA5">
              <w:rPr>
                <w:lang w:eastAsia="en-US"/>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8391" w14:textId="46F15BF4"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8761D0E" w14:textId="346184B8"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57195" w14:textId="0EE121F9" w:rsidR="00C64EBB" w:rsidRPr="00AB5AA5" w:rsidRDefault="00C64EBB" w:rsidP="00C64EBB">
            <w:pPr>
              <w:pStyle w:val="TAL"/>
              <w:rPr>
                <w:lang w:eastAsia="en-US"/>
              </w:rPr>
            </w:pPr>
            <w:r w:rsidRPr="00AB5AA5">
              <w:rPr>
                <w:lang w:eastAsia="en-US"/>
              </w:rPr>
              <w:t>Addition of test frequencies for new NRCA comb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3569D" w14:textId="77777777" w:rsidR="00C64EBB" w:rsidRPr="00AB5AA5" w:rsidRDefault="00C64EBB" w:rsidP="00C64EBB">
            <w:pPr>
              <w:pStyle w:val="TAL"/>
              <w:rPr>
                <w:lang w:eastAsia="en-US"/>
              </w:rPr>
            </w:pPr>
            <w:r w:rsidRPr="00AB5AA5">
              <w:rPr>
                <w:lang w:eastAsia="en-US"/>
              </w:rPr>
              <w:t>17.10.0</w:t>
            </w:r>
          </w:p>
        </w:tc>
      </w:tr>
      <w:tr w:rsidR="00C64EBB" w:rsidRPr="00AB5AA5" w14:paraId="5F9997B6"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678D933F"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56BD44"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7AA53" w14:textId="53F5FB9C" w:rsidR="00C64EBB" w:rsidRPr="00AB5AA5" w:rsidRDefault="00C64EBB" w:rsidP="00C64EBB">
            <w:pPr>
              <w:pStyle w:val="TAL"/>
              <w:rPr>
                <w:lang w:eastAsia="en-US"/>
              </w:rPr>
            </w:pPr>
            <w:r w:rsidRPr="00AB5AA5">
              <w:rPr>
                <w:lang w:eastAsia="en-US"/>
              </w:rPr>
              <w:t>R5-234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E1D14" w14:textId="1C2D61F6" w:rsidR="00C64EBB" w:rsidRPr="00AB5AA5" w:rsidRDefault="00C64EBB" w:rsidP="00C64EBB">
            <w:pPr>
              <w:pStyle w:val="TAL"/>
              <w:rPr>
                <w:lang w:eastAsia="en-US"/>
              </w:rPr>
            </w:pPr>
            <w:r w:rsidRPr="00AB5AA5">
              <w:rPr>
                <w:lang w:eastAsia="en-US"/>
              </w:rPr>
              <w:t>2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4375" w14:textId="1413C90D"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9ECC61" w14:textId="5614B16B"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355DD" w14:textId="6BD0E3C9" w:rsidR="00C64EBB" w:rsidRPr="00AB5AA5" w:rsidRDefault="00C64EBB" w:rsidP="00C64EBB">
            <w:pPr>
              <w:pStyle w:val="TAL"/>
              <w:rPr>
                <w:lang w:eastAsia="en-US"/>
              </w:rPr>
            </w:pPr>
            <w:r w:rsidRPr="00AB5AA5">
              <w:rPr>
                <w:lang w:eastAsia="en-US"/>
              </w:rPr>
              <w:t>Update IE LogicalChanne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1FB11" w14:textId="77777777" w:rsidR="00C64EBB" w:rsidRPr="00AB5AA5" w:rsidRDefault="00C64EBB" w:rsidP="00C64EBB">
            <w:pPr>
              <w:pStyle w:val="TAL"/>
              <w:rPr>
                <w:lang w:eastAsia="en-US"/>
              </w:rPr>
            </w:pPr>
            <w:r w:rsidRPr="00AB5AA5">
              <w:rPr>
                <w:lang w:eastAsia="en-US"/>
              </w:rPr>
              <w:t>17.10.0</w:t>
            </w:r>
          </w:p>
        </w:tc>
      </w:tr>
      <w:tr w:rsidR="00C64EBB" w:rsidRPr="00AB5AA5" w14:paraId="25AB38BF"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225E0779"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516515"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F8BFB" w14:textId="1EC279EC" w:rsidR="00C64EBB" w:rsidRPr="00AB5AA5" w:rsidRDefault="00C64EBB" w:rsidP="00C64EBB">
            <w:pPr>
              <w:pStyle w:val="TAL"/>
              <w:rPr>
                <w:lang w:eastAsia="en-US"/>
              </w:rPr>
            </w:pPr>
            <w:r w:rsidRPr="00AB5AA5">
              <w:rPr>
                <w:lang w:eastAsia="en-US"/>
              </w:rPr>
              <w:t>R5-234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DC3F" w14:textId="72E72A76" w:rsidR="00C64EBB" w:rsidRPr="00AB5AA5" w:rsidRDefault="00C64EBB" w:rsidP="00C64EBB">
            <w:pPr>
              <w:pStyle w:val="TAL"/>
              <w:rPr>
                <w:lang w:eastAsia="en-US"/>
              </w:rPr>
            </w:pPr>
            <w:r w:rsidRPr="00AB5AA5">
              <w:rPr>
                <w:lang w:eastAsia="en-US"/>
              </w:rPr>
              <w:t>2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34257" w14:textId="2954F3D8"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4E4DB33" w14:textId="3B1B6C6D"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9F3F7" w14:textId="1C4ED651" w:rsidR="00C64EBB" w:rsidRPr="00AB5AA5" w:rsidRDefault="00C64EBB" w:rsidP="00C64EBB">
            <w:pPr>
              <w:pStyle w:val="TAL"/>
              <w:rPr>
                <w:lang w:eastAsia="en-US"/>
              </w:rPr>
            </w:pPr>
            <w:r w:rsidRPr="00AB5AA5">
              <w:rPr>
                <w:lang w:eastAsia="en-US"/>
              </w:rPr>
              <w:t>Update IE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12CA9" w14:textId="77777777" w:rsidR="00C64EBB" w:rsidRPr="00AB5AA5" w:rsidRDefault="00C64EBB" w:rsidP="00C64EBB">
            <w:pPr>
              <w:pStyle w:val="TAL"/>
              <w:rPr>
                <w:lang w:eastAsia="en-US"/>
              </w:rPr>
            </w:pPr>
            <w:r w:rsidRPr="00AB5AA5">
              <w:rPr>
                <w:lang w:eastAsia="en-US"/>
              </w:rPr>
              <w:t>17.10.0</w:t>
            </w:r>
          </w:p>
        </w:tc>
      </w:tr>
      <w:tr w:rsidR="00C64EBB" w:rsidRPr="00AB5AA5" w14:paraId="754AD863"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34ACB9B3"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5CD859"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4C3BF" w14:textId="25CC1BF1" w:rsidR="00C64EBB" w:rsidRPr="00AB5AA5" w:rsidRDefault="00C64EBB" w:rsidP="00C64EBB">
            <w:pPr>
              <w:pStyle w:val="TAL"/>
              <w:rPr>
                <w:lang w:eastAsia="en-US"/>
              </w:rPr>
            </w:pPr>
            <w:r w:rsidRPr="00AB5AA5">
              <w:rPr>
                <w:lang w:eastAsia="en-US"/>
              </w:rPr>
              <w:t>R5-234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64212" w14:textId="261B6BF7" w:rsidR="00C64EBB" w:rsidRPr="00AB5AA5" w:rsidRDefault="00C64EBB" w:rsidP="00C64EBB">
            <w:pPr>
              <w:pStyle w:val="TAL"/>
              <w:rPr>
                <w:lang w:eastAsia="en-US"/>
              </w:rPr>
            </w:pPr>
            <w:r w:rsidRPr="00AB5AA5">
              <w:rPr>
                <w:lang w:eastAsia="en-US"/>
              </w:rPr>
              <w:t>2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14B2F" w14:textId="05099875"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CFE2F15" w14:textId="5C2A7D0B"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60F4CC" w14:textId="3F132318" w:rsidR="00C64EBB" w:rsidRPr="00AB5AA5" w:rsidRDefault="00C64EBB" w:rsidP="00C64EBB">
            <w:pPr>
              <w:pStyle w:val="TAL"/>
              <w:rPr>
                <w:lang w:eastAsia="en-US"/>
              </w:rPr>
            </w:pPr>
            <w:r w:rsidRPr="00AB5AA5">
              <w:rPr>
                <w:lang w:eastAsia="en-US"/>
              </w:rPr>
              <w:t>Update IE RLC-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C0A7A" w14:textId="77777777" w:rsidR="00C64EBB" w:rsidRPr="00AB5AA5" w:rsidRDefault="00C64EBB" w:rsidP="00C64EBB">
            <w:pPr>
              <w:pStyle w:val="TAL"/>
              <w:rPr>
                <w:lang w:eastAsia="en-US"/>
              </w:rPr>
            </w:pPr>
            <w:r w:rsidRPr="00AB5AA5">
              <w:rPr>
                <w:lang w:eastAsia="en-US"/>
              </w:rPr>
              <w:t>17.10.0</w:t>
            </w:r>
          </w:p>
        </w:tc>
      </w:tr>
      <w:tr w:rsidR="00C64EBB" w:rsidRPr="00AB5AA5" w14:paraId="45B386F2"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535C47A6"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35848C"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AF26" w14:textId="2258B1C9" w:rsidR="00C64EBB" w:rsidRPr="00AB5AA5" w:rsidRDefault="00C64EBB" w:rsidP="00C64EBB">
            <w:pPr>
              <w:pStyle w:val="TAL"/>
              <w:rPr>
                <w:lang w:eastAsia="en-US"/>
              </w:rPr>
            </w:pPr>
            <w:r w:rsidRPr="00AB5AA5">
              <w:rPr>
                <w:lang w:eastAsia="en-US"/>
              </w:rPr>
              <w:t>R5-2343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18CC" w14:textId="650C0634" w:rsidR="00C64EBB" w:rsidRPr="00AB5AA5" w:rsidRDefault="00C64EBB" w:rsidP="00C64EBB">
            <w:pPr>
              <w:pStyle w:val="TAL"/>
              <w:rPr>
                <w:lang w:eastAsia="en-US"/>
              </w:rPr>
            </w:pPr>
            <w:r w:rsidRPr="00AB5AA5">
              <w:rPr>
                <w:lang w:eastAsia="en-US"/>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3BB3" w14:textId="1956F8B9"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4B129F4" w14:textId="3890800A"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34D15" w14:textId="23331827" w:rsidR="00C64EBB" w:rsidRPr="00AB5AA5" w:rsidRDefault="00C64EBB" w:rsidP="00C64EBB">
            <w:pPr>
              <w:pStyle w:val="TAL"/>
              <w:rPr>
                <w:lang w:eastAsia="en-US"/>
              </w:rPr>
            </w:pPr>
            <w:r w:rsidRPr="00AB5AA5">
              <w:rPr>
                <w:lang w:eastAsia="en-US"/>
              </w:rPr>
              <w:t>Update IE RLC-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0F77F" w14:textId="77777777" w:rsidR="00C64EBB" w:rsidRPr="00AB5AA5" w:rsidRDefault="00C64EBB" w:rsidP="00C64EBB">
            <w:pPr>
              <w:pStyle w:val="TAL"/>
              <w:rPr>
                <w:lang w:eastAsia="en-US"/>
              </w:rPr>
            </w:pPr>
            <w:r w:rsidRPr="00AB5AA5">
              <w:rPr>
                <w:lang w:eastAsia="en-US"/>
              </w:rPr>
              <w:t>17.10.0</w:t>
            </w:r>
          </w:p>
        </w:tc>
      </w:tr>
      <w:tr w:rsidR="00C64EBB" w:rsidRPr="00AB5AA5" w14:paraId="51D796FA"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134CDA84"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7C350"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C80DE" w14:textId="3FA93F91" w:rsidR="00C64EBB" w:rsidRPr="00AB5AA5" w:rsidRDefault="00C64EBB" w:rsidP="00C64EBB">
            <w:pPr>
              <w:pStyle w:val="TAL"/>
              <w:rPr>
                <w:lang w:eastAsia="en-US"/>
              </w:rPr>
            </w:pPr>
            <w:r w:rsidRPr="00AB5AA5">
              <w:rPr>
                <w:lang w:eastAsia="en-US"/>
              </w:rPr>
              <w:t>R5-234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8B651" w14:textId="1A8CC744" w:rsidR="00C64EBB" w:rsidRPr="00AB5AA5" w:rsidRDefault="00C64EBB" w:rsidP="00C64EBB">
            <w:pPr>
              <w:pStyle w:val="TAL"/>
              <w:rPr>
                <w:lang w:eastAsia="en-US"/>
              </w:rPr>
            </w:pPr>
            <w:r w:rsidRPr="00AB5AA5">
              <w:rPr>
                <w:lang w:eastAsia="en-US"/>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709F5" w14:textId="25C5480F"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5F5CF40" w14:textId="1C6A1E73"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1C9C85" w14:textId="768D74C6" w:rsidR="00C64EBB" w:rsidRPr="00AB5AA5" w:rsidRDefault="00C64EBB" w:rsidP="00C64EBB">
            <w:pPr>
              <w:pStyle w:val="TAL"/>
              <w:rPr>
                <w:lang w:eastAsia="en-US"/>
              </w:rPr>
            </w:pPr>
            <w:r w:rsidRPr="00AB5AA5">
              <w:rPr>
                <w:lang w:eastAsia="en-US"/>
              </w:rPr>
              <w:t>Update IE SRB-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D8517" w14:textId="77777777" w:rsidR="00C64EBB" w:rsidRPr="00AB5AA5" w:rsidRDefault="00C64EBB" w:rsidP="00C64EBB">
            <w:pPr>
              <w:pStyle w:val="TAL"/>
              <w:rPr>
                <w:lang w:eastAsia="en-US"/>
              </w:rPr>
            </w:pPr>
            <w:r w:rsidRPr="00AB5AA5">
              <w:rPr>
                <w:lang w:eastAsia="en-US"/>
              </w:rPr>
              <w:t>17.10.0</w:t>
            </w:r>
          </w:p>
        </w:tc>
      </w:tr>
      <w:tr w:rsidR="00C64EBB" w:rsidRPr="00AB5AA5" w14:paraId="55708A93"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56C7C392"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8E35"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BF" w14:textId="5AF86575" w:rsidR="00C64EBB" w:rsidRPr="00AB5AA5" w:rsidRDefault="00C64EBB" w:rsidP="00C64EBB">
            <w:pPr>
              <w:pStyle w:val="TAL"/>
              <w:rPr>
                <w:lang w:eastAsia="en-US"/>
              </w:rPr>
            </w:pPr>
            <w:r w:rsidRPr="00AB5AA5">
              <w:rPr>
                <w:lang w:eastAsia="en-US"/>
              </w:rPr>
              <w:t>R5-234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EEE3" w14:textId="2E1EE1B1" w:rsidR="00C64EBB" w:rsidRPr="00AB5AA5" w:rsidRDefault="00C64EBB" w:rsidP="00C64EBB">
            <w:pPr>
              <w:pStyle w:val="TAL"/>
              <w:rPr>
                <w:lang w:eastAsia="en-US"/>
              </w:rPr>
            </w:pPr>
            <w:r w:rsidRPr="00AB5AA5">
              <w:rPr>
                <w:lang w:eastAsia="en-US"/>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D8310" w14:textId="71C51AD0"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D9B561" w14:textId="31A2A3C3"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4FC2" w14:textId="5BE8DB77" w:rsidR="00C64EBB" w:rsidRPr="00AB5AA5" w:rsidRDefault="00C64EBB" w:rsidP="00C64EBB">
            <w:pPr>
              <w:pStyle w:val="TAL"/>
              <w:rPr>
                <w:lang w:eastAsia="en-US"/>
              </w:rPr>
            </w:pPr>
            <w:r w:rsidRPr="00AB5AA5">
              <w:rPr>
                <w:lang w:eastAsia="en-US"/>
              </w:rPr>
              <w:t>Add radio configuration for RRCReconfiguration and SR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0B9B2" w14:textId="77777777" w:rsidR="00C64EBB" w:rsidRPr="00AB5AA5" w:rsidRDefault="00C64EBB" w:rsidP="00C64EBB">
            <w:pPr>
              <w:pStyle w:val="TAL"/>
              <w:rPr>
                <w:lang w:eastAsia="en-US"/>
              </w:rPr>
            </w:pPr>
            <w:r w:rsidRPr="00AB5AA5">
              <w:rPr>
                <w:lang w:eastAsia="en-US"/>
              </w:rPr>
              <w:t>17.10.0</w:t>
            </w:r>
          </w:p>
        </w:tc>
      </w:tr>
      <w:tr w:rsidR="00C64EBB" w:rsidRPr="00AB5AA5" w14:paraId="4620E839"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598109FC"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68E78E"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818B7" w14:textId="065913CC" w:rsidR="00C64EBB" w:rsidRPr="00AB5AA5" w:rsidRDefault="00C64EBB" w:rsidP="00C64EBB">
            <w:pPr>
              <w:pStyle w:val="TAL"/>
              <w:rPr>
                <w:lang w:eastAsia="en-US"/>
              </w:rPr>
            </w:pPr>
            <w:r w:rsidRPr="00AB5AA5">
              <w:rPr>
                <w:lang w:eastAsia="en-US"/>
              </w:rPr>
              <w:t>R5-234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8EE10" w14:textId="47712F9B" w:rsidR="00C64EBB" w:rsidRPr="00AB5AA5" w:rsidRDefault="00C64EBB" w:rsidP="00C64EBB">
            <w:pPr>
              <w:pStyle w:val="TAL"/>
              <w:rPr>
                <w:lang w:eastAsia="en-US"/>
              </w:rPr>
            </w:pPr>
            <w:r w:rsidRPr="00AB5AA5">
              <w:rPr>
                <w:lang w:eastAsia="en-US"/>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9D86" w14:textId="5C3C16E3"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E4502FB" w14:textId="0846EA8B"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04734" w14:textId="7B0871D6" w:rsidR="00C64EBB" w:rsidRPr="00AB5AA5" w:rsidRDefault="00C64EBB" w:rsidP="00C64EBB">
            <w:pPr>
              <w:pStyle w:val="TAL"/>
              <w:rPr>
                <w:lang w:eastAsia="en-US"/>
              </w:rPr>
            </w:pPr>
            <w:r w:rsidRPr="00AB5AA5">
              <w:rPr>
                <w:lang w:eastAsia="en-US"/>
              </w:rPr>
              <w:t xml:space="preserve">Addition of several NR CA combination to inter-band configurations tab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85E91" w14:textId="77777777" w:rsidR="00C64EBB" w:rsidRPr="00AB5AA5" w:rsidRDefault="00C64EBB" w:rsidP="00C64EBB">
            <w:pPr>
              <w:pStyle w:val="TAL"/>
              <w:rPr>
                <w:lang w:eastAsia="en-US"/>
              </w:rPr>
            </w:pPr>
            <w:r w:rsidRPr="00AB5AA5">
              <w:rPr>
                <w:lang w:eastAsia="en-US"/>
              </w:rPr>
              <w:t>17.10.0</w:t>
            </w:r>
          </w:p>
        </w:tc>
      </w:tr>
      <w:tr w:rsidR="00C64EBB" w:rsidRPr="00AB5AA5" w14:paraId="3CDF95AA"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7799CCF"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81A3B1"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85C1" w14:textId="225927DE" w:rsidR="00C64EBB" w:rsidRPr="00AB5AA5" w:rsidRDefault="00C64EBB" w:rsidP="00C64EBB">
            <w:pPr>
              <w:pStyle w:val="TAL"/>
              <w:rPr>
                <w:lang w:eastAsia="en-US"/>
              </w:rPr>
            </w:pPr>
            <w:r w:rsidRPr="00AB5AA5">
              <w:rPr>
                <w:lang w:eastAsia="en-US"/>
              </w:rPr>
              <w:t>R5-234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2FC1" w14:textId="23A09570" w:rsidR="00C64EBB" w:rsidRPr="00AB5AA5" w:rsidRDefault="00C64EBB" w:rsidP="00C64EBB">
            <w:pPr>
              <w:pStyle w:val="TAL"/>
              <w:rPr>
                <w:lang w:eastAsia="en-US"/>
              </w:rPr>
            </w:pPr>
            <w:r w:rsidRPr="00AB5AA5">
              <w:rPr>
                <w:lang w:eastAsia="en-US"/>
              </w:rPr>
              <w:t>2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5D5A8" w14:textId="6291B357"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026001" w14:textId="0A99FFA7"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29D543" w14:textId="51040623" w:rsidR="00C64EBB" w:rsidRPr="00AB5AA5" w:rsidRDefault="00C64EBB" w:rsidP="00C64EBB">
            <w:pPr>
              <w:pStyle w:val="TAL"/>
              <w:rPr>
                <w:lang w:eastAsia="en-US"/>
              </w:rPr>
            </w:pPr>
            <w:r w:rsidRPr="00AB5AA5">
              <w:rPr>
                <w:lang w:eastAsia="en-US"/>
              </w:rPr>
              <w:t>Correction of DCI 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74F71" w14:textId="77777777" w:rsidR="00C64EBB" w:rsidRPr="00AB5AA5" w:rsidRDefault="00C64EBB" w:rsidP="00C64EBB">
            <w:pPr>
              <w:pStyle w:val="TAL"/>
              <w:rPr>
                <w:lang w:eastAsia="en-US"/>
              </w:rPr>
            </w:pPr>
            <w:r w:rsidRPr="00AB5AA5">
              <w:rPr>
                <w:lang w:eastAsia="en-US"/>
              </w:rPr>
              <w:t>17.10.0</w:t>
            </w:r>
          </w:p>
        </w:tc>
      </w:tr>
      <w:tr w:rsidR="00C64EBB" w:rsidRPr="00AB5AA5" w14:paraId="508C96F3"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687D7F02"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7E7147"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C8CCE" w14:textId="515B3050" w:rsidR="00C64EBB" w:rsidRPr="00AB5AA5" w:rsidRDefault="00C64EBB" w:rsidP="00C64EBB">
            <w:pPr>
              <w:pStyle w:val="TAL"/>
              <w:rPr>
                <w:lang w:eastAsia="en-US"/>
              </w:rPr>
            </w:pPr>
            <w:r w:rsidRPr="00AB5AA5">
              <w:rPr>
                <w:lang w:eastAsia="en-US"/>
              </w:rPr>
              <w:t>R5-234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96C5" w14:textId="50F1647C" w:rsidR="00C64EBB" w:rsidRPr="00AB5AA5" w:rsidRDefault="00C64EBB" w:rsidP="00C64EBB">
            <w:pPr>
              <w:pStyle w:val="TAL"/>
              <w:rPr>
                <w:lang w:eastAsia="en-US"/>
              </w:rPr>
            </w:pPr>
            <w:r w:rsidRPr="00AB5AA5">
              <w:rPr>
                <w:lang w:eastAsia="en-US"/>
              </w:rPr>
              <w:t>2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EFEE6" w14:textId="57A8D970"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A596CC" w14:textId="03AA8937"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96D066" w14:textId="313A0BF9" w:rsidR="00C64EBB" w:rsidRPr="00AB5AA5" w:rsidRDefault="00C64EBB" w:rsidP="00C64EBB">
            <w:pPr>
              <w:pStyle w:val="TAL"/>
              <w:rPr>
                <w:lang w:eastAsia="en-US"/>
              </w:rPr>
            </w:pPr>
            <w:r w:rsidRPr="00AB5AA5">
              <w:rPr>
                <w:lang w:eastAsia="en-US"/>
              </w:rPr>
              <w:t>Update PDSCH-ConfigBroadcast-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5AD0D" w14:textId="77777777" w:rsidR="00C64EBB" w:rsidRPr="00AB5AA5" w:rsidRDefault="00C64EBB" w:rsidP="00C64EBB">
            <w:pPr>
              <w:pStyle w:val="TAL"/>
              <w:rPr>
                <w:lang w:eastAsia="en-US"/>
              </w:rPr>
            </w:pPr>
            <w:r w:rsidRPr="00AB5AA5">
              <w:rPr>
                <w:lang w:eastAsia="en-US"/>
              </w:rPr>
              <w:t>17.10.0</w:t>
            </w:r>
          </w:p>
        </w:tc>
      </w:tr>
      <w:tr w:rsidR="00C64EBB" w:rsidRPr="00AB5AA5" w14:paraId="0DDBEB49"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3C87D034"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B3242"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DFDF" w14:textId="32593D89" w:rsidR="00C64EBB" w:rsidRPr="00AB5AA5" w:rsidRDefault="00C64EBB" w:rsidP="00C64EBB">
            <w:pPr>
              <w:pStyle w:val="TAL"/>
              <w:rPr>
                <w:lang w:eastAsia="en-US"/>
              </w:rPr>
            </w:pPr>
            <w:r w:rsidRPr="00AB5AA5">
              <w:rPr>
                <w:lang w:eastAsia="en-US"/>
              </w:rPr>
              <w:t>R5-234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05C4E" w14:textId="405EA932" w:rsidR="00C64EBB" w:rsidRPr="00AB5AA5" w:rsidRDefault="00C64EBB" w:rsidP="00C64EBB">
            <w:pPr>
              <w:pStyle w:val="TAL"/>
              <w:rPr>
                <w:lang w:eastAsia="en-US"/>
              </w:rPr>
            </w:pPr>
            <w:r w:rsidRPr="00AB5AA5">
              <w:rPr>
                <w:lang w:eastAsia="en-US"/>
              </w:rPr>
              <w:t>2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0490" w14:textId="0A8DAF12"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315D530" w14:textId="7881F916"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A07A38" w14:textId="2059A729" w:rsidR="00C64EBB" w:rsidRPr="00AB5AA5" w:rsidRDefault="00C64EBB" w:rsidP="00C64EBB">
            <w:pPr>
              <w:pStyle w:val="TAL"/>
              <w:rPr>
                <w:lang w:eastAsia="en-US"/>
              </w:rPr>
            </w:pPr>
            <w:r w:rsidRPr="00AB5AA5">
              <w:rPr>
                <w:lang w:eastAsia="en-US"/>
              </w:rPr>
              <w:t>Correction of DCI 1-0 DCI 1-1 and DCI 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D5969" w14:textId="77777777" w:rsidR="00C64EBB" w:rsidRPr="00AB5AA5" w:rsidRDefault="00C64EBB" w:rsidP="00C64EBB">
            <w:pPr>
              <w:pStyle w:val="TAL"/>
              <w:rPr>
                <w:lang w:eastAsia="en-US"/>
              </w:rPr>
            </w:pPr>
            <w:r w:rsidRPr="00AB5AA5">
              <w:rPr>
                <w:lang w:eastAsia="en-US"/>
              </w:rPr>
              <w:t>17.10.0</w:t>
            </w:r>
          </w:p>
        </w:tc>
      </w:tr>
      <w:tr w:rsidR="00C64EBB" w:rsidRPr="00AB5AA5" w14:paraId="0DE9BAFF"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48DE16B4"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9C04D"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2F355" w14:textId="249A8DC2" w:rsidR="00C64EBB" w:rsidRPr="00AB5AA5" w:rsidRDefault="00C64EBB" w:rsidP="00C64EBB">
            <w:pPr>
              <w:pStyle w:val="TAL"/>
              <w:rPr>
                <w:lang w:eastAsia="en-US"/>
              </w:rPr>
            </w:pPr>
            <w:r w:rsidRPr="00AB5AA5">
              <w:rPr>
                <w:lang w:eastAsia="en-US"/>
              </w:rPr>
              <w:t>R5-234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E7EA" w14:textId="2D3DBFFF" w:rsidR="00C64EBB" w:rsidRPr="00AB5AA5" w:rsidRDefault="00C64EBB" w:rsidP="00C64EBB">
            <w:pPr>
              <w:pStyle w:val="TAL"/>
              <w:rPr>
                <w:lang w:eastAsia="en-US"/>
              </w:rPr>
            </w:pPr>
            <w:r w:rsidRPr="00AB5AA5">
              <w:rPr>
                <w:lang w:eastAsia="en-US"/>
              </w:rPr>
              <w:t>28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9C02" w14:textId="34FB6EFB"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7B9B59" w14:textId="2CDD68C1"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0355A9" w14:textId="6E36B3B9" w:rsidR="00C64EBB" w:rsidRPr="00AB5AA5" w:rsidRDefault="00C64EBB" w:rsidP="00C64EBB">
            <w:pPr>
              <w:pStyle w:val="TAL"/>
              <w:rPr>
                <w:lang w:eastAsia="en-US"/>
              </w:rPr>
            </w:pPr>
            <w:r w:rsidRPr="00AB5AA5">
              <w:rPr>
                <w:lang w:eastAsia="en-US"/>
              </w:rPr>
              <w:t>Update I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A144D" w14:textId="77777777" w:rsidR="00C64EBB" w:rsidRPr="00AB5AA5" w:rsidRDefault="00C64EBB" w:rsidP="00C64EBB">
            <w:pPr>
              <w:pStyle w:val="TAL"/>
              <w:rPr>
                <w:lang w:eastAsia="en-US"/>
              </w:rPr>
            </w:pPr>
            <w:r w:rsidRPr="00AB5AA5">
              <w:rPr>
                <w:lang w:eastAsia="en-US"/>
              </w:rPr>
              <w:t>17.10.0</w:t>
            </w:r>
          </w:p>
        </w:tc>
      </w:tr>
      <w:tr w:rsidR="00C64EBB" w:rsidRPr="00AB5AA5" w14:paraId="11CC4D3A"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5AB78720"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C7C332"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3693" w14:textId="583D0EE9" w:rsidR="00C64EBB" w:rsidRPr="00AB5AA5" w:rsidRDefault="00C64EBB" w:rsidP="00C64EBB">
            <w:pPr>
              <w:pStyle w:val="TAL"/>
              <w:rPr>
                <w:lang w:eastAsia="en-US"/>
              </w:rPr>
            </w:pPr>
            <w:r w:rsidRPr="00AB5AA5">
              <w:rPr>
                <w:lang w:eastAsia="en-US"/>
              </w:rPr>
              <w:t>R5-234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25DFA" w14:textId="45087839" w:rsidR="00C64EBB" w:rsidRPr="00AB5AA5" w:rsidRDefault="00C64EBB" w:rsidP="00C64EBB">
            <w:pPr>
              <w:pStyle w:val="TAL"/>
              <w:rPr>
                <w:lang w:eastAsia="en-US"/>
              </w:rPr>
            </w:pPr>
            <w:r w:rsidRPr="00AB5AA5">
              <w:rPr>
                <w:lang w:eastAsia="en-US"/>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BF89E" w14:textId="70F900D0"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CD9319" w14:textId="1BA1312A"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911948" w14:textId="79834FD3" w:rsidR="00C64EBB" w:rsidRPr="00AB5AA5" w:rsidRDefault="00C64EBB" w:rsidP="00C64EBB">
            <w:pPr>
              <w:pStyle w:val="TAL"/>
              <w:rPr>
                <w:lang w:eastAsia="en-US"/>
              </w:rPr>
            </w:pPr>
            <w:r w:rsidRPr="00AB5AA5">
              <w:rPr>
                <w:lang w:eastAsia="en-US"/>
              </w:rPr>
              <w:t>Update IE PDSCH-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3D698" w14:textId="77777777" w:rsidR="00C64EBB" w:rsidRPr="00AB5AA5" w:rsidRDefault="00C64EBB" w:rsidP="00C64EBB">
            <w:pPr>
              <w:pStyle w:val="TAL"/>
              <w:rPr>
                <w:lang w:eastAsia="en-US"/>
              </w:rPr>
            </w:pPr>
            <w:r w:rsidRPr="00AB5AA5">
              <w:rPr>
                <w:lang w:eastAsia="en-US"/>
              </w:rPr>
              <w:t>17.10.0</w:t>
            </w:r>
          </w:p>
        </w:tc>
      </w:tr>
      <w:tr w:rsidR="00C64EBB" w:rsidRPr="00AB5AA5" w14:paraId="18E68DDB"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65BB72E6"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3D0AC"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3EA2" w14:textId="3971ECC4" w:rsidR="00C64EBB" w:rsidRPr="00AB5AA5" w:rsidRDefault="00C64EBB" w:rsidP="00C64EBB">
            <w:pPr>
              <w:pStyle w:val="TAL"/>
              <w:rPr>
                <w:lang w:eastAsia="en-US"/>
              </w:rPr>
            </w:pPr>
            <w:r w:rsidRPr="00AB5AA5">
              <w:rPr>
                <w:lang w:eastAsia="en-US"/>
              </w:rPr>
              <w:t>R5-234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4B920" w14:textId="11E7C6A4" w:rsidR="00C64EBB" w:rsidRPr="00AB5AA5" w:rsidRDefault="00C64EBB" w:rsidP="00C64EBB">
            <w:pPr>
              <w:pStyle w:val="TAL"/>
              <w:rPr>
                <w:lang w:eastAsia="en-US"/>
              </w:rPr>
            </w:pPr>
            <w:r w:rsidRPr="00AB5AA5">
              <w:rPr>
                <w:lang w:eastAsia="en-US"/>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EC62A" w14:textId="03BC45C4"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84DBF3" w14:textId="68CD2EEA"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F6D6F1" w14:textId="65A4A079" w:rsidR="00C64EBB" w:rsidRPr="00AB5AA5" w:rsidRDefault="00C64EBB" w:rsidP="00C64EBB">
            <w:pPr>
              <w:pStyle w:val="TAL"/>
              <w:rPr>
                <w:lang w:eastAsia="en-US"/>
              </w:rPr>
            </w:pPr>
            <w:r w:rsidRPr="00AB5AA5">
              <w:rPr>
                <w:lang w:eastAsia="en-US"/>
              </w:rPr>
              <w:t>Update IE PU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090F9" w14:textId="77777777" w:rsidR="00C64EBB" w:rsidRPr="00AB5AA5" w:rsidRDefault="00C64EBB" w:rsidP="00C64EBB">
            <w:pPr>
              <w:pStyle w:val="TAL"/>
              <w:rPr>
                <w:lang w:eastAsia="en-US"/>
              </w:rPr>
            </w:pPr>
            <w:r w:rsidRPr="00AB5AA5">
              <w:rPr>
                <w:lang w:eastAsia="en-US"/>
              </w:rPr>
              <w:t>17.10.0</w:t>
            </w:r>
          </w:p>
        </w:tc>
      </w:tr>
      <w:tr w:rsidR="00C64EBB" w:rsidRPr="00AB5AA5" w14:paraId="0CBBACE2"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5FDCC587"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92A403"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C402" w14:textId="6294F929" w:rsidR="00C64EBB" w:rsidRPr="00AB5AA5" w:rsidRDefault="00C64EBB" w:rsidP="00C64EBB">
            <w:pPr>
              <w:pStyle w:val="TAL"/>
              <w:rPr>
                <w:lang w:eastAsia="en-US"/>
              </w:rPr>
            </w:pPr>
            <w:r w:rsidRPr="00AB5AA5">
              <w:rPr>
                <w:lang w:eastAsia="en-US"/>
              </w:rPr>
              <w:t>R5-234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4E0F" w14:textId="228DC87C" w:rsidR="00C64EBB" w:rsidRPr="00AB5AA5" w:rsidRDefault="00C64EBB" w:rsidP="00C64EBB">
            <w:pPr>
              <w:pStyle w:val="TAL"/>
              <w:rPr>
                <w:lang w:eastAsia="en-US"/>
              </w:rPr>
            </w:pPr>
            <w:r w:rsidRPr="00AB5AA5">
              <w:rPr>
                <w:lang w:eastAsia="en-US"/>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533F1" w14:textId="34511217"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356A1FB" w14:textId="252FDC6A"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10208" w14:textId="47DC4999" w:rsidR="00C64EBB" w:rsidRPr="00AB5AA5" w:rsidRDefault="00C64EBB" w:rsidP="00C64EBB">
            <w:pPr>
              <w:pStyle w:val="TAL"/>
              <w:rPr>
                <w:lang w:eastAsia="en-US"/>
              </w:rPr>
            </w:pPr>
            <w:r w:rsidRPr="00AB5AA5">
              <w:rPr>
                <w:lang w:eastAsia="en-US"/>
              </w:rPr>
              <w:t>Update IE PUS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7E3D2" w14:textId="77777777" w:rsidR="00C64EBB" w:rsidRPr="00AB5AA5" w:rsidRDefault="00C64EBB" w:rsidP="00C64EBB">
            <w:pPr>
              <w:pStyle w:val="TAL"/>
              <w:rPr>
                <w:lang w:eastAsia="en-US"/>
              </w:rPr>
            </w:pPr>
            <w:r w:rsidRPr="00AB5AA5">
              <w:rPr>
                <w:lang w:eastAsia="en-US"/>
              </w:rPr>
              <w:t>17.10.0</w:t>
            </w:r>
          </w:p>
        </w:tc>
      </w:tr>
      <w:tr w:rsidR="00C64EBB" w:rsidRPr="00AB5AA5" w14:paraId="6CB6028F"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16E4196B"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FE401"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AD4CD" w14:textId="0827918F" w:rsidR="00C64EBB" w:rsidRPr="00AB5AA5" w:rsidRDefault="00C64EBB" w:rsidP="00C64EBB">
            <w:pPr>
              <w:pStyle w:val="TAL"/>
              <w:rPr>
                <w:lang w:eastAsia="en-US"/>
              </w:rPr>
            </w:pPr>
            <w:r w:rsidRPr="00AB5AA5">
              <w:rPr>
                <w:lang w:eastAsia="en-US"/>
              </w:rPr>
              <w:t>R5-234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9F88" w14:textId="3827A31A" w:rsidR="00C64EBB" w:rsidRPr="00AB5AA5" w:rsidRDefault="00C64EBB" w:rsidP="00C64EBB">
            <w:pPr>
              <w:pStyle w:val="TAL"/>
              <w:rPr>
                <w:lang w:eastAsia="en-US"/>
              </w:rPr>
            </w:pPr>
            <w:r w:rsidRPr="00AB5AA5">
              <w:rPr>
                <w:lang w:eastAsia="en-US"/>
              </w:rPr>
              <w:t>2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DCD5" w14:textId="63A8F90E"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2A823E" w14:textId="64677B68"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3341B" w14:textId="4D9744DA" w:rsidR="00C64EBB" w:rsidRPr="00AB5AA5" w:rsidRDefault="00C64EBB" w:rsidP="00C64EBB">
            <w:pPr>
              <w:pStyle w:val="TAL"/>
              <w:rPr>
                <w:lang w:eastAsia="en-US"/>
              </w:rPr>
            </w:pPr>
            <w:r w:rsidRPr="00AB5AA5">
              <w:rPr>
                <w:lang w:eastAsia="en-US"/>
              </w:rPr>
              <w:t>Update IE PUSCH-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2B065" w14:textId="77777777" w:rsidR="00C64EBB" w:rsidRPr="00AB5AA5" w:rsidRDefault="00C64EBB" w:rsidP="00C64EBB">
            <w:pPr>
              <w:pStyle w:val="TAL"/>
              <w:rPr>
                <w:lang w:eastAsia="en-US"/>
              </w:rPr>
            </w:pPr>
            <w:r w:rsidRPr="00AB5AA5">
              <w:rPr>
                <w:lang w:eastAsia="en-US"/>
              </w:rPr>
              <w:t>17.10.0</w:t>
            </w:r>
          </w:p>
        </w:tc>
      </w:tr>
      <w:tr w:rsidR="00C64EBB" w:rsidRPr="00AB5AA5" w14:paraId="3114F9A6"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1D8D0922"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A42775"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A7FA2" w14:textId="7107D17F" w:rsidR="00C64EBB" w:rsidRPr="00AB5AA5" w:rsidRDefault="00C64EBB" w:rsidP="00C64EBB">
            <w:pPr>
              <w:pStyle w:val="TAL"/>
              <w:rPr>
                <w:lang w:eastAsia="en-US"/>
              </w:rPr>
            </w:pPr>
            <w:r w:rsidRPr="00AB5AA5">
              <w:rPr>
                <w:lang w:eastAsia="en-US"/>
              </w:rPr>
              <w:t>R5-234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324F" w14:textId="70F61F24" w:rsidR="00C64EBB" w:rsidRPr="00AB5AA5" w:rsidRDefault="00C64EBB" w:rsidP="00C64EBB">
            <w:pPr>
              <w:pStyle w:val="TAL"/>
              <w:rPr>
                <w:lang w:eastAsia="en-US"/>
              </w:rPr>
            </w:pPr>
            <w:r w:rsidRPr="00AB5AA5">
              <w:rPr>
                <w:lang w:eastAsia="en-US"/>
              </w:rPr>
              <w:t>2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9CCFB" w14:textId="2D15AA88"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496937" w14:textId="333BE006"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62703" w14:textId="11595F6D" w:rsidR="00C64EBB" w:rsidRPr="00AB5AA5" w:rsidRDefault="00C64EBB" w:rsidP="00C64EBB">
            <w:pPr>
              <w:pStyle w:val="TAL"/>
              <w:rPr>
                <w:lang w:eastAsia="en-US"/>
              </w:rPr>
            </w:pPr>
            <w:r w:rsidRPr="00AB5AA5">
              <w:rPr>
                <w:lang w:eastAsia="en-US"/>
              </w:rPr>
              <w:t>Update IE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39B98" w14:textId="77777777" w:rsidR="00C64EBB" w:rsidRPr="00AB5AA5" w:rsidRDefault="00C64EBB" w:rsidP="00C64EBB">
            <w:pPr>
              <w:pStyle w:val="TAL"/>
              <w:rPr>
                <w:lang w:eastAsia="en-US"/>
              </w:rPr>
            </w:pPr>
            <w:r w:rsidRPr="00AB5AA5">
              <w:rPr>
                <w:lang w:eastAsia="en-US"/>
              </w:rPr>
              <w:t>17.10.0</w:t>
            </w:r>
          </w:p>
        </w:tc>
      </w:tr>
      <w:tr w:rsidR="00C64EBB" w:rsidRPr="00AB5AA5" w14:paraId="1D51813D"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0CBA3092"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E60DA8"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6BDD9" w14:textId="53FCD7F7" w:rsidR="00C64EBB" w:rsidRPr="00AB5AA5" w:rsidRDefault="00C64EBB" w:rsidP="00C64EBB">
            <w:pPr>
              <w:pStyle w:val="TAL"/>
              <w:rPr>
                <w:lang w:eastAsia="en-US"/>
              </w:rPr>
            </w:pPr>
            <w:r w:rsidRPr="00AB5AA5">
              <w:rPr>
                <w:lang w:eastAsia="en-US"/>
              </w:rPr>
              <w:t>R5-234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032C" w14:textId="1B0E1E00" w:rsidR="00C64EBB" w:rsidRPr="00AB5AA5" w:rsidRDefault="00C64EBB" w:rsidP="00C64EBB">
            <w:pPr>
              <w:pStyle w:val="TAL"/>
              <w:rPr>
                <w:lang w:eastAsia="en-US"/>
              </w:rPr>
            </w:pPr>
            <w:r w:rsidRPr="00AB5AA5">
              <w:rPr>
                <w:lang w:eastAsia="en-US"/>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CAAEA" w14:textId="07A194FC"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015BD7B" w14:textId="5CDD36C0"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2F5CB" w14:textId="4276A196" w:rsidR="00C64EBB" w:rsidRPr="00AB5AA5" w:rsidRDefault="00C64EBB" w:rsidP="00C64EBB">
            <w:pPr>
              <w:pStyle w:val="TAL"/>
              <w:rPr>
                <w:lang w:eastAsia="en-US"/>
              </w:rPr>
            </w:pPr>
            <w:r w:rsidRPr="00AB5AA5">
              <w:rPr>
                <w:lang w:eastAsia="en-US"/>
              </w:rPr>
              <w:t>Update IE RACH-ConfigDedic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C4BFA" w14:textId="77777777" w:rsidR="00C64EBB" w:rsidRPr="00AB5AA5" w:rsidRDefault="00C64EBB" w:rsidP="00C64EBB">
            <w:pPr>
              <w:pStyle w:val="TAL"/>
              <w:rPr>
                <w:lang w:eastAsia="en-US"/>
              </w:rPr>
            </w:pPr>
            <w:r w:rsidRPr="00AB5AA5">
              <w:rPr>
                <w:lang w:eastAsia="en-US"/>
              </w:rPr>
              <w:t>17.10.0</w:t>
            </w:r>
          </w:p>
        </w:tc>
      </w:tr>
      <w:tr w:rsidR="00C64EBB" w:rsidRPr="00AB5AA5" w14:paraId="7AC09025"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39AC7EED"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8E1ADF"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9AF82" w14:textId="25F60F0D" w:rsidR="00C64EBB" w:rsidRPr="00AB5AA5" w:rsidRDefault="00C64EBB" w:rsidP="00C64EBB">
            <w:pPr>
              <w:pStyle w:val="TAL"/>
              <w:rPr>
                <w:lang w:eastAsia="en-US"/>
              </w:rPr>
            </w:pPr>
            <w:r w:rsidRPr="00AB5AA5">
              <w:rPr>
                <w:lang w:eastAsia="en-US"/>
              </w:rPr>
              <w:t>R5-234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E78A" w14:textId="2D8A4E39" w:rsidR="00C64EBB" w:rsidRPr="00AB5AA5" w:rsidRDefault="00C64EBB" w:rsidP="00C64EBB">
            <w:pPr>
              <w:pStyle w:val="TAL"/>
              <w:rPr>
                <w:lang w:eastAsia="en-US"/>
              </w:rPr>
            </w:pPr>
            <w:r w:rsidRPr="00AB5AA5">
              <w:rPr>
                <w:lang w:eastAsia="en-US"/>
              </w:rPr>
              <w:t>2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86C2" w14:textId="2DE7BED2"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CF69FD" w14:textId="2E903729"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21DA84" w14:textId="19EF69F7" w:rsidR="00C64EBB" w:rsidRPr="00AB5AA5" w:rsidRDefault="00C64EBB" w:rsidP="00C64EBB">
            <w:pPr>
              <w:pStyle w:val="TAL"/>
              <w:rPr>
                <w:lang w:eastAsia="en-US"/>
              </w:rPr>
            </w:pPr>
            <w:r w:rsidRPr="00AB5AA5">
              <w:rPr>
                <w:lang w:eastAsia="en-US"/>
              </w:rPr>
              <w:t>Update IE ReportConfigInterR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C8CEFE" w14:textId="77777777" w:rsidR="00C64EBB" w:rsidRPr="00AB5AA5" w:rsidRDefault="00C64EBB" w:rsidP="00C64EBB">
            <w:pPr>
              <w:pStyle w:val="TAL"/>
              <w:rPr>
                <w:lang w:eastAsia="en-US"/>
              </w:rPr>
            </w:pPr>
            <w:r w:rsidRPr="00AB5AA5">
              <w:rPr>
                <w:lang w:eastAsia="en-US"/>
              </w:rPr>
              <w:t>17.10.0</w:t>
            </w:r>
          </w:p>
        </w:tc>
      </w:tr>
      <w:tr w:rsidR="00C64EBB" w:rsidRPr="00AB5AA5" w14:paraId="5ACF73C6"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47BA3D68"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2A954"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6E099" w14:textId="6BAC23E9" w:rsidR="00C64EBB" w:rsidRPr="00AB5AA5" w:rsidRDefault="00C64EBB" w:rsidP="00C64EBB">
            <w:pPr>
              <w:pStyle w:val="TAL"/>
              <w:rPr>
                <w:lang w:eastAsia="en-US"/>
              </w:rPr>
            </w:pPr>
            <w:r w:rsidRPr="00AB5AA5">
              <w:rPr>
                <w:lang w:eastAsia="en-US"/>
              </w:rPr>
              <w:t>R5-234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0255" w14:textId="6DA0F490" w:rsidR="00C64EBB" w:rsidRPr="00AB5AA5" w:rsidRDefault="00C64EBB" w:rsidP="00C64EBB">
            <w:pPr>
              <w:pStyle w:val="TAL"/>
              <w:rPr>
                <w:lang w:eastAsia="en-US"/>
              </w:rPr>
            </w:pPr>
            <w:r w:rsidRPr="00AB5AA5">
              <w:rPr>
                <w:lang w:eastAsia="en-US"/>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D4BEE" w14:textId="52D31BE4"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2693CC" w14:textId="07E1E31B"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0C4A3" w14:textId="53FA55D6" w:rsidR="00C64EBB" w:rsidRPr="00AB5AA5" w:rsidRDefault="00C64EBB" w:rsidP="00C64EBB">
            <w:pPr>
              <w:pStyle w:val="TAL"/>
              <w:rPr>
                <w:lang w:eastAsia="en-US"/>
              </w:rPr>
            </w:pPr>
            <w:r w:rsidRPr="00AB5AA5">
              <w:rPr>
                <w:lang w:eastAsia="en-US"/>
              </w:rPr>
              <w:t>Update IE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47EA6" w14:textId="77777777" w:rsidR="00C64EBB" w:rsidRPr="00AB5AA5" w:rsidRDefault="00C64EBB" w:rsidP="00C64EBB">
            <w:pPr>
              <w:pStyle w:val="TAL"/>
              <w:rPr>
                <w:lang w:eastAsia="en-US"/>
              </w:rPr>
            </w:pPr>
            <w:r w:rsidRPr="00AB5AA5">
              <w:rPr>
                <w:lang w:eastAsia="en-US"/>
              </w:rPr>
              <w:t>17.10.0</w:t>
            </w:r>
          </w:p>
        </w:tc>
      </w:tr>
      <w:tr w:rsidR="00C64EBB" w:rsidRPr="00AB5AA5" w14:paraId="69755D60"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2D585BC5"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C55C6D"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77C7D" w14:textId="45EA98B5" w:rsidR="00C64EBB" w:rsidRPr="00AB5AA5" w:rsidRDefault="00C64EBB" w:rsidP="00C64EBB">
            <w:pPr>
              <w:pStyle w:val="TAL"/>
              <w:rPr>
                <w:lang w:eastAsia="en-US"/>
              </w:rPr>
            </w:pPr>
            <w:r w:rsidRPr="00AB5AA5">
              <w:rPr>
                <w:lang w:eastAsia="en-US"/>
              </w:rPr>
              <w:t>R5-2345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FBEC6" w14:textId="7FD23E26" w:rsidR="00C64EBB" w:rsidRPr="00AB5AA5" w:rsidRDefault="00C64EBB" w:rsidP="00C64EBB">
            <w:pPr>
              <w:pStyle w:val="TAL"/>
              <w:rPr>
                <w:lang w:eastAsia="en-US"/>
              </w:rPr>
            </w:pPr>
            <w:r w:rsidRPr="00AB5AA5">
              <w:rPr>
                <w:lang w:eastAsia="en-US"/>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730B" w14:textId="3FA7329D"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2840EB" w14:textId="0C4D7FCA"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4F3BA1" w14:textId="517EB7F9" w:rsidR="00C64EBB" w:rsidRPr="00AB5AA5" w:rsidRDefault="00C64EBB" w:rsidP="00C64EBB">
            <w:pPr>
              <w:pStyle w:val="TAL"/>
              <w:rPr>
                <w:lang w:eastAsia="en-US"/>
              </w:rPr>
            </w:pPr>
            <w:r w:rsidRPr="00AB5AA5">
              <w:rPr>
                <w:lang w:eastAsia="en-US"/>
              </w:rPr>
              <w:t>Update IE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F7B89" w14:textId="77777777" w:rsidR="00C64EBB" w:rsidRPr="00AB5AA5" w:rsidRDefault="00C64EBB" w:rsidP="00C64EBB">
            <w:pPr>
              <w:pStyle w:val="TAL"/>
              <w:rPr>
                <w:lang w:eastAsia="en-US"/>
              </w:rPr>
            </w:pPr>
            <w:r w:rsidRPr="00AB5AA5">
              <w:rPr>
                <w:lang w:eastAsia="en-US"/>
              </w:rPr>
              <w:t>17.10.0</w:t>
            </w:r>
          </w:p>
        </w:tc>
      </w:tr>
      <w:tr w:rsidR="00C64EBB" w:rsidRPr="00AB5AA5" w14:paraId="6AF6A2F3"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3BD98700"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1CDF4C"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F2759" w14:textId="53F1235B" w:rsidR="00C64EBB" w:rsidRPr="00AB5AA5" w:rsidRDefault="00C64EBB" w:rsidP="00C64EBB">
            <w:pPr>
              <w:pStyle w:val="TAL"/>
              <w:rPr>
                <w:lang w:eastAsia="en-US"/>
              </w:rPr>
            </w:pPr>
            <w:r w:rsidRPr="00AB5AA5">
              <w:rPr>
                <w:lang w:eastAsia="en-US"/>
              </w:rPr>
              <w:t>R5-2345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8C6" w14:textId="142C1831" w:rsidR="00C64EBB" w:rsidRPr="00AB5AA5" w:rsidRDefault="00C64EBB" w:rsidP="00C64EBB">
            <w:pPr>
              <w:pStyle w:val="TAL"/>
              <w:rPr>
                <w:lang w:eastAsia="en-US"/>
              </w:rPr>
            </w:pPr>
            <w:r w:rsidRPr="00AB5AA5">
              <w:rPr>
                <w:lang w:eastAsia="en-US"/>
              </w:rPr>
              <w:t>2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7CCB" w14:textId="7AA8BEED"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DF61EC" w14:textId="36B193F7"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C5CF8" w14:textId="002371ED" w:rsidR="00C64EBB" w:rsidRPr="00AB5AA5" w:rsidRDefault="00C64EBB" w:rsidP="00C64EBB">
            <w:pPr>
              <w:pStyle w:val="TAL"/>
              <w:rPr>
                <w:lang w:eastAsia="en-US"/>
              </w:rPr>
            </w:pPr>
            <w:r w:rsidRPr="00AB5AA5">
              <w:rPr>
                <w:lang w:eastAsia="en-US"/>
              </w:rPr>
              <w:t>Update IE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785D0" w14:textId="77777777" w:rsidR="00C64EBB" w:rsidRPr="00AB5AA5" w:rsidRDefault="00C64EBB" w:rsidP="00C64EBB">
            <w:pPr>
              <w:pStyle w:val="TAL"/>
              <w:rPr>
                <w:lang w:eastAsia="en-US"/>
              </w:rPr>
            </w:pPr>
            <w:r w:rsidRPr="00AB5AA5">
              <w:rPr>
                <w:lang w:eastAsia="en-US"/>
              </w:rPr>
              <w:t>17.10.0</w:t>
            </w:r>
          </w:p>
        </w:tc>
      </w:tr>
      <w:tr w:rsidR="00C64EBB" w:rsidRPr="00AB5AA5" w14:paraId="40E262CA"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130AA99"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D9E79"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8190" w14:textId="64E63E76" w:rsidR="00C64EBB" w:rsidRPr="00AB5AA5" w:rsidRDefault="00C64EBB" w:rsidP="00C64EBB">
            <w:pPr>
              <w:pStyle w:val="TAL"/>
              <w:rPr>
                <w:lang w:eastAsia="en-US"/>
              </w:rPr>
            </w:pPr>
            <w:r w:rsidRPr="00AB5AA5">
              <w:rPr>
                <w:lang w:eastAsia="en-US"/>
              </w:rPr>
              <w:t>R5-23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6A05" w14:textId="55864CF6" w:rsidR="00C64EBB" w:rsidRPr="00AB5AA5" w:rsidRDefault="00C64EBB" w:rsidP="00C64EBB">
            <w:pPr>
              <w:pStyle w:val="TAL"/>
              <w:rPr>
                <w:lang w:eastAsia="en-US"/>
              </w:rPr>
            </w:pPr>
            <w:r w:rsidRPr="00AB5AA5">
              <w:rPr>
                <w:lang w:eastAsia="en-US"/>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833A3" w14:textId="1C43583B"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01A452" w14:textId="5E9C8142"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09A8CC" w14:textId="3717A3D6" w:rsidR="00C64EBB" w:rsidRPr="00AB5AA5" w:rsidRDefault="00C64EBB" w:rsidP="00C64EBB">
            <w:pPr>
              <w:pStyle w:val="TAL"/>
              <w:rPr>
                <w:lang w:eastAsia="en-US"/>
              </w:rPr>
            </w:pPr>
            <w:r w:rsidRPr="00AB5AA5">
              <w:rPr>
                <w:lang w:eastAsia="en-US"/>
              </w:rPr>
              <w:t>Update IE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D46C5" w14:textId="77777777" w:rsidR="00C64EBB" w:rsidRPr="00AB5AA5" w:rsidRDefault="00C64EBB" w:rsidP="00C64EBB">
            <w:pPr>
              <w:pStyle w:val="TAL"/>
              <w:rPr>
                <w:lang w:eastAsia="en-US"/>
              </w:rPr>
            </w:pPr>
            <w:r w:rsidRPr="00AB5AA5">
              <w:rPr>
                <w:lang w:eastAsia="en-US"/>
              </w:rPr>
              <w:t>17.10.0</w:t>
            </w:r>
          </w:p>
        </w:tc>
      </w:tr>
      <w:tr w:rsidR="00C64EBB" w:rsidRPr="00AB5AA5" w14:paraId="7587C049"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1180919A"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5E7895"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4ADBB" w14:textId="6FF71DFD" w:rsidR="00C64EBB" w:rsidRPr="00AB5AA5" w:rsidRDefault="00C64EBB" w:rsidP="00C64EBB">
            <w:pPr>
              <w:pStyle w:val="TAL"/>
              <w:rPr>
                <w:lang w:eastAsia="en-US"/>
              </w:rPr>
            </w:pPr>
            <w:r w:rsidRPr="00AB5AA5">
              <w:rPr>
                <w:lang w:eastAsia="en-US"/>
              </w:rPr>
              <w:t>R5-2345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A69B" w14:textId="3517B92A" w:rsidR="00C64EBB" w:rsidRPr="00AB5AA5" w:rsidRDefault="00C64EBB" w:rsidP="00C64EBB">
            <w:pPr>
              <w:pStyle w:val="TAL"/>
              <w:rPr>
                <w:lang w:eastAsia="en-US"/>
              </w:rPr>
            </w:pPr>
            <w:r w:rsidRPr="00AB5AA5">
              <w:rPr>
                <w:lang w:eastAsia="en-US"/>
              </w:rPr>
              <w:t>2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944F6" w14:textId="6A274138"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DA77FDA" w14:textId="7EFDEDB0"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08E55" w14:textId="78C92DF3" w:rsidR="00C64EBB" w:rsidRPr="00AB5AA5" w:rsidRDefault="00C64EBB" w:rsidP="00C64EBB">
            <w:pPr>
              <w:pStyle w:val="TAL"/>
              <w:rPr>
                <w:lang w:eastAsia="en-US"/>
              </w:rPr>
            </w:pPr>
            <w:r w:rsidRPr="00AB5AA5">
              <w:rPr>
                <w:lang w:eastAsia="en-US"/>
              </w:rPr>
              <w:t>Addition of test freqs for CA_n258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13F4D" w14:textId="77777777" w:rsidR="00C64EBB" w:rsidRPr="00AB5AA5" w:rsidRDefault="00C64EBB" w:rsidP="00C64EBB">
            <w:pPr>
              <w:pStyle w:val="TAL"/>
              <w:rPr>
                <w:lang w:eastAsia="en-US"/>
              </w:rPr>
            </w:pPr>
            <w:r w:rsidRPr="00AB5AA5">
              <w:rPr>
                <w:lang w:eastAsia="en-US"/>
              </w:rPr>
              <w:t>17.10.0</w:t>
            </w:r>
          </w:p>
        </w:tc>
      </w:tr>
      <w:tr w:rsidR="00C64EBB" w:rsidRPr="00AB5AA5" w14:paraId="0FDFA80A"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F05F618"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EF75F"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4CCB5" w14:textId="76466D0A" w:rsidR="00C64EBB" w:rsidRPr="00AB5AA5" w:rsidRDefault="00C64EBB" w:rsidP="00C64EBB">
            <w:pPr>
              <w:pStyle w:val="TAL"/>
              <w:rPr>
                <w:lang w:eastAsia="en-US"/>
              </w:rPr>
            </w:pPr>
            <w:r w:rsidRPr="00AB5AA5">
              <w:rPr>
                <w:lang w:eastAsia="en-US"/>
              </w:rPr>
              <w:t>R5-2345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E0364" w14:textId="6E946BCD" w:rsidR="00C64EBB" w:rsidRPr="00AB5AA5" w:rsidRDefault="00C64EBB" w:rsidP="00C64EBB">
            <w:pPr>
              <w:pStyle w:val="TAL"/>
              <w:rPr>
                <w:lang w:eastAsia="en-US"/>
              </w:rPr>
            </w:pPr>
            <w:r w:rsidRPr="00AB5AA5">
              <w:rPr>
                <w:lang w:eastAsia="en-US"/>
              </w:rPr>
              <w:t>2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B951" w14:textId="4EF882D8"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2635C9" w14:textId="2EC07D8C"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A464C" w14:textId="41ED8C91" w:rsidR="00C64EBB" w:rsidRPr="00AB5AA5" w:rsidRDefault="00C64EBB" w:rsidP="00C64EBB">
            <w:pPr>
              <w:pStyle w:val="TAL"/>
              <w:rPr>
                <w:lang w:eastAsia="en-US"/>
              </w:rPr>
            </w:pPr>
            <w:r w:rsidRPr="00AB5AA5">
              <w:rPr>
                <w:lang w:eastAsia="en-US"/>
              </w:rPr>
              <w:t>Addition of test freqs for CA_n258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7A933" w14:textId="77777777" w:rsidR="00C64EBB" w:rsidRPr="00AB5AA5" w:rsidRDefault="00C64EBB" w:rsidP="00C64EBB">
            <w:pPr>
              <w:pStyle w:val="TAL"/>
              <w:rPr>
                <w:lang w:eastAsia="en-US"/>
              </w:rPr>
            </w:pPr>
            <w:r w:rsidRPr="00AB5AA5">
              <w:rPr>
                <w:lang w:eastAsia="en-US"/>
              </w:rPr>
              <w:t>17.10.0</w:t>
            </w:r>
          </w:p>
        </w:tc>
      </w:tr>
      <w:tr w:rsidR="00C64EBB" w:rsidRPr="00AB5AA5" w14:paraId="08070425"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200AA873"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ED06C3"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4F84" w14:textId="06D21BD6" w:rsidR="00C64EBB" w:rsidRPr="00AB5AA5" w:rsidRDefault="00C64EBB" w:rsidP="00C64EBB">
            <w:pPr>
              <w:pStyle w:val="TAL"/>
              <w:rPr>
                <w:lang w:eastAsia="en-US"/>
              </w:rPr>
            </w:pPr>
            <w:r w:rsidRPr="00AB5AA5">
              <w:rPr>
                <w:lang w:eastAsia="en-US"/>
              </w:rPr>
              <w:t>R5-234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4B47" w14:textId="299D3EF9" w:rsidR="00C64EBB" w:rsidRPr="00AB5AA5" w:rsidRDefault="00C64EBB" w:rsidP="00C64EBB">
            <w:pPr>
              <w:pStyle w:val="TAL"/>
              <w:rPr>
                <w:lang w:eastAsia="en-US"/>
              </w:rPr>
            </w:pPr>
            <w:r w:rsidRPr="00AB5AA5">
              <w:rPr>
                <w:lang w:eastAsia="en-US"/>
              </w:rPr>
              <w:t>2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0B1D8" w14:textId="1085AB81"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8F37725" w14:textId="73112D8E"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EB1D1" w14:textId="315EDFED" w:rsidR="00C64EBB" w:rsidRPr="00AB5AA5" w:rsidRDefault="00C64EBB" w:rsidP="00C64EBB">
            <w:pPr>
              <w:pStyle w:val="TAL"/>
              <w:rPr>
                <w:lang w:eastAsia="en-US"/>
              </w:rPr>
            </w:pPr>
            <w:r w:rsidRPr="00AB5AA5">
              <w:rPr>
                <w:lang w:eastAsia="en-US"/>
              </w:rPr>
              <w:t>Addition of test freqs for CA_n258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85DA4" w14:textId="77777777" w:rsidR="00C64EBB" w:rsidRPr="00AB5AA5" w:rsidRDefault="00C64EBB" w:rsidP="00C64EBB">
            <w:pPr>
              <w:pStyle w:val="TAL"/>
              <w:rPr>
                <w:lang w:eastAsia="en-US"/>
              </w:rPr>
            </w:pPr>
            <w:r w:rsidRPr="00AB5AA5">
              <w:rPr>
                <w:lang w:eastAsia="en-US"/>
              </w:rPr>
              <w:t>17.10.0</w:t>
            </w:r>
          </w:p>
        </w:tc>
      </w:tr>
      <w:tr w:rsidR="00C64EBB" w:rsidRPr="00AB5AA5" w14:paraId="19C4864E"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659"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34E06"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3723" w14:textId="45829651" w:rsidR="00C64EBB" w:rsidRPr="00AB5AA5" w:rsidRDefault="00C64EBB" w:rsidP="00C64EBB">
            <w:pPr>
              <w:pStyle w:val="TAL"/>
              <w:rPr>
                <w:lang w:eastAsia="en-US"/>
              </w:rPr>
            </w:pPr>
            <w:r w:rsidRPr="00AB5AA5">
              <w:rPr>
                <w:lang w:eastAsia="en-US"/>
              </w:rPr>
              <w:t>R5-234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11654" w14:textId="750D9B8A" w:rsidR="00C64EBB" w:rsidRPr="00AB5AA5" w:rsidRDefault="00C64EBB" w:rsidP="00C64EBB">
            <w:pPr>
              <w:pStyle w:val="TAL"/>
              <w:rPr>
                <w:lang w:eastAsia="en-US"/>
              </w:rPr>
            </w:pPr>
            <w:r w:rsidRPr="00AB5AA5">
              <w:rPr>
                <w:lang w:eastAsia="en-US"/>
              </w:rPr>
              <w:t>2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25B79" w14:textId="2615002F"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9C0B51" w14:textId="0EB4D914"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B24E0" w14:textId="584C0D62" w:rsidR="00C64EBB" w:rsidRPr="00AB5AA5" w:rsidRDefault="00C64EBB" w:rsidP="00C64EBB">
            <w:pPr>
              <w:pStyle w:val="TAL"/>
              <w:rPr>
                <w:lang w:eastAsia="en-US"/>
              </w:rPr>
            </w:pPr>
            <w:r w:rsidRPr="00AB5AA5">
              <w:rPr>
                <w:lang w:eastAsia="en-US"/>
              </w:rPr>
              <w:t>Addition of test freqs for CA_n258J.</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2885C" w14:textId="77777777" w:rsidR="00C64EBB" w:rsidRPr="00AB5AA5" w:rsidRDefault="00C64EBB" w:rsidP="00C64EBB">
            <w:pPr>
              <w:pStyle w:val="TAL"/>
              <w:rPr>
                <w:lang w:eastAsia="en-US"/>
              </w:rPr>
            </w:pPr>
            <w:r w:rsidRPr="00AB5AA5">
              <w:rPr>
                <w:lang w:eastAsia="en-US"/>
              </w:rPr>
              <w:t>17.10.0</w:t>
            </w:r>
          </w:p>
        </w:tc>
      </w:tr>
      <w:tr w:rsidR="00C64EBB" w:rsidRPr="00AB5AA5" w14:paraId="1E93D358"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233F2E33"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C2455"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AA780" w14:textId="3DCD7665" w:rsidR="00C64EBB" w:rsidRPr="00AB5AA5" w:rsidRDefault="00C64EBB" w:rsidP="00C64EBB">
            <w:pPr>
              <w:pStyle w:val="TAL"/>
              <w:rPr>
                <w:lang w:eastAsia="en-US"/>
              </w:rPr>
            </w:pPr>
            <w:r w:rsidRPr="00AB5AA5">
              <w:rPr>
                <w:lang w:eastAsia="en-US"/>
              </w:rPr>
              <w:t>R5-234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8C14" w14:textId="4AF88B1D" w:rsidR="00C64EBB" w:rsidRPr="00AB5AA5" w:rsidRDefault="00C64EBB" w:rsidP="00C64EBB">
            <w:pPr>
              <w:pStyle w:val="TAL"/>
              <w:rPr>
                <w:lang w:eastAsia="en-US"/>
              </w:rPr>
            </w:pPr>
            <w:r w:rsidRPr="00AB5AA5">
              <w:rPr>
                <w:lang w:eastAsia="en-US"/>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2A60C" w14:textId="3BFDAFE0"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78D87B" w14:textId="0E510423"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58A0C" w14:textId="3B10A931" w:rsidR="00C64EBB" w:rsidRPr="00AB5AA5" w:rsidRDefault="00C64EBB" w:rsidP="00C64EBB">
            <w:pPr>
              <w:pStyle w:val="TAL"/>
              <w:rPr>
                <w:lang w:eastAsia="en-US"/>
              </w:rPr>
            </w:pPr>
            <w:r w:rsidRPr="00AB5AA5">
              <w:rPr>
                <w:lang w:eastAsia="en-US"/>
              </w:rPr>
              <w:t>Addition of test freqs for CA_n258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DE460" w14:textId="77777777" w:rsidR="00C64EBB" w:rsidRPr="00AB5AA5" w:rsidRDefault="00C64EBB" w:rsidP="00C64EBB">
            <w:pPr>
              <w:pStyle w:val="TAL"/>
              <w:rPr>
                <w:lang w:eastAsia="en-US"/>
              </w:rPr>
            </w:pPr>
            <w:r w:rsidRPr="00AB5AA5">
              <w:rPr>
                <w:lang w:eastAsia="en-US"/>
              </w:rPr>
              <w:t>17.10.0</w:t>
            </w:r>
          </w:p>
        </w:tc>
      </w:tr>
      <w:tr w:rsidR="00C64EBB" w:rsidRPr="00AB5AA5" w14:paraId="5FB9DBF7"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66BCEACE"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88C8D5"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D9814" w14:textId="0E43D9C9" w:rsidR="00C64EBB" w:rsidRPr="00AB5AA5" w:rsidRDefault="00C64EBB" w:rsidP="00C64EBB">
            <w:pPr>
              <w:pStyle w:val="TAL"/>
              <w:rPr>
                <w:lang w:eastAsia="en-US"/>
              </w:rPr>
            </w:pPr>
            <w:r w:rsidRPr="00AB5AA5">
              <w:rPr>
                <w:lang w:eastAsia="en-US"/>
              </w:rPr>
              <w:t>R5-234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0051D" w14:textId="55186B6F" w:rsidR="00C64EBB" w:rsidRPr="00AB5AA5" w:rsidRDefault="00C64EBB" w:rsidP="00C64EBB">
            <w:pPr>
              <w:pStyle w:val="TAL"/>
              <w:rPr>
                <w:lang w:eastAsia="en-US"/>
              </w:rPr>
            </w:pPr>
            <w:r w:rsidRPr="00AB5AA5">
              <w:rPr>
                <w:lang w:eastAsia="en-US"/>
              </w:rPr>
              <w:t>2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1F2C" w14:textId="24DE6E6C"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235BBB8" w14:textId="043EEAB2"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F486E" w14:textId="33BAAD57" w:rsidR="00C64EBB" w:rsidRPr="00AB5AA5" w:rsidRDefault="00C64EBB" w:rsidP="00C64EBB">
            <w:pPr>
              <w:pStyle w:val="TAL"/>
              <w:rPr>
                <w:lang w:eastAsia="en-US"/>
              </w:rPr>
            </w:pPr>
            <w:r w:rsidRPr="00AB5AA5">
              <w:rPr>
                <w:lang w:eastAsia="en-US"/>
              </w:rPr>
              <w:t>Addition of test freqs for CA_n258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A5B7C" w14:textId="77777777" w:rsidR="00C64EBB" w:rsidRPr="00AB5AA5" w:rsidRDefault="00C64EBB" w:rsidP="00C64EBB">
            <w:pPr>
              <w:pStyle w:val="TAL"/>
              <w:rPr>
                <w:lang w:eastAsia="en-US"/>
              </w:rPr>
            </w:pPr>
            <w:r w:rsidRPr="00AB5AA5">
              <w:rPr>
                <w:lang w:eastAsia="en-US"/>
              </w:rPr>
              <w:t>17.10.0</w:t>
            </w:r>
          </w:p>
        </w:tc>
      </w:tr>
      <w:tr w:rsidR="00C64EBB" w:rsidRPr="00AB5AA5" w14:paraId="67F9096A"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79B39E7"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095BBD"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12F37" w14:textId="5C06A65F" w:rsidR="00C64EBB" w:rsidRPr="00AB5AA5" w:rsidRDefault="00C64EBB" w:rsidP="00C64EBB">
            <w:pPr>
              <w:pStyle w:val="TAL"/>
              <w:rPr>
                <w:lang w:eastAsia="en-US"/>
              </w:rPr>
            </w:pPr>
            <w:r w:rsidRPr="00AB5AA5">
              <w:rPr>
                <w:lang w:eastAsia="en-US"/>
              </w:rPr>
              <w:t>R5-234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0463" w14:textId="7CBE70BF" w:rsidR="00C64EBB" w:rsidRPr="00AB5AA5" w:rsidRDefault="00C64EBB" w:rsidP="00C64EBB">
            <w:pPr>
              <w:pStyle w:val="TAL"/>
              <w:rPr>
                <w:lang w:eastAsia="en-US"/>
              </w:rPr>
            </w:pPr>
            <w:r w:rsidRPr="00AB5AA5">
              <w:rPr>
                <w:lang w:eastAsia="en-US"/>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EE4E" w14:textId="30F85788"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9C03D9" w14:textId="4242D7E5"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4C69AE" w14:textId="49DEDCFD" w:rsidR="00C64EBB" w:rsidRPr="00AB5AA5" w:rsidRDefault="00C64EBB" w:rsidP="00C64EBB">
            <w:pPr>
              <w:pStyle w:val="TAL"/>
              <w:rPr>
                <w:lang w:eastAsia="en-US"/>
              </w:rPr>
            </w:pPr>
            <w:r w:rsidRPr="00AB5AA5">
              <w:rPr>
                <w:lang w:eastAsia="en-US"/>
              </w:rPr>
              <w:t>Addition of test freqs for CA_n258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F2DD9" w14:textId="77777777" w:rsidR="00C64EBB" w:rsidRPr="00AB5AA5" w:rsidRDefault="00C64EBB" w:rsidP="00C64EBB">
            <w:pPr>
              <w:pStyle w:val="TAL"/>
              <w:rPr>
                <w:lang w:eastAsia="en-US"/>
              </w:rPr>
            </w:pPr>
            <w:r w:rsidRPr="00AB5AA5">
              <w:rPr>
                <w:lang w:eastAsia="en-US"/>
              </w:rPr>
              <w:t>17.10.0</w:t>
            </w:r>
          </w:p>
        </w:tc>
      </w:tr>
      <w:tr w:rsidR="00C64EBB" w:rsidRPr="00AB5AA5" w14:paraId="4FBF9E0D"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39ABC798"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4D908"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6ADF8" w14:textId="062966C1" w:rsidR="00C64EBB" w:rsidRPr="00AB5AA5" w:rsidRDefault="00C64EBB" w:rsidP="00C64EBB">
            <w:pPr>
              <w:pStyle w:val="TAL"/>
              <w:rPr>
                <w:lang w:eastAsia="en-US"/>
              </w:rPr>
            </w:pPr>
            <w:r w:rsidRPr="00AB5AA5">
              <w:rPr>
                <w:lang w:eastAsia="en-US"/>
              </w:rPr>
              <w:t>R5-234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CE76C" w14:textId="19613DB7" w:rsidR="00C64EBB" w:rsidRPr="00AB5AA5" w:rsidRDefault="00C64EBB" w:rsidP="00C64EBB">
            <w:pPr>
              <w:pStyle w:val="TAL"/>
              <w:rPr>
                <w:lang w:eastAsia="en-US"/>
              </w:rPr>
            </w:pPr>
            <w:r w:rsidRPr="00AB5AA5">
              <w:rPr>
                <w:lang w:eastAsia="en-US"/>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FC63" w14:textId="428960EF"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2D6038" w14:textId="2B58874B"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120BB" w14:textId="30C27822" w:rsidR="00C64EBB" w:rsidRPr="00AB5AA5" w:rsidRDefault="00C64EBB" w:rsidP="00C64EBB">
            <w:pPr>
              <w:pStyle w:val="TAL"/>
              <w:rPr>
                <w:lang w:eastAsia="en-US"/>
              </w:rPr>
            </w:pPr>
            <w:r w:rsidRPr="00AB5AA5">
              <w:rPr>
                <w:lang w:eastAsia="en-US"/>
              </w:rPr>
              <w:t>Addition of test frequencies for new EN-DC configuration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17E5A" w14:textId="77777777" w:rsidR="00C64EBB" w:rsidRPr="00AB5AA5" w:rsidRDefault="00C64EBB" w:rsidP="00C64EBB">
            <w:pPr>
              <w:pStyle w:val="TAL"/>
              <w:rPr>
                <w:lang w:eastAsia="en-US"/>
              </w:rPr>
            </w:pPr>
            <w:r w:rsidRPr="00AB5AA5">
              <w:rPr>
                <w:lang w:eastAsia="en-US"/>
              </w:rPr>
              <w:t>17.10.0</w:t>
            </w:r>
          </w:p>
        </w:tc>
      </w:tr>
      <w:tr w:rsidR="00C64EBB" w:rsidRPr="00AB5AA5" w14:paraId="3C1D9ABE"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29B7316A"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F769D"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4D56" w14:textId="7D579E3A" w:rsidR="00C64EBB" w:rsidRPr="00AB5AA5" w:rsidRDefault="00C64EBB" w:rsidP="00C64EBB">
            <w:pPr>
              <w:pStyle w:val="TAL"/>
              <w:rPr>
                <w:lang w:eastAsia="en-US"/>
              </w:rPr>
            </w:pPr>
            <w:r w:rsidRPr="00AB5AA5">
              <w:rPr>
                <w:lang w:eastAsia="en-US"/>
              </w:rPr>
              <w:t>R5-234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1B016" w14:textId="7E4B133F" w:rsidR="00C64EBB" w:rsidRPr="00AB5AA5" w:rsidRDefault="00C64EBB" w:rsidP="00C64EBB">
            <w:pPr>
              <w:pStyle w:val="TAL"/>
              <w:rPr>
                <w:lang w:eastAsia="en-US"/>
              </w:rPr>
            </w:pPr>
            <w:r w:rsidRPr="00AB5AA5">
              <w:rPr>
                <w:lang w:eastAsia="en-US"/>
              </w:rPr>
              <w:t>28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D1FA5" w14:textId="212E5146"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B3ED1C" w14:textId="08F0A7CD"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C21CA" w14:textId="7A3574DB" w:rsidR="00C64EBB" w:rsidRPr="00AB5AA5" w:rsidRDefault="00C64EBB" w:rsidP="00C64EBB">
            <w:pPr>
              <w:pStyle w:val="TAL"/>
              <w:rPr>
                <w:lang w:eastAsia="en-US"/>
              </w:rPr>
            </w:pPr>
            <w:r w:rsidRPr="00AB5AA5">
              <w:rPr>
                <w:lang w:eastAsia="en-US"/>
              </w:rPr>
              <w:t>Introduction of test frequency of CA_n28A-n41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C91B53" w14:textId="77777777" w:rsidR="00C64EBB" w:rsidRPr="00AB5AA5" w:rsidRDefault="00C64EBB" w:rsidP="00C64EBB">
            <w:pPr>
              <w:pStyle w:val="TAL"/>
              <w:rPr>
                <w:lang w:eastAsia="en-US"/>
              </w:rPr>
            </w:pPr>
            <w:r w:rsidRPr="00AB5AA5">
              <w:rPr>
                <w:lang w:eastAsia="en-US"/>
              </w:rPr>
              <w:t>17.10.0</w:t>
            </w:r>
          </w:p>
        </w:tc>
      </w:tr>
      <w:tr w:rsidR="00C64EBB" w:rsidRPr="00AB5AA5" w14:paraId="102C2804"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2FCBD3F1"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E8E48"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52FCE" w14:textId="255E060B" w:rsidR="00C64EBB" w:rsidRPr="00AB5AA5" w:rsidRDefault="00C64EBB" w:rsidP="00C64EBB">
            <w:pPr>
              <w:pStyle w:val="TAL"/>
              <w:rPr>
                <w:lang w:eastAsia="en-US"/>
              </w:rPr>
            </w:pPr>
            <w:r w:rsidRPr="00AB5AA5">
              <w:rPr>
                <w:lang w:eastAsia="en-US"/>
              </w:rPr>
              <w:t>R5-234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7CEE5" w14:textId="13620DE3" w:rsidR="00C64EBB" w:rsidRPr="00AB5AA5" w:rsidRDefault="00C64EBB" w:rsidP="00C64EBB">
            <w:pPr>
              <w:pStyle w:val="TAL"/>
              <w:rPr>
                <w:lang w:eastAsia="en-US"/>
              </w:rPr>
            </w:pPr>
            <w:r w:rsidRPr="00AB5AA5">
              <w:rPr>
                <w:lang w:eastAsia="en-US"/>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17F5" w14:textId="33BB6999"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CE8FA01" w14:textId="37CEEBE6"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CBD6B3" w14:textId="3AC7F5BF" w:rsidR="00C64EBB" w:rsidRPr="00AB5AA5" w:rsidRDefault="00C64EBB" w:rsidP="00C64EBB">
            <w:pPr>
              <w:pStyle w:val="TAL"/>
              <w:rPr>
                <w:lang w:eastAsia="en-US"/>
              </w:rPr>
            </w:pPr>
            <w:r w:rsidRPr="00AB5AA5">
              <w:rPr>
                <w:lang w:eastAsia="en-US"/>
              </w:rPr>
              <w:t>Correction to frequency range for ssb-PositionsInBurst and SSB-ToMea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F85ECE" w14:textId="77777777" w:rsidR="00C64EBB" w:rsidRPr="00AB5AA5" w:rsidRDefault="00C64EBB" w:rsidP="00C64EBB">
            <w:pPr>
              <w:pStyle w:val="TAL"/>
              <w:rPr>
                <w:lang w:eastAsia="en-US"/>
              </w:rPr>
            </w:pPr>
            <w:r w:rsidRPr="00AB5AA5">
              <w:rPr>
                <w:lang w:eastAsia="en-US"/>
              </w:rPr>
              <w:t>17.10.0</w:t>
            </w:r>
          </w:p>
        </w:tc>
      </w:tr>
      <w:tr w:rsidR="00C64EBB" w:rsidRPr="00AB5AA5" w14:paraId="306F7FE5"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2D1FC2C9"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514B"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6D87" w14:textId="231A87EC" w:rsidR="00C64EBB" w:rsidRPr="00AB5AA5" w:rsidRDefault="00C64EBB" w:rsidP="00C64EBB">
            <w:pPr>
              <w:pStyle w:val="TAL"/>
              <w:rPr>
                <w:lang w:eastAsia="en-US"/>
              </w:rPr>
            </w:pPr>
            <w:r w:rsidRPr="00AB5AA5">
              <w:rPr>
                <w:lang w:eastAsia="en-US"/>
              </w:rPr>
              <w:t>R5-234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D897" w14:textId="183C9DD0" w:rsidR="00C64EBB" w:rsidRPr="00AB5AA5" w:rsidRDefault="00C64EBB" w:rsidP="00C64EBB">
            <w:pPr>
              <w:pStyle w:val="TAL"/>
              <w:rPr>
                <w:lang w:eastAsia="en-US"/>
              </w:rPr>
            </w:pPr>
            <w:r w:rsidRPr="00AB5AA5">
              <w:rPr>
                <w:lang w:eastAsia="en-US"/>
              </w:rPr>
              <w:t>2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FF21" w14:textId="687F046F"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7292F2" w14:textId="6BDA084A"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7C0E6D" w14:textId="34168812" w:rsidR="00C64EBB" w:rsidRPr="00AB5AA5" w:rsidRDefault="00C64EBB" w:rsidP="00C64EBB">
            <w:pPr>
              <w:pStyle w:val="TAL"/>
              <w:rPr>
                <w:lang w:eastAsia="en-US"/>
              </w:rPr>
            </w:pPr>
            <w:r w:rsidRPr="00AB5AA5">
              <w:rPr>
                <w:lang w:eastAsia="en-US"/>
              </w:rPr>
              <w:t>Correction to default value of csi-SSB-ResourceToAddModList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2547F" w14:textId="77777777" w:rsidR="00C64EBB" w:rsidRPr="00AB5AA5" w:rsidRDefault="00C64EBB" w:rsidP="00C64EBB">
            <w:pPr>
              <w:pStyle w:val="TAL"/>
              <w:rPr>
                <w:lang w:eastAsia="en-US"/>
              </w:rPr>
            </w:pPr>
            <w:r w:rsidRPr="00AB5AA5">
              <w:rPr>
                <w:lang w:eastAsia="en-US"/>
              </w:rPr>
              <w:t>17.10.0</w:t>
            </w:r>
          </w:p>
        </w:tc>
      </w:tr>
      <w:tr w:rsidR="00C64EBB" w:rsidRPr="00AB5AA5" w14:paraId="2FF4BBFC"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57F9E5D5"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F30F8C"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284F" w14:textId="4BDD3DDA" w:rsidR="00C64EBB" w:rsidRPr="00AB5AA5" w:rsidRDefault="00C64EBB" w:rsidP="00C64EBB">
            <w:pPr>
              <w:pStyle w:val="TAL"/>
              <w:rPr>
                <w:lang w:eastAsia="en-US"/>
              </w:rPr>
            </w:pPr>
            <w:r w:rsidRPr="00AB5AA5">
              <w:rPr>
                <w:lang w:eastAsia="en-US"/>
              </w:rPr>
              <w:t>R5-234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05E3" w14:textId="267CE34A" w:rsidR="00C64EBB" w:rsidRPr="00AB5AA5" w:rsidRDefault="00C64EBB" w:rsidP="00C64EBB">
            <w:pPr>
              <w:pStyle w:val="TAL"/>
              <w:rPr>
                <w:lang w:eastAsia="en-US"/>
              </w:rPr>
            </w:pPr>
            <w:r w:rsidRPr="00AB5AA5">
              <w:rPr>
                <w:lang w:eastAsia="en-US"/>
              </w:rPr>
              <w:t>2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AF3A" w14:textId="202850A5"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1C3523" w14:textId="45AA9DB6"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2F5D39" w14:textId="3B88A29B" w:rsidR="00C64EBB" w:rsidRPr="00AB5AA5" w:rsidRDefault="00C64EBB" w:rsidP="00C64EBB">
            <w:pPr>
              <w:pStyle w:val="TAL"/>
              <w:rPr>
                <w:lang w:eastAsia="en-US"/>
              </w:rPr>
            </w:pPr>
            <w:r w:rsidRPr="00AB5AA5">
              <w:rPr>
                <w:lang w:eastAsia="en-US"/>
              </w:rPr>
              <w:t>Annex C Test frequencies calculation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847EC" w14:textId="77777777" w:rsidR="00C64EBB" w:rsidRPr="00AB5AA5" w:rsidRDefault="00C64EBB" w:rsidP="00C64EBB">
            <w:pPr>
              <w:pStyle w:val="TAL"/>
              <w:rPr>
                <w:lang w:eastAsia="en-US"/>
              </w:rPr>
            </w:pPr>
            <w:r w:rsidRPr="00AB5AA5">
              <w:rPr>
                <w:lang w:eastAsia="en-US"/>
              </w:rPr>
              <w:t>17.10.0</w:t>
            </w:r>
          </w:p>
        </w:tc>
      </w:tr>
      <w:tr w:rsidR="00C64EBB" w:rsidRPr="00AB5AA5" w14:paraId="794880B6"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3AB6454F"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8DC6B4"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CF3E2" w14:textId="019ABB3A" w:rsidR="00C64EBB" w:rsidRPr="00AB5AA5" w:rsidRDefault="00C64EBB" w:rsidP="00C64EBB">
            <w:pPr>
              <w:pStyle w:val="TAL"/>
              <w:rPr>
                <w:lang w:eastAsia="en-US"/>
              </w:rPr>
            </w:pPr>
            <w:r w:rsidRPr="00AB5AA5">
              <w:rPr>
                <w:lang w:eastAsia="en-US"/>
              </w:rPr>
              <w:t>R5-234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EEC1" w14:textId="3D712BCE" w:rsidR="00C64EBB" w:rsidRPr="00AB5AA5" w:rsidRDefault="00C64EBB" w:rsidP="00C64EBB">
            <w:pPr>
              <w:pStyle w:val="TAL"/>
              <w:rPr>
                <w:lang w:eastAsia="en-US"/>
              </w:rPr>
            </w:pPr>
            <w:r w:rsidRPr="00AB5AA5">
              <w:rPr>
                <w:lang w:eastAsia="en-US"/>
              </w:rPr>
              <w:t>2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85128" w14:textId="39AA4BC3"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CE4CB7" w14:textId="55294E15"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61D282" w14:textId="4BF05188" w:rsidR="00C64EBB" w:rsidRPr="00AB5AA5" w:rsidRDefault="00C64EBB" w:rsidP="00C64EBB">
            <w:pPr>
              <w:pStyle w:val="TAL"/>
              <w:rPr>
                <w:lang w:eastAsia="en-US"/>
              </w:rPr>
            </w:pPr>
            <w:r w:rsidRPr="00AB5AA5">
              <w:rPr>
                <w:lang w:eastAsia="en-US"/>
              </w:rPr>
              <w:t>Test frequencies for band n2: Addition of 35 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5B0BF" w14:textId="77777777" w:rsidR="00C64EBB" w:rsidRPr="00AB5AA5" w:rsidRDefault="00C64EBB" w:rsidP="00C64EBB">
            <w:pPr>
              <w:pStyle w:val="TAL"/>
              <w:rPr>
                <w:lang w:eastAsia="en-US"/>
              </w:rPr>
            </w:pPr>
            <w:r w:rsidRPr="00AB5AA5">
              <w:rPr>
                <w:lang w:eastAsia="en-US"/>
              </w:rPr>
              <w:t>17.10.0</w:t>
            </w:r>
          </w:p>
        </w:tc>
      </w:tr>
      <w:tr w:rsidR="00C64EBB" w:rsidRPr="00AB5AA5" w14:paraId="269C392F"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0A969C6C"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FB8EC9"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18DA9" w14:textId="280D4A2F" w:rsidR="00C64EBB" w:rsidRPr="00AB5AA5" w:rsidRDefault="00C64EBB" w:rsidP="00C64EBB">
            <w:pPr>
              <w:pStyle w:val="TAL"/>
              <w:rPr>
                <w:lang w:eastAsia="en-US"/>
              </w:rPr>
            </w:pPr>
            <w:r w:rsidRPr="00AB5AA5">
              <w:rPr>
                <w:lang w:eastAsia="en-US"/>
              </w:rPr>
              <w:t>R5-234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1AB" w14:textId="2CA55818" w:rsidR="00C64EBB" w:rsidRPr="00AB5AA5" w:rsidRDefault="00C64EBB" w:rsidP="00C64EBB">
            <w:pPr>
              <w:pStyle w:val="TAL"/>
              <w:rPr>
                <w:lang w:eastAsia="en-US"/>
              </w:rPr>
            </w:pPr>
            <w:r w:rsidRPr="00AB5AA5">
              <w:rPr>
                <w:lang w:eastAsia="en-US"/>
              </w:rPr>
              <w:t>28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3855C" w14:textId="5E3149BD"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A7FE2A8" w14:textId="23E6BA45"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26FE67" w14:textId="5F394CA0" w:rsidR="00C64EBB" w:rsidRPr="00AB5AA5" w:rsidRDefault="00C64EBB" w:rsidP="00C64EBB">
            <w:pPr>
              <w:pStyle w:val="TAL"/>
              <w:rPr>
                <w:lang w:eastAsia="en-US"/>
              </w:rPr>
            </w:pPr>
            <w:r w:rsidRPr="00AB5AA5">
              <w:rPr>
                <w:lang w:eastAsia="en-US"/>
              </w:rPr>
              <w:t>Test frequencies for band n5 and asymmetric channel bandwid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A982C" w14:textId="77777777" w:rsidR="00C64EBB" w:rsidRPr="00AB5AA5" w:rsidRDefault="00C64EBB" w:rsidP="00C64EBB">
            <w:pPr>
              <w:pStyle w:val="TAL"/>
              <w:rPr>
                <w:lang w:eastAsia="en-US"/>
              </w:rPr>
            </w:pPr>
            <w:r w:rsidRPr="00AB5AA5">
              <w:rPr>
                <w:lang w:eastAsia="en-US"/>
              </w:rPr>
              <w:t>17.10.0</w:t>
            </w:r>
          </w:p>
        </w:tc>
      </w:tr>
      <w:tr w:rsidR="00C64EBB" w:rsidRPr="00AB5AA5" w14:paraId="2F2822A8"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1A4BFAC3"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FBFE3"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15861" w14:textId="20E3A3B3" w:rsidR="00C64EBB" w:rsidRPr="00AB5AA5" w:rsidRDefault="00C64EBB" w:rsidP="00C64EBB">
            <w:pPr>
              <w:pStyle w:val="TAL"/>
              <w:rPr>
                <w:lang w:eastAsia="en-US"/>
              </w:rPr>
            </w:pPr>
            <w:r w:rsidRPr="00AB5AA5">
              <w:rPr>
                <w:lang w:eastAsia="en-US"/>
              </w:rPr>
              <w:t>R5-234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773F" w14:textId="65849E0A" w:rsidR="00C64EBB" w:rsidRPr="00AB5AA5" w:rsidRDefault="00C64EBB" w:rsidP="00C64EBB">
            <w:pPr>
              <w:pStyle w:val="TAL"/>
              <w:rPr>
                <w:lang w:eastAsia="en-US"/>
              </w:rPr>
            </w:pPr>
            <w:r w:rsidRPr="00AB5AA5">
              <w:rPr>
                <w:lang w:eastAsia="en-US"/>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AF63" w14:textId="2BAFCF95"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FAC3A69" w14:textId="12BB5AD4"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49B8FF" w14:textId="380DB996" w:rsidR="00C64EBB" w:rsidRPr="00AB5AA5" w:rsidRDefault="00C64EBB" w:rsidP="00C64EBB">
            <w:pPr>
              <w:pStyle w:val="TAL"/>
              <w:rPr>
                <w:lang w:eastAsia="en-US"/>
              </w:rPr>
            </w:pPr>
            <w:r w:rsidRPr="00AB5AA5">
              <w:rPr>
                <w:lang w:eastAsia="en-US"/>
              </w:rPr>
              <w:t>Test frequencies for band n8 and asymmetric channel bandwid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AC303" w14:textId="77777777" w:rsidR="00C64EBB" w:rsidRPr="00AB5AA5" w:rsidRDefault="00C64EBB" w:rsidP="00C64EBB">
            <w:pPr>
              <w:pStyle w:val="TAL"/>
              <w:rPr>
                <w:lang w:eastAsia="en-US"/>
              </w:rPr>
            </w:pPr>
            <w:r w:rsidRPr="00AB5AA5">
              <w:rPr>
                <w:lang w:eastAsia="en-US"/>
              </w:rPr>
              <w:t>17.10.0</w:t>
            </w:r>
          </w:p>
        </w:tc>
      </w:tr>
      <w:tr w:rsidR="00C64EBB" w:rsidRPr="00AB5AA5" w14:paraId="242E9BCF"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31C65555"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C4709A"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08BCE" w14:textId="580BD8F7" w:rsidR="00C64EBB" w:rsidRPr="00AB5AA5" w:rsidRDefault="00C64EBB" w:rsidP="00C64EBB">
            <w:pPr>
              <w:pStyle w:val="TAL"/>
              <w:rPr>
                <w:lang w:eastAsia="en-US"/>
              </w:rPr>
            </w:pPr>
            <w:r w:rsidRPr="00AB5AA5">
              <w:rPr>
                <w:lang w:eastAsia="en-US"/>
              </w:rPr>
              <w:t>R5-234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018BB" w14:textId="3898265F" w:rsidR="00C64EBB" w:rsidRPr="00AB5AA5" w:rsidRDefault="00C64EBB" w:rsidP="00C64EBB">
            <w:pPr>
              <w:pStyle w:val="TAL"/>
              <w:rPr>
                <w:lang w:eastAsia="en-US"/>
              </w:rPr>
            </w:pPr>
            <w:r w:rsidRPr="00AB5AA5">
              <w:rPr>
                <w:lang w:eastAsia="en-US"/>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8EEF" w14:textId="4004DC8F"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3527DE" w14:textId="158E2FD2"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7163D" w14:textId="6157CCD3" w:rsidR="00C64EBB" w:rsidRPr="00AB5AA5" w:rsidRDefault="00C64EBB" w:rsidP="00C64EBB">
            <w:pPr>
              <w:pStyle w:val="TAL"/>
              <w:rPr>
                <w:lang w:eastAsia="en-US"/>
              </w:rPr>
            </w:pPr>
            <w:r w:rsidRPr="00AB5AA5">
              <w:rPr>
                <w:lang w:eastAsia="en-US"/>
              </w:rPr>
              <w:t>Test frequencies for band n25 and asymmetric channel bandwid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CEA8B" w14:textId="77777777" w:rsidR="00C64EBB" w:rsidRPr="00AB5AA5" w:rsidRDefault="00C64EBB" w:rsidP="00C64EBB">
            <w:pPr>
              <w:pStyle w:val="TAL"/>
              <w:rPr>
                <w:lang w:eastAsia="en-US"/>
              </w:rPr>
            </w:pPr>
            <w:r w:rsidRPr="00AB5AA5">
              <w:rPr>
                <w:lang w:eastAsia="en-US"/>
              </w:rPr>
              <w:t>17.10.0</w:t>
            </w:r>
          </w:p>
        </w:tc>
      </w:tr>
      <w:tr w:rsidR="00C64EBB" w:rsidRPr="00AB5AA5" w14:paraId="3B5B2A38"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2B1C085A"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79285A"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05B8" w14:textId="598F5023" w:rsidR="00C64EBB" w:rsidRPr="00AB5AA5" w:rsidRDefault="00C64EBB" w:rsidP="00C64EBB">
            <w:pPr>
              <w:pStyle w:val="TAL"/>
              <w:rPr>
                <w:lang w:eastAsia="en-US"/>
              </w:rPr>
            </w:pPr>
            <w:r w:rsidRPr="00AB5AA5">
              <w:rPr>
                <w:lang w:eastAsia="en-US"/>
              </w:rPr>
              <w:t>R5-234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5BF5" w14:textId="0ACD44EA" w:rsidR="00C64EBB" w:rsidRPr="00AB5AA5" w:rsidRDefault="00C64EBB" w:rsidP="00C64EBB">
            <w:pPr>
              <w:pStyle w:val="TAL"/>
              <w:rPr>
                <w:lang w:eastAsia="en-US"/>
              </w:rPr>
            </w:pPr>
            <w:r w:rsidRPr="00AB5AA5">
              <w:rPr>
                <w:lang w:eastAsia="en-US"/>
              </w:rPr>
              <w:t>2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7FFF" w14:textId="7FD96C44"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AD4A1A" w14:textId="531B73CC"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0B9EF" w14:textId="09F2A846" w:rsidR="00C64EBB" w:rsidRPr="00AB5AA5" w:rsidRDefault="00C64EBB" w:rsidP="00C64EBB">
            <w:pPr>
              <w:pStyle w:val="TAL"/>
              <w:rPr>
                <w:lang w:eastAsia="en-US"/>
              </w:rPr>
            </w:pPr>
            <w:r w:rsidRPr="00AB5AA5">
              <w:rPr>
                <w:lang w:eastAsia="en-US"/>
              </w:rPr>
              <w:t>Test frequencies for band n71 and asymmetric channel bandwidths in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E9F4A5" w14:textId="77777777" w:rsidR="00C64EBB" w:rsidRPr="00AB5AA5" w:rsidRDefault="00C64EBB" w:rsidP="00C64EBB">
            <w:pPr>
              <w:pStyle w:val="TAL"/>
              <w:rPr>
                <w:lang w:eastAsia="en-US"/>
              </w:rPr>
            </w:pPr>
            <w:r w:rsidRPr="00AB5AA5">
              <w:rPr>
                <w:lang w:eastAsia="en-US"/>
              </w:rPr>
              <w:t>17.10.0</w:t>
            </w:r>
          </w:p>
        </w:tc>
      </w:tr>
      <w:tr w:rsidR="00C64EBB" w:rsidRPr="00AB5AA5" w14:paraId="3BF7BF49"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336F7CBD"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122B2"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DDCE" w14:textId="6A022D1F" w:rsidR="00C64EBB" w:rsidRPr="00AB5AA5" w:rsidRDefault="00C64EBB" w:rsidP="00C64EBB">
            <w:pPr>
              <w:pStyle w:val="TAL"/>
              <w:rPr>
                <w:lang w:eastAsia="en-US"/>
              </w:rPr>
            </w:pPr>
            <w:r w:rsidRPr="00AB5AA5">
              <w:rPr>
                <w:lang w:eastAsia="en-US"/>
              </w:rPr>
              <w:t>R5-234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60B31" w14:textId="5F364621" w:rsidR="00C64EBB" w:rsidRPr="00AB5AA5" w:rsidRDefault="00C64EBB" w:rsidP="00C64EBB">
            <w:pPr>
              <w:pStyle w:val="TAL"/>
              <w:rPr>
                <w:lang w:eastAsia="en-US"/>
              </w:rPr>
            </w:pPr>
            <w:r w:rsidRPr="00AB5AA5">
              <w:rPr>
                <w:lang w:eastAsia="en-US"/>
              </w:rPr>
              <w:t>2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2B18" w14:textId="402D44D8"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A4A1ED1" w14:textId="23B6D8AE"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8D35BB" w14:textId="2F47737B" w:rsidR="00C64EBB" w:rsidRPr="00AB5AA5" w:rsidRDefault="00C64EBB" w:rsidP="00C64EBB">
            <w:pPr>
              <w:pStyle w:val="TAL"/>
              <w:rPr>
                <w:lang w:eastAsia="en-US"/>
              </w:rPr>
            </w:pPr>
            <w:r w:rsidRPr="00AB5AA5">
              <w:rPr>
                <w:lang w:eastAsia="en-US"/>
              </w:rPr>
              <w:t>Test frequencies for band n71 and asymmetric channel bandwidths in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31FCD" w14:textId="77777777" w:rsidR="00C64EBB" w:rsidRPr="00AB5AA5" w:rsidRDefault="00C64EBB" w:rsidP="00C64EBB">
            <w:pPr>
              <w:pStyle w:val="TAL"/>
              <w:rPr>
                <w:lang w:eastAsia="en-US"/>
              </w:rPr>
            </w:pPr>
            <w:r w:rsidRPr="00AB5AA5">
              <w:rPr>
                <w:lang w:eastAsia="en-US"/>
              </w:rPr>
              <w:t>17.10.0</w:t>
            </w:r>
          </w:p>
        </w:tc>
      </w:tr>
      <w:tr w:rsidR="00C64EBB" w:rsidRPr="00AB5AA5" w14:paraId="2642A9E6"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2A7215C2" w14:textId="77777777" w:rsidR="00C64EBB" w:rsidRPr="00AB5AA5" w:rsidRDefault="00C64EBB" w:rsidP="00C64EBB">
            <w:pPr>
              <w:pStyle w:val="TAL"/>
              <w:rPr>
                <w:lang w:eastAsia="en-US"/>
              </w:rPr>
            </w:pPr>
            <w:r w:rsidRPr="00AB5AA5">
              <w:rPr>
                <w:lang w:eastAsia="en-US"/>
              </w:rPr>
              <w:lastRenderedPageBreak/>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97CD4"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6CA8C" w14:textId="7089F95E" w:rsidR="00C64EBB" w:rsidRPr="00AB5AA5" w:rsidRDefault="00C64EBB" w:rsidP="00C64EBB">
            <w:pPr>
              <w:pStyle w:val="TAL"/>
              <w:rPr>
                <w:lang w:eastAsia="en-US"/>
              </w:rPr>
            </w:pPr>
            <w:r w:rsidRPr="00AB5AA5">
              <w:rPr>
                <w:lang w:eastAsia="en-US"/>
              </w:rPr>
              <w:t>R5-234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4EAE" w14:textId="38A34641" w:rsidR="00C64EBB" w:rsidRPr="00AB5AA5" w:rsidRDefault="00C64EBB" w:rsidP="00C64EBB">
            <w:pPr>
              <w:pStyle w:val="TAL"/>
              <w:rPr>
                <w:lang w:eastAsia="en-US"/>
              </w:rPr>
            </w:pPr>
            <w:r w:rsidRPr="00AB5AA5">
              <w:rPr>
                <w:lang w:eastAsia="en-US"/>
              </w:rPr>
              <w:t>2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81952" w14:textId="6ACB0A8C"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9A0036E" w14:textId="0A607C06"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07CFB" w14:textId="446B0DA8" w:rsidR="00C64EBB" w:rsidRPr="00AB5AA5" w:rsidRDefault="00C64EBB" w:rsidP="00C64EBB">
            <w:pPr>
              <w:pStyle w:val="TAL"/>
              <w:rPr>
                <w:lang w:eastAsia="en-US"/>
              </w:rPr>
            </w:pPr>
            <w:r w:rsidRPr="00AB5AA5">
              <w:rPr>
                <w:lang w:eastAsia="en-US"/>
              </w:rPr>
              <w:t>Test frequencies for band n91 and asymmetric channel bandwid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74E46" w14:textId="77777777" w:rsidR="00C64EBB" w:rsidRPr="00AB5AA5" w:rsidRDefault="00C64EBB" w:rsidP="00C64EBB">
            <w:pPr>
              <w:pStyle w:val="TAL"/>
              <w:rPr>
                <w:lang w:eastAsia="en-US"/>
              </w:rPr>
            </w:pPr>
            <w:r w:rsidRPr="00AB5AA5">
              <w:rPr>
                <w:lang w:eastAsia="en-US"/>
              </w:rPr>
              <w:t>17.10.0</w:t>
            </w:r>
          </w:p>
        </w:tc>
      </w:tr>
      <w:tr w:rsidR="00C64EBB" w:rsidRPr="00AB5AA5" w14:paraId="3EB0B298"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323A0D53"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DE7B7"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4B05" w14:textId="783075B2" w:rsidR="00C64EBB" w:rsidRPr="00AB5AA5" w:rsidRDefault="00C64EBB" w:rsidP="00C64EBB">
            <w:pPr>
              <w:pStyle w:val="TAL"/>
              <w:rPr>
                <w:lang w:eastAsia="en-US"/>
              </w:rPr>
            </w:pPr>
            <w:r w:rsidRPr="00AB5AA5">
              <w:rPr>
                <w:lang w:eastAsia="en-US"/>
              </w:rPr>
              <w:t>R5-234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DC41" w14:textId="328299AB" w:rsidR="00C64EBB" w:rsidRPr="00AB5AA5" w:rsidRDefault="00C64EBB" w:rsidP="00C64EBB">
            <w:pPr>
              <w:pStyle w:val="TAL"/>
              <w:rPr>
                <w:lang w:eastAsia="en-US"/>
              </w:rPr>
            </w:pPr>
            <w:r w:rsidRPr="00AB5AA5">
              <w:rPr>
                <w:lang w:eastAsia="en-US"/>
              </w:rPr>
              <w:t>2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7707F" w14:textId="574E0465"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A38B88" w14:textId="670B7746"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2CC09D" w14:textId="0FB10963" w:rsidR="00C64EBB" w:rsidRPr="00AB5AA5" w:rsidRDefault="00C64EBB" w:rsidP="00C64EBB">
            <w:pPr>
              <w:pStyle w:val="TAL"/>
              <w:rPr>
                <w:lang w:eastAsia="en-US"/>
              </w:rPr>
            </w:pPr>
            <w:r w:rsidRPr="00AB5AA5">
              <w:rPr>
                <w:lang w:eastAsia="en-US"/>
              </w:rPr>
              <w:t>Test frequencies for band n92 and asymmetric channel bandwid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62991" w14:textId="77777777" w:rsidR="00C64EBB" w:rsidRPr="00AB5AA5" w:rsidRDefault="00C64EBB" w:rsidP="00C64EBB">
            <w:pPr>
              <w:pStyle w:val="TAL"/>
              <w:rPr>
                <w:lang w:eastAsia="en-US"/>
              </w:rPr>
            </w:pPr>
            <w:r w:rsidRPr="00AB5AA5">
              <w:rPr>
                <w:lang w:eastAsia="en-US"/>
              </w:rPr>
              <w:t>17.10.0</w:t>
            </w:r>
          </w:p>
        </w:tc>
      </w:tr>
      <w:tr w:rsidR="00C64EBB" w:rsidRPr="00AB5AA5" w14:paraId="57098A55"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69D1B810"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F3793"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BC3F" w14:textId="762012E4" w:rsidR="00C64EBB" w:rsidRPr="00AB5AA5" w:rsidRDefault="00C64EBB" w:rsidP="00C64EBB">
            <w:pPr>
              <w:pStyle w:val="TAL"/>
              <w:rPr>
                <w:lang w:eastAsia="en-US"/>
              </w:rPr>
            </w:pPr>
            <w:r w:rsidRPr="00AB5AA5">
              <w:rPr>
                <w:lang w:eastAsia="en-US"/>
              </w:rPr>
              <w:t>R5-234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9F6B" w14:textId="3DEB9770" w:rsidR="00C64EBB" w:rsidRPr="00AB5AA5" w:rsidRDefault="00C64EBB" w:rsidP="00C64EBB">
            <w:pPr>
              <w:pStyle w:val="TAL"/>
              <w:rPr>
                <w:lang w:eastAsia="en-US"/>
              </w:rPr>
            </w:pPr>
            <w:r w:rsidRPr="00AB5AA5">
              <w:rPr>
                <w:lang w:eastAsia="en-US"/>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5A03D" w14:textId="121D89D1"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B1323A" w14:textId="123CE082"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0D4C2" w14:textId="475BB3BF" w:rsidR="00C64EBB" w:rsidRPr="00AB5AA5" w:rsidRDefault="00C64EBB" w:rsidP="00C64EBB">
            <w:pPr>
              <w:pStyle w:val="TAL"/>
              <w:rPr>
                <w:lang w:eastAsia="en-US"/>
              </w:rPr>
            </w:pPr>
            <w:r w:rsidRPr="00AB5AA5">
              <w:rPr>
                <w:lang w:eastAsia="en-US"/>
              </w:rPr>
              <w:t>Test frequencies for band n93 and asymmetric channel bandwid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EC95B" w14:textId="77777777" w:rsidR="00C64EBB" w:rsidRPr="00AB5AA5" w:rsidRDefault="00C64EBB" w:rsidP="00C64EBB">
            <w:pPr>
              <w:pStyle w:val="TAL"/>
              <w:rPr>
                <w:lang w:eastAsia="en-US"/>
              </w:rPr>
            </w:pPr>
            <w:r w:rsidRPr="00AB5AA5">
              <w:rPr>
                <w:lang w:eastAsia="en-US"/>
              </w:rPr>
              <w:t>17.10.0</w:t>
            </w:r>
          </w:p>
        </w:tc>
      </w:tr>
      <w:tr w:rsidR="00C64EBB" w:rsidRPr="00AB5AA5" w14:paraId="2896D0B8"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4DA2F253"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74BBD"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9FF4" w14:textId="47819DF4" w:rsidR="00C64EBB" w:rsidRPr="00AB5AA5" w:rsidRDefault="00C64EBB" w:rsidP="00C64EBB">
            <w:pPr>
              <w:pStyle w:val="TAL"/>
              <w:rPr>
                <w:lang w:eastAsia="en-US"/>
              </w:rPr>
            </w:pPr>
            <w:r w:rsidRPr="00AB5AA5">
              <w:rPr>
                <w:lang w:eastAsia="en-US"/>
              </w:rPr>
              <w:t>R5-2349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04B8" w14:textId="447D9CF0" w:rsidR="00C64EBB" w:rsidRPr="00AB5AA5" w:rsidRDefault="00C64EBB" w:rsidP="00C64EBB">
            <w:pPr>
              <w:pStyle w:val="TAL"/>
              <w:rPr>
                <w:lang w:eastAsia="en-US"/>
              </w:rPr>
            </w:pPr>
            <w:r w:rsidRPr="00AB5AA5">
              <w:rPr>
                <w:lang w:eastAsia="en-US"/>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BDFB5" w14:textId="21FA887E"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820CEE" w14:textId="2353136E"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36C8B3" w14:textId="6B3CC078" w:rsidR="00C64EBB" w:rsidRPr="00AB5AA5" w:rsidRDefault="00C64EBB" w:rsidP="00C64EBB">
            <w:pPr>
              <w:pStyle w:val="TAL"/>
              <w:rPr>
                <w:lang w:eastAsia="en-US"/>
              </w:rPr>
            </w:pPr>
            <w:r w:rsidRPr="00AB5AA5">
              <w:rPr>
                <w:lang w:eastAsia="en-US"/>
              </w:rPr>
              <w:t>Test frequencies for band n94 and asymmetric channel bandwid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E4462" w14:textId="77777777" w:rsidR="00C64EBB" w:rsidRPr="00AB5AA5" w:rsidRDefault="00C64EBB" w:rsidP="00C64EBB">
            <w:pPr>
              <w:pStyle w:val="TAL"/>
              <w:rPr>
                <w:lang w:eastAsia="en-US"/>
              </w:rPr>
            </w:pPr>
            <w:r w:rsidRPr="00AB5AA5">
              <w:rPr>
                <w:lang w:eastAsia="en-US"/>
              </w:rPr>
              <w:t>17.10.0</w:t>
            </w:r>
          </w:p>
        </w:tc>
      </w:tr>
      <w:tr w:rsidR="00C64EBB" w:rsidRPr="00AB5AA5" w14:paraId="2D5C9C75"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F0C153B"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976755"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3D4C4" w14:textId="52956D7C" w:rsidR="00C64EBB" w:rsidRPr="00AB5AA5" w:rsidRDefault="00C64EBB" w:rsidP="00C64EBB">
            <w:pPr>
              <w:pStyle w:val="TAL"/>
              <w:rPr>
                <w:lang w:eastAsia="en-US"/>
              </w:rPr>
            </w:pPr>
            <w:r w:rsidRPr="00AB5AA5">
              <w:rPr>
                <w:lang w:eastAsia="en-US"/>
              </w:rPr>
              <w:t>R5-235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0F1D" w14:textId="451D2BA4" w:rsidR="00C64EBB" w:rsidRPr="00AB5AA5" w:rsidRDefault="00C64EBB" w:rsidP="00C64EBB">
            <w:pPr>
              <w:pStyle w:val="TAL"/>
              <w:rPr>
                <w:lang w:eastAsia="en-US"/>
              </w:rPr>
            </w:pPr>
            <w:r w:rsidRPr="00AB5AA5">
              <w:rPr>
                <w:lang w:eastAsia="en-US"/>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E8FF3" w14:textId="0B2013C3"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450A88" w14:textId="68A2E9DE"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1F885" w14:textId="5861129D" w:rsidR="00C64EBB" w:rsidRPr="00AB5AA5" w:rsidRDefault="00C64EBB" w:rsidP="00C64EBB">
            <w:pPr>
              <w:pStyle w:val="TAL"/>
              <w:rPr>
                <w:lang w:eastAsia="en-US"/>
              </w:rPr>
            </w:pPr>
            <w:r w:rsidRPr="00AB5AA5">
              <w:rPr>
                <w:lang w:eastAsia="en-US"/>
              </w:rPr>
              <w:t>Updates on Dedicated coreset configuration for RF and RRM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7DC7D" w14:textId="77777777" w:rsidR="00C64EBB" w:rsidRPr="00AB5AA5" w:rsidRDefault="00C64EBB" w:rsidP="00C64EBB">
            <w:pPr>
              <w:pStyle w:val="TAL"/>
              <w:rPr>
                <w:lang w:eastAsia="en-US"/>
              </w:rPr>
            </w:pPr>
            <w:r w:rsidRPr="00AB5AA5">
              <w:rPr>
                <w:lang w:eastAsia="en-US"/>
              </w:rPr>
              <w:t>17.10.0</w:t>
            </w:r>
          </w:p>
        </w:tc>
      </w:tr>
      <w:tr w:rsidR="00C64EBB" w:rsidRPr="00AB5AA5" w14:paraId="3F4B20D4"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9EECFA2"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A08272"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2E58" w14:textId="499611B4" w:rsidR="00C64EBB" w:rsidRPr="00AB5AA5" w:rsidRDefault="00C64EBB" w:rsidP="00C64EBB">
            <w:pPr>
              <w:pStyle w:val="TAL"/>
              <w:rPr>
                <w:lang w:eastAsia="en-US"/>
              </w:rPr>
            </w:pPr>
            <w:r w:rsidRPr="00AB5AA5">
              <w:rPr>
                <w:lang w:eastAsia="en-US"/>
              </w:rPr>
              <w:t>R5-235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3EB7E" w14:textId="4CF2D52C" w:rsidR="00C64EBB" w:rsidRPr="00AB5AA5" w:rsidRDefault="00C64EBB" w:rsidP="00C64EBB">
            <w:pPr>
              <w:pStyle w:val="TAL"/>
              <w:rPr>
                <w:lang w:eastAsia="en-US"/>
              </w:rPr>
            </w:pPr>
            <w:r w:rsidRPr="00AB5AA5">
              <w:rPr>
                <w:lang w:eastAsia="en-US"/>
              </w:rPr>
              <w:t>2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E0EA0" w14:textId="1AE8C590" w:rsidR="00C64EBB" w:rsidRPr="00AB5AA5" w:rsidRDefault="00C64EBB" w:rsidP="00C64EBB">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E3DF66" w14:textId="6EEFF136"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E2CA3" w14:textId="5E0058B0" w:rsidR="00C64EBB" w:rsidRPr="00AB5AA5" w:rsidRDefault="00C64EBB" w:rsidP="00C64EBB">
            <w:pPr>
              <w:pStyle w:val="TAL"/>
              <w:rPr>
                <w:lang w:eastAsia="en-US"/>
              </w:rPr>
            </w:pPr>
            <w:r w:rsidRPr="00AB5AA5">
              <w:rPr>
                <w:lang w:eastAsia="en-US"/>
              </w:rPr>
              <w:t>Update MIB for NC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3483A" w14:textId="77777777" w:rsidR="00C64EBB" w:rsidRPr="00AB5AA5" w:rsidRDefault="00C64EBB" w:rsidP="00C64EBB">
            <w:pPr>
              <w:pStyle w:val="TAL"/>
              <w:rPr>
                <w:lang w:eastAsia="en-US"/>
              </w:rPr>
            </w:pPr>
            <w:r w:rsidRPr="00AB5AA5">
              <w:rPr>
                <w:lang w:eastAsia="en-US"/>
              </w:rPr>
              <w:t>17.10.0</w:t>
            </w:r>
          </w:p>
        </w:tc>
      </w:tr>
      <w:tr w:rsidR="00C64EBB" w:rsidRPr="00AB5AA5" w14:paraId="6EA7CE15"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58521352"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BC18DD"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2BB96" w14:textId="1D31F033" w:rsidR="00C64EBB" w:rsidRPr="00AB5AA5" w:rsidRDefault="00C64EBB" w:rsidP="00C64EBB">
            <w:pPr>
              <w:pStyle w:val="TAL"/>
              <w:rPr>
                <w:lang w:eastAsia="en-US"/>
              </w:rPr>
            </w:pPr>
            <w:r w:rsidRPr="00AB5AA5">
              <w:rPr>
                <w:lang w:eastAsia="en-US"/>
              </w:rPr>
              <w:t>R5-235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5983" w14:textId="0605A4E6" w:rsidR="00C64EBB" w:rsidRPr="00AB5AA5" w:rsidRDefault="00C64EBB" w:rsidP="00C64EBB">
            <w:pPr>
              <w:pStyle w:val="TAL"/>
              <w:rPr>
                <w:lang w:eastAsia="en-US"/>
              </w:rPr>
            </w:pPr>
            <w:r w:rsidRPr="00AB5AA5">
              <w:rPr>
                <w:lang w:eastAsia="en-US"/>
              </w:rPr>
              <w:t>28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BF45" w14:textId="2193BDD5"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91F9B40" w14:textId="3BE669A6"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3B047" w14:textId="02EF4787" w:rsidR="00C64EBB" w:rsidRPr="00AB5AA5" w:rsidRDefault="00C64EBB" w:rsidP="00C64EBB">
            <w:pPr>
              <w:pStyle w:val="TAL"/>
              <w:rPr>
                <w:lang w:eastAsia="en-US"/>
              </w:rPr>
            </w:pPr>
            <w:r w:rsidRPr="00AB5AA5">
              <w:rPr>
                <w:lang w:eastAsia="en-US"/>
              </w:rPr>
              <w:t>Correct Editorial mistake in default message contents of DLInformation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E7F50" w14:textId="77777777" w:rsidR="00C64EBB" w:rsidRPr="00AB5AA5" w:rsidRDefault="00C64EBB" w:rsidP="00C64EBB">
            <w:pPr>
              <w:pStyle w:val="TAL"/>
              <w:rPr>
                <w:lang w:eastAsia="en-US"/>
              </w:rPr>
            </w:pPr>
            <w:r w:rsidRPr="00AB5AA5">
              <w:rPr>
                <w:lang w:eastAsia="en-US"/>
              </w:rPr>
              <w:t>17.10.0</w:t>
            </w:r>
          </w:p>
        </w:tc>
      </w:tr>
      <w:tr w:rsidR="00C64EBB" w:rsidRPr="00AB5AA5" w14:paraId="4E53CAF2"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1233B937"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552960"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14323" w14:textId="1FD884C9" w:rsidR="00C64EBB" w:rsidRPr="00AB5AA5" w:rsidRDefault="00C64EBB" w:rsidP="00C64EBB">
            <w:pPr>
              <w:pStyle w:val="TAL"/>
              <w:rPr>
                <w:lang w:eastAsia="en-US"/>
              </w:rPr>
            </w:pPr>
            <w:r w:rsidRPr="00AB5AA5">
              <w:rPr>
                <w:lang w:eastAsia="en-US"/>
              </w:rPr>
              <w:t>R5-235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9417A" w14:textId="116FD3E8" w:rsidR="00C64EBB" w:rsidRPr="00AB5AA5" w:rsidRDefault="00C64EBB" w:rsidP="00C64EBB">
            <w:pPr>
              <w:pStyle w:val="TAL"/>
              <w:rPr>
                <w:lang w:eastAsia="en-US"/>
              </w:rPr>
            </w:pPr>
            <w:r w:rsidRPr="00AB5AA5">
              <w:rPr>
                <w:lang w:eastAsia="en-US"/>
              </w:rPr>
              <w:t>2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9BCC" w14:textId="0A213384"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F2969C" w14:textId="36C20653"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8ACAD" w14:textId="488C8B4A" w:rsidR="00C64EBB" w:rsidRPr="00AB5AA5" w:rsidRDefault="00C64EBB" w:rsidP="00C64EBB">
            <w:pPr>
              <w:pStyle w:val="TAL"/>
              <w:rPr>
                <w:lang w:eastAsia="en-US"/>
              </w:rPr>
            </w:pPr>
            <w:r w:rsidRPr="00AB5AA5">
              <w:rPr>
                <w:lang w:eastAsia="en-US"/>
              </w:rPr>
              <w:t>Update SchedulingRequestResourc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51FB2" w14:textId="77777777" w:rsidR="00C64EBB" w:rsidRPr="00AB5AA5" w:rsidRDefault="00C64EBB" w:rsidP="00C64EBB">
            <w:pPr>
              <w:pStyle w:val="TAL"/>
              <w:rPr>
                <w:lang w:eastAsia="en-US"/>
              </w:rPr>
            </w:pPr>
            <w:r w:rsidRPr="00AB5AA5">
              <w:rPr>
                <w:lang w:eastAsia="en-US"/>
              </w:rPr>
              <w:t>17.10.0</w:t>
            </w:r>
          </w:p>
        </w:tc>
      </w:tr>
      <w:tr w:rsidR="00C64EBB" w:rsidRPr="00AB5AA5" w14:paraId="0D784A75"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40DEAE1F"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ABA59"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BAF11" w14:textId="506AC598" w:rsidR="00C64EBB" w:rsidRPr="00AB5AA5" w:rsidRDefault="00C64EBB" w:rsidP="00C64EBB">
            <w:pPr>
              <w:pStyle w:val="TAL"/>
              <w:rPr>
                <w:lang w:eastAsia="en-US"/>
              </w:rPr>
            </w:pPr>
            <w:r w:rsidRPr="00AB5AA5">
              <w:rPr>
                <w:lang w:eastAsia="en-US"/>
              </w:rPr>
              <w:t>R5-235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7E4A3" w14:textId="4C7980E8" w:rsidR="00C64EBB" w:rsidRPr="00AB5AA5" w:rsidRDefault="00C64EBB" w:rsidP="00C64EBB">
            <w:pPr>
              <w:pStyle w:val="TAL"/>
              <w:rPr>
                <w:lang w:eastAsia="en-US"/>
              </w:rPr>
            </w:pPr>
            <w:r w:rsidRPr="00AB5AA5">
              <w:rPr>
                <w:lang w:eastAsia="en-US"/>
              </w:rPr>
              <w:t>2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B034D" w14:textId="6C532D8E"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EA82C1" w14:textId="4E07824B"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A70187" w14:textId="7180BAB3" w:rsidR="00C64EBB" w:rsidRPr="00AB5AA5" w:rsidRDefault="00C64EBB" w:rsidP="00C64EBB">
            <w:pPr>
              <w:pStyle w:val="TAL"/>
              <w:rPr>
                <w:lang w:eastAsia="en-US"/>
              </w:rPr>
            </w:pPr>
            <w:r w:rsidRPr="00AB5AA5">
              <w:rPr>
                <w:lang w:eastAsia="en-US"/>
              </w:rPr>
              <w:t>Updates to default 5GM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26298" w14:textId="77777777" w:rsidR="00C64EBB" w:rsidRPr="00AB5AA5" w:rsidRDefault="00C64EBB" w:rsidP="00C64EBB">
            <w:pPr>
              <w:pStyle w:val="TAL"/>
              <w:rPr>
                <w:lang w:eastAsia="en-US"/>
              </w:rPr>
            </w:pPr>
            <w:r w:rsidRPr="00AB5AA5">
              <w:rPr>
                <w:lang w:eastAsia="en-US"/>
              </w:rPr>
              <w:t>17.10.0</w:t>
            </w:r>
          </w:p>
        </w:tc>
      </w:tr>
      <w:tr w:rsidR="00C64EBB" w:rsidRPr="00AB5AA5" w14:paraId="5AF09D79"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14C56FC7"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DDB63"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6AB7" w14:textId="2B2B495D" w:rsidR="00C64EBB" w:rsidRPr="00AB5AA5" w:rsidRDefault="00C64EBB" w:rsidP="00C64EBB">
            <w:pPr>
              <w:pStyle w:val="TAL"/>
              <w:rPr>
                <w:lang w:eastAsia="en-US"/>
              </w:rPr>
            </w:pPr>
            <w:r w:rsidRPr="00AB5AA5">
              <w:rPr>
                <w:lang w:eastAsia="en-US"/>
              </w:rPr>
              <w:t>R5-235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AACC" w14:textId="111E4BB2" w:rsidR="00C64EBB" w:rsidRPr="00AB5AA5" w:rsidRDefault="00C64EBB" w:rsidP="00C64EBB">
            <w:pPr>
              <w:pStyle w:val="TAL"/>
              <w:rPr>
                <w:lang w:eastAsia="en-US"/>
              </w:rPr>
            </w:pPr>
            <w:r w:rsidRPr="00AB5AA5">
              <w:rPr>
                <w:lang w:eastAsia="en-US"/>
              </w:rPr>
              <w:t>2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D366A" w14:textId="524A93FA"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8D6655" w14:textId="121BAD06"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9BC550" w14:textId="4DF02971" w:rsidR="00C64EBB" w:rsidRPr="00AB5AA5" w:rsidRDefault="00C64EBB" w:rsidP="00C64EBB">
            <w:pPr>
              <w:pStyle w:val="TAL"/>
              <w:rPr>
                <w:lang w:eastAsia="en-US"/>
              </w:rPr>
            </w:pPr>
            <w:r w:rsidRPr="00AB5AA5">
              <w:rPr>
                <w:lang w:eastAsia="en-US"/>
              </w:rPr>
              <w:t>Correction to test procedure 4.9.31_SL DRB connectiv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D6068" w14:textId="77777777" w:rsidR="00C64EBB" w:rsidRPr="00AB5AA5" w:rsidRDefault="00C64EBB" w:rsidP="00C64EBB">
            <w:pPr>
              <w:pStyle w:val="TAL"/>
              <w:rPr>
                <w:lang w:eastAsia="en-US"/>
              </w:rPr>
            </w:pPr>
            <w:r w:rsidRPr="00AB5AA5">
              <w:rPr>
                <w:lang w:eastAsia="en-US"/>
              </w:rPr>
              <w:t>17.10.0</w:t>
            </w:r>
          </w:p>
        </w:tc>
      </w:tr>
      <w:tr w:rsidR="00C64EBB" w:rsidRPr="00AB5AA5" w14:paraId="71FF3C34"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50C84F2E"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266E9"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2D243" w14:textId="36AA32E7" w:rsidR="00C64EBB" w:rsidRPr="00AB5AA5" w:rsidRDefault="00C64EBB" w:rsidP="00C64EBB">
            <w:pPr>
              <w:pStyle w:val="TAL"/>
              <w:rPr>
                <w:lang w:eastAsia="en-US"/>
              </w:rPr>
            </w:pPr>
            <w:r w:rsidRPr="00AB5AA5">
              <w:rPr>
                <w:lang w:eastAsia="en-US"/>
              </w:rPr>
              <w:t>R5-235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9111C" w14:textId="4AC9726E" w:rsidR="00C64EBB" w:rsidRPr="00AB5AA5" w:rsidRDefault="00C64EBB" w:rsidP="00C64EBB">
            <w:pPr>
              <w:pStyle w:val="TAL"/>
              <w:rPr>
                <w:lang w:eastAsia="en-US"/>
              </w:rPr>
            </w:pPr>
            <w:r w:rsidRPr="00AB5AA5">
              <w:rPr>
                <w:lang w:eastAsia="en-US"/>
              </w:rPr>
              <w:t>2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1E91" w14:textId="2D37C918"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7B4769" w14:textId="502A5D1C"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6F83D3" w14:textId="76A59F96" w:rsidR="00C64EBB" w:rsidRPr="00AB5AA5" w:rsidRDefault="00C64EBB" w:rsidP="00C64EBB">
            <w:pPr>
              <w:pStyle w:val="TAL"/>
              <w:rPr>
                <w:lang w:eastAsia="en-US"/>
              </w:rPr>
            </w:pPr>
            <w:r w:rsidRPr="00AB5AA5">
              <w:rPr>
                <w:lang w:eastAsia="en-US"/>
              </w:rPr>
              <w:t>Correction of DCI 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11915" w14:textId="77777777" w:rsidR="00C64EBB" w:rsidRPr="00AB5AA5" w:rsidRDefault="00C64EBB" w:rsidP="00C64EBB">
            <w:pPr>
              <w:pStyle w:val="TAL"/>
              <w:rPr>
                <w:lang w:eastAsia="en-US"/>
              </w:rPr>
            </w:pPr>
            <w:r w:rsidRPr="00AB5AA5">
              <w:rPr>
                <w:lang w:eastAsia="en-US"/>
              </w:rPr>
              <w:t>17.10.0</w:t>
            </w:r>
          </w:p>
        </w:tc>
      </w:tr>
      <w:tr w:rsidR="00C64EBB" w:rsidRPr="00AB5AA5" w14:paraId="0D8BBDA8"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270AECE"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F1303"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955CC" w14:textId="3A6F91A6" w:rsidR="00C64EBB" w:rsidRPr="00AB5AA5" w:rsidRDefault="00C64EBB" w:rsidP="00C64EBB">
            <w:pPr>
              <w:pStyle w:val="TAL"/>
              <w:rPr>
                <w:lang w:eastAsia="en-US"/>
              </w:rPr>
            </w:pPr>
            <w:r w:rsidRPr="00AB5AA5">
              <w:rPr>
                <w:lang w:eastAsia="en-US"/>
              </w:rPr>
              <w:t>R5-235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48AE" w14:textId="0442C847" w:rsidR="00C64EBB" w:rsidRPr="00AB5AA5" w:rsidRDefault="00C64EBB" w:rsidP="00C64EBB">
            <w:pPr>
              <w:pStyle w:val="TAL"/>
              <w:rPr>
                <w:lang w:eastAsia="en-US"/>
              </w:rPr>
            </w:pPr>
            <w:r w:rsidRPr="00AB5AA5">
              <w:rPr>
                <w:lang w:eastAsia="en-US"/>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FF53" w14:textId="1109FBC0"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44CAE7" w14:textId="470BB1D1"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28B8C9" w14:textId="46F05150" w:rsidR="00C64EBB" w:rsidRPr="00AB5AA5" w:rsidRDefault="00C64EBB" w:rsidP="00C64EBB">
            <w:pPr>
              <w:pStyle w:val="TAL"/>
              <w:rPr>
                <w:lang w:eastAsia="en-US"/>
              </w:rPr>
            </w:pPr>
            <w:r w:rsidRPr="00AB5AA5">
              <w:rPr>
                <w:lang w:eastAsia="en-US"/>
              </w:rPr>
              <w:t>Addition of NTN freq band n255 to clause  6.2.3 for Default test 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5F20C" w14:textId="77777777" w:rsidR="00C64EBB" w:rsidRPr="00AB5AA5" w:rsidRDefault="00C64EBB" w:rsidP="00C64EBB">
            <w:pPr>
              <w:pStyle w:val="TAL"/>
              <w:rPr>
                <w:lang w:eastAsia="en-US"/>
              </w:rPr>
            </w:pPr>
            <w:r w:rsidRPr="00AB5AA5">
              <w:rPr>
                <w:lang w:eastAsia="en-US"/>
              </w:rPr>
              <w:t>17.10.0</w:t>
            </w:r>
          </w:p>
        </w:tc>
      </w:tr>
      <w:tr w:rsidR="00C64EBB" w:rsidRPr="00AB5AA5" w14:paraId="73CB0D4A"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9D5333E"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1BD999"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770A9" w14:textId="65335CF4" w:rsidR="00C64EBB" w:rsidRPr="00AB5AA5" w:rsidRDefault="00C64EBB" w:rsidP="00C64EBB">
            <w:pPr>
              <w:pStyle w:val="TAL"/>
              <w:rPr>
                <w:lang w:eastAsia="en-US"/>
              </w:rPr>
            </w:pPr>
            <w:r w:rsidRPr="00AB5AA5">
              <w:rPr>
                <w:lang w:eastAsia="en-US"/>
              </w:rPr>
              <w:t>R5-235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F870" w14:textId="26B17A31" w:rsidR="00C64EBB" w:rsidRPr="00AB5AA5" w:rsidRDefault="00C64EBB" w:rsidP="00C64EBB">
            <w:pPr>
              <w:pStyle w:val="TAL"/>
              <w:rPr>
                <w:lang w:eastAsia="en-US"/>
              </w:rPr>
            </w:pPr>
            <w:r w:rsidRPr="00AB5AA5">
              <w:rPr>
                <w:lang w:eastAsia="en-US"/>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A088" w14:textId="01A9666C"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B172B98" w14:textId="5ACAEEB0"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F023CF" w14:textId="30506846" w:rsidR="00C64EBB" w:rsidRPr="00AB5AA5" w:rsidRDefault="00C64EBB" w:rsidP="00C64EBB">
            <w:pPr>
              <w:pStyle w:val="TAL"/>
              <w:rPr>
                <w:lang w:eastAsia="en-US"/>
              </w:rPr>
            </w:pPr>
            <w:r w:rsidRPr="00AB5AA5">
              <w:rPr>
                <w:lang w:eastAsia="en-US"/>
              </w:rPr>
              <w:t>Update default message contents of RRCReconfiguration for MDT enh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AA1E1" w14:textId="77777777" w:rsidR="00C64EBB" w:rsidRPr="00AB5AA5" w:rsidRDefault="00C64EBB" w:rsidP="00C64EBB">
            <w:pPr>
              <w:pStyle w:val="TAL"/>
              <w:rPr>
                <w:lang w:eastAsia="en-US"/>
              </w:rPr>
            </w:pPr>
            <w:r w:rsidRPr="00AB5AA5">
              <w:rPr>
                <w:lang w:eastAsia="en-US"/>
              </w:rPr>
              <w:t>17.10.0</w:t>
            </w:r>
          </w:p>
        </w:tc>
      </w:tr>
      <w:tr w:rsidR="00C64EBB" w:rsidRPr="00AB5AA5" w14:paraId="0F3B3585"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1BE51774"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C179D5"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BBF2A" w14:textId="7E81D9B3" w:rsidR="00C64EBB" w:rsidRPr="00AB5AA5" w:rsidRDefault="00C64EBB" w:rsidP="00C64EBB">
            <w:pPr>
              <w:pStyle w:val="TAL"/>
              <w:rPr>
                <w:lang w:eastAsia="en-US"/>
              </w:rPr>
            </w:pPr>
            <w:r w:rsidRPr="00AB5AA5">
              <w:rPr>
                <w:lang w:eastAsia="en-US"/>
              </w:rPr>
              <w:t>R5-235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17F7C" w14:textId="3633AB48" w:rsidR="00C64EBB" w:rsidRPr="00AB5AA5" w:rsidRDefault="00C64EBB" w:rsidP="00C64EBB">
            <w:pPr>
              <w:pStyle w:val="TAL"/>
              <w:rPr>
                <w:lang w:eastAsia="en-US"/>
              </w:rPr>
            </w:pPr>
            <w:r w:rsidRPr="00AB5AA5">
              <w:rPr>
                <w:lang w:eastAsia="en-US"/>
              </w:rPr>
              <w:t>2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4679F" w14:textId="773ECA2F"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984C14" w14:textId="3EDF75E5"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AB64EB" w14:textId="49DBF47A" w:rsidR="00C64EBB" w:rsidRPr="00AB5AA5" w:rsidRDefault="00C64EBB" w:rsidP="00C64EBB">
            <w:pPr>
              <w:pStyle w:val="TAL"/>
              <w:rPr>
                <w:lang w:eastAsia="en-US"/>
              </w:rPr>
            </w:pPr>
            <w:r w:rsidRPr="00AB5AA5">
              <w:rPr>
                <w:lang w:eastAsia="en-US"/>
              </w:rPr>
              <w:t>Update default message contents of UEInformationRequest for MDT enh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B7A6B" w14:textId="77777777" w:rsidR="00C64EBB" w:rsidRPr="00AB5AA5" w:rsidRDefault="00C64EBB" w:rsidP="00C64EBB">
            <w:pPr>
              <w:pStyle w:val="TAL"/>
              <w:rPr>
                <w:lang w:eastAsia="en-US"/>
              </w:rPr>
            </w:pPr>
            <w:r w:rsidRPr="00AB5AA5">
              <w:rPr>
                <w:lang w:eastAsia="en-US"/>
              </w:rPr>
              <w:t>17.10.0</w:t>
            </w:r>
          </w:p>
        </w:tc>
      </w:tr>
      <w:tr w:rsidR="00C64EBB" w:rsidRPr="00AB5AA5" w14:paraId="36EBC320"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20E6B113"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23E2D2"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5F9D" w14:textId="568998CB" w:rsidR="00C64EBB" w:rsidRPr="00AB5AA5" w:rsidRDefault="00C64EBB" w:rsidP="00C64EBB">
            <w:pPr>
              <w:pStyle w:val="TAL"/>
              <w:rPr>
                <w:lang w:eastAsia="en-US"/>
              </w:rPr>
            </w:pPr>
            <w:r w:rsidRPr="00AB5AA5">
              <w:rPr>
                <w:lang w:eastAsia="en-US"/>
              </w:rPr>
              <w:t>R5-235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F542" w14:textId="1DBA9FBF" w:rsidR="00C64EBB" w:rsidRPr="00AB5AA5" w:rsidRDefault="00C64EBB" w:rsidP="00C64EBB">
            <w:pPr>
              <w:pStyle w:val="TAL"/>
              <w:rPr>
                <w:lang w:eastAsia="en-US"/>
              </w:rPr>
            </w:pPr>
            <w:r w:rsidRPr="00AB5AA5">
              <w:rPr>
                <w:lang w:eastAsia="en-US"/>
              </w:rPr>
              <w:t>28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6BC1F" w14:textId="1B8F15CA"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EDBAE41" w14:textId="5B43B116"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B8C7E9" w14:textId="00451015" w:rsidR="00C64EBB" w:rsidRPr="00AB5AA5" w:rsidRDefault="00C64EBB" w:rsidP="00C64EBB">
            <w:pPr>
              <w:pStyle w:val="TAL"/>
              <w:rPr>
                <w:lang w:eastAsia="en-US"/>
              </w:rPr>
            </w:pPr>
            <w:r w:rsidRPr="00AB5AA5">
              <w:rPr>
                <w:lang w:eastAsia="en-US"/>
              </w:rPr>
              <w:t>Addition of default ProSe PC5 signalling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9F662" w14:textId="77777777" w:rsidR="00C64EBB" w:rsidRPr="00AB5AA5" w:rsidRDefault="00C64EBB" w:rsidP="00C64EBB">
            <w:pPr>
              <w:pStyle w:val="TAL"/>
              <w:rPr>
                <w:lang w:eastAsia="en-US"/>
              </w:rPr>
            </w:pPr>
            <w:r w:rsidRPr="00AB5AA5">
              <w:rPr>
                <w:lang w:eastAsia="en-US"/>
              </w:rPr>
              <w:t>17.10.0</w:t>
            </w:r>
          </w:p>
        </w:tc>
      </w:tr>
      <w:tr w:rsidR="00C64EBB" w:rsidRPr="00AB5AA5" w14:paraId="317DFC20"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48D8AFDC"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F753F"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210" w14:textId="77B78BD2" w:rsidR="00C64EBB" w:rsidRPr="00AB5AA5" w:rsidRDefault="00C64EBB" w:rsidP="00C64EBB">
            <w:pPr>
              <w:pStyle w:val="TAL"/>
              <w:rPr>
                <w:lang w:eastAsia="en-US"/>
              </w:rPr>
            </w:pPr>
            <w:r w:rsidRPr="00AB5AA5">
              <w:rPr>
                <w:lang w:eastAsia="en-US"/>
              </w:rPr>
              <w:t>R5-2353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A0EE" w14:textId="4EED7681" w:rsidR="00C64EBB" w:rsidRPr="00AB5AA5" w:rsidRDefault="00C64EBB" w:rsidP="00C64EBB">
            <w:pPr>
              <w:pStyle w:val="TAL"/>
              <w:rPr>
                <w:lang w:eastAsia="en-US"/>
              </w:rPr>
            </w:pPr>
            <w:r w:rsidRPr="00AB5AA5">
              <w:rPr>
                <w:lang w:eastAsia="en-US"/>
              </w:rPr>
              <w:t>2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07805" w14:textId="06E800B8"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591C13" w14:textId="0D703BC2"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96F0F4" w14:textId="6A7A405B" w:rsidR="00C64EBB" w:rsidRPr="00AB5AA5" w:rsidRDefault="00C64EBB" w:rsidP="00C64EBB">
            <w:pPr>
              <w:pStyle w:val="TAL"/>
              <w:rPr>
                <w:lang w:eastAsia="en-US"/>
              </w:rPr>
            </w:pPr>
            <w:r w:rsidRPr="00AB5AA5">
              <w:rPr>
                <w:lang w:eastAsia="en-US"/>
              </w:rPr>
              <w:t>Addition of spec reference of 24.554 for ProSe PC5 signalling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67146" w14:textId="77777777" w:rsidR="00C64EBB" w:rsidRPr="00AB5AA5" w:rsidRDefault="00C64EBB" w:rsidP="00C64EBB">
            <w:pPr>
              <w:pStyle w:val="TAL"/>
              <w:rPr>
                <w:lang w:eastAsia="en-US"/>
              </w:rPr>
            </w:pPr>
            <w:r w:rsidRPr="00AB5AA5">
              <w:rPr>
                <w:lang w:eastAsia="en-US"/>
              </w:rPr>
              <w:t>17.10.0</w:t>
            </w:r>
          </w:p>
        </w:tc>
      </w:tr>
      <w:tr w:rsidR="00C64EBB" w:rsidRPr="00AB5AA5" w14:paraId="5BED9255"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272E2696"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B087B"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1352B" w14:textId="577BDC97" w:rsidR="00C64EBB" w:rsidRPr="00AB5AA5" w:rsidRDefault="00C64EBB" w:rsidP="00C64EBB">
            <w:pPr>
              <w:pStyle w:val="TAL"/>
              <w:rPr>
                <w:lang w:eastAsia="en-US"/>
              </w:rPr>
            </w:pPr>
            <w:r w:rsidRPr="00AB5AA5">
              <w:rPr>
                <w:lang w:eastAsia="en-US"/>
              </w:rPr>
              <w:t>R5-235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8E55" w14:textId="25B13BB3" w:rsidR="00C64EBB" w:rsidRPr="00AB5AA5" w:rsidRDefault="00C64EBB" w:rsidP="00C64EBB">
            <w:pPr>
              <w:pStyle w:val="TAL"/>
              <w:rPr>
                <w:lang w:eastAsia="en-US"/>
              </w:rPr>
            </w:pPr>
            <w:r w:rsidRPr="00AB5AA5">
              <w:rPr>
                <w:lang w:eastAsia="en-US"/>
              </w:rPr>
              <w:t>2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E394E" w14:textId="1B4BFAAD"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194ACA" w14:textId="4CDC7E9C"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6FEF9" w14:textId="7E7B0953" w:rsidR="00C64EBB" w:rsidRPr="00AB5AA5" w:rsidRDefault="00C64EBB" w:rsidP="00C64EBB">
            <w:pPr>
              <w:pStyle w:val="TAL"/>
              <w:rPr>
                <w:lang w:eastAsia="en-US"/>
              </w:rPr>
            </w:pPr>
            <w:r w:rsidRPr="00AB5AA5">
              <w:rPr>
                <w:lang w:eastAsia="en-US"/>
              </w:rPr>
              <w:t>Addition of test procedure for establishing unicast mode ProSe Direct communication / Peer UE s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07D43" w14:textId="77777777" w:rsidR="00C64EBB" w:rsidRPr="00AB5AA5" w:rsidRDefault="00C64EBB" w:rsidP="00C64EBB">
            <w:pPr>
              <w:pStyle w:val="TAL"/>
              <w:rPr>
                <w:lang w:eastAsia="en-US"/>
              </w:rPr>
            </w:pPr>
            <w:r w:rsidRPr="00AB5AA5">
              <w:rPr>
                <w:lang w:eastAsia="en-US"/>
              </w:rPr>
              <w:t>17.10.0</w:t>
            </w:r>
          </w:p>
        </w:tc>
      </w:tr>
      <w:tr w:rsidR="00C64EBB" w:rsidRPr="00AB5AA5" w14:paraId="3983B897"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3FDE63A1"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1002A"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1B95" w14:textId="45CA7CE0" w:rsidR="00C64EBB" w:rsidRPr="00AB5AA5" w:rsidRDefault="00C64EBB" w:rsidP="00C64EBB">
            <w:pPr>
              <w:pStyle w:val="TAL"/>
              <w:rPr>
                <w:lang w:eastAsia="en-US"/>
              </w:rPr>
            </w:pPr>
            <w:r w:rsidRPr="00AB5AA5">
              <w:rPr>
                <w:lang w:eastAsia="en-US"/>
              </w:rPr>
              <w:t>R5-235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F22E" w14:textId="41F2169D" w:rsidR="00C64EBB" w:rsidRPr="00AB5AA5" w:rsidRDefault="00C64EBB" w:rsidP="00C64EBB">
            <w:pPr>
              <w:pStyle w:val="TAL"/>
              <w:rPr>
                <w:lang w:eastAsia="en-US"/>
              </w:rPr>
            </w:pPr>
            <w:r w:rsidRPr="00AB5AA5">
              <w:rPr>
                <w:lang w:eastAsia="en-US"/>
              </w:rPr>
              <w:t>2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D9A64" w14:textId="7F5A6D1B"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B8B356" w14:textId="4B18B079"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4CF3E" w14:textId="15D82E91" w:rsidR="00C64EBB" w:rsidRPr="00AB5AA5" w:rsidRDefault="00C64EBB" w:rsidP="00C64EBB">
            <w:pPr>
              <w:pStyle w:val="TAL"/>
              <w:rPr>
                <w:lang w:eastAsia="en-US"/>
              </w:rPr>
            </w:pPr>
            <w:r w:rsidRPr="00AB5AA5">
              <w:rPr>
                <w:lang w:eastAsia="en-US"/>
              </w:rPr>
              <w:t>Addition of test procedure for registration of NR sidelink U2N Relay / Relay UE s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F7807" w14:textId="77777777" w:rsidR="00C64EBB" w:rsidRPr="00AB5AA5" w:rsidRDefault="00C64EBB" w:rsidP="00C64EBB">
            <w:pPr>
              <w:pStyle w:val="TAL"/>
              <w:rPr>
                <w:lang w:eastAsia="en-US"/>
              </w:rPr>
            </w:pPr>
            <w:r w:rsidRPr="00AB5AA5">
              <w:rPr>
                <w:lang w:eastAsia="en-US"/>
              </w:rPr>
              <w:t>17.10.0</w:t>
            </w:r>
          </w:p>
        </w:tc>
      </w:tr>
      <w:tr w:rsidR="00C64EBB" w:rsidRPr="00AB5AA5" w14:paraId="0E2025E6"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9F2062A"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E37A95"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293C0" w14:textId="0425660F" w:rsidR="00C64EBB" w:rsidRPr="00AB5AA5" w:rsidRDefault="00C64EBB" w:rsidP="00C64EBB">
            <w:pPr>
              <w:pStyle w:val="TAL"/>
              <w:rPr>
                <w:lang w:eastAsia="en-US"/>
              </w:rPr>
            </w:pPr>
            <w:r w:rsidRPr="00AB5AA5">
              <w:rPr>
                <w:lang w:eastAsia="en-US"/>
              </w:rPr>
              <w:t>R5-235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FC9F" w14:textId="0D3701FA" w:rsidR="00C64EBB" w:rsidRPr="00AB5AA5" w:rsidRDefault="00C64EBB" w:rsidP="00C64EBB">
            <w:pPr>
              <w:pStyle w:val="TAL"/>
              <w:rPr>
                <w:lang w:eastAsia="en-US"/>
              </w:rPr>
            </w:pPr>
            <w:r w:rsidRPr="00AB5AA5">
              <w:rPr>
                <w:lang w:eastAsia="en-US"/>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51BA" w14:textId="12539C81"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AE30F9" w14:textId="2CA7BBAF"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9A995" w14:textId="267DD3A0" w:rsidR="00C64EBB" w:rsidRPr="00AB5AA5" w:rsidRDefault="00C64EBB" w:rsidP="00C64EBB">
            <w:pPr>
              <w:pStyle w:val="TAL"/>
              <w:rPr>
                <w:lang w:eastAsia="en-US"/>
              </w:rPr>
            </w:pPr>
            <w:r w:rsidRPr="00AB5AA5">
              <w:rPr>
                <w:lang w:eastAsia="en-US"/>
              </w:rPr>
              <w:t>Addition of Generic procedures for NR sidelink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B8CE6" w14:textId="77777777" w:rsidR="00C64EBB" w:rsidRPr="00AB5AA5" w:rsidRDefault="00C64EBB" w:rsidP="00C64EBB">
            <w:pPr>
              <w:pStyle w:val="TAL"/>
              <w:rPr>
                <w:lang w:eastAsia="en-US"/>
              </w:rPr>
            </w:pPr>
            <w:r w:rsidRPr="00AB5AA5">
              <w:rPr>
                <w:lang w:eastAsia="en-US"/>
              </w:rPr>
              <w:t>17.10.0</w:t>
            </w:r>
          </w:p>
        </w:tc>
      </w:tr>
      <w:tr w:rsidR="00C64EBB" w:rsidRPr="00AB5AA5" w14:paraId="6B851840"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472C8873"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B7A06"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4FCAB" w14:textId="29C90845" w:rsidR="00C64EBB" w:rsidRPr="00AB5AA5" w:rsidRDefault="00C64EBB" w:rsidP="00C64EBB">
            <w:pPr>
              <w:pStyle w:val="TAL"/>
              <w:rPr>
                <w:lang w:eastAsia="en-US"/>
              </w:rPr>
            </w:pPr>
            <w:r w:rsidRPr="00AB5AA5">
              <w:rPr>
                <w:lang w:eastAsia="en-US"/>
              </w:rPr>
              <w:t>R5-235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E059" w14:textId="39D7F29B" w:rsidR="00C64EBB" w:rsidRPr="00AB5AA5" w:rsidRDefault="00C64EBB" w:rsidP="00C64EBB">
            <w:pPr>
              <w:pStyle w:val="TAL"/>
              <w:rPr>
                <w:lang w:eastAsia="en-US"/>
              </w:rPr>
            </w:pPr>
            <w:r w:rsidRPr="00AB5AA5">
              <w:rPr>
                <w:lang w:eastAsia="en-US"/>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480F6" w14:textId="2C82E978"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8433E8" w14:textId="35436D2C"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C8439F" w14:textId="76992861" w:rsidR="00C64EBB" w:rsidRPr="00AB5AA5" w:rsidRDefault="00C64EBB" w:rsidP="00C64EBB">
            <w:pPr>
              <w:pStyle w:val="TAL"/>
              <w:rPr>
                <w:lang w:eastAsia="en-US"/>
              </w:rPr>
            </w:pPr>
            <w:r w:rsidRPr="00AB5AA5">
              <w:rPr>
                <w:lang w:eastAsia="en-US"/>
              </w:rPr>
              <w:t>Updating PDCCH-ConfigCommon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6D373" w14:textId="77777777" w:rsidR="00C64EBB" w:rsidRPr="00AB5AA5" w:rsidRDefault="00C64EBB" w:rsidP="00C64EBB">
            <w:pPr>
              <w:pStyle w:val="TAL"/>
              <w:rPr>
                <w:lang w:eastAsia="en-US"/>
              </w:rPr>
            </w:pPr>
            <w:r w:rsidRPr="00AB5AA5">
              <w:rPr>
                <w:lang w:eastAsia="en-US"/>
              </w:rPr>
              <w:t>17.10.0</w:t>
            </w:r>
          </w:p>
        </w:tc>
      </w:tr>
      <w:tr w:rsidR="00C64EBB" w:rsidRPr="00AB5AA5" w14:paraId="3EACA5C8"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24838384"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91D97"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1245D" w14:textId="204F0919" w:rsidR="00C64EBB" w:rsidRPr="00AB5AA5" w:rsidRDefault="00C64EBB" w:rsidP="00C64EBB">
            <w:pPr>
              <w:pStyle w:val="TAL"/>
              <w:rPr>
                <w:lang w:eastAsia="en-US"/>
              </w:rPr>
            </w:pPr>
            <w:r w:rsidRPr="00AB5AA5">
              <w:rPr>
                <w:lang w:eastAsia="en-US"/>
              </w:rPr>
              <w:t>R5-235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DCF2" w14:textId="76BFFCE2" w:rsidR="00C64EBB" w:rsidRPr="00AB5AA5" w:rsidRDefault="00C64EBB" w:rsidP="00C64EBB">
            <w:pPr>
              <w:pStyle w:val="TAL"/>
              <w:rPr>
                <w:lang w:eastAsia="en-US"/>
              </w:rPr>
            </w:pPr>
            <w:r w:rsidRPr="00AB5AA5">
              <w:rPr>
                <w:lang w:eastAsia="en-US"/>
              </w:rPr>
              <w:t>28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535F6" w14:textId="3E556A61"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3D3F690" w14:textId="6DDEE3E0"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69DC5" w14:textId="0FADB6DF" w:rsidR="00C64EBB" w:rsidRPr="00AB5AA5" w:rsidRDefault="00C64EBB" w:rsidP="00C64EBB">
            <w:pPr>
              <w:pStyle w:val="TAL"/>
              <w:rPr>
                <w:lang w:eastAsia="en-US"/>
              </w:rPr>
            </w:pPr>
            <w:r w:rsidRPr="00AB5AA5">
              <w:rPr>
                <w:lang w:eastAsia="en-US"/>
              </w:rPr>
              <w:t>Update IE LogicalChannel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F75E5" w14:textId="77777777" w:rsidR="00C64EBB" w:rsidRPr="00AB5AA5" w:rsidRDefault="00C64EBB" w:rsidP="00C64EBB">
            <w:pPr>
              <w:pStyle w:val="TAL"/>
              <w:rPr>
                <w:lang w:eastAsia="en-US"/>
              </w:rPr>
            </w:pPr>
            <w:r w:rsidRPr="00AB5AA5">
              <w:rPr>
                <w:lang w:eastAsia="en-US"/>
              </w:rPr>
              <w:t>17.10.0</w:t>
            </w:r>
          </w:p>
        </w:tc>
      </w:tr>
      <w:tr w:rsidR="00C64EBB" w:rsidRPr="00AB5AA5" w14:paraId="557DA7DF"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208CC2DA"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BEA21"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1D205" w14:textId="131CC93E" w:rsidR="00C64EBB" w:rsidRPr="00AB5AA5" w:rsidRDefault="00C64EBB" w:rsidP="00C64EBB">
            <w:pPr>
              <w:pStyle w:val="TAL"/>
              <w:rPr>
                <w:lang w:eastAsia="en-US"/>
              </w:rPr>
            </w:pPr>
            <w:r w:rsidRPr="00AB5AA5">
              <w:rPr>
                <w:lang w:eastAsia="en-US"/>
              </w:rPr>
              <w:t>R5-235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0873" w14:textId="1AD90402" w:rsidR="00C64EBB" w:rsidRPr="00AB5AA5" w:rsidRDefault="00C64EBB" w:rsidP="00C64EBB">
            <w:pPr>
              <w:pStyle w:val="TAL"/>
              <w:rPr>
                <w:lang w:eastAsia="en-US"/>
              </w:rPr>
            </w:pPr>
            <w:r w:rsidRPr="00AB5AA5">
              <w:rPr>
                <w:lang w:eastAsia="en-US"/>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7D65A" w14:textId="127B8F7B"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2272BD6" w14:textId="293C117D"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C99538" w14:textId="2E6C3E2F" w:rsidR="00C64EBB" w:rsidRPr="00AB5AA5" w:rsidRDefault="00C64EBB" w:rsidP="00C64EBB">
            <w:pPr>
              <w:pStyle w:val="TAL"/>
              <w:rPr>
                <w:lang w:eastAsia="en-US"/>
              </w:rPr>
            </w:pPr>
            <w:r w:rsidRPr="00AB5AA5">
              <w:rPr>
                <w:lang w:eastAsia="en-US"/>
              </w:rPr>
              <w:t>Add radio configuration for RadioBearerConfig and SR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E7570" w14:textId="77777777" w:rsidR="00C64EBB" w:rsidRPr="00AB5AA5" w:rsidRDefault="00C64EBB" w:rsidP="00C64EBB">
            <w:pPr>
              <w:pStyle w:val="TAL"/>
              <w:rPr>
                <w:lang w:eastAsia="en-US"/>
              </w:rPr>
            </w:pPr>
            <w:r w:rsidRPr="00AB5AA5">
              <w:rPr>
                <w:lang w:eastAsia="en-US"/>
              </w:rPr>
              <w:t>17.10.0</w:t>
            </w:r>
          </w:p>
        </w:tc>
      </w:tr>
      <w:tr w:rsidR="00C64EBB" w:rsidRPr="00AB5AA5" w14:paraId="1A5B29BE"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1684D54E"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F7DBBE"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C9A9" w14:textId="52611C19" w:rsidR="00C64EBB" w:rsidRPr="00AB5AA5" w:rsidRDefault="00C64EBB" w:rsidP="00C64EBB">
            <w:pPr>
              <w:pStyle w:val="TAL"/>
              <w:rPr>
                <w:lang w:eastAsia="en-US"/>
              </w:rPr>
            </w:pPr>
            <w:r w:rsidRPr="00AB5AA5">
              <w:rPr>
                <w:lang w:eastAsia="en-US"/>
              </w:rPr>
              <w:t>R5-235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636BB" w14:textId="0077BDE8" w:rsidR="00C64EBB" w:rsidRPr="00AB5AA5" w:rsidRDefault="00C64EBB" w:rsidP="00C64EBB">
            <w:pPr>
              <w:pStyle w:val="TAL"/>
              <w:rPr>
                <w:lang w:eastAsia="en-US"/>
              </w:rPr>
            </w:pPr>
            <w:r w:rsidRPr="00AB5AA5">
              <w:rPr>
                <w:lang w:eastAsia="en-US"/>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E7D2C" w14:textId="0CBD2A6D"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C4E7A4" w14:textId="50115377"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72C36" w14:textId="01F93C39" w:rsidR="00C64EBB" w:rsidRPr="00AB5AA5" w:rsidRDefault="00C64EBB" w:rsidP="00C64EBB">
            <w:pPr>
              <w:pStyle w:val="TAL"/>
              <w:rPr>
                <w:lang w:eastAsia="en-US"/>
              </w:rPr>
            </w:pPr>
            <w:r w:rsidRPr="00AB5AA5">
              <w:rPr>
                <w:lang w:eastAsia="en-US"/>
              </w:rPr>
              <w:t>Add radio configuration for CellGroupConfig and SR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7DED9" w14:textId="77777777" w:rsidR="00C64EBB" w:rsidRPr="00AB5AA5" w:rsidRDefault="00C64EBB" w:rsidP="00C64EBB">
            <w:pPr>
              <w:pStyle w:val="TAL"/>
              <w:rPr>
                <w:lang w:eastAsia="en-US"/>
              </w:rPr>
            </w:pPr>
            <w:r w:rsidRPr="00AB5AA5">
              <w:rPr>
                <w:lang w:eastAsia="en-US"/>
              </w:rPr>
              <w:t>17.10.0</w:t>
            </w:r>
          </w:p>
        </w:tc>
      </w:tr>
      <w:tr w:rsidR="00C64EBB" w:rsidRPr="00AB5AA5" w14:paraId="1568BBBB"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1865B60F"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62F59"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33144" w14:textId="727FDD58" w:rsidR="00C64EBB" w:rsidRPr="00AB5AA5" w:rsidRDefault="00C64EBB" w:rsidP="00C64EBB">
            <w:pPr>
              <w:pStyle w:val="TAL"/>
              <w:rPr>
                <w:lang w:eastAsia="en-US"/>
              </w:rPr>
            </w:pPr>
            <w:r w:rsidRPr="00AB5AA5">
              <w:rPr>
                <w:lang w:eastAsia="en-US"/>
              </w:rPr>
              <w:t>R5-235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BF90" w14:textId="43BBE697" w:rsidR="00C64EBB" w:rsidRPr="00AB5AA5" w:rsidRDefault="00C64EBB" w:rsidP="00C64EBB">
            <w:pPr>
              <w:pStyle w:val="TAL"/>
              <w:rPr>
                <w:lang w:eastAsia="en-US"/>
              </w:rPr>
            </w:pPr>
            <w:r w:rsidRPr="00AB5AA5">
              <w:rPr>
                <w:lang w:eastAsia="en-US"/>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2EA8E" w14:textId="1A8A15A9"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64D0B00" w14:textId="3E6DAFF7"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ABC86F" w14:textId="68551D44" w:rsidR="00C64EBB" w:rsidRPr="00AB5AA5" w:rsidRDefault="00C64EBB" w:rsidP="00C64EBB">
            <w:pPr>
              <w:pStyle w:val="TAL"/>
              <w:rPr>
                <w:lang w:eastAsia="en-US"/>
              </w:rPr>
            </w:pPr>
            <w:r w:rsidRPr="00AB5AA5">
              <w:rPr>
                <w:lang w:eastAsia="en-US"/>
              </w:rPr>
              <w:t>Addition of test procedure for establishing unicast mode ProSe Direct communication / Initiating UE s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4FE1A" w14:textId="77777777" w:rsidR="00C64EBB" w:rsidRPr="00AB5AA5" w:rsidRDefault="00C64EBB" w:rsidP="00C64EBB">
            <w:pPr>
              <w:pStyle w:val="TAL"/>
              <w:rPr>
                <w:lang w:eastAsia="en-US"/>
              </w:rPr>
            </w:pPr>
            <w:r w:rsidRPr="00AB5AA5">
              <w:rPr>
                <w:lang w:eastAsia="en-US"/>
              </w:rPr>
              <w:t>17.10.0</w:t>
            </w:r>
          </w:p>
        </w:tc>
      </w:tr>
      <w:tr w:rsidR="00C64EBB" w:rsidRPr="00AB5AA5" w14:paraId="73FC7959"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9DCD364"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A6996B"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85B8A" w14:textId="2E5B793F" w:rsidR="00C64EBB" w:rsidRPr="00AB5AA5" w:rsidRDefault="00C64EBB" w:rsidP="00C64EBB">
            <w:pPr>
              <w:pStyle w:val="TAL"/>
              <w:rPr>
                <w:lang w:eastAsia="en-US"/>
              </w:rPr>
            </w:pPr>
            <w:r w:rsidRPr="00AB5AA5">
              <w:rPr>
                <w:lang w:eastAsia="en-US"/>
              </w:rPr>
              <w:t>R5-235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C836B" w14:textId="110459B8" w:rsidR="00C64EBB" w:rsidRPr="00AB5AA5" w:rsidRDefault="00C64EBB" w:rsidP="00C64EBB">
            <w:pPr>
              <w:pStyle w:val="TAL"/>
              <w:rPr>
                <w:lang w:eastAsia="en-US"/>
              </w:rPr>
            </w:pPr>
            <w:r w:rsidRPr="00AB5AA5">
              <w:rPr>
                <w:lang w:eastAsia="en-US"/>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61E2" w14:textId="6EF2AA27"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159F5EC" w14:textId="6E7690DA"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C088B" w14:textId="479FAEF6" w:rsidR="00C64EBB" w:rsidRPr="00AB5AA5" w:rsidRDefault="00C64EBB" w:rsidP="00C64EBB">
            <w:pPr>
              <w:pStyle w:val="TAL"/>
              <w:rPr>
                <w:lang w:eastAsia="en-US"/>
              </w:rPr>
            </w:pPr>
            <w:r w:rsidRPr="00AB5AA5">
              <w:rPr>
                <w:lang w:eastAsia="en-US"/>
              </w:rPr>
              <w:t>Addition of signaling test frequency for CA_n77(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0A3F9" w14:textId="77777777" w:rsidR="00C64EBB" w:rsidRPr="00AB5AA5" w:rsidRDefault="00C64EBB" w:rsidP="00C64EBB">
            <w:pPr>
              <w:pStyle w:val="TAL"/>
              <w:rPr>
                <w:lang w:eastAsia="en-US"/>
              </w:rPr>
            </w:pPr>
            <w:r w:rsidRPr="00AB5AA5">
              <w:rPr>
                <w:lang w:eastAsia="en-US"/>
              </w:rPr>
              <w:t>17.10.0</w:t>
            </w:r>
          </w:p>
        </w:tc>
      </w:tr>
      <w:tr w:rsidR="00C64EBB" w:rsidRPr="00AB5AA5" w14:paraId="5C08EEFA"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675EE873"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D3D"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9517F" w14:textId="06473E88" w:rsidR="00C64EBB" w:rsidRPr="00AB5AA5" w:rsidRDefault="00C64EBB" w:rsidP="00C64EBB">
            <w:pPr>
              <w:pStyle w:val="TAL"/>
              <w:rPr>
                <w:lang w:eastAsia="en-US"/>
              </w:rPr>
            </w:pPr>
            <w:r w:rsidRPr="00AB5AA5">
              <w:rPr>
                <w:lang w:eastAsia="en-US"/>
              </w:rPr>
              <w:t>R5-235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841CA" w14:textId="559FF09B" w:rsidR="00C64EBB" w:rsidRPr="00AB5AA5" w:rsidRDefault="00C64EBB" w:rsidP="00C64EBB">
            <w:pPr>
              <w:pStyle w:val="TAL"/>
              <w:rPr>
                <w:lang w:eastAsia="en-US"/>
              </w:rPr>
            </w:pPr>
            <w:r w:rsidRPr="00AB5AA5">
              <w:rPr>
                <w:lang w:eastAsia="en-US"/>
              </w:rPr>
              <w:t>2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0B542" w14:textId="73DE5C6C"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B65468" w14:textId="348C8D93"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0F2CB" w14:textId="50F866D8" w:rsidR="00C64EBB" w:rsidRPr="00AB5AA5" w:rsidRDefault="00C64EBB" w:rsidP="00C64EBB">
            <w:pPr>
              <w:pStyle w:val="TAL"/>
              <w:rPr>
                <w:lang w:eastAsia="en-US"/>
              </w:rPr>
            </w:pPr>
            <w:r w:rsidRPr="00AB5AA5">
              <w:rPr>
                <w:lang w:eastAsia="en-US"/>
              </w:rPr>
              <w:t>Add si-SchedulingInfo-v1700 for the TC scheduling SIB15 to SIB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F4DDC" w14:textId="77777777" w:rsidR="00C64EBB" w:rsidRPr="00AB5AA5" w:rsidRDefault="00C64EBB" w:rsidP="00C64EBB">
            <w:pPr>
              <w:pStyle w:val="TAL"/>
              <w:rPr>
                <w:lang w:eastAsia="en-US"/>
              </w:rPr>
            </w:pPr>
            <w:r w:rsidRPr="00AB5AA5">
              <w:rPr>
                <w:lang w:eastAsia="en-US"/>
              </w:rPr>
              <w:t>17.10.0</w:t>
            </w:r>
          </w:p>
        </w:tc>
      </w:tr>
      <w:tr w:rsidR="00C64EBB" w:rsidRPr="00AB5AA5" w14:paraId="641B0900"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85EA358"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D557C"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7340" w14:textId="7636964F" w:rsidR="00C64EBB" w:rsidRPr="00AB5AA5" w:rsidRDefault="00C64EBB" w:rsidP="00C64EBB">
            <w:pPr>
              <w:pStyle w:val="TAL"/>
              <w:rPr>
                <w:lang w:eastAsia="en-US"/>
              </w:rPr>
            </w:pPr>
            <w:r w:rsidRPr="00AB5AA5">
              <w:rPr>
                <w:lang w:eastAsia="en-US"/>
              </w:rPr>
              <w:t>R5-235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34C18" w14:textId="0F202170" w:rsidR="00C64EBB" w:rsidRPr="00AB5AA5" w:rsidRDefault="00C64EBB" w:rsidP="00C64EBB">
            <w:pPr>
              <w:pStyle w:val="TAL"/>
              <w:rPr>
                <w:lang w:eastAsia="en-US"/>
              </w:rPr>
            </w:pPr>
            <w:r w:rsidRPr="00AB5AA5">
              <w:rPr>
                <w:lang w:eastAsia="en-US"/>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B1980" w14:textId="5EAF81C7"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EE02BE" w14:textId="0E12A310"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BF230" w14:textId="43EC56B0" w:rsidR="00C64EBB" w:rsidRPr="00AB5AA5" w:rsidRDefault="00C64EBB" w:rsidP="00C64EBB">
            <w:pPr>
              <w:pStyle w:val="TAL"/>
              <w:rPr>
                <w:lang w:eastAsia="en-US"/>
              </w:rPr>
            </w:pPr>
            <w:r w:rsidRPr="00AB5AA5">
              <w:rPr>
                <w:lang w:eastAsia="en-US"/>
              </w:rPr>
              <w:t>Test frequencies for band n24 and asymmetric channel bandwid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FA00" w14:textId="77777777" w:rsidR="00C64EBB" w:rsidRPr="00AB5AA5" w:rsidRDefault="00C64EBB" w:rsidP="00C64EBB">
            <w:pPr>
              <w:pStyle w:val="TAL"/>
              <w:rPr>
                <w:lang w:eastAsia="en-US"/>
              </w:rPr>
            </w:pPr>
            <w:r w:rsidRPr="00AB5AA5">
              <w:rPr>
                <w:lang w:eastAsia="en-US"/>
              </w:rPr>
              <w:t>17.10.0</w:t>
            </w:r>
          </w:p>
        </w:tc>
      </w:tr>
      <w:tr w:rsidR="00C64EBB" w:rsidRPr="00AB5AA5" w14:paraId="67EAB67A"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32DD9BBC"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AC3AC2"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71EE9" w14:textId="273149AA" w:rsidR="00C64EBB" w:rsidRPr="00AB5AA5" w:rsidRDefault="00C64EBB" w:rsidP="00C64EBB">
            <w:pPr>
              <w:pStyle w:val="TAL"/>
              <w:rPr>
                <w:lang w:eastAsia="en-US"/>
              </w:rPr>
            </w:pPr>
            <w:r w:rsidRPr="00AB5AA5">
              <w:rPr>
                <w:lang w:eastAsia="en-US"/>
              </w:rPr>
              <w:t>R5-235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9A2FD" w14:textId="7C064246" w:rsidR="00C64EBB" w:rsidRPr="00AB5AA5" w:rsidRDefault="00C64EBB" w:rsidP="00C64EBB">
            <w:pPr>
              <w:pStyle w:val="TAL"/>
              <w:rPr>
                <w:lang w:eastAsia="en-US"/>
              </w:rPr>
            </w:pPr>
            <w:r w:rsidRPr="00AB5AA5">
              <w:rPr>
                <w:lang w:eastAsia="en-US"/>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EB5A7" w14:textId="172970BE"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8B9751" w14:textId="2BD6DF7F"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8DB7D" w14:textId="430814D2" w:rsidR="00C64EBB" w:rsidRPr="00AB5AA5" w:rsidRDefault="00C64EBB" w:rsidP="00C64EBB">
            <w:pPr>
              <w:pStyle w:val="TAL"/>
              <w:rPr>
                <w:lang w:eastAsia="en-US"/>
              </w:rPr>
            </w:pPr>
            <w:r w:rsidRPr="00AB5AA5">
              <w:rPr>
                <w:lang w:eastAsia="en-US"/>
              </w:rPr>
              <w:t>Test frequencies for band n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914D0" w14:textId="77777777" w:rsidR="00C64EBB" w:rsidRPr="00AB5AA5" w:rsidRDefault="00C64EBB" w:rsidP="00C64EBB">
            <w:pPr>
              <w:pStyle w:val="TAL"/>
              <w:rPr>
                <w:lang w:eastAsia="en-US"/>
              </w:rPr>
            </w:pPr>
            <w:r w:rsidRPr="00AB5AA5">
              <w:rPr>
                <w:lang w:eastAsia="en-US"/>
              </w:rPr>
              <w:t>17.10.0</w:t>
            </w:r>
          </w:p>
        </w:tc>
      </w:tr>
      <w:tr w:rsidR="00C64EBB" w:rsidRPr="00AB5AA5" w14:paraId="3A50DF46"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561C0DA5"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46715"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58F0" w14:textId="28E3C711" w:rsidR="00C64EBB" w:rsidRPr="00AB5AA5" w:rsidRDefault="00C64EBB" w:rsidP="00C64EBB">
            <w:pPr>
              <w:pStyle w:val="TAL"/>
              <w:rPr>
                <w:lang w:eastAsia="en-US"/>
              </w:rPr>
            </w:pPr>
            <w:r w:rsidRPr="00AB5AA5">
              <w:rPr>
                <w:lang w:eastAsia="en-US"/>
              </w:rPr>
              <w:t>R5-2356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7AD88" w14:textId="6D48E6FF" w:rsidR="00C64EBB" w:rsidRPr="00AB5AA5" w:rsidRDefault="00C64EBB" w:rsidP="00C64EBB">
            <w:pPr>
              <w:pStyle w:val="TAL"/>
              <w:rPr>
                <w:lang w:eastAsia="en-US"/>
              </w:rPr>
            </w:pPr>
            <w:r w:rsidRPr="00AB5AA5">
              <w:rPr>
                <w:lang w:eastAsia="en-US"/>
              </w:rPr>
              <w:t>2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F2AE" w14:textId="20D2B901"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82C07F" w14:textId="4F101249"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FA653" w14:textId="13451839" w:rsidR="00C64EBB" w:rsidRPr="00AB5AA5" w:rsidRDefault="00C64EBB" w:rsidP="00C64EBB">
            <w:pPr>
              <w:pStyle w:val="TAL"/>
              <w:rPr>
                <w:lang w:eastAsia="en-US"/>
              </w:rPr>
            </w:pPr>
            <w:r w:rsidRPr="00AB5AA5">
              <w:rPr>
                <w:lang w:eastAsia="en-US"/>
              </w:rPr>
              <w:t>Update inter-band NR CA 3DL configurations with additional band comb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C7DFD" w14:textId="77777777" w:rsidR="00C64EBB" w:rsidRPr="00AB5AA5" w:rsidRDefault="00C64EBB" w:rsidP="00C64EBB">
            <w:pPr>
              <w:pStyle w:val="TAL"/>
              <w:rPr>
                <w:lang w:eastAsia="en-US"/>
              </w:rPr>
            </w:pPr>
            <w:r w:rsidRPr="00AB5AA5">
              <w:rPr>
                <w:lang w:eastAsia="en-US"/>
              </w:rPr>
              <w:t>17.10.0</w:t>
            </w:r>
          </w:p>
        </w:tc>
      </w:tr>
      <w:tr w:rsidR="00C64EBB" w:rsidRPr="00AB5AA5" w14:paraId="4B1752E2"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37AEE152"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06CD12"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13EA" w14:textId="45589584" w:rsidR="00C64EBB" w:rsidRPr="00AB5AA5" w:rsidRDefault="00C64EBB" w:rsidP="00C64EBB">
            <w:pPr>
              <w:pStyle w:val="TAL"/>
              <w:rPr>
                <w:lang w:eastAsia="en-US"/>
              </w:rPr>
            </w:pPr>
            <w:r w:rsidRPr="00AB5AA5">
              <w:rPr>
                <w:lang w:eastAsia="en-US"/>
              </w:rPr>
              <w:t>R5-235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6D2D3" w14:textId="369A59D4" w:rsidR="00C64EBB" w:rsidRPr="00AB5AA5" w:rsidRDefault="00C64EBB" w:rsidP="00C64EBB">
            <w:pPr>
              <w:pStyle w:val="TAL"/>
              <w:rPr>
                <w:lang w:eastAsia="en-US"/>
              </w:rPr>
            </w:pPr>
            <w:r w:rsidRPr="00AB5AA5">
              <w:rPr>
                <w:lang w:eastAsia="en-US"/>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2A1D4" w14:textId="5A74F5A7"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F6E5D4" w14:textId="5400E720"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DBEF7A" w14:textId="25CED10C" w:rsidR="00C64EBB" w:rsidRPr="00AB5AA5" w:rsidRDefault="00C64EBB" w:rsidP="00C64EBB">
            <w:pPr>
              <w:pStyle w:val="TAL"/>
              <w:rPr>
                <w:lang w:eastAsia="en-US"/>
              </w:rPr>
            </w:pPr>
            <w:r w:rsidRPr="00AB5AA5">
              <w:rPr>
                <w:lang w:eastAsia="en-US"/>
              </w:rPr>
              <w:t>Addition of CA_n2(2A)-n66A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EEB1F" w14:textId="77777777" w:rsidR="00C64EBB" w:rsidRPr="00AB5AA5" w:rsidRDefault="00C64EBB" w:rsidP="00C64EBB">
            <w:pPr>
              <w:pStyle w:val="TAL"/>
              <w:rPr>
                <w:lang w:eastAsia="en-US"/>
              </w:rPr>
            </w:pPr>
            <w:r w:rsidRPr="00AB5AA5">
              <w:rPr>
                <w:lang w:eastAsia="en-US"/>
              </w:rPr>
              <w:t>17.10.0</w:t>
            </w:r>
          </w:p>
        </w:tc>
      </w:tr>
      <w:tr w:rsidR="00C64EBB" w:rsidRPr="00AB5AA5" w14:paraId="55AC0912"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133DE1B8"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09123B"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D38BA" w14:textId="726CC796" w:rsidR="00C64EBB" w:rsidRPr="00AB5AA5" w:rsidRDefault="00C64EBB" w:rsidP="00C64EBB">
            <w:pPr>
              <w:pStyle w:val="TAL"/>
              <w:rPr>
                <w:lang w:eastAsia="en-US"/>
              </w:rPr>
            </w:pPr>
            <w:r w:rsidRPr="00AB5AA5">
              <w:rPr>
                <w:lang w:eastAsia="en-US"/>
              </w:rPr>
              <w:t>R5-2356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6027F" w14:textId="41AFA033" w:rsidR="00C64EBB" w:rsidRPr="00AB5AA5" w:rsidRDefault="00C64EBB" w:rsidP="00C64EBB">
            <w:pPr>
              <w:pStyle w:val="TAL"/>
              <w:rPr>
                <w:lang w:eastAsia="en-US"/>
              </w:rPr>
            </w:pPr>
            <w:r w:rsidRPr="00AB5AA5">
              <w:rPr>
                <w:lang w:eastAsia="en-US"/>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B48D" w14:textId="09A19BBF"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4D6D12" w14:textId="17E0B259"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5E4274" w14:textId="6A5541B9" w:rsidR="00C64EBB" w:rsidRPr="00AB5AA5" w:rsidRDefault="00C64EBB" w:rsidP="00C64EBB">
            <w:pPr>
              <w:pStyle w:val="TAL"/>
              <w:rPr>
                <w:lang w:eastAsia="en-US"/>
              </w:rPr>
            </w:pPr>
            <w:r w:rsidRPr="00AB5AA5">
              <w:rPr>
                <w:lang w:eastAsia="en-US"/>
              </w:rPr>
              <w:t>Rel-16 Corrections to Table 4.3.1.0A-1 (mid test channel bandwidths) for unlicensed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819CE" w14:textId="77777777" w:rsidR="00C64EBB" w:rsidRPr="00AB5AA5" w:rsidRDefault="00C64EBB" w:rsidP="00C64EBB">
            <w:pPr>
              <w:pStyle w:val="TAL"/>
              <w:rPr>
                <w:lang w:eastAsia="en-US"/>
              </w:rPr>
            </w:pPr>
            <w:r w:rsidRPr="00AB5AA5">
              <w:rPr>
                <w:lang w:eastAsia="en-US"/>
              </w:rPr>
              <w:t>17.10.0</w:t>
            </w:r>
          </w:p>
        </w:tc>
      </w:tr>
      <w:tr w:rsidR="00C64EBB" w:rsidRPr="00AB5AA5" w14:paraId="21D4F1E5"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511AB70F"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ED9544"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40AE0" w14:textId="5231AF24" w:rsidR="00C64EBB" w:rsidRPr="00AB5AA5" w:rsidRDefault="00C64EBB" w:rsidP="00C64EBB">
            <w:pPr>
              <w:pStyle w:val="TAL"/>
              <w:rPr>
                <w:lang w:eastAsia="en-US"/>
              </w:rPr>
            </w:pPr>
            <w:r w:rsidRPr="00AB5AA5">
              <w:rPr>
                <w:lang w:eastAsia="en-US"/>
              </w:rPr>
              <w:t>R5-235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D8D" w14:textId="2226D082" w:rsidR="00C64EBB" w:rsidRPr="00AB5AA5" w:rsidRDefault="00C64EBB" w:rsidP="00C64EBB">
            <w:pPr>
              <w:pStyle w:val="TAL"/>
              <w:rPr>
                <w:lang w:eastAsia="en-US"/>
              </w:rPr>
            </w:pPr>
            <w:r w:rsidRPr="00AB5AA5">
              <w:rPr>
                <w:lang w:eastAsia="en-US"/>
              </w:rPr>
              <w:t>2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903AE" w14:textId="4619CC57"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55F14FB" w14:textId="66C0F986"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B4DB3E" w14:textId="173BF1EF" w:rsidR="00C64EBB" w:rsidRPr="00AB5AA5" w:rsidRDefault="00C64EBB" w:rsidP="00C64EBB">
            <w:pPr>
              <w:pStyle w:val="TAL"/>
              <w:rPr>
                <w:lang w:eastAsia="en-US"/>
              </w:rPr>
            </w:pPr>
            <w:r w:rsidRPr="00AB5AA5">
              <w:rPr>
                <w:lang w:eastAsia="en-US"/>
              </w:rPr>
              <w:t>Rel-17 Corrections to</w:t>
            </w:r>
            <w:r w:rsidR="00CF2A79" w:rsidRPr="00AB5AA5">
              <w:rPr>
                <w:lang w:eastAsia="en-US"/>
              </w:rPr>
              <w:t xml:space="preserve"> </w:t>
            </w:r>
            <w:r w:rsidRPr="00AB5AA5">
              <w:rPr>
                <w:lang w:eastAsia="en-US"/>
              </w:rPr>
              <w:t>Table 4.3.1.0A-1 (mid test channel bandwid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BAF51" w14:textId="77777777" w:rsidR="00C64EBB" w:rsidRPr="00AB5AA5" w:rsidRDefault="00C64EBB" w:rsidP="00C64EBB">
            <w:pPr>
              <w:pStyle w:val="TAL"/>
              <w:rPr>
                <w:lang w:eastAsia="en-US"/>
              </w:rPr>
            </w:pPr>
            <w:r w:rsidRPr="00AB5AA5">
              <w:rPr>
                <w:lang w:eastAsia="en-US"/>
              </w:rPr>
              <w:t>17.10.0</w:t>
            </w:r>
          </w:p>
        </w:tc>
      </w:tr>
      <w:tr w:rsidR="00C64EBB" w:rsidRPr="00AB5AA5" w14:paraId="7D1E4D09"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3938B3CC"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7977"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BAB3" w14:textId="5718D669" w:rsidR="00C64EBB" w:rsidRPr="00AB5AA5" w:rsidRDefault="00C64EBB" w:rsidP="00C64EBB">
            <w:pPr>
              <w:pStyle w:val="TAL"/>
              <w:rPr>
                <w:lang w:eastAsia="en-US"/>
              </w:rPr>
            </w:pPr>
            <w:r w:rsidRPr="00AB5AA5">
              <w:rPr>
                <w:lang w:eastAsia="en-US"/>
              </w:rPr>
              <w:t>R5-235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3127" w14:textId="1431744E" w:rsidR="00C64EBB" w:rsidRPr="00AB5AA5" w:rsidRDefault="00C64EBB" w:rsidP="00C64EBB">
            <w:pPr>
              <w:pStyle w:val="TAL"/>
              <w:rPr>
                <w:lang w:eastAsia="en-US"/>
              </w:rPr>
            </w:pPr>
            <w:r w:rsidRPr="00AB5AA5">
              <w:rPr>
                <w:lang w:eastAsia="en-US"/>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393FD" w14:textId="48479A05"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B11D44" w14:textId="7DEC88CE"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BC70B3" w14:textId="7FAA897E" w:rsidR="00C64EBB" w:rsidRPr="00AB5AA5" w:rsidRDefault="00C64EBB" w:rsidP="00C64EBB">
            <w:pPr>
              <w:pStyle w:val="TAL"/>
              <w:rPr>
                <w:lang w:eastAsia="en-US"/>
              </w:rPr>
            </w:pPr>
            <w:r w:rsidRPr="00AB5AA5">
              <w:rPr>
                <w:lang w:eastAsia="en-US"/>
              </w:rPr>
              <w:t>Addition of connection diagram for FR2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C694E" w14:textId="77777777" w:rsidR="00C64EBB" w:rsidRPr="00AB5AA5" w:rsidRDefault="00C64EBB" w:rsidP="00C64EBB">
            <w:pPr>
              <w:pStyle w:val="TAL"/>
              <w:rPr>
                <w:lang w:eastAsia="en-US"/>
              </w:rPr>
            </w:pPr>
            <w:r w:rsidRPr="00AB5AA5">
              <w:rPr>
                <w:lang w:eastAsia="en-US"/>
              </w:rPr>
              <w:t>17.10.0</w:t>
            </w:r>
          </w:p>
        </w:tc>
      </w:tr>
      <w:tr w:rsidR="00C64EBB" w:rsidRPr="00AB5AA5" w14:paraId="4A1E0299"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6140707"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E7DAB"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7F924" w14:textId="6EE66E48" w:rsidR="00C64EBB" w:rsidRPr="00AB5AA5" w:rsidRDefault="00C64EBB" w:rsidP="00C64EBB">
            <w:pPr>
              <w:pStyle w:val="TAL"/>
              <w:rPr>
                <w:lang w:eastAsia="en-US"/>
              </w:rPr>
            </w:pPr>
            <w:r w:rsidRPr="00AB5AA5">
              <w:rPr>
                <w:lang w:eastAsia="en-US"/>
              </w:rPr>
              <w:t>R5-235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DA2D6" w14:textId="7649429D" w:rsidR="00C64EBB" w:rsidRPr="00AB5AA5" w:rsidRDefault="00C64EBB" w:rsidP="00C64EBB">
            <w:pPr>
              <w:pStyle w:val="TAL"/>
              <w:rPr>
                <w:lang w:eastAsia="en-US"/>
              </w:rPr>
            </w:pPr>
            <w:r w:rsidRPr="00AB5AA5">
              <w:rPr>
                <w:lang w:eastAsia="en-US"/>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AD88" w14:textId="738D83EF"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3EA0050" w14:textId="170B4E41"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1AFFF6" w14:textId="0932596F" w:rsidR="00C64EBB" w:rsidRPr="00AB5AA5" w:rsidRDefault="00C64EBB" w:rsidP="00C64EBB">
            <w:pPr>
              <w:pStyle w:val="TAL"/>
              <w:rPr>
                <w:lang w:eastAsia="en-US"/>
              </w:rPr>
            </w:pPr>
            <w:r w:rsidRPr="00AB5AA5">
              <w:rPr>
                <w:lang w:eastAsia="en-US"/>
              </w:rPr>
              <w:t>Addition of default message for unified TCI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A66CB" w14:textId="77777777" w:rsidR="00C64EBB" w:rsidRPr="00AB5AA5" w:rsidRDefault="00C64EBB" w:rsidP="00C64EBB">
            <w:pPr>
              <w:pStyle w:val="TAL"/>
              <w:rPr>
                <w:lang w:eastAsia="en-US"/>
              </w:rPr>
            </w:pPr>
            <w:r w:rsidRPr="00AB5AA5">
              <w:rPr>
                <w:lang w:eastAsia="en-US"/>
              </w:rPr>
              <w:t>17.10.0</w:t>
            </w:r>
          </w:p>
        </w:tc>
      </w:tr>
      <w:tr w:rsidR="00C64EBB" w:rsidRPr="00AB5AA5" w14:paraId="5CA15128"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FA1DF10"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75288"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636FF" w14:textId="1921AED4" w:rsidR="00C64EBB" w:rsidRPr="00AB5AA5" w:rsidRDefault="00C64EBB" w:rsidP="00C64EBB">
            <w:pPr>
              <w:pStyle w:val="TAL"/>
              <w:rPr>
                <w:lang w:eastAsia="en-US"/>
              </w:rPr>
            </w:pPr>
            <w:r w:rsidRPr="00AB5AA5">
              <w:rPr>
                <w:lang w:eastAsia="en-US"/>
              </w:rPr>
              <w:t>R5-235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BDC3" w14:textId="27C5D2C8" w:rsidR="00C64EBB" w:rsidRPr="00AB5AA5" w:rsidRDefault="00C64EBB" w:rsidP="00C64EBB">
            <w:pPr>
              <w:pStyle w:val="TAL"/>
              <w:rPr>
                <w:lang w:eastAsia="en-US"/>
              </w:rPr>
            </w:pPr>
            <w:r w:rsidRPr="00AB5AA5">
              <w:rPr>
                <w:lang w:eastAsia="en-US"/>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B59B" w14:textId="6B33FADA"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427FE5B" w14:textId="442B5FE0"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55DD6D" w14:textId="1C1B5BB9" w:rsidR="00C64EBB" w:rsidRPr="00AB5AA5" w:rsidRDefault="00C64EBB" w:rsidP="00C64EBB">
            <w:pPr>
              <w:pStyle w:val="TAL"/>
              <w:rPr>
                <w:lang w:eastAsia="en-US"/>
              </w:rPr>
            </w:pPr>
            <w:r w:rsidRPr="00AB5AA5">
              <w:rPr>
                <w:lang w:eastAsia="en-US"/>
              </w:rPr>
              <w:t>Correction to SIB4 redCapAccessAllowed-r17 for RedCap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C5573" w14:textId="77777777" w:rsidR="00C64EBB" w:rsidRPr="00AB5AA5" w:rsidRDefault="00C64EBB" w:rsidP="00C64EBB">
            <w:pPr>
              <w:pStyle w:val="TAL"/>
              <w:rPr>
                <w:lang w:eastAsia="en-US"/>
              </w:rPr>
            </w:pPr>
            <w:r w:rsidRPr="00AB5AA5">
              <w:rPr>
                <w:lang w:eastAsia="en-US"/>
              </w:rPr>
              <w:t>17.10.0</w:t>
            </w:r>
          </w:p>
        </w:tc>
      </w:tr>
      <w:tr w:rsidR="00C64EBB" w:rsidRPr="00AB5AA5" w14:paraId="7215230A"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6436A1DF"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ECDE1A"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1491E" w14:textId="3C3CB96E" w:rsidR="00C64EBB" w:rsidRPr="00AB5AA5" w:rsidRDefault="00C64EBB" w:rsidP="00C64EBB">
            <w:pPr>
              <w:pStyle w:val="TAL"/>
              <w:rPr>
                <w:lang w:eastAsia="en-US"/>
              </w:rPr>
            </w:pPr>
            <w:r w:rsidRPr="00AB5AA5">
              <w:rPr>
                <w:lang w:eastAsia="en-US"/>
              </w:rPr>
              <w:t>R5-235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A3D2" w14:textId="4F09F6C1" w:rsidR="00C64EBB" w:rsidRPr="00AB5AA5" w:rsidRDefault="00C64EBB" w:rsidP="00C64EBB">
            <w:pPr>
              <w:pStyle w:val="TAL"/>
              <w:rPr>
                <w:lang w:eastAsia="en-US"/>
              </w:rPr>
            </w:pPr>
            <w:r w:rsidRPr="00AB5AA5">
              <w:rPr>
                <w:lang w:eastAsia="en-US"/>
              </w:rPr>
              <w:t>2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F714D" w14:textId="4C4C36E9"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CBA7F6B" w14:textId="22E35898"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B73405" w14:textId="2387633A" w:rsidR="00C64EBB" w:rsidRPr="00AB5AA5" w:rsidRDefault="00C64EBB" w:rsidP="00C64EBB">
            <w:pPr>
              <w:pStyle w:val="TAL"/>
              <w:rPr>
                <w:lang w:eastAsia="en-US"/>
              </w:rPr>
            </w:pPr>
            <w:r w:rsidRPr="00AB5AA5">
              <w:rPr>
                <w:lang w:eastAsia="en-US"/>
              </w:rPr>
              <w:t>Correction to c-SRS default value for FR2 multiple BWP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358F1" w14:textId="77777777" w:rsidR="00C64EBB" w:rsidRPr="00AB5AA5" w:rsidRDefault="00C64EBB" w:rsidP="00C64EBB">
            <w:pPr>
              <w:pStyle w:val="TAL"/>
              <w:rPr>
                <w:lang w:eastAsia="en-US"/>
              </w:rPr>
            </w:pPr>
            <w:r w:rsidRPr="00AB5AA5">
              <w:rPr>
                <w:lang w:eastAsia="en-US"/>
              </w:rPr>
              <w:t>17.10.0</w:t>
            </w:r>
          </w:p>
        </w:tc>
      </w:tr>
      <w:tr w:rsidR="00C64EBB" w:rsidRPr="00AB5AA5" w14:paraId="3129EC0E"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4B88F5A"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06C86"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4231" w14:textId="00A29691" w:rsidR="00C64EBB" w:rsidRPr="00AB5AA5" w:rsidRDefault="00C64EBB" w:rsidP="00C64EBB">
            <w:pPr>
              <w:pStyle w:val="TAL"/>
              <w:rPr>
                <w:lang w:eastAsia="en-US"/>
              </w:rPr>
            </w:pPr>
            <w:r w:rsidRPr="00AB5AA5">
              <w:rPr>
                <w:lang w:eastAsia="en-US"/>
              </w:rPr>
              <w:t>R5-235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8591F" w14:textId="06CA91CB" w:rsidR="00C64EBB" w:rsidRPr="00AB5AA5" w:rsidRDefault="00C64EBB" w:rsidP="00C64EBB">
            <w:pPr>
              <w:pStyle w:val="TAL"/>
              <w:rPr>
                <w:lang w:eastAsia="en-US"/>
              </w:rPr>
            </w:pPr>
            <w:r w:rsidRPr="00AB5AA5">
              <w:rPr>
                <w:lang w:eastAsia="en-US"/>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FD5E5" w14:textId="2447D2AB"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2DB804" w14:textId="7269AD41"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F934D1" w14:textId="5A1F221C" w:rsidR="00C64EBB" w:rsidRPr="00AB5AA5" w:rsidRDefault="00C64EBB" w:rsidP="00C64EBB">
            <w:pPr>
              <w:pStyle w:val="TAL"/>
              <w:rPr>
                <w:lang w:eastAsia="en-US"/>
              </w:rPr>
            </w:pPr>
            <w:r w:rsidRPr="00AB5AA5">
              <w:rPr>
                <w:lang w:eastAsia="en-US"/>
              </w:rPr>
              <w:t>Rel-16 Corrections to Table 4.3.1.0A-1 (mid test channel bandwidth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BF4B6" w14:textId="77777777" w:rsidR="00C64EBB" w:rsidRPr="00AB5AA5" w:rsidRDefault="00C64EBB" w:rsidP="00C64EBB">
            <w:pPr>
              <w:pStyle w:val="TAL"/>
              <w:rPr>
                <w:lang w:eastAsia="en-US"/>
              </w:rPr>
            </w:pPr>
            <w:r w:rsidRPr="00AB5AA5">
              <w:rPr>
                <w:lang w:eastAsia="en-US"/>
              </w:rPr>
              <w:t>17.10.0</w:t>
            </w:r>
          </w:p>
        </w:tc>
      </w:tr>
      <w:tr w:rsidR="00C64EBB" w:rsidRPr="00AB5AA5" w14:paraId="6522AB4B"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6414F4F"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C711A"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BBF66" w14:textId="7876F7D6" w:rsidR="00C64EBB" w:rsidRPr="00AB5AA5" w:rsidRDefault="00C64EBB" w:rsidP="00C64EBB">
            <w:pPr>
              <w:pStyle w:val="TAL"/>
              <w:rPr>
                <w:lang w:eastAsia="en-US"/>
              </w:rPr>
            </w:pPr>
            <w:r w:rsidRPr="00AB5AA5">
              <w:rPr>
                <w:lang w:eastAsia="en-US"/>
              </w:rPr>
              <w:t>R5-2358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7470" w14:textId="5B288D39" w:rsidR="00C64EBB" w:rsidRPr="00AB5AA5" w:rsidRDefault="00C64EBB" w:rsidP="00C64EBB">
            <w:pPr>
              <w:pStyle w:val="TAL"/>
              <w:rPr>
                <w:lang w:eastAsia="en-US"/>
              </w:rPr>
            </w:pPr>
            <w:r w:rsidRPr="00AB5AA5">
              <w:rPr>
                <w:lang w:eastAsia="en-US"/>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B1FF" w14:textId="3DBEB23A"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6F65E26" w14:textId="57C831D6"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86C1D3" w14:textId="16417F5E" w:rsidR="00C64EBB" w:rsidRPr="00AB5AA5" w:rsidRDefault="00C64EBB" w:rsidP="00C64EBB">
            <w:pPr>
              <w:pStyle w:val="TAL"/>
              <w:rPr>
                <w:lang w:eastAsia="en-US"/>
              </w:rPr>
            </w:pPr>
            <w:r w:rsidRPr="00AB5AA5">
              <w:rPr>
                <w:lang w:eastAsia="en-US"/>
              </w:rPr>
              <w:t>Correction to Table 4.3.1.0A-1 (mid test channel bandwidths)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6BCAD" w14:textId="77777777" w:rsidR="00C64EBB" w:rsidRPr="00AB5AA5" w:rsidRDefault="00C64EBB" w:rsidP="00C64EBB">
            <w:pPr>
              <w:pStyle w:val="TAL"/>
              <w:rPr>
                <w:lang w:eastAsia="en-US"/>
              </w:rPr>
            </w:pPr>
            <w:r w:rsidRPr="00AB5AA5">
              <w:rPr>
                <w:lang w:eastAsia="en-US"/>
              </w:rPr>
              <w:t>17.10.0</w:t>
            </w:r>
          </w:p>
        </w:tc>
      </w:tr>
      <w:tr w:rsidR="00C64EBB" w:rsidRPr="00AB5AA5" w14:paraId="6A6F70FE"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47000770"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2A24C2"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114D8" w14:textId="070ED1AC" w:rsidR="00C64EBB" w:rsidRPr="00AB5AA5" w:rsidRDefault="00C64EBB" w:rsidP="00C64EBB">
            <w:pPr>
              <w:pStyle w:val="TAL"/>
              <w:rPr>
                <w:lang w:eastAsia="en-US"/>
              </w:rPr>
            </w:pPr>
            <w:r w:rsidRPr="00AB5AA5">
              <w:rPr>
                <w:lang w:eastAsia="en-US"/>
              </w:rPr>
              <w:t>R5-235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91AA" w14:textId="362CC59F" w:rsidR="00C64EBB" w:rsidRPr="00AB5AA5" w:rsidRDefault="00C64EBB" w:rsidP="00C64EBB">
            <w:pPr>
              <w:pStyle w:val="TAL"/>
              <w:rPr>
                <w:lang w:eastAsia="en-US"/>
              </w:rPr>
            </w:pPr>
            <w:r w:rsidRPr="00AB5AA5">
              <w:rPr>
                <w:lang w:eastAsia="en-US"/>
              </w:rPr>
              <w:t>2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5EF84" w14:textId="6EA6274C"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F25CBD" w14:textId="773E73D6"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CAAEE" w14:textId="022D9014" w:rsidR="00C64EBB" w:rsidRPr="00AB5AA5" w:rsidRDefault="00C64EBB" w:rsidP="00C64EBB">
            <w:pPr>
              <w:pStyle w:val="TAL"/>
              <w:rPr>
                <w:lang w:eastAsia="en-US"/>
              </w:rPr>
            </w:pPr>
            <w:r w:rsidRPr="00AB5AA5">
              <w:rPr>
                <w:lang w:eastAsia="en-US"/>
              </w:rPr>
              <w:t>Correction to notes for RedCap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6585B" w14:textId="77777777" w:rsidR="00C64EBB" w:rsidRPr="00AB5AA5" w:rsidRDefault="00C64EBB" w:rsidP="00C64EBB">
            <w:pPr>
              <w:pStyle w:val="TAL"/>
              <w:rPr>
                <w:lang w:eastAsia="en-US"/>
              </w:rPr>
            </w:pPr>
            <w:r w:rsidRPr="00AB5AA5">
              <w:rPr>
                <w:lang w:eastAsia="en-US"/>
              </w:rPr>
              <w:t>17.10.0</w:t>
            </w:r>
          </w:p>
        </w:tc>
      </w:tr>
      <w:tr w:rsidR="00C64EBB" w:rsidRPr="00AB5AA5" w14:paraId="680C62AF"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7075480E"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5A23D7"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DD888" w14:textId="5E8E54FA" w:rsidR="00C64EBB" w:rsidRPr="00AB5AA5" w:rsidRDefault="00C64EBB" w:rsidP="00C64EBB">
            <w:pPr>
              <w:pStyle w:val="TAL"/>
              <w:rPr>
                <w:lang w:eastAsia="en-US"/>
              </w:rPr>
            </w:pPr>
            <w:r w:rsidRPr="00AB5AA5">
              <w:rPr>
                <w:lang w:eastAsia="en-US"/>
              </w:rPr>
              <w:t>R5-235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8A2AF" w14:textId="31EEC1DE" w:rsidR="00C64EBB" w:rsidRPr="00AB5AA5" w:rsidRDefault="00C64EBB" w:rsidP="00C64EBB">
            <w:pPr>
              <w:pStyle w:val="TAL"/>
              <w:rPr>
                <w:lang w:eastAsia="en-US"/>
              </w:rPr>
            </w:pPr>
            <w:r w:rsidRPr="00AB5AA5">
              <w:rPr>
                <w:lang w:eastAsia="en-US"/>
              </w:rPr>
              <w:t>2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624" w14:textId="2F90357F"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366295" w14:textId="4A61066E"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096E5" w14:textId="0C95CDC1" w:rsidR="00C64EBB" w:rsidRPr="00AB5AA5" w:rsidRDefault="00C64EBB" w:rsidP="00C64EBB">
            <w:pPr>
              <w:pStyle w:val="TAL"/>
              <w:rPr>
                <w:lang w:eastAsia="en-US"/>
              </w:rPr>
            </w:pPr>
            <w:r w:rsidRPr="00AB5AA5">
              <w:rPr>
                <w:lang w:eastAsia="en-US"/>
              </w:rPr>
              <w:t>Rel-15 Corrections to Table 4.3.1.0A-1 (mid test channel bandwid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97B7A" w14:textId="77777777" w:rsidR="00C64EBB" w:rsidRPr="00AB5AA5" w:rsidRDefault="00C64EBB" w:rsidP="00C64EBB">
            <w:pPr>
              <w:pStyle w:val="TAL"/>
              <w:rPr>
                <w:lang w:eastAsia="en-US"/>
              </w:rPr>
            </w:pPr>
            <w:r w:rsidRPr="00AB5AA5">
              <w:rPr>
                <w:lang w:eastAsia="en-US"/>
              </w:rPr>
              <w:t>17.10.0</w:t>
            </w:r>
          </w:p>
        </w:tc>
      </w:tr>
      <w:tr w:rsidR="00C64EBB" w:rsidRPr="00AB5AA5" w14:paraId="727C26F3" w14:textId="77777777" w:rsidTr="00CF2A79">
        <w:tc>
          <w:tcPr>
            <w:tcW w:w="800" w:type="dxa"/>
            <w:tcBorders>
              <w:top w:val="single" w:sz="6" w:space="0" w:color="auto"/>
              <w:left w:val="single" w:sz="6" w:space="0" w:color="auto"/>
              <w:bottom w:val="single" w:sz="6" w:space="0" w:color="auto"/>
              <w:right w:val="single" w:sz="6" w:space="0" w:color="auto"/>
            </w:tcBorders>
            <w:shd w:val="solid" w:color="FFFFFF" w:fill="auto"/>
          </w:tcPr>
          <w:p w14:paraId="4AC1AEA2" w14:textId="77777777" w:rsidR="00C64EBB" w:rsidRPr="00AB5AA5" w:rsidRDefault="00C64EBB" w:rsidP="00C64EBB">
            <w:pPr>
              <w:pStyle w:val="TAL"/>
              <w:rPr>
                <w:lang w:eastAsia="en-US"/>
              </w:rPr>
            </w:pPr>
            <w:r w:rsidRPr="00AB5AA5">
              <w:rPr>
                <w:lang w:eastAsia="en-US"/>
              </w:rPr>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54D7A"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A05E0" w14:textId="155EDC15" w:rsidR="00C64EBB" w:rsidRPr="00AB5AA5" w:rsidRDefault="00C64EBB" w:rsidP="00C64EBB">
            <w:pPr>
              <w:pStyle w:val="TAL"/>
              <w:rPr>
                <w:lang w:eastAsia="en-US"/>
              </w:rPr>
            </w:pPr>
            <w:r w:rsidRPr="00AB5AA5">
              <w:rPr>
                <w:lang w:eastAsia="en-US"/>
              </w:rPr>
              <w:t>R5-235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6A4D" w14:textId="074073C5" w:rsidR="00C64EBB" w:rsidRPr="00AB5AA5" w:rsidRDefault="00C64EBB" w:rsidP="00C64EBB">
            <w:pPr>
              <w:pStyle w:val="TAL"/>
              <w:rPr>
                <w:lang w:eastAsia="en-US"/>
              </w:rPr>
            </w:pPr>
            <w:r w:rsidRPr="00AB5AA5">
              <w:rPr>
                <w:lang w:eastAsia="en-US"/>
              </w:rPr>
              <w:t>29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AC332" w14:textId="4EA5FCD2" w:rsidR="00C64EBB" w:rsidRPr="00AB5AA5" w:rsidRDefault="00C64EBB" w:rsidP="00C64EBB">
            <w:pPr>
              <w:pStyle w:val="TAL"/>
              <w:rPr>
                <w:lang w:eastAsia="en-US"/>
              </w:rPr>
            </w:pPr>
            <w:r w:rsidRPr="00AB5AA5">
              <w:rPr>
                <w:lang w:eastAsia="en-US"/>
              </w:rPr>
              <w:t>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AF29FC" w14:textId="50E0DD3A"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A73B3" w14:textId="1471436B" w:rsidR="00C64EBB" w:rsidRPr="00AB5AA5" w:rsidRDefault="00C64EBB" w:rsidP="00C64EBB">
            <w:pPr>
              <w:pStyle w:val="TAL"/>
              <w:rPr>
                <w:lang w:eastAsia="en-US"/>
              </w:rPr>
            </w:pPr>
            <w:r w:rsidRPr="00AB5AA5">
              <w:rPr>
                <w:lang w:eastAsia="en-US"/>
              </w:rPr>
              <w:t>Rel-16 Corrections to Table 4.3.1.0A-1 (mid test channel bandwid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57AFC" w14:textId="77777777" w:rsidR="00C64EBB" w:rsidRPr="00AB5AA5" w:rsidRDefault="00C64EBB" w:rsidP="00C64EBB">
            <w:pPr>
              <w:pStyle w:val="TAL"/>
              <w:rPr>
                <w:lang w:eastAsia="en-US"/>
              </w:rPr>
            </w:pPr>
            <w:r w:rsidRPr="00AB5AA5">
              <w:rPr>
                <w:lang w:eastAsia="en-US"/>
              </w:rPr>
              <w:t>17.10.0</w:t>
            </w:r>
          </w:p>
        </w:tc>
      </w:tr>
      <w:tr w:rsidR="00CF2A79" w:rsidRPr="00AB5AA5" w14:paraId="60362347" w14:textId="77777777" w:rsidTr="00CF2A79">
        <w:tc>
          <w:tcPr>
            <w:tcW w:w="800" w:type="dxa"/>
            <w:tcBorders>
              <w:top w:val="single" w:sz="6" w:space="0" w:color="auto"/>
              <w:left w:val="single" w:sz="6" w:space="0" w:color="auto"/>
              <w:bottom w:val="single" w:sz="6" w:space="0" w:color="auto"/>
              <w:right w:val="single" w:sz="6" w:space="0" w:color="auto"/>
            </w:tcBorders>
            <w:shd w:val="clear" w:color="auto" w:fill="auto"/>
          </w:tcPr>
          <w:p w14:paraId="00CAB7CC" w14:textId="77777777" w:rsidR="00C64EBB" w:rsidRPr="00AB5AA5" w:rsidRDefault="00C64EBB" w:rsidP="00C64EBB">
            <w:pPr>
              <w:pStyle w:val="TAL"/>
              <w:rPr>
                <w:lang w:eastAsia="en-US"/>
              </w:rPr>
            </w:pPr>
            <w:r w:rsidRPr="00AB5AA5">
              <w:rPr>
                <w:lang w:eastAsia="en-US"/>
              </w:rPr>
              <w:lastRenderedPageBreak/>
              <w:t>2023-09</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BF9B232" w14:textId="77777777" w:rsidR="00C64EBB" w:rsidRPr="00AB5AA5" w:rsidRDefault="00C64EBB" w:rsidP="00C64EBB">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53624FF" w14:textId="339A1A4F" w:rsidR="00C64EBB" w:rsidRPr="00AB5AA5" w:rsidRDefault="00C64EBB" w:rsidP="00CF2A79">
            <w:pPr>
              <w:pStyle w:val="TAL"/>
              <w:rPr>
                <w:lang w:eastAsia="en-US"/>
              </w:rPr>
            </w:pPr>
            <w:r w:rsidRPr="00AB5AA5">
              <w:rPr>
                <w:lang w:eastAsia="en-US"/>
              </w:rPr>
              <w:t>R5-235</w:t>
            </w:r>
            <w:r w:rsidR="00CF2A79" w:rsidRPr="00AB5AA5">
              <w:rPr>
                <w:lang w:eastAsia="en-US"/>
              </w:rPr>
              <w:t>46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36212D" w14:textId="5D93EB36" w:rsidR="00C64EBB" w:rsidRPr="00AB5AA5" w:rsidRDefault="00C64EBB" w:rsidP="00C64EBB">
            <w:pPr>
              <w:pStyle w:val="TAL"/>
              <w:rPr>
                <w:lang w:eastAsia="en-US"/>
              </w:rPr>
            </w:pPr>
            <w:r w:rsidRPr="00AB5AA5">
              <w:rPr>
                <w:lang w:eastAsia="en-US"/>
              </w:rPr>
              <w:t>292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CA3B3AF" w14:textId="17120B66" w:rsidR="00C64EBB" w:rsidRPr="00AB5AA5" w:rsidRDefault="00CF2A79" w:rsidP="00C64EBB">
            <w:pPr>
              <w:pStyle w:val="TAL"/>
              <w:rPr>
                <w:lang w:eastAsia="en-US"/>
              </w:rPr>
            </w:pPr>
            <w:r w:rsidRPr="00AB5AA5">
              <w:rPr>
                <w:lang w:eastAsia="en-US"/>
              </w:rPr>
              <w:t>2</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F310FA0" w14:textId="11BA97D1" w:rsidR="00C64EBB" w:rsidRPr="00AB5AA5" w:rsidRDefault="00C64EBB" w:rsidP="00C64EBB">
            <w:pPr>
              <w:pStyle w:val="TAL"/>
              <w:rPr>
                <w:lang w:eastAsia="en-US"/>
              </w:rPr>
            </w:pPr>
            <w:r w:rsidRPr="00AB5AA5">
              <w:rPr>
                <w:lang w:eastAsia="en-US"/>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83138CE" w14:textId="614CE9B3" w:rsidR="00C64EBB" w:rsidRPr="00AB5AA5" w:rsidRDefault="00C64EBB" w:rsidP="00C64EBB">
            <w:pPr>
              <w:pStyle w:val="TAL"/>
              <w:rPr>
                <w:lang w:eastAsia="en-US"/>
              </w:rPr>
            </w:pPr>
            <w:r w:rsidRPr="00AB5AA5">
              <w:rPr>
                <w:lang w:eastAsia="en-US"/>
              </w:rPr>
              <w:t>Common test environments for NR-NTN testin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35CFBD8" w14:textId="77777777" w:rsidR="00C64EBB" w:rsidRPr="00AB5AA5" w:rsidRDefault="00C64EBB" w:rsidP="00C64EBB">
            <w:pPr>
              <w:pStyle w:val="TAL"/>
              <w:rPr>
                <w:lang w:eastAsia="en-US"/>
              </w:rPr>
            </w:pPr>
            <w:r w:rsidRPr="00AB5AA5">
              <w:rPr>
                <w:lang w:eastAsia="en-US"/>
              </w:rPr>
              <w:t>17.10.0</w:t>
            </w:r>
          </w:p>
        </w:tc>
      </w:tr>
      <w:tr w:rsidR="003453EE" w:rsidRPr="00AB5AA5" w14:paraId="07F6B988" w14:textId="77777777" w:rsidTr="003453EE">
        <w:tc>
          <w:tcPr>
            <w:tcW w:w="800" w:type="dxa"/>
            <w:tcBorders>
              <w:top w:val="single" w:sz="6" w:space="0" w:color="auto"/>
              <w:left w:val="single" w:sz="6" w:space="0" w:color="auto"/>
              <w:bottom w:val="single" w:sz="6" w:space="0" w:color="auto"/>
              <w:right w:val="single" w:sz="6" w:space="0" w:color="auto"/>
            </w:tcBorders>
            <w:shd w:val="clear" w:color="auto" w:fill="auto"/>
          </w:tcPr>
          <w:p w14:paraId="6C8A0729" w14:textId="7E33434F" w:rsidR="003453EE" w:rsidRPr="00AB5AA5" w:rsidRDefault="003453EE" w:rsidP="00D41E54">
            <w:pPr>
              <w:pStyle w:val="TAL"/>
              <w:rPr>
                <w:lang w:eastAsia="en-US"/>
              </w:rPr>
            </w:pPr>
            <w:r w:rsidRPr="00AB5AA5">
              <w:rPr>
                <w:lang w:eastAsia="en-US"/>
              </w:rPr>
              <w:t>2023-</w:t>
            </w:r>
            <w:r w:rsidR="00EC4D1D" w:rsidRPr="00AB5AA5">
              <w:rPr>
                <w:lang w:eastAsia="en-US"/>
              </w:rPr>
              <w:t>09</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641A264" w14:textId="77777777" w:rsidR="003453EE" w:rsidRPr="00AB5AA5" w:rsidRDefault="003453EE" w:rsidP="00D41E54">
            <w:pPr>
              <w:pStyle w:val="TAL"/>
              <w:rPr>
                <w:lang w:eastAsia="en-US"/>
              </w:rPr>
            </w:pPr>
            <w:r w:rsidRPr="00AB5AA5">
              <w:rPr>
                <w:lang w:eastAsia="en-US"/>
              </w:rPr>
              <w:t>RAN#101</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EFF786C" w14:textId="0BA6F82E" w:rsidR="003453EE" w:rsidRPr="00AB5AA5" w:rsidRDefault="003453EE" w:rsidP="00D41E54">
            <w:pPr>
              <w:pStyle w:val="TAL"/>
              <w:rPr>
                <w:lang w:eastAsia="en-US"/>
              </w:rPr>
            </w:pPr>
            <w:r w:rsidRPr="00AB5AA5">
              <w:rPr>
                <w:lang w:eastAsia="en-US"/>
              </w:rPr>
              <w:t>-</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BB9383" w14:textId="1F8BA8B2" w:rsidR="003453EE" w:rsidRPr="00AB5AA5" w:rsidRDefault="003453EE" w:rsidP="00D41E54">
            <w:pPr>
              <w:pStyle w:val="TAL"/>
              <w:rPr>
                <w:lang w:eastAsia="en-US"/>
              </w:rPr>
            </w:pPr>
            <w:r w:rsidRPr="00AB5AA5">
              <w:rPr>
                <w:lang w:eastAsia="en-US"/>
              </w:rPr>
              <w:t>-</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C16DEFC" w14:textId="4BD3800B" w:rsidR="003453EE" w:rsidRPr="00AB5AA5" w:rsidRDefault="003453EE" w:rsidP="00D41E54">
            <w:pPr>
              <w:pStyle w:val="TAL"/>
              <w:rPr>
                <w:lang w:eastAsia="en-US"/>
              </w:rPr>
            </w:pPr>
            <w:r w:rsidRPr="00AB5AA5">
              <w:rPr>
                <w:lang w:eastAsia="en-US"/>
              </w:rPr>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4752D95" w14:textId="0BE3F580" w:rsidR="003453EE" w:rsidRPr="00AB5AA5" w:rsidRDefault="003453EE" w:rsidP="00D41E54">
            <w:pPr>
              <w:pStyle w:val="TAL"/>
              <w:rPr>
                <w:lang w:eastAsia="en-US"/>
              </w:rPr>
            </w:pPr>
            <w:r w:rsidRPr="00AB5AA5">
              <w:rPr>
                <w:lang w:eastAsia="en-US"/>
              </w:rPr>
              <w:t>-</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E628446" w14:textId="0E4852C0" w:rsidR="003453EE" w:rsidRPr="00AB5AA5" w:rsidRDefault="003453EE" w:rsidP="00D41E54">
            <w:pPr>
              <w:pStyle w:val="TAL"/>
              <w:rPr>
                <w:lang w:eastAsia="en-US"/>
              </w:rPr>
            </w:pPr>
            <w:r w:rsidRPr="00AB5AA5">
              <w:t>Administrative release upgrade to match the release of TS 38.508-2 which was upgraded at RAN#101 to Rel-18 due to Rel-18 relevant C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4792E6D" w14:textId="4FBF2ECC" w:rsidR="003453EE" w:rsidRPr="00AB5AA5" w:rsidRDefault="003453EE" w:rsidP="00D41E54">
            <w:pPr>
              <w:pStyle w:val="TAL"/>
              <w:rPr>
                <w:lang w:eastAsia="en-US"/>
              </w:rPr>
            </w:pPr>
            <w:r w:rsidRPr="00AB5AA5">
              <w:rPr>
                <w:lang w:eastAsia="en-US"/>
              </w:rPr>
              <w:t>18.0.0</w:t>
            </w:r>
          </w:p>
        </w:tc>
      </w:tr>
      <w:tr w:rsidR="000E47B8" w:rsidRPr="00AB5AA5" w14:paraId="4A6B986D"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4C606381" w14:textId="468335F4"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8D61D9D" w14:textId="2BA1C5A2"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93ACA08" w14:textId="3F73E508" w:rsidR="000E47B8" w:rsidRPr="00AB5AA5" w:rsidRDefault="000E47B8" w:rsidP="000E47B8">
            <w:pPr>
              <w:pStyle w:val="TAL"/>
            </w:pPr>
            <w:r w:rsidRPr="00AB5AA5">
              <w:t>R5-2360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655F03" w14:textId="72E7FB1C" w:rsidR="000E47B8" w:rsidRPr="00AB5AA5" w:rsidRDefault="000E47B8" w:rsidP="000E47B8">
            <w:pPr>
              <w:pStyle w:val="TAL"/>
            </w:pPr>
            <w:r w:rsidRPr="00AB5AA5">
              <w:t>2927</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EFAC238" w14:textId="1B141C58" w:rsidR="000E47B8" w:rsidRPr="00AB5AA5" w:rsidRDefault="00FE6717" w:rsidP="000E47B8">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4F9A6CD" w14:textId="48995413"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880D2C0" w14:textId="6BF70424" w:rsidR="000E47B8" w:rsidRPr="00AB5AA5" w:rsidRDefault="000E47B8" w:rsidP="000E47B8">
            <w:pPr>
              <w:pStyle w:val="TAL"/>
            </w:pPr>
            <w:r w:rsidRPr="00AB5AA5">
              <w:t>Introduction of test frequencies for CA_n1A-n3A-n28A-n78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21E624" w14:textId="5F641DFB" w:rsidR="000E47B8" w:rsidRPr="00AB5AA5" w:rsidRDefault="000E47B8" w:rsidP="000E47B8">
            <w:pPr>
              <w:pStyle w:val="TAL"/>
            </w:pPr>
            <w:r w:rsidRPr="00AB5AA5">
              <w:t>18.1.0</w:t>
            </w:r>
          </w:p>
        </w:tc>
      </w:tr>
      <w:tr w:rsidR="000E47B8" w:rsidRPr="00AB5AA5" w14:paraId="63A72937"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4051B8E2"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A2E8BC0"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6B3F4EF" w14:textId="5C262D8F" w:rsidR="000E47B8" w:rsidRPr="00AB5AA5" w:rsidRDefault="000E47B8" w:rsidP="000E47B8">
            <w:pPr>
              <w:pStyle w:val="TAL"/>
            </w:pPr>
            <w:r w:rsidRPr="00AB5AA5">
              <w:t>R5-2361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C8206F" w14:textId="3D3B388A" w:rsidR="000E47B8" w:rsidRPr="00AB5AA5" w:rsidRDefault="000E47B8" w:rsidP="000E47B8">
            <w:pPr>
              <w:pStyle w:val="TAL"/>
            </w:pPr>
            <w:r w:rsidRPr="00AB5AA5">
              <w:t>2931</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8911139" w14:textId="6D902519" w:rsidR="000E47B8" w:rsidRPr="00AB5AA5" w:rsidRDefault="00FE6717" w:rsidP="000E47B8">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04E9BD0" w14:textId="23F4E598"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2BC47D0" w14:textId="4A2916CC" w:rsidR="000E47B8" w:rsidRPr="00AB5AA5" w:rsidRDefault="000E47B8" w:rsidP="000E47B8">
            <w:pPr>
              <w:pStyle w:val="TAL"/>
            </w:pPr>
            <w:r w:rsidRPr="00AB5AA5">
              <w:t>Correction to default REGISTRATION ACCEPT mes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1BDAD1" w14:textId="77777777" w:rsidR="000E47B8" w:rsidRPr="00AB5AA5" w:rsidRDefault="000E47B8" w:rsidP="000E47B8">
            <w:pPr>
              <w:pStyle w:val="TAL"/>
            </w:pPr>
            <w:r w:rsidRPr="00AB5AA5">
              <w:t>18.1.0</w:t>
            </w:r>
          </w:p>
        </w:tc>
      </w:tr>
      <w:tr w:rsidR="000E47B8" w:rsidRPr="00AB5AA5" w14:paraId="37ACE585"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70A17749"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D6A2593"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C30748E" w14:textId="3FAEB5FE" w:rsidR="000E47B8" w:rsidRPr="00AB5AA5" w:rsidRDefault="000E47B8" w:rsidP="000E47B8">
            <w:pPr>
              <w:pStyle w:val="TAL"/>
            </w:pPr>
            <w:r w:rsidRPr="00AB5AA5">
              <w:t>R5-2361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F46B0B" w14:textId="0518BB6F" w:rsidR="000E47B8" w:rsidRPr="00AB5AA5" w:rsidRDefault="000E47B8" w:rsidP="000E47B8">
            <w:pPr>
              <w:pStyle w:val="TAL"/>
            </w:pPr>
            <w:r w:rsidRPr="00AB5AA5">
              <w:t>2932</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0BB376C" w14:textId="4DEC14B6" w:rsidR="000E47B8" w:rsidRPr="00AB5AA5" w:rsidRDefault="00FE6717" w:rsidP="000E47B8">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94A0D71" w14:textId="20DB422E"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8F26E68" w14:textId="666D5488" w:rsidR="000E47B8" w:rsidRPr="00AB5AA5" w:rsidRDefault="000E47B8" w:rsidP="000E47B8">
            <w:pPr>
              <w:pStyle w:val="TAL"/>
            </w:pPr>
            <w:r w:rsidRPr="00AB5AA5">
              <w:t>Addition of default config for SMTC.7 and SMTC.8</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7827B20" w14:textId="77777777" w:rsidR="000E47B8" w:rsidRPr="00AB5AA5" w:rsidRDefault="000E47B8" w:rsidP="000E47B8">
            <w:pPr>
              <w:pStyle w:val="TAL"/>
            </w:pPr>
            <w:r w:rsidRPr="00AB5AA5">
              <w:t>18.1.0</w:t>
            </w:r>
          </w:p>
        </w:tc>
      </w:tr>
      <w:tr w:rsidR="000E47B8" w:rsidRPr="00AB5AA5" w14:paraId="3743D907"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2B784A64"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40CA963A"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6F1F5E1" w14:textId="1332FC89" w:rsidR="000E47B8" w:rsidRPr="00AB5AA5" w:rsidRDefault="000E47B8" w:rsidP="000E47B8">
            <w:pPr>
              <w:pStyle w:val="TAL"/>
            </w:pPr>
            <w:r w:rsidRPr="00AB5AA5">
              <w:t>R5-23630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728529" w14:textId="25BDC482" w:rsidR="000E47B8" w:rsidRPr="00AB5AA5" w:rsidRDefault="000E47B8" w:rsidP="000E47B8">
            <w:pPr>
              <w:pStyle w:val="TAL"/>
            </w:pPr>
            <w:r w:rsidRPr="00AB5AA5">
              <w:t>293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736B8096" w14:textId="74E361DB" w:rsidR="000E47B8" w:rsidRPr="00AB5AA5" w:rsidRDefault="00FE6717" w:rsidP="000E47B8">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E30DCB8" w14:textId="7C288325"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3908424" w14:textId="2E3B95FD" w:rsidR="000E47B8" w:rsidRPr="00AB5AA5" w:rsidRDefault="000E47B8" w:rsidP="000E47B8">
            <w:pPr>
              <w:pStyle w:val="TAL"/>
            </w:pPr>
            <w:r w:rsidRPr="00AB5AA5">
              <w:t>Correction to SIB4 for 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A2A3850" w14:textId="77777777" w:rsidR="000E47B8" w:rsidRPr="00AB5AA5" w:rsidRDefault="000E47B8" w:rsidP="000E47B8">
            <w:pPr>
              <w:pStyle w:val="TAL"/>
            </w:pPr>
            <w:r w:rsidRPr="00AB5AA5">
              <w:t>18.1.0</w:t>
            </w:r>
          </w:p>
        </w:tc>
      </w:tr>
      <w:tr w:rsidR="000E47B8" w:rsidRPr="00AB5AA5" w14:paraId="0DDF1B26"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50B0CE83"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9EF60CA"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F61001F" w14:textId="260ED8EE" w:rsidR="000E47B8" w:rsidRPr="00AB5AA5" w:rsidRDefault="000E47B8" w:rsidP="000E47B8">
            <w:pPr>
              <w:pStyle w:val="TAL"/>
            </w:pPr>
            <w:r w:rsidRPr="00AB5AA5">
              <w:t>R5-23630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4E7DD4" w14:textId="393C0D11" w:rsidR="000E47B8" w:rsidRPr="00AB5AA5" w:rsidRDefault="000E47B8" w:rsidP="000E47B8">
            <w:pPr>
              <w:pStyle w:val="TAL"/>
            </w:pPr>
            <w:r w:rsidRPr="00AB5AA5">
              <w:t>2937</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93DFC52" w14:textId="522E034C" w:rsidR="000E47B8" w:rsidRPr="00AB5AA5" w:rsidRDefault="00FE6717" w:rsidP="000E47B8">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2A058226" w14:textId="4FCE0AEF"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05EB3AA" w14:textId="7997B3F4" w:rsidR="000E47B8" w:rsidRPr="00AB5AA5" w:rsidRDefault="000E47B8" w:rsidP="000E47B8">
            <w:pPr>
              <w:pStyle w:val="TAL"/>
            </w:pPr>
            <w:r w:rsidRPr="00AB5AA5">
              <w:t>Corrections to generic procedure NR RRC_ID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1F3BA7" w14:textId="77777777" w:rsidR="000E47B8" w:rsidRPr="00AB5AA5" w:rsidRDefault="000E47B8" w:rsidP="000E47B8">
            <w:pPr>
              <w:pStyle w:val="TAL"/>
            </w:pPr>
            <w:r w:rsidRPr="00AB5AA5">
              <w:t>18.1.0</w:t>
            </w:r>
          </w:p>
        </w:tc>
      </w:tr>
      <w:tr w:rsidR="000E47B8" w:rsidRPr="00AB5AA5" w14:paraId="4D110840"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5DE3CF28"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78F24DA"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9856137" w14:textId="22A4EF0A" w:rsidR="000E47B8" w:rsidRPr="00AB5AA5" w:rsidRDefault="000E47B8" w:rsidP="000E47B8">
            <w:pPr>
              <w:pStyle w:val="TAL"/>
            </w:pPr>
            <w:r w:rsidRPr="00AB5AA5">
              <w:t>R5-23633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EF404A" w14:textId="2E8650C9" w:rsidR="000E47B8" w:rsidRPr="00AB5AA5" w:rsidRDefault="000E47B8" w:rsidP="000E47B8">
            <w:pPr>
              <w:pStyle w:val="TAL"/>
            </w:pPr>
            <w:r w:rsidRPr="00AB5AA5">
              <w:t>2938</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71823165" w14:textId="4A415473" w:rsidR="000E47B8" w:rsidRPr="00AB5AA5" w:rsidRDefault="00FE6717" w:rsidP="000E47B8">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2AADD9B7" w14:textId="71D60050"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A861C37" w14:textId="5C44060B" w:rsidR="000E47B8" w:rsidRPr="00AB5AA5" w:rsidRDefault="000E47B8" w:rsidP="000E47B8">
            <w:pPr>
              <w:pStyle w:val="TAL"/>
            </w:pPr>
            <w:r w:rsidRPr="00AB5AA5">
              <w:t>n70 frequencies - Typo correction in offset to carri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F568E9" w14:textId="77777777" w:rsidR="000E47B8" w:rsidRPr="00AB5AA5" w:rsidRDefault="000E47B8" w:rsidP="000E47B8">
            <w:pPr>
              <w:pStyle w:val="TAL"/>
            </w:pPr>
            <w:r w:rsidRPr="00AB5AA5">
              <w:t>18.1.0</w:t>
            </w:r>
          </w:p>
        </w:tc>
      </w:tr>
      <w:tr w:rsidR="000E47B8" w:rsidRPr="00AB5AA5" w14:paraId="1C106A7C"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344D96A3"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F98B313"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01A9ACC" w14:textId="2C731E89" w:rsidR="000E47B8" w:rsidRPr="00AB5AA5" w:rsidRDefault="000E47B8" w:rsidP="000E47B8">
            <w:pPr>
              <w:pStyle w:val="TAL"/>
            </w:pPr>
            <w:r w:rsidRPr="00AB5AA5">
              <w:t>R5-2363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B1551B" w14:textId="39D70056" w:rsidR="000E47B8" w:rsidRPr="00AB5AA5" w:rsidRDefault="000E47B8" w:rsidP="000E47B8">
            <w:pPr>
              <w:pStyle w:val="TAL"/>
            </w:pPr>
            <w:r w:rsidRPr="00AB5AA5">
              <w:t>294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91AD436" w14:textId="47519173" w:rsidR="000E47B8" w:rsidRPr="00AB5AA5" w:rsidRDefault="00FE6717" w:rsidP="000E47B8">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254BE892" w14:textId="0834C614"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C25F16B" w14:textId="3966E4D2" w:rsidR="000E47B8" w:rsidRPr="00AB5AA5" w:rsidRDefault="000E47B8" w:rsidP="000E47B8">
            <w:pPr>
              <w:pStyle w:val="TAL"/>
            </w:pPr>
            <w:r w:rsidRPr="00AB5AA5">
              <w:t>Test frequency corrections for n66</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AB818C" w14:textId="77777777" w:rsidR="000E47B8" w:rsidRPr="00AB5AA5" w:rsidRDefault="000E47B8" w:rsidP="000E47B8">
            <w:pPr>
              <w:pStyle w:val="TAL"/>
            </w:pPr>
            <w:r w:rsidRPr="00AB5AA5">
              <w:t>18.1.0</w:t>
            </w:r>
          </w:p>
        </w:tc>
      </w:tr>
      <w:tr w:rsidR="000E47B8" w:rsidRPr="00AB5AA5" w14:paraId="45ABB2C6"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102BF2A0"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107944F"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AD1464F" w14:textId="576747AF" w:rsidR="000E47B8" w:rsidRPr="00AB5AA5" w:rsidRDefault="000E47B8" w:rsidP="000E47B8">
            <w:pPr>
              <w:pStyle w:val="TAL"/>
            </w:pPr>
            <w:r w:rsidRPr="00AB5AA5">
              <w:t>R5-2363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831399" w14:textId="6B9F90C8" w:rsidR="000E47B8" w:rsidRPr="00AB5AA5" w:rsidRDefault="000E47B8" w:rsidP="000E47B8">
            <w:pPr>
              <w:pStyle w:val="TAL"/>
            </w:pPr>
            <w:r w:rsidRPr="00AB5AA5">
              <w:t>2944</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493C430" w14:textId="1F45C22B" w:rsidR="000E47B8" w:rsidRPr="00AB5AA5" w:rsidRDefault="00FE6717" w:rsidP="000E47B8">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3DA414D" w14:textId="6382263D"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707F4F9" w14:textId="3249739A" w:rsidR="000E47B8" w:rsidRPr="00AB5AA5" w:rsidRDefault="000E47B8" w:rsidP="000E47B8">
            <w:pPr>
              <w:pStyle w:val="TAL"/>
            </w:pPr>
            <w:r w:rsidRPr="00AB5AA5">
              <w:t>Update additional NR CA two bands configu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74DD1AB" w14:textId="77777777" w:rsidR="000E47B8" w:rsidRPr="00AB5AA5" w:rsidRDefault="000E47B8" w:rsidP="000E47B8">
            <w:pPr>
              <w:pStyle w:val="TAL"/>
            </w:pPr>
            <w:r w:rsidRPr="00AB5AA5">
              <w:t>18.1.0</w:t>
            </w:r>
          </w:p>
        </w:tc>
      </w:tr>
      <w:tr w:rsidR="000E47B8" w:rsidRPr="00AB5AA5" w14:paraId="23566081"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0C4E3FA1"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0EBBC36"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EA02A59" w14:textId="3035DD37" w:rsidR="000E47B8" w:rsidRPr="00AB5AA5" w:rsidRDefault="000E47B8" w:rsidP="000E47B8">
            <w:pPr>
              <w:pStyle w:val="TAL"/>
            </w:pPr>
            <w:r w:rsidRPr="00AB5AA5">
              <w:t>R5-23640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858427" w14:textId="1301ED6C" w:rsidR="000E47B8" w:rsidRPr="00AB5AA5" w:rsidRDefault="000E47B8" w:rsidP="000E47B8">
            <w:pPr>
              <w:pStyle w:val="TAL"/>
            </w:pPr>
            <w:r w:rsidRPr="00AB5AA5">
              <w:t>294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A2BB49E" w14:textId="5236B9D8" w:rsidR="000E47B8" w:rsidRPr="00AB5AA5" w:rsidRDefault="00FE6717" w:rsidP="000E47B8">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9BCF32E" w14:textId="4BFDF3FE"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0CA0720" w14:textId="4CAB0F34" w:rsidR="000E47B8" w:rsidRPr="00AB5AA5" w:rsidRDefault="000E47B8" w:rsidP="000E47B8">
            <w:pPr>
              <w:pStyle w:val="TAL"/>
            </w:pPr>
            <w:r w:rsidRPr="00AB5AA5">
              <w:t>Addition of test frequencies for new EN-DC configurations within FR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180212F" w14:textId="77777777" w:rsidR="000E47B8" w:rsidRPr="00AB5AA5" w:rsidRDefault="000E47B8" w:rsidP="000E47B8">
            <w:pPr>
              <w:pStyle w:val="TAL"/>
            </w:pPr>
            <w:r w:rsidRPr="00AB5AA5">
              <w:t>18.1.0</w:t>
            </w:r>
          </w:p>
        </w:tc>
      </w:tr>
      <w:tr w:rsidR="000E47B8" w:rsidRPr="00AB5AA5" w14:paraId="4C7C4BA1"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42EF139D"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8D0480F"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9695DB0" w14:textId="1D745C40" w:rsidR="000E47B8" w:rsidRPr="00AB5AA5" w:rsidRDefault="000E47B8" w:rsidP="000E47B8">
            <w:pPr>
              <w:pStyle w:val="TAL"/>
            </w:pPr>
            <w:r w:rsidRPr="00AB5AA5">
              <w:t>R5-23641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3BF489" w14:textId="6886341C" w:rsidR="000E47B8" w:rsidRPr="00AB5AA5" w:rsidRDefault="000E47B8" w:rsidP="000E47B8">
            <w:pPr>
              <w:pStyle w:val="TAL"/>
            </w:pPr>
            <w:r w:rsidRPr="00AB5AA5">
              <w:t>2946</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9213689" w14:textId="18848596" w:rsidR="000E47B8" w:rsidRPr="00AB5AA5" w:rsidRDefault="00FE6717" w:rsidP="000E47B8">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A360EE5" w14:textId="7F89F208"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6E63AF6" w14:textId="2F7091F6" w:rsidR="000E47B8" w:rsidRPr="00AB5AA5" w:rsidRDefault="000E47B8" w:rsidP="000E47B8">
            <w:pPr>
              <w:pStyle w:val="TAL"/>
            </w:pPr>
            <w:r w:rsidRPr="00AB5AA5">
              <w:t>Add new table for BWP without Coreset0 in 6.2.3.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970CC0F" w14:textId="77777777" w:rsidR="000E47B8" w:rsidRPr="00AB5AA5" w:rsidRDefault="000E47B8" w:rsidP="000E47B8">
            <w:pPr>
              <w:pStyle w:val="TAL"/>
            </w:pPr>
            <w:r w:rsidRPr="00AB5AA5">
              <w:t>18.1.0</w:t>
            </w:r>
          </w:p>
        </w:tc>
      </w:tr>
      <w:tr w:rsidR="000E47B8" w:rsidRPr="00AB5AA5" w14:paraId="57BD5DF3"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09ED6056"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2957956"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B5CDDFD" w14:textId="1403D1DA" w:rsidR="000E47B8" w:rsidRPr="00AB5AA5" w:rsidRDefault="000E47B8" w:rsidP="000E47B8">
            <w:pPr>
              <w:pStyle w:val="TAL"/>
            </w:pPr>
            <w:r w:rsidRPr="00AB5AA5">
              <w:t>R5-23641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BD1597" w14:textId="6A171145" w:rsidR="000E47B8" w:rsidRPr="00AB5AA5" w:rsidRDefault="000E47B8" w:rsidP="000E47B8">
            <w:pPr>
              <w:pStyle w:val="TAL"/>
            </w:pPr>
            <w:r w:rsidRPr="00AB5AA5">
              <w:t>2947</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4F2243D" w14:textId="2F059779" w:rsidR="000E47B8" w:rsidRPr="00AB5AA5" w:rsidRDefault="00FE6717" w:rsidP="000E47B8">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864FE98" w14:textId="11FE615B"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587DD2A" w14:textId="63955B44" w:rsidR="000E47B8" w:rsidRPr="00AB5AA5" w:rsidRDefault="000E47B8" w:rsidP="000E47B8">
            <w:pPr>
              <w:pStyle w:val="TAL"/>
            </w:pPr>
            <w:r w:rsidRPr="00AB5AA5">
              <w:t>Update Downlink physical channels and physical signals for NCD-SSB</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83C8D30" w14:textId="77777777" w:rsidR="000E47B8" w:rsidRPr="00AB5AA5" w:rsidRDefault="000E47B8" w:rsidP="000E47B8">
            <w:pPr>
              <w:pStyle w:val="TAL"/>
            </w:pPr>
            <w:r w:rsidRPr="00AB5AA5">
              <w:t>18.1.0</w:t>
            </w:r>
          </w:p>
        </w:tc>
      </w:tr>
      <w:tr w:rsidR="000E47B8" w:rsidRPr="00AB5AA5" w14:paraId="781AB3EC"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4061DBF2"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53FA1E4"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5326C89" w14:textId="7196606C" w:rsidR="000E47B8" w:rsidRPr="00AB5AA5" w:rsidRDefault="000E47B8" w:rsidP="000E47B8">
            <w:pPr>
              <w:pStyle w:val="TAL"/>
            </w:pPr>
            <w:r w:rsidRPr="00AB5AA5">
              <w:t>R5-23641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7AB344" w14:textId="66E99901" w:rsidR="000E47B8" w:rsidRPr="00AB5AA5" w:rsidRDefault="000E47B8" w:rsidP="000E47B8">
            <w:pPr>
              <w:pStyle w:val="TAL"/>
            </w:pPr>
            <w:r w:rsidRPr="00AB5AA5">
              <w:t>2948</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03BF5F8" w14:textId="0490B77B" w:rsidR="000E47B8" w:rsidRPr="00AB5AA5" w:rsidRDefault="00FE6717" w:rsidP="000E47B8">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75802C2" w14:textId="2A9F9701"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66EBA3F" w14:textId="386F8FA9" w:rsidR="000E47B8" w:rsidRPr="00AB5AA5" w:rsidRDefault="000E47B8" w:rsidP="000E47B8">
            <w:pPr>
              <w:pStyle w:val="TAL"/>
            </w:pPr>
            <w:r w:rsidRPr="00AB5AA5">
              <w:t>Update NonCellDefiningSSB</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0EBE0B2" w14:textId="77777777" w:rsidR="000E47B8" w:rsidRPr="00AB5AA5" w:rsidRDefault="000E47B8" w:rsidP="000E47B8">
            <w:pPr>
              <w:pStyle w:val="TAL"/>
            </w:pPr>
            <w:r w:rsidRPr="00AB5AA5">
              <w:t>18.1.0</w:t>
            </w:r>
          </w:p>
        </w:tc>
      </w:tr>
      <w:tr w:rsidR="00FE6717" w:rsidRPr="00AB5AA5" w14:paraId="1D88C3C8"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1654191F"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35475FB"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A3EEF1B" w14:textId="30FE1356" w:rsidR="00FE6717" w:rsidRPr="00AB5AA5" w:rsidRDefault="00FE6717" w:rsidP="00FE6717">
            <w:pPr>
              <w:pStyle w:val="TAL"/>
            </w:pPr>
            <w:r w:rsidRPr="00AB5AA5">
              <w:t>R5-2364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67BF3D" w14:textId="4770BA75" w:rsidR="00FE6717" w:rsidRPr="00AB5AA5" w:rsidRDefault="00FE6717" w:rsidP="00FE6717">
            <w:pPr>
              <w:pStyle w:val="TAL"/>
            </w:pPr>
            <w:r w:rsidRPr="00AB5AA5">
              <w:t>2949</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6207E9A" w14:textId="63EC5B9C"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27A57BBD" w14:textId="4AAE0414"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288D86E" w14:textId="7C85153A" w:rsidR="00FE6717" w:rsidRPr="00AB5AA5" w:rsidRDefault="00FE6717" w:rsidP="00FE6717">
            <w:pPr>
              <w:pStyle w:val="TAL"/>
            </w:pPr>
            <w:r w:rsidRPr="00AB5AA5">
              <w:t>Update MIB and PDCCH-ConfigSIB1 for NCD-SSB</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6E3B47A" w14:textId="77777777" w:rsidR="00FE6717" w:rsidRPr="00AB5AA5" w:rsidRDefault="00FE6717" w:rsidP="00FE6717">
            <w:pPr>
              <w:pStyle w:val="TAL"/>
            </w:pPr>
            <w:r w:rsidRPr="00AB5AA5">
              <w:t>18.1.0</w:t>
            </w:r>
          </w:p>
        </w:tc>
      </w:tr>
      <w:tr w:rsidR="00FE6717" w:rsidRPr="00AB5AA5" w14:paraId="216B44DE"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019CACCA"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29D8411"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FE07358" w14:textId="1E3886B6" w:rsidR="00FE6717" w:rsidRPr="00AB5AA5" w:rsidRDefault="00FE6717" w:rsidP="00FE6717">
            <w:pPr>
              <w:pStyle w:val="TAL"/>
            </w:pPr>
            <w:r w:rsidRPr="00AB5AA5">
              <w:t>R5-2364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B5BD08" w14:textId="10DF4A7C" w:rsidR="00FE6717" w:rsidRPr="00AB5AA5" w:rsidRDefault="00FE6717" w:rsidP="00FE6717">
            <w:pPr>
              <w:pStyle w:val="TAL"/>
            </w:pPr>
            <w:r w:rsidRPr="00AB5AA5">
              <w:t>295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7218903" w14:textId="7D836AC7"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C921F45" w14:textId="61393B01"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CC65D94" w14:textId="5C4841A3" w:rsidR="00FE6717" w:rsidRPr="00AB5AA5" w:rsidRDefault="00FE6717" w:rsidP="00FE6717">
            <w:pPr>
              <w:pStyle w:val="TAL"/>
            </w:pPr>
            <w:r w:rsidRPr="00AB5AA5">
              <w:t>Moving Default 5G ProSe message and I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00C37D" w14:textId="77777777" w:rsidR="00FE6717" w:rsidRPr="00AB5AA5" w:rsidRDefault="00FE6717" w:rsidP="00FE6717">
            <w:pPr>
              <w:pStyle w:val="TAL"/>
            </w:pPr>
            <w:r w:rsidRPr="00AB5AA5">
              <w:t>18.1.0</w:t>
            </w:r>
          </w:p>
        </w:tc>
      </w:tr>
      <w:tr w:rsidR="00FE6717" w:rsidRPr="00AB5AA5" w14:paraId="6A2A823D"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71FD62C7"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0C37304"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5202AB6" w14:textId="7994BDFE" w:rsidR="00FE6717" w:rsidRPr="00AB5AA5" w:rsidRDefault="00FE6717" w:rsidP="00FE6717">
            <w:pPr>
              <w:pStyle w:val="TAL"/>
            </w:pPr>
            <w:r w:rsidRPr="00AB5AA5">
              <w:t>R5-23648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133BD1" w14:textId="6B998BE6" w:rsidR="00FE6717" w:rsidRPr="00AB5AA5" w:rsidRDefault="00FE6717" w:rsidP="00FE6717">
            <w:pPr>
              <w:pStyle w:val="TAL"/>
            </w:pPr>
            <w:r w:rsidRPr="00AB5AA5">
              <w:t>2951</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2EAA782" w14:textId="35A43ED8"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F28CCE3" w14:textId="7C98DE07"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B49162E" w14:textId="4F6AF5C3" w:rsidR="00FE6717" w:rsidRPr="00AB5AA5" w:rsidRDefault="00FE6717" w:rsidP="00FE6717">
            <w:pPr>
              <w:pStyle w:val="TAL"/>
            </w:pPr>
            <w:r w:rsidRPr="00AB5AA5">
              <w:t>Simplification of tables for test freqs for CA_n48(2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DE4BAE7" w14:textId="77777777" w:rsidR="00FE6717" w:rsidRPr="00AB5AA5" w:rsidRDefault="00FE6717" w:rsidP="00FE6717">
            <w:pPr>
              <w:pStyle w:val="TAL"/>
            </w:pPr>
            <w:r w:rsidRPr="00AB5AA5">
              <w:t>18.1.0</w:t>
            </w:r>
          </w:p>
        </w:tc>
      </w:tr>
      <w:tr w:rsidR="00FE6717" w:rsidRPr="00AB5AA5" w14:paraId="51CC128A"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5AD0D254"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821D974"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59FF10F" w14:textId="5A49BD39" w:rsidR="00FE6717" w:rsidRPr="00AB5AA5" w:rsidRDefault="00FE6717" w:rsidP="00FE6717">
            <w:pPr>
              <w:pStyle w:val="TAL"/>
            </w:pPr>
            <w:r w:rsidRPr="00AB5AA5">
              <w:t>R5-236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EFB5F3" w14:textId="0F8AACE7" w:rsidR="00FE6717" w:rsidRPr="00AB5AA5" w:rsidRDefault="00FE6717" w:rsidP="00FE6717">
            <w:pPr>
              <w:pStyle w:val="TAL"/>
            </w:pPr>
            <w:r w:rsidRPr="00AB5AA5">
              <w:t>295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E23FB86" w14:textId="790BA355"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25753220" w14:textId="5617E538"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C10C56D" w14:textId="5497F026" w:rsidR="00FE6717" w:rsidRPr="00AB5AA5" w:rsidRDefault="00FE6717" w:rsidP="00FE6717">
            <w:pPr>
              <w:pStyle w:val="TAL"/>
            </w:pPr>
            <w:r w:rsidRPr="00AB5AA5">
              <w:t>Introduction of Test freqs for CA_n2(2A), BCS0</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A72AB3B" w14:textId="77777777" w:rsidR="00FE6717" w:rsidRPr="00AB5AA5" w:rsidRDefault="00FE6717" w:rsidP="00FE6717">
            <w:pPr>
              <w:pStyle w:val="TAL"/>
            </w:pPr>
            <w:r w:rsidRPr="00AB5AA5">
              <w:t>18.1.0</w:t>
            </w:r>
          </w:p>
        </w:tc>
      </w:tr>
      <w:tr w:rsidR="00FE6717" w:rsidRPr="00AB5AA5" w14:paraId="1845C302"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5DB945C1"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7B5D468"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5A264B7" w14:textId="59ED0899" w:rsidR="00FE6717" w:rsidRPr="00AB5AA5" w:rsidRDefault="00FE6717" w:rsidP="00FE6717">
            <w:pPr>
              <w:pStyle w:val="TAL"/>
            </w:pPr>
            <w:r w:rsidRPr="00AB5AA5">
              <w:t>R5-2364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FE662B" w14:textId="6DC1843C" w:rsidR="00FE6717" w:rsidRPr="00AB5AA5" w:rsidRDefault="00FE6717" w:rsidP="00FE6717">
            <w:pPr>
              <w:pStyle w:val="TAL"/>
            </w:pPr>
            <w:r w:rsidRPr="00AB5AA5">
              <w:t>296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7A26778" w14:textId="4E85DCEE"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C685D5C" w14:textId="33FAEB68"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AD24214" w14:textId="5C10374E" w:rsidR="00FE6717" w:rsidRPr="00AB5AA5" w:rsidRDefault="00FE6717" w:rsidP="00FE6717">
            <w:pPr>
              <w:pStyle w:val="TAL"/>
            </w:pPr>
            <w:r w:rsidRPr="00AB5AA5">
              <w:t>Editorial change of format for Header of clause 4.3.1.2.3.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F3DC0D3" w14:textId="77777777" w:rsidR="00FE6717" w:rsidRPr="00AB5AA5" w:rsidRDefault="00FE6717" w:rsidP="00FE6717">
            <w:pPr>
              <w:pStyle w:val="TAL"/>
            </w:pPr>
            <w:r w:rsidRPr="00AB5AA5">
              <w:t>18.1.0</w:t>
            </w:r>
          </w:p>
        </w:tc>
      </w:tr>
      <w:tr w:rsidR="00FE6717" w:rsidRPr="00AB5AA5" w14:paraId="6A455B01"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5F424EC0"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DD401A8"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9503EB5" w14:textId="756FCE10" w:rsidR="00FE6717" w:rsidRPr="00AB5AA5" w:rsidRDefault="00FE6717" w:rsidP="00FE6717">
            <w:pPr>
              <w:pStyle w:val="TAL"/>
            </w:pPr>
            <w:r w:rsidRPr="00AB5AA5">
              <w:t>R5-2367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8273D5" w14:textId="3C25C721" w:rsidR="00FE6717" w:rsidRPr="00AB5AA5" w:rsidRDefault="00FE6717" w:rsidP="00FE6717">
            <w:pPr>
              <w:pStyle w:val="TAL"/>
            </w:pPr>
            <w:r w:rsidRPr="00AB5AA5">
              <w:t>2968</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5A27032" w14:textId="0079636B"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3B70263" w14:textId="1055085F"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EE349BD" w14:textId="659E552D" w:rsidR="00FE6717" w:rsidRPr="00AB5AA5" w:rsidRDefault="00FE6717" w:rsidP="00FE6717">
            <w:pPr>
              <w:pStyle w:val="TAL"/>
            </w:pPr>
            <w:r w:rsidRPr="00AB5AA5">
              <w:t>Addition of default settings of UICC and USIM for 5G ProS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0908CDD" w14:textId="77777777" w:rsidR="00FE6717" w:rsidRPr="00AB5AA5" w:rsidRDefault="00FE6717" w:rsidP="00FE6717">
            <w:pPr>
              <w:pStyle w:val="TAL"/>
            </w:pPr>
            <w:r w:rsidRPr="00AB5AA5">
              <w:t>18.1.0</w:t>
            </w:r>
          </w:p>
        </w:tc>
      </w:tr>
      <w:tr w:rsidR="00FE6717" w:rsidRPr="00AB5AA5" w14:paraId="150D3257"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747B25D6"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3677FF3"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4A454D6" w14:textId="5D413F03" w:rsidR="00FE6717" w:rsidRPr="00AB5AA5" w:rsidRDefault="00FE6717" w:rsidP="00FE6717">
            <w:pPr>
              <w:pStyle w:val="TAL"/>
            </w:pPr>
            <w:r w:rsidRPr="00AB5AA5">
              <w:t>R5-2367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575B20" w14:textId="292ECDA6" w:rsidR="00FE6717" w:rsidRPr="00AB5AA5" w:rsidRDefault="00FE6717" w:rsidP="00FE6717">
            <w:pPr>
              <w:pStyle w:val="TAL"/>
            </w:pPr>
            <w:r w:rsidRPr="00AB5AA5">
              <w:t>2969</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54FBC1B" w14:textId="4BE7A1E3"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EF03DB6" w14:textId="0394286F"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17C4A28" w14:textId="76211216" w:rsidR="00FE6717" w:rsidRPr="00AB5AA5" w:rsidRDefault="00FE6717" w:rsidP="00FE6717">
            <w:pPr>
              <w:pStyle w:val="TAL"/>
            </w:pPr>
            <w:r w:rsidRPr="00AB5AA5">
              <w:t>Addition of spec reference of 24.555 and 23.304 for ProSe information el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835AE9B" w14:textId="77777777" w:rsidR="00FE6717" w:rsidRPr="00AB5AA5" w:rsidRDefault="00FE6717" w:rsidP="00FE6717">
            <w:pPr>
              <w:pStyle w:val="TAL"/>
            </w:pPr>
            <w:r w:rsidRPr="00AB5AA5">
              <w:t>18.1.0</w:t>
            </w:r>
          </w:p>
        </w:tc>
      </w:tr>
      <w:tr w:rsidR="00FE6717" w:rsidRPr="00AB5AA5" w14:paraId="10AE47CB"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694E13A1"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353E79E"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4E99A52" w14:textId="2B1B3207" w:rsidR="00FE6717" w:rsidRPr="00AB5AA5" w:rsidRDefault="00FE6717" w:rsidP="00FE6717">
            <w:pPr>
              <w:pStyle w:val="TAL"/>
            </w:pPr>
            <w:r w:rsidRPr="00AB5AA5">
              <w:t>R5-2367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D23ACB" w14:textId="65DFD69B" w:rsidR="00FE6717" w:rsidRPr="00AB5AA5" w:rsidRDefault="00FE6717" w:rsidP="00FE6717">
            <w:pPr>
              <w:pStyle w:val="TAL"/>
            </w:pPr>
            <w:r w:rsidRPr="00AB5AA5">
              <w:t>297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C265317" w14:textId="103A6D24"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54E6EEC" w14:textId="5738DF8F"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D023E34" w14:textId="701F3539" w:rsidR="00FE6717" w:rsidRPr="00AB5AA5" w:rsidRDefault="00FE6717" w:rsidP="00FE6717">
            <w:pPr>
              <w:pStyle w:val="TAL"/>
            </w:pPr>
            <w:r w:rsidRPr="00AB5AA5">
              <w:t>Update of AT Command message for NR sidelink U2N Remote 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A19555E" w14:textId="77777777" w:rsidR="00FE6717" w:rsidRPr="00AB5AA5" w:rsidRDefault="00FE6717" w:rsidP="00FE6717">
            <w:pPr>
              <w:pStyle w:val="TAL"/>
            </w:pPr>
            <w:r w:rsidRPr="00AB5AA5">
              <w:t>18.1.0</w:t>
            </w:r>
          </w:p>
        </w:tc>
      </w:tr>
      <w:tr w:rsidR="00FE6717" w:rsidRPr="00AB5AA5" w14:paraId="0B3D5638"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7B29847B"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2CC6CA1"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7701F65" w14:textId="4D5B0B83" w:rsidR="00FE6717" w:rsidRPr="00AB5AA5" w:rsidRDefault="00FE6717" w:rsidP="00FE6717">
            <w:pPr>
              <w:pStyle w:val="TAL"/>
            </w:pPr>
            <w:r w:rsidRPr="00AB5AA5">
              <w:t>R5-23678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716DC4" w14:textId="3BE55654" w:rsidR="00FE6717" w:rsidRPr="00AB5AA5" w:rsidRDefault="00FE6717" w:rsidP="00FE6717">
            <w:pPr>
              <w:pStyle w:val="TAL"/>
            </w:pPr>
            <w:r w:rsidRPr="00AB5AA5">
              <w:t>2971</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18CBD5C" w14:textId="2C79BDB2"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F49655D" w14:textId="682DA523"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DC26CB0" w14:textId="412386C6" w:rsidR="00FE6717" w:rsidRPr="00AB5AA5" w:rsidRDefault="00FE6717" w:rsidP="00FE6717">
            <w:pPr>
              <w:pStyle w:val="TAL"/>
            </w:pPr>
            <w:r w:rsidRPr="00AB5AA5">
              <w:t>Update of SecurityModeComplete and RRCReconfigurationComplete message for NR sidelink U2N Relay 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D075DB" w14:textId="77777777" w:rsidR="00FE6717" w:rsidRPr="00AB5AA5" w:rsidRDefault="00FE6717" w:rsidP="00FE6717">
            <w:pPr>
              <w:pStyle w:val="TAL"/>
            </w:pPr>
            <w:r w:rsidRPr="00AB5AA5">
              <w:t>18.1.0</w:t>
            </w:r>
          </w:p>
        </w:tc>
      </w:tr>
      <w:tr w:rsidR="00FE6717" w:rsidRPr="00AB5AA5" w14:paraId="121186FE"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47345B03"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E9450B1"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AE85E88" w14:textId="38D579AE" w:rsidR="00FE6717" w:rsidRPr="00AB5AA5" w:rsidRDefault="00FE6717" w:rsidP="00FE6717">
            <w:pPr>
              <w:pStyle w:val="TAL"/>
            </w:pPr>
            <w:r w:rsidRPr="00AB5AA5">
              <w:t>R5-23680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7F6525" w14:textId="3A251AA3" w:rsidR="00FE6717" w:rsidRPr="00AB5AA5" w:rsidRDefault="00FE6717" w:rsidP="00FE6717">
            <w:pPr>
              <w:pStyle w:val="TAL"/>
            </w:pPr>
            <w:r w:rsidRPr="00AB5AA5">
              <w:t>2973</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7557F8D5" w14:textId="556F114E"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AF1ECA7" w14:textId="3C7BC0C6"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E10A473" w14:textId="2004F712" w:rsidR="00FE6717" w:rsidRPr="00AB5AA5" w:rsidRDefault="00FE6717" w:rsidP="00FE6717">
            <w:pPr>
              <w:pStyle w:val="TAL"/>
            </w:pPr>
            <w:r w:rsidRPr="00AB5AA5">
              <w:t>Correction to PDCCH-ConfigCommon for performance tests for TDD patterns other than SCS 30 kHz</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81AB31" w14:textId="77777777" w:rsidR="00FE6717" w:rsidRPr="00AB5AA5" w:rsidRDefault="00FE6717" w:rsidP="00FE6717">
            <w:pPr>
              <w:pStyle w:val="TAL"/>
            </w:pPr>
            <w:r w:rsidRPr="00AB5AA5">
              <w:t>18.1.0</w:t>
            </w:r>
          </w:p>
        </w:tc>
      </w:tr>
      <w:tr w:rsidR="00FE6717" w:rsidRPr="00AB5AA5" w14:paraId="5E567B35"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7B850FA1"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AB58FF2"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2600583" w14:textId="70A9E0EC" w:rsidR="00FE6717" w:rsidRPr="00AB5AA5" w:rsidRDefault="00FE6717" w:rsidP="00FE6717">
            <w:pPr>
              <w:pStyle w:val="TAL"/>
            </w:pPr>
            <w:r w:rsidRPr="00AB5AA5">
              <w:t>R5-23680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C06130" w14:textId="729F326F" w:rsidR="00FE6717" w:rsidRPr="00AB5AA5" w:rsidRDefault="00FE6717" w:rsidP="00FE6717">
            <w:pPr>
              <w:pStyle w:val="TAL"/>
            </w:pPr>
            <w:r w:rsidRPr="00AB5AA5">
              <w:t>2974</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75D25D0" w14:textId="20F7CDA8"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B8058F5" w14:textId="605EC99A"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5E171EA" w14:textId="5390FF84" w:rsidR="00FE6717" w:rsidRPr="00AB5AA5" w:rsidRDefault="00FE6717" w:rsidP="00FE6717">
            <w:pPr>
              <w:pStyle w:val="TAL"/>
            </w:pPr>
            <w:r w:rsidRPr="00AB5AA5">
              <w:t>Correction to CSI-FrequencyOccupation for CSI-IM-Resour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4DBFFB6" w14:textId="77777777" w:rsidR="00FE6717" w:rsidRPr="00AB5AA5" w:rsidRDefault="00FE6717" w:rsidP="00FE6717">
            <w:pPr>
              <w:pStyle w:val="TAL"/>
            </w:pPr>
            <w:r w:rsidRPr="00AB5AA5">
              <w:t>18.1.0</w:t>
            </w:r>
          </w:p>
        </w:tc>
      </w:tr>
      <w:tr w:rsidR="00FE6717" w:rsidRPr="00AB5AA5" w14:paraId="7CE32A48"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5F4DC9D9"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46456000"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E80B57E" w14:textId="4026C056" w:rsidR="00FE6717" w:rsidRPr="00AB5AA5" w:rsidRDefault="00FE6717" w:rsidP="00FE6717">
            <w:pPr>
              <w:pStyle w:val="TAL"/>
            </w:pPr>
            <w:r w:rsidRPr="00AB5AA5">
              <w:t>R5-2368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BF8647" w14:textId="2F690DC3" w:rsidR="00FE6717" w:rsidRPr="00AB5AA5" w:rsidRDefault="00FE6717" w:rsidP="00FE6717">
            <w:pPr>
              <w:pStyle w:val="TAL"/>
            </w:pPr>
            <w:r w:rsidRPr="00AB5AA5">
              <w:t>297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08F3407" w14:textId="5D996438"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0CBA90B" w14:textId="6C41AC22"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020BCD2" w14:textId="39826059" w:rsidR="00FE6717" w:rsidRPr="00AB5AA5" w:rsidRDefault="00FE6717" w:rsidP="00FE6717">
            <w:pPr>
              <w:pStyle w:val="TAL"/>
            </w:pPr>
            <w:r w:rsidRPr="00AB5AA5">
              <w:t>Addition of SL-AccessInfo-L2U2N message for sidelink rela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F8C7FA" w14:textId="77777777" w:rsidR="00FE6717" w:rsidRPr="00AB5AA5" w:rsidRDefault="00FE6717" w:rsidP="00FE6717">
            <w:pPr>
              <w:pStyle w:val="TAL"/>
            </w:pPr>
            <w:r w:rsidRPr="00AB5AA5">
              <w:t>18.1.0</w:t>
            </w:r>
          </w:p>
        </w:tc>
      </w:tr>
      <w:tr w:rsidR="00FE6717" w:rsidRPr="00AB5AA5" w14:paraId="7E6E6F07"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1C0585A8"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AE54870"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918B253" w14:textId="29AD6DCC" w:rsidR="00FE6717" w:rsidRPr="00AB5AA5" w:rsidRDefault="00FE6717" w:rsidP="00FE6717">
            <w:pPr>
              <w:pStyle w:val="TAL"/>
            </w:pPr>
            <w:r w:rsidRPr="00AB5AA5">
              <w:t>R5-2368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7DF87C" w14:textId="2E757A55" w:rsidR="00FE6717" w:rsidRPr="00AB5AA5" w:rsidRDefault="00FE6717" w:rsidP="00FE6717">
            <w:pPr>
              <w:pStyle w:val="TAL"/>
            </w:pPr>
            <w:r w:rsidRPr="00AB5AA5">
              <w:t>2976</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2B2A130" w14:textId="60A6AF67"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9DE76E4" w14:textId="6BE2CA98"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683FB78" w14:textId="5DE04612" w:rsidR="00FE6717" w:rsidRPr="00AB5AA5" w:rsidRDefault="00FE6717" w:rsidP="00FE6717">
            <w:pPr>
              <w:pStyle w:val="TAL"/>
            </w:pPr>
            <w:r w:rsidRPr="00AB5AA5">
              <w:t>Addition of SL-DefaultDRX-GC-BC message for sidelink rela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05300FC" w14:textId="77777777" w:rsidR="00FE6717" w:rsidRPr="00AB5AA5" w:rsidRDefault="00FE6717" w:rsidP="00FE6717">
            <w:pPr>
              <w:pStyle w:val="TAL"/>
            </w:pPr>
            <w:r w:rsidRPr="00AB5AA5">
              <w:t>18.1.0</w:t>
            </w:r>
          </w:p>
        </w:tc>
      </w:tr>
      <w:tr w:rsidR="00FE6717" w:rsidRPr="00AB5AA5" w14:paraId="6DFC84D1"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5A72F40E"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709A072"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75CE359" w14:textId="7D59FAAE" w:rsidR="00FE6717" w:rsidRPr="00AB5AA5" w:rsidRDefault="00FE6717" w:rsidP="00FE6717">
            <w:pPr>
              <w:pStyle w:val="TAL"/>
            </w:pPr>
            <w:r w:rsidRPr="00AB5AA5">
              <w:t>R5-236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8A8E11" w14:textId="76832080" w:rsidR="00FE6717" w:rsidRPr="00AB5AA5" w:rsidRDefault="00FE6717" w:rsidP="00FE6717">
            <w:pPr>
              <w:pStyle w:val="TAL"/>
            </w:pPr>
            <w:r w:rsidRPr="00AB5AA5">
              <w:t>2977</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B791FFC" w14:textId="75A3F44E"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0CCB90D" w14:textId="1F82D54C"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8E3EB89" w14:textId="4308D8FE" w:rsidR="00FE6717" w:rsidRPr="00AB5AA5" w:rsidRDefault="00FE6717" w:rsidP="00FE6717">
            <w:pPr>
              <w:pStyle w:val="TAL"/>
            </w:pPr>
            <w:r w:rsidRPr="00AB5AA5">
              <w:t>Update of RRC message RRCSetupRequest and RRCSetupComplet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ACFA901" w14:textId="77777777" w:rsidR="00FE6717" w:rsidRPr="00AB5AA5" w:rsidRDefault="00FE6717" w:rsidP="00FE6717">
            <w:pPr>
              <w:pStyle w:val="TAL"/>
            </w:pPr>
            <w:r w:rsidRPr="00AB5AA5">
              <w:t>18.1.0</w:t>
            </w:r>
          </w:p>
        </w:tc>
      </w:tr>
      <w:tr w:rsidR="00FE6717" w:rsidRPr="00AB5AA5" w14:paraId="79343B1D"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33E5A7E0"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C660EA6"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24CBAB7" w14:textId="7FF2E1AA" w:rsidR="00FE6717" w:rsidRPr="00AB5AA5" w:rsidRDefault="00FE6717" w:rsidP="00FE6717">
            <w:pPr>
              <w:pStyle w:val="TAL"/>
            </w:pPr>
            <w:r w:rsidRPr="00AB5AA5">
              <w:t>R5-236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A3D21A" w14:textId="793D95C1" w:rsidR="00FE6717" w:rsidRPr="00AB5AA5" w:rsidRDefault="00FE6717" w:rsidP="00FE6717">
            <w:pPr>
              <w:pStyle w:val="TAL"/>
            </w:pPr>
            <w:r w:rsidRPr="00AB5AA5">
              <w:t>2978</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BBFFE31" w14:textId="2DE05823"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F879A55" w14:textId="4AA70273"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0388485" w14:textId="5F4526B8" w:rsidR="00FE6717" w:rsidRPr="00AB5AA5" w:rsidRDefault="00FE6717" w:rsidP="00FE6717">
            <w:pPr>
              <w:pStyle w:val="TAL"/>
            </w:pPr>
            <w:r w:rsidRPr="00AB5AA5">
              <w:t>Update of Contents of UE Policy Delivery messag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340D3C3" w14:textId="77777777" w:rsidR="00FE6717" w:rsidRPr="00AB5AA5" w:rsidRDefault="00FE6717" w:rsidP="00FE6717">
            <w:pPr>
              <w:pStyle w:val="TAL"/>
            </w:pPr>
            <w:r w:rsidRPr="00AB5AA5">
              <w:t>18.1.0</w:t>
            </w:r>
          </w:p>
        </w:tc>
      </w:tr>
      <w:tr w:rsidR="00FE6717" w:rsidRPr="00AB5AA5" w14:paraId="1BDE193C"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290E1BD7"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D4ED841"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4CB0496" w14:textId="23C82BB9" w:rsidR="00FE6717" w:rsidRPr="00AB5AA5" w:rsidRDefault="00FE6717" w:rsidP="00FE6717">
            <w:pPr>
              <w:pStyle w:val="TAL"/>
            </w:pPr>
            <w:r w:rsidRPr="00AB5AA5">
              <w:t>R5-2368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7BD991" w14:textId="0415E101" w:rsidR="00FE6717" w:rsidRPr="00AB5AA5" w:rsidRDefault="00FE6717" w:rsidP="00FE6717">
            <w:pPr>
              <w:pStyle w:val="TAL"/>
            </w:pPr>
            <w:r w:rsidRPr="00AB5AA5">
              <w:t>298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95658E1" w14:textId="12A1FDAD"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09C9B57" w14:textId="56659411"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30005C9" w14:textId="30113C66" w:rsidR="00FE6717" w:rsidRPr="00AB5AA5" w:rsidRDefault="00FE6717" w:rsidP="00FE6717">
            <w:pPr>
              <w:pStyle w:val="TAL"/>
            </w:pPr>
            <w:r w:rsidRPr="00AB5AA5">
              <w:t>Addition of aperiodic TRS configuration for fast SCell activ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EADE2B" w14:textId="77777777" w:rsidR="00FE6717" w:rsidRPr="00AB5AA5" w:rsidRDefault="00FE6717" w:rsidP="00FE6717">
            <w:pPr>
              <w:pStyle w:val="TAL"/>
            </w:pPr>
            <w:r w:rsidRPr="00AB5AA5">
              <w:t>18.1.0</w:t>
            </w:r>
          </w:p>
        </w:tc>
      </w:tr>
      <w:tr w:rsidR="00FE6717" w:rsidRPr="00AB5AA5" w14:paraId="50DE79FE"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2AE28EFB"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093F3D9"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6FE9C4E" w14:textId="51422083" w:rsidR="00FE6717" w:rsidRPr="00AB5AA5" w:rsidRDefault="00FE6717" w:rsidP="00FE6717">
            <w:pPr>
              <w:pStyle w:val="TAL"/>
            </w:pPr>
            <w:r w:rsidRPr="00AB5AA5">
              <w:t>R5-23690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BF3953" w14:textId="11EE2C91" w:rsidR="00FE6717" w:rsidRPr="00AB5AA5" w:rsidRDefault="00FE6717" w:rsidP="00FE6717">
            <w:pPr>
              <w:pStyle w:val="TAL"/>
            </w:pPr>
            <w:r w:rsidRPr="00AB5AA5">
              <w:t>2983</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306E897" w14:textId="6B8D89D8"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B15AE9D" w14:textId="793068BA"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9D8A677" w14:textId="5A92AC85" w:rsidR="00FE6717" w:rsidRPr="00AB5AA5" w:rsidRDefault="00FE6717" w:rsidP="00FE6717">
            <w:pPr>
              <w:pStyle w:val="TAL"/>
            </w:pPr>
            <w:r w:rsidRPr="00AB5AA5">
              <w:t>Addition of connection diagram for NR CA with UL MIM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776C639" w14:textId="77777777" w:rsidR="00FE6717" w:rsidRPr="00AB5AA5" w:rsidRDefault="00FE6717" w:rsidP="00FE6717">
            <w:pPr>
              <w:pStyle w:val="TAL"/>
            </w:pPr>
            <w:r w:rsidRPr="00AB5AA5">
              <w:t>18.1.0</w:t>
            </w:r>
          </w:p>
        </w:tc>
      </w:tr>
      <w:tr w:rsidR="00FE6717" w:rsidRPr="00AB5AA5" w14:paraId="064A7D9A"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342EC20B"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0D6E889"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FA36D4A" w14:textId="70E6264A" w:rsidR="00FE6717" w:rsidRPr="00AB5AA5" w:rsidRDefault="00FE6717" w:rsidP="00FE6717">
            <w:pPr>
              <w:pStyle w:val="TAL"/>
            </w:pPr>
            <w:r w:rsidRPr="00AB5AA5">
              <w:t>R5-23693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A49F74" w14:textId="512E8E4C" w:rsidR="00FE6717" w:rsidRPr="00AB5AA5" w:rsidRDefault="00FE6717" w:rsidP="00FE6717">
            <w:pPr>
              <w:pStyle w:val="TAL"/>
            </w:pPr>
            <w:r w:rsidRPr="00AB5AA5">
              <w:t>2984</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585F5D8" w14:textId="2FEE25EC"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F3504A1" w14:textId="0215D4A7"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FFF984A" w14:textId="0FA22F41" w:rsidR="00FE6717" w:rsidRPr="00AB5AA5" w:rsidRDefault="00FE6717" w:rsidP="00FE6717">
            <w:pPr>
              <w:pStyle w:val="TAL"/>
            </w:pPr>
            <w:r w:rsidRPr="00AB5AA5">
              <w:t>Removal of RedCap mid test channel bandwidth for n47 to 4.3.1.0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B8215D6" w14:textId="77777777" w:rsidR="00FE6717" w:rsidRPr="00AB5AA5" w:rsidRDefault="00FE6717" w:rsidP="00FE6717">
            <w:pPr>
              <w:pStyle w:val="TAL"/>
            </w:pPr>
            <w:r w:rsidRPr="00AB5AA5">
              <w:t>18.1.0</w:t>
            </w:r>
          </w:p>
        </w:tc>
      </w:tr>
      <w:tr w:rsidR="00FE6717" w:rsidRPr="00AB5AA5" w14:paraId="5570CAD7"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58CDDED4"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CEA5BDB"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5D2CF86" w14:textId="4857E9E1" w:rsidR="00FE6717" w:rsidRPr="00AB5AA5" w:rsidRDefault="00FE6717" w:rsidP="00FE6717">
            <w:pPr>
              <w:pStyle w:val="TAL"/>
            </w:pPr>
            <w:r w:rsidRPr="00AB5AA5">
              <w:t>R5-2369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704855" w14:textId="1A8BB262" w:rsidR="00FE6717" w:rsidRPr="00AB5AA5" w:rsidRDefault="00FE6717" w:rsidP="00FE6717">
            <w:pPr>
              <w:pStyle w:val="TAL"/>
            </w:pPr>
            <w:r w:rsidRPr="00AB5AA5">
              <w:t>298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7593BA12" w14:textId="5E318B5A"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F563289" w14:textId="7C47176B"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8DD7E1F" w14:textId="5E65913A" w:rsidR="00FE6717" w:rsidRPr="00AB5AA5" w:rsidRDefault="00FE6717" w:rsidP="00FE6717">
            <w:pPr>
              <w:pStyle w:val="TAL"/>
            </w:pPr>
            <w:r w:rsidRPr="00AB5AA5">
              <w:t>Removal of mid test channel bandwidth for n18 to 4.3.1.0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43C48A0" w14:textId="77777777" w:rsidR="00FE6717" w:rsidRPr="00AB5AA5" w:rsidRDefault="00FE6717" w:rsidP="00FE6717">
            <w:pPr>
              <w:pStyle w:val="TAL"/>
            </w:pPr>
            <w:r w:rsidRPr="00AB5AA5">
              <w:t>18.1.0</w:t>
            </w:r>
          </w:p>
        </w:tc>
      </w:tr>
      <w:tr w:rsidR="00FE6717" w:rsidRPr="00AB5AA5" w14:paraId="720C7ADF"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56EE4B45"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ECA81E4"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9E5C9EB" w14:textId="6FB44676" w:rsidR="00FE6717" w:rsidRPr="00AB5AA5" w:rsidRDefault="00FE6717" w:rsidP="00FE6717">
            <w:pPr>
              <w:pStyle w:val="TAL"/>
            </w:pPr>
            <w:r w:rsidRPr="00AB5AA5">
              <w:t>R5-23694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7FF7CA" w14:textId="4E5A4F18" w:rsidR="00FE6717" w:rsidRPr="00AB5AA5" w:rsidRDefault="00FE6717" w:rsidP="00FE6717">
            <w:pPr>
              <w:pStyle w:val="TAL"/>
            </w:pPr>
            <w:r w:rsidRPr="00AB5AA5">
              <w:t>2986</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7B51DBCB" w14:textId="2DBBD383"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E69EBAB" w14:textId="799922DB"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082A869" w14:textId="71ABC4E0" w:rsidR="00FE6717" w:rsidRPr="00AB5AA5" w:rsidRDefault="00FE6717" w:rsidP="00FE6717">
            <w:pPr>
              <w:pStyle w:val="TAL"/>
            </w:pPr>
            <w:r w:rsidRPr="00AB5AA5">
              <w:t>Update inter-band NR CA configuration of three bands CA_n1A-n3A-n78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F837AD7" w14:textId="77777777" w:rsidR="00FE6717" w:rsidRPr="00AB5AA5" w:rsidRDefault="00FE6717" w:rsidP="00FE6717">
            <w:pPr>
              <w:pStyle w:val="TAL"/>
            </w:pPr>
            <w:r w:rsidRPr="00AB5AA5">
              <w:t>18.1.0</w:t>
            </w:r>
          </w:p>
        </w:tc>
      </w:tr>
      <w:tr w:rsidR="00FE6717" w:rsidRPr="00AB5AA5" w14:paraId="1E490A3A"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63D2A516"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314225F"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6776722" w14:textId="72000205" w:rsidR="00FE6717" w:rsidRPr="00AB5AA5" w:rsidRDefault="00FE6717" w:rsidP="00FE6717">
            <w:pPr>
              <w:pStyle w:val="TAL"/>
            </w:pPr>
            <w:r w:rsidRPr="00AB5AA5">
              <w:t>R5-2370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BC6E46" w14:textId="02DB3548" w:rsidR="00FE6717" w:rsidRPr="00AB5AA5" w:rsidRDefault="00FE6717" w:rsidP="00FE6717">
            <w:pPr>
              <w:pStyle w:val="TAL"/>
            </w:pPr>
            <w:r w:rsidRPr="00AB5AA5">
              <w:t>2989</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0DF54FE" w14:textId="19AE1DF0"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2CC346C" w14:textId="2E97B93D"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F03C3CA" w14:textId="30AE8A4E" w:rsidR="00FE6717" w:rsidRPr="00AB5AA5" w:rsidRDefault="00FE6717" w:rsidP="00FE6717">
            <w:pPr>
              <w:pStyle w:val="TAL"/>
            </w:pPr>
            <w:r w:rsidRPr="00AB5AA5">
              <w:t>Updating SearchSpace cont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7AF656" w14:textId="77777777" w:rsidR="00FE6717" w:rsidRPr="00AB5AA5" w:rsidRDefault="00FE6717" w:rsidP="00FE6717">
            <w:pPr>
              <w:pStyle w:val="TAL"/>
            </w:pPr>
            <w:r w:rsidRPr="00AB5AA5">
              <w:t>18.1.0</w:t>
            </w:r>
          </w:p>
        </w:tc>
      </w:tr>
      <w:tr w:rsidR="00FE6717" w:rsidRPr="00AB5AA5" w14:paraId="0F9EFDB4"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731A0365"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48013FF6"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2FFAD63" w14:textId="055A5C0D" w:rsidR="00FE6717" w:rsidRPr="00AB5AA5" w:rsidRDefault="00FE6717" w:rsidP="00FE6717">
            <w:pPr>
              <w:pStyle w:val="TAL"/>
            </w:pPr>
            <w:r w:rsidRPr="00AB5AA5">
              <w:t>R5-237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AB93D1" w14:textId="0DAA27D7" w:rsidR="00FE6717" w:rsidRPr="00AB5AA5" w:rsidRDefault="00FE6717" w:rsidP="00FE6717">
            <w:pPr>
              <w:pStyle w:val="TAL"/>
            </w:pPr>
            <w:r w:rsidRPr="00AB5AA5">
              <w:t>299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252A5A6" w14:textId="47BF2F64"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27A99A49" w14:textId="53C722F2"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090B936" w14:textId="227A2B1E" w:rsidR="00FE6717" w:rsidRPr="00AB5AA5" w:rsidRDefault="00FE6717" w:rsidP="00FE6717">
            <w:pPr>
              <w:pStyle w:val="TAL"/>
            </w:pPr>
            <w:r w:rsidRPr="00AB5AA5">
              <w:t>Updating test frequency for band n30</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B1E2C87" w14:textId="77777777" w:rsidR="00FE6717" w:rsidRPr="00AB5AA5" w:rsidRDefault="00FE6717" w:rsidP="00FE6717">
            <w:pPr>
              <w:pStyle w:val="TAL"/>
            </w:pPr>
            <w:r w:rsidRPr="00AB5AA5">
              <w:t>18.1.0</w:t>
            </w:r>
          </w:p>
        </w:tc>
      </w:tr>
      <w:tr w:rsidR="00FE6717" w:rsidRPr="00AB5AA5" w14:paraId="20D1E9BB"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6177A0E1"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4563C44F"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F6EEC1C" w14:textId="768A174A" w:rsidR="00FE6717" w:rsidRPr="00AB5AA5" w:rsidRDefault="00FE6717" w:rsidP="00FE6717">
            <w:pPr>
              <w:pStyle w:val="TAL"/>
            </w:pPr>
            <w:r w:rsidRPr="00AB5AA5">
              <w:t>R5-23729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64A6BD" w14:textId="19946E77" w:rsidR="00FE6717" w:rsidRPr="00AB5AA5" w:rsidRDefault="00FE6717" w:rsidP="00FE6717">
            <w:pPr>
              <w:pStyle w:val="TAL"/>
            </w:pPr>
            <w:r w:rsidRPr="00AB5AA5">
              <w:t>2998</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95DA62F" w14:textId="0C89F9CE"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8BD26ED" w14:textId="6E5E88D2"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B8B215F" w14:textId="57CCF1E6" w:rsidR="00FE6717" w:rsidRPr="00AB5AA5" w:rsidRDefault="00FE6717" w:rsidP="00FE6717">
            <w:pPr>
              <w:pStyle w:val="TAL"/>
            </w:pPr>
            <w:r w:rsidRPr="00AB5AA5">
              <w:t>Update the Contents of Pre-configuration for sidelink rela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38C1A18" w14:textId="77777777" w:rsidR="00FE6717" w:rsidRPr="00AB5AA5" w:rsidRDefault="00FE6717" w:rsidP="00FE6717">
            <w:pPr>
              <w:pStyle w:val="TAL"/>
            </w:pPr>
            <w:r w:rsidRPr="00AB5AA5">
              <w:t>18.1.0</w:t>
            </w:r>
          </w:p>
        </w:tc>
      </w:tr>
      <w:tr w:rsidR="00FE6717" w:rsidRPr="00AB5AA5" w14:paraId="12F2F34E"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30006AB3" w14:textId="77777777" w:rsidR="00FE6717" w:rsidRPr="00AB5AA5" w:rsidRDefault="00FE6717" w:rsidP="00FE6717">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B0A1E9C" w14:textId="77777777" w:rsidR="00FE6717" w:rsidRPr="00AB5AA5" w:rsidRDefault="00FE6717" w:rsidP="00FE6717">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E450862" w14:textId="7787D2A9" w:rsidR="00FE6717" w:rsidRPr="00AB5AA5" w:rsidRDefault="00FE6717" w:rsidP="00FE6717">
            <w:pPr>
              <w:pStyle w:val="TAL"/>
            </w:pPr>
            <w:r w:rsidRPr="00AB5AA5">
              <w:t>R5-23731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5F7CE7" w14:textId="3BB3C5F8" w:rsidR="00FE6717" w:rsidRPr="00AB5AA5" w:rsidRDefault="00FE6717" w:rsidP="00FE6717">
            <w:pPr>
              <w:pStyle w:val="TAL"/>
            </w:pPr>
            <w:r w:rsidRPr="00AB5AA5">
              <w:t>2999</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F4799F0" w14:textId="24410B96" w:rsidR="00FE6717" w:rsidRPr="00AB5AA5" w:rsidRDefault="00FE6717" w:rsidP="00FE6717">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8E954DE" w14:textId="7ABE814C" w:rsidR="00FE6717" w:rsidRPr="00AB5AA5" w:rsidRDefault="00FE6717" w:rsidP="00FE6717">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A69A9D5" w14:textId="0E1A3B03" w:rsidR="00FE6717" w:rsidRPr="00AB5AA5" w:rsidRDefault="00FE6717" w:rsidP="00FE6717">
            <w:pPr>
              <w:pStyle w:val="TAL"/>
            </w:pPr>
            <w:r w:rsidRPr="00AB5AA5">
              <w:t>Corrections to test procedures 4.9.7 and 4.9.9</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2A51A6A" w14:textId="77777777" w:rsidR="00FE6717" w:rsidRPr="00AB5AA5" w:rsidRDefault="00FE6717" w:rsidP="00FE6717">
            <w:pPr>
              <w:pStyle w:val="TAL"/>
            </w:pPr>
            <w:r w:rsidRPr="00AB5AA5">
              <w:t>18.1.0</w:t>
            </w:r>
          </w:p>
        </w:tc>
      </w:tr>
      <w:tr w:rsidR="000E47B8" w:rsidRPr="00AB5AA5" w14:paraId="147075A5"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0D6CC3EB"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0A4CAEA"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D0943DA" w14:textId="356D9EA2" w:rsidR="000E47B8" w:rsidRPr="00AB5AA5" w:rsidRDefault="000E47B8" w:rsidP="000E47B8">
            <w:pPr>
              <w:pStyle w:val="TAL"/>
            </w:pPr>
            <w:r w:rsidRPr="00AB5AA5">
              <w:t>R5-23731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7D0207" w14:textId="79734860" w:rsidR="000E47B8" w:rsidRPr="00AB5AA5" w:rsidRDefault="000E47B8" w:rsidP="000E47B8">
            <w:pPr>
              <w:pStyle w:val="TAL"/>
            </w:pPr>
            <w:r w:rsidRPr="00AB5AA5">
              <w:t>2936</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1C37586" w14:textId="56AC902C"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2806B40" w14:textId="3523C738"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39F3A5D" w14:textId="5ABCCA6E" w:rsidR="000E47B8" w:rsidRPr="00AB5AA5" w:rsidRDefault="000E47B8" w:rsidP="000E47B8">
            <w:pPr>
              <w:pStyle w:val="TAL"/>
            </w:pPr>
            <w:r w:rsidRPr="00AB5AA5">
              <w:t>Corrections to generic procedure E-UTRA RRC_ID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8EB989" w14:textId="77777777" w:rsidR="000E47B8" w:rsidRPr="00AB5AA5" w:rsidRDefault="000E47B8" w:rsidP="000E47B8">
            <w:pPr>
              <w:pStyle w:val="TAL"/>
            </w:pPr>
            <w:r w:rsidRPr="00AB5AA5">
              <w:t>18.1.0</w:t>
            </w:r>
          </w:p>
        </w:tc>
      </w:tr>
      <w:tr w:rsidR="000E47B8" w:rsidRPr="00AB5AA5" w14:paraId="17D0AD8A"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395DE93F"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2C9F977"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974336D" w14:textId="496B7C20" w:rsidR="000E47B8" w:rsidRPr="00AB5AA5" w:rsidRDefault="000E47B8" w:rsidP="000E47B8">
            <w:pPr>
              <w:pStyle w:val="TAL"/>
            </w:pPr>
            <w:r w:rsidRPr="00AB5AA5">
              <w:t>R5-23732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E5DDB2" w14:textId="389E8403" w:rsidR="000E47B8" w:rsidRPr="00AB5AA5" w:rsidRDefault="000E47B8" w:rsidP="000E47B8">
            <w:pPr>
              <w:pStyle w:val="TAL"/>
            </w:pPr>
            <w:r w:rsidRPr="00AB5AA5">
              <w:t>299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276F4AC" w14:textId="343B4AAC"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28951977" w14:textId="61AC6B52"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AFEBFCC" w14:textId="24B7062E" w:rsidR="000E47B8" w:rsidRPr="00AB5AA5" w:rsidRDefault="000E47B8" w:rsidP="000E47B8">
            <w:pPr>
              <w:pStyle w:val="TAL"/>
            </w:pPr>
            <w:r w:rsidRPr="00AB5AA5">
              <w:t>Change in generic procedure 4.9.9 depending on network support of N26</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10F697" w14:textId="77777777" w:rsidR="000E47B8" w:rsidRPr="00AB5AA5" w:rsidRDefault="000E47B8" w:rsidP="000E47B8">
            <w:pPr>
              <w:pStyle w:val="TAL"/>
            </w:pPr>
            <w:r w:rsidRPr="00AB5AA5">
              <w:t>18.1.0</w:t>
            </w:r>
          </w:p>
        </w:tc>
      </w:tr>
      <w:tr w:rsidR="000E47B8" w:rsidRPr="00AB5AA5" w14:paraId="1EFC9920"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3B9E40D4"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4129D99C"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D8E1248" w14:textId="3B85B835" w:rsidR="000E47B8" w:rsidRPr="00AB5AA5" w:rsidRDefault="000E47B8" w:rsidP="000E47B8">
            <w:pPr>
              <w:pStyle w:val="TAL"/>
            </w:pPr>
            <w:r w:rsidRPr="00AB5AA5">
              <w:t>R5-2373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60417A" w14:textId="2E9E0387" w:rsidR="000E47B8" w:rsidRPr="00AB5AA5" w:rsidRDefault="000E47B8" w:rsidP="000E47B8">
            <w:pPr>
              <w:pStyle w:val="TAL"/>
            </w:pPr>
            <w:r w:rsidRPr="00AB5AA5">
              <w:t>2929</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DBCBFC2" w14:textId="7EFA2A9B"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2D155889" w14:textId="5E4170F8"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6F23831" w14:textId="4BC378FB" w:rsidR="000E47B8" w:rsidRPr="00AB5AA5" w:rsidRDefault="000E47B8" w:rsidP="000E47B8">
            <w:pPr>
              <w:pStyle w:val="TAL"/>
            </w:pPr>
            <w:r w:rsidRPr="00AB5AA5">
              <w:t>Update IE RACH-ConfigDedicate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628106" w14:textId="77777777" w:rsidR="000E47B8" w:rsidRPr="00AB5AA5" w:rsidRDefault="000E47B8" w:rsidP="000E47B8">
            <w:pPr>
              <w:pStyle w:val="TAL"/>
            </w:pPr>
            <w:r w:rsidRPr="00AB5AA5">
              <w:t>18.1.0</w:t>
            </w:r>
          </w:p>
        </w:tc>
      </w:tr>
      <w:tr w:rsidR="000E47B8" w:rsidRPr="00AB5AA5" w14:paraId="24037ADD"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5B8B2136"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386047D"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766EA27" w14:textId="13F8A844" w:rsidR="000E47B8" w:rsidRPr="00AB5AA5" w:rsidRDefault="000E47B8" w:rsidP="000E47B8">
            <w:pPr>
              <w:pStyle w:val="TAL"/>
            </w:pPr>
            <w:r w:rsidRPr="00AB5AA5">
              <w:t>R5-2373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31C397" w14:textId="0F97D342" w:rsidR="000E47B8" w:rsidRPr="00AB5AA5" w:rsidRDefault="000E47B8" w:rsidP="000E47B8">
            <w:pPr>
              <w:pStyle w:val="TAL"/>
            </w:pPr>
            <w:r w:rsidRPr="00AB5AA5">
              <w:t>293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A29677F" w14:textId="4E903370"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17465B5" w14:textId="0D122CD4"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96E79D0" w14:textId="503A928A" w:rsidR="000E47B8" w:rsidRPr="00AB5AA5" w:rsidRDefault="000E47B8" w:rsidP="000E47B8">
            <w:pPr>
              <w:pStyle w:val="TAL"/>
            </w:pPr>
            <w:r w:rsidRPr="00AB5AA5">
              <w:t>Update IE MsgA-PUSCH-Confi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440F15" w14:textId="77777777" w:rsidR="000E47B8" w:rsidRPr="00AB5AA5" w:rsidRDefault="000E47B8" w:rsidP="000E47B8">
            <w:pPr>
              <w:pStyle w:val="TAL"/>
            </w:pPr>
            <w:r w:rsidRPr="00AB5AA5">
              <w:t>18.1.0</w:t>
            </w:r>
          </w:p>
        </w:tc>
      </w:tr>
      <w:tr w:rsidR="000E47B8" w:rsidRPr="00AB5AA5" w14:paraId="7D15EE83"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348D28C8"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66258D9"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5F74EA8" w14:textId="455BF878" w:rsidR="000E47B8" w:rsidRPr="00AB5AA5" w:rsidRDefault="000E47B8" w:rsidP="000E47B8">
            <w:pPr>
              <w:pStyle w:val="TAL"/>
            </w:pPr>
            <w:r w:rsidRPr="00AB5AA5">
              <w:t>R5-23732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9143FF" w14:textId="0D4E6C07" w:rsidR="000E47B8" w:rsidRPr="00AB5AA5" w:rsidRDefault="000E47B8" w:rsidP="000E47B8">
            <w:pPr>
              <w:pStyle w:val="TAL"/>
            </w:pPr>
            <w:r w:rsidRPr="00AB5AA5">
              <w:t>2987</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EEA539F" w14:textId="14930610"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6E96C743" w14:textId="675C4C28"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96740A4" w14:textId="19001CD7" w:rsidR="000E47B8" w:rsidRPr="00AB5AA5" w:rsidRDefault="000E47B8" w:rsidP="000E47B8">
            <w:pPr>
              <w:pStyle w:val="TAL"/>
            </w:pPr>
            <w:r w:rsidRPr="00AB5AA5">
              <w:t>Update MsgA-PUSCH-Confi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9278B3F" w14:textId="77777777" w:rsidR="000E47B8" w:rsidRPr="00AB5AA5" w:rsidRDefault="000E47B8" w:rsidP="000E47B8">
            <w:pPr>
              <w:pStyle w:val="TAL"/>
            </w:pPr>
            <w:r w:rsidRPr="00AB5AA5">
              <w:t>18.1.0</w:t>
            </w:r>
          </w:p>
        </w:tc>
      </w:tr>
      <w:tr w:rsidR="000E47B8" w:rsidRPr="00AB5AA5" w14:paraId="5B01C1CF"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4D6C16E4"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46B71A0B"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96F0371" w14:textId="7457DD2C" w:rsidR="000E47B8" w:rsidRPr="00AB5AA5" w:rsidRDefault="000E47B8" w:rsidP="000E47B8">
            <w:pPr>
              <w:pStyle w:val="TAL"/>
            </w:pPr>
            <w:r w:rsidRPr="00AB5AA5">
              <w:t>R5-2373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E3F206" w14:textId="5AE28B26" w:rsidR="000E47B8" w:rsidRPr="00AB5AA5" w:rsidRDefault="000E47B8" w:rsidP="000E47B8">
            <w:pPr>
              <w:pStyle w:val="TAL"/>
            </w:pPr>
            <w:r w:rsidRPr="00AB5AA5">
              <w:t>2964</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DC8A047" w14:textId="40010ADE"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4B9A44D" w14:textId="030ACD3B"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0E0F604" w14:textId="414067F8" w:rsidR="000E47B8" w:rsidRPr="00AB5AA5" w:rsidRDefault="000E47B8" w:rsidP="000E47B8">
            <w:pPr>
              <w:pStyle w:val="TAL"/>
            </w:pPr>
            <w:r w:rsidRPr="00AB5AA5">
              <w:t>Corrections for Test Procedure for eCall over IMS establishment in 5GS: eCall Only Suppor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4ABB56" w14:textId="77777777" w:rsidR="000E47B8" w:rsidRPr="00AB5AA5" w:rsidRDefault="000E47B8" w:rsidP="000E47B8">
            <w:pPr>
              <w:pStyle w:val="TAL"/>
            </w:pPr>
            <w:r w:rsidRPr="00AB5AA5">
              <w:t>18.1.0</w:t>
            </w:r>
          </w:p>
        </w:tc>
      </w:tr>
      <w:tr w:rsidR="000E47B8" w:rsidRPr="00AB5AA5" w14:paraId="751D5A98"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6D750DDE"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EA1FE87"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7AE44B3" w14:textId="69CCC90F" w:rsidR="000E47B8" w:rsidRPr="00AB5AA5" w:rsidRDefault="000E47B8" w:rsidP="000E47B8">
            <w:pPr>
              <w:pStyle w:val="TAL"/>
            </w:pPr>
            <w:r w:rsidRPr="00AB5AA5">
              <w:t>R5-2373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8E880E" w14:textId="506FF719" w:rsidR="000E47B8" w:rsidRPr="00AB5AA5" w:rsidRDefault="000E47B8" w:rsidP="000E47B8">
            <w:pPr>
              <w:pStyle w:val="TAL"/>
            </w:pPr>
            <w:r w:rsidRPr="00AB5AA5">
              <w:t>296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E0652AF" w14:textId="7267496E"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39ED5FF" w14:textId="7F78FF83"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F8469FC" w14:textId="0B804072" w:rsidR="000E47B8" w:rsidRPr="00AB5AA5" w:rsidRDefault="000E47B8" w:rsidP="000E47B8">
            <w:pPr>
              <w:pStyle w:val="TAL"/>
            </w:pPr>
            <w:r w:rsidRPr="00AB5AA5">
              <w:t>Correction to default configuration of RRC IEs for CE test cas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E2B3EC" w14:textId="77777777" w:rsidR="000E47B8" w:rsidRPr="00AB5AA5" w:rsidRDefault="000E47B8" w:rsidP="000E47B8">
            <w:pPr>
              <w:pStyle w:val="TAL"/>
            </w:pPr>
            <w:r w:rsidRPr="00AB5AA5">
              <w:t>18.1.0</w:t>
            </w:r>
          </w:p>
        </w:tc>
      </w:tr>
      <w:tr w:rsidR="000E47B8" w:rsidRPr="00AB5AA5" w14:paraId="7E540767"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02296EB6"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A88E867"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148784F" w14:textId="704A29D3" w:rsidR="000E47B8" w:rsidRPr="00AB5AA5" w:rsidRDefault="000E47B8" w:rsidP="000E47B8">
            <w:pPr>
              <w:pStyle w:val="TAL"/>
            </w:pPr>
            <w:r w:rsidRPr="00AB5AA5">
              <w:t>R5-2374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3C44B6" w14:textId="5FEF3CD9" w:rsidR="000E47B8" w:rsidRPr="00AB5AA5" w:rsidRDefault="000E47B8" w:rsidP="000E47B8">
            <w:pPr>
              <w:pStyle w:val="TAL"/>
            </w:pPr>
            <w:r w:rsidRPr="00AB5AA5">
              <w:t>2963</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724B263" w14:textId="77FE3F33"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5DC699E" w14:textId="6FCB76B8"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3CC8A38" w14:textId="57AE63FB" w:rsidR="000E47B8" w:rsidRPr="00AB5AA5" w:rsidRDefault="000E47B8" w:rsidP="000E47B8">
            <w:pPr>
              <w:pStyle w:val="TAL"/>
            </w:pPr>
            <w:r w:rsidRPr="00AB5AA5">
              <w:t>Correction to USIM configuration for 5G eCall over IMS test cas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DF6C8D" w14:textId="77777777" w:rsidR="000E47B8" w:rsidRPr="00AB5AA5" w:rsidRDefault="000E47B8" w:rsidP="000E47B8">
            <w:pPr>
              <w:pStyle w:val="TAL"/>
            </w:pPr>
            <w:r w:rsidRPr="00AB5AA5">
              <w:t>18.1.0</w:t>
            </w:r>
          </w:p>
        </w:tc>
      </w:tr>
      <w:tr w:rsidR="000E47B8" w:rsidRPr="00AB5AA5" w14:paraId="160F2355"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78AD04BC" w14:textId="77777777" w:rsidR="000E47B8" w:rsidRPr="00AB5AA5" w:rsidRDefault="000E47B8" w:rsidP="000E47B8">
            <w:pPr>
              <w:pStyle w:val="TAL"/>
            </w:pPr>
            <w:r w:rsidRPr="00AB5AA5">
              <w:lastRenderedPageBreak/>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09B8620"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9754DC6" w14:textId="68337AA3" w:rsidR="000E47B8" w:rsidRPr="00AB5AA5" w:rsidRDefault="000E47B8" w:rsidP="000E47B8">
            <w:pPr>
              <w:pStyle w:val="TAL"/>
            </w:pPr>
            <w:r w:rsidRPr="00AB5AA5">
              <w:t>R5-23742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3557BA" w14:textId="6B965FF6" w:rsidR="000E47B8" w:rsidRPr="00AB5AA5" w:rsidRDefault="000E47B8" w:rsidP="000E47B8">
            <w:pPr>
              <w:pStyle w:val="TAL"/>
            </w:pPr>
            <w:r w:rsidRPr="00AB5AA5">
              <w:t>2942</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D73809E" w14:textId="02EC4899"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31A0598" w14:textId="3DA9BC2C"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85543AD" w14:textId="7145C8DD" w:rsidR="000E47B8" w:rsidRPr="00AB5AA5" w:rsidRDefault="000E47B8" w:rsidP="000E47B8">
            <w:pPr>
              <w:pStyle w:val="TAL"/>
            </w:pPr>
            <w:r w:rsidRPr="00AB5AA5">
              <w:t>Updates to default PCI of NR cells for signalling test cas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A122B2D" w14:textId="77777777" w:rsidR="000E47B8" w:rsidRPr="00AB5AA5" w:rsidRDefault="000E47B8" w:rsidP="000E47B8">
            <w:pPr>
              <w:pStyle w:val="TAL"/>
            </w:pPr>
            <w:r w:rsidRPr="00AB5AA5">
              <w:t>18.1.0</w:t>
            </w:r>
          </w:p>
        </w:tc>
      </w:tr>
      <w:tr w:rsidR="000E47B8" w:rsidRPr="00AB5AA5" w14:paraId="5E1BCBDE"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5DCB4061"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971B489"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A27C9CD" w14:textId="750FF3E9" w:rsidR="000E47B8" w:rsidRPr="00AB5AA5" w:rsidRDefault="000E47B8" w:rsidP="000E47B8">
            <w:pPr>
              <w:pStyle w:val="TAL"/>
            </w:pPr>
            <w:r w:rsidRPr="00AB5AA5">
              <w:t>R5-2374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75BC1A" w14:textId="33A4AC5E" w:rsidR="000E47B8" w:rsidRPr="00AB5AA5" w:rsidRDefault="000E47B8" w:rsidP="000E47B8">
            <w:pPr>
              <w:pStyle w:val="TAL"/>
            </w:pPr>
            <w:r w:rsidRPr="00AB5AA5">
              <w:t>2967</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6BE0A63" w14:textId="4F756E76"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3A142BF" w14:textId="671B7650"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C8A5780" w14:textId="7B8DABC8" w:rsidR="000E47B8" w:rsidRPr="00AB5AA5" w:rsidRDefault="000E47B8" w:rsidP="000E47B8">
            <w:pPr>
              <w:pStyle w:val="TAL"/>
            </w:pPr>
            <w:r w:rsidRPr="00AB5AA5">
              <w:t>Addition of 5G ProSe information elements for UE policy par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4BB997" w14:textId="77777777" w:rsidR="000E47B8" w:rsidRPr="00AB5AA5" w:rsidRDefault="000E47B8" w:rsidP="000E47B8">
            <w:pPr>
              <w:pStyle w:val="TAL"/>
            </w:pPr>
            <w:r w:rsidRPr="00AB5AA5">
              <w:t>18.1.0</w:t>
            </w:r>
          </w:p>
        </w:tc>
      </w:tr>
      <w:tr w:rsidR="000E47B8" w:rsidRPr="00AB5AA5" w14:paraId="3F758774"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6B68E0C8"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1845065"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C0CF05C" w14:textId="5A2FE245" w:rsidR="000E47B8" w:rsidRPr="00AB5AA5" w:rsidRDefault="000E47B8" w:rsidP="000E47B8">
            <w:pPr>
              <w:pStyle w:val="TAL"/>
            </w:pPr>
            <w:r w:rsidRPr="00AB5AA5">
              <w:t>R5-23760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6DBFB4" w14:textId="2396C5EA" w:rsidR="000E47B8" w:rsidRPr="00AB5AA5" w:rsidRDefault="000E47B8" w:rsidP="000E47B8">
            <w:pPr>
              <w:pStyle w:val="TAL"/>
            </w:pPr>
            <w:r w:rsidRPr="00AB5AA5">
              <w:t>2923</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86044C4" w14:textId="6A33563B"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03AEE05" w14:textId="4E80066D"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FC9EEFD" w14:textId="068D61D9" w:rsidR="000E47B8" w:rsidRPr="00AB5AA5" w:rsidRDefault="000E47B8" w:rsidP="000E47B8">
            <w:pPr>
              <w:pStyle w:val="TAL"/>
            </w:pPr>
            <w:r w:rsidRPr="00AB5AA5">
              <w:t>Addition of test frequencies for new R16 NR CA comb within FR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0E22A17" w14:textId="77777777" w:rsidR="000E47B8" w:rsidRPr="00AB5AA5" w:rsidRDefault="000E47B8" w:rsidP="000E47B8">
            <w:pPr>
              <w:pStyle w:val="TAL"/>
            </w:pPr>
            <w:r w:rsidRPr="00AB5AA5">
              <w:t>18.1.0</w:t>
            </w:r>
          </w:p>
        </w:tc>
      </w:tr>
      <w:tr w:rsidR="000E47B8" w:rsidRPr="00AB5AA5" w14:paraId="3F52904E"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1ADA317A"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FA8E1F9"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CF1E054" w14:textId="7A085DEF" w:rsidR="000E47B8" w:rsidRPr="00AB5AA5" w:rsidRDefault="000E47B8" w:rsidP="000E47B8">
            <w:pPr>
              <w:pStyle w:val="TAL"/>
            </w:pPr>
            <w:r w:rsidRPr="00AB5AA5">
              <w:t>R5-23760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37CC4E" w14:textId="20835A24" w:rsidR="000E47B8" w:rsidRPr="00AB5AA5" w:rsidRDefault="000E47B8" w:rsidP="000E47B8">
            <w:pPr>
              <w:pStyle w:val="TAL"/>
            </w:pPr>
            <w:r w:rsidRPr="00AB5AA5">
              <w:t>2926</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5A5CBB7" w14:textId="6A25E90C"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484FD3A" w14:textId="4B6A669F"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CF37A6E" w14:textId="12B3E90F" w:rsidR="000E47B8" w:rsidRPr="00AB5AA5" w:rsidRDefault="000E47B8" w:rsidP="000E47B8">
            <w:pPr>
              <w:pStyle w:val="TAL"/>
            </w:pPr>
            <w:r w:rsidRPr="00AB5AA5">
              <w:t>Addition of test frequencies for new R17 NR CA comb within FR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3AC9810" w14:textId="77777777" w:rsidR="000E47B8" w:rsidRPr="00AB5AA5" w:rsidRDefault="000E47B8" w:rsidP="000E47B8">
            <w:pPr>
              <w:pStyle w:val="TAL"/>
            </w:pPr>
            <w:r w:rsidRPr="00AB5AA5">
              <w:t>18.1.0</w:t>
            </w:r>
          </w:p>
        </w:tc>
      </w:tr>
      <w:tr w:rsidR="000E47B8" w:rsidRPr="00AB5AA5" w14:paraId="39A101D5"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5D76C8CA"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101E006"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FFC1C93" w14:textId="2E08971B" w:rsidR="000E47B8" w:rsidRPr="00AB5AA5" w:rsidRDefault="000E47B8" w:rsidP="000E47B8">
            <w:pPr>
              <w:pStyle w:val="TAL"/>
            </w:pPr>
            <w:r w:rsidRPr="00AB5AA5">
              <w:t>R5-23760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E0F76F" w14:textId="4BEFC5DE" w:rsidR="000E47B8" w:rsidRPr="00AB5AA5" w:rsidRDefault="000E47B8" w:rsidP="000E47B8">
            <w:pPr>
              <w:pStyle w:val="TAL"/>
            </w:pPr>
            <w:r w:rsidRPr="00AB5AA5">
              <w:t>2928</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2815AD4" w14:textId="4886A2E6"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7865A72" w14:textId="702435CE"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848A2AE" w14:textId="02975C57" w:rsidR="000E47B8" w:rsidRPr="00AB5AA5" w:rsidRDefault="000E47B8" w:rsidP="000E47B8">
            <w:pPr>
              <w:pStyle w:val="TAL"/>
            </w:pPr>
            <w:r w:rsidRPr="00AB5AA5">
              <w:t>Introduction of test frequencies for CA_n25A-n66A-n77(2A) and CA_n25A-n66A-n78(2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95A9D3" w14:textId="77777777" w:rsidR="000E47B8" w:rsidRPr="00AB5AA5" w:rsidRDefault="000E47B8" w:rsidP="000E47B8">
            <w:pPr>
              <w:pStyle w:val="TAL"/>
            </w:pPr>
            <w:r w:rsidRPr="00AB5AA5">
              <w:t>18.1.0</w:t>
            </w:r>
          </w:p>
        </w:tc>
      </w:tr>
      <w:tr w:rsidR="000E47B8" w:rsidRPr="00AB5AA5" w14:paraId="341170FD"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70D01DB8"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B1117C6"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9C9F18D" w14:textId="1A99B543" w:rsidR="000E47B8" w:rsidRPr="00AB5AA5" w:rsidRDefault="000E47B8" w:rsidP="000E47B8">
            <w:pPr>
              <w:pStyle w:val="TAL"/>
            </w:pPr>
            <w:r w:rsidRPr="00AB5AA5">
              <w:t>R5-2376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449A58" w14:textId="38312163" w:rsidR="000E47B8" w:rsidRPr="00AB5AA5" w:rsidRDefault="000E47B8" w:rsidP="000E47B8">
            <w:pPr>
              <w:pStyle w:val="TAL"/>
            </w:pPr>
            <w:r w:rsidRPr="00AB5AA5">
              <w:t>2956</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9E1FFED" w14:textId="4FDAAF0D"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E241EC3" w14:textId="137A68A2"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ABCD563" w14:textId="3151DB45" w:rsidR="000E47B8" w:rsidRPr="00AB5AA5" w:rsidRDefault="000E47B8" w:rsidP="000E47B8">
            <w:pPr>
              <w:pStyle w:val="TAL"/>
            </w:pPr>
            <w:r w:rsidRPr="00AB5AA5">
              <w:t>Introduction of test freqs for CA_n66(3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5319CB" w14:textId="77777777" w:rsidR="000E47B8" w:rsidRPr="00AB5AA5" w:rsidRDefault="000E47B8" w:rsidP="000E47B8">
            <w:pPr>
              <w:pStyle w:val="TAL"/>
            </w:pPr>
            <w:r w:rsidRPr="00AB5AA5">
              <w:t>18.1.0</w:t>
            </w:r>
          </w:p>
        </w:tc>
      </w:tr>
      <w:tr w:rsidR="000E47B8" w:rsidRPr="00AB5AA5" w14:paraId="124C20CF"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1C287780"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77D17F4"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50CDD27" w14:textId="15CB85A3" w:rsidR="000E47B8" w:rsidRPr="00AB5AA5" w:rsidRDefault="000E47B8" w:rsidP="000E47B8">
            <w:pPr>
              <w:pStyle w:val="TAL"/>
            </w:pPr>
            <w:r w:rsidRPr="00AB5AA5">
              <w:t>R5-23760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8D287E" w14:textId="5A0CB956" w:rsidR="000E47B8" w:rsidRPr="00AB5AA5" w:rsidRDefault="000E47B8" w:rsidP="000E47B8">
            <w:pPr>
              <w:pStyle w:val="TAL"/>
            </w:pPr>
            <w:r w:rsidRPr="00AB5AA5">
              <w:t>2992</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7571F0D" w14:textId="352EF1B5"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44EEED2" w14:textId="64FB81F2"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32CB180" w14:textId="6F200EF4" w:rsidR="000E47B8" w:rsidRPr="00AB5AA5" w:rsidRDefault="000E47B8" w:rsidP="000E47B8">
            <w:pPr>
              <w:pStyle w:val="TAL"/>
            </w:pPr>
            <w:r w:rsidRPr="00AB5AA5">
              <w:t>Addition of Note 5 in Table 4.4.2-1 for RRM CA Intra band scenario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4A252B7" w14:textId="77777777" w:rsidR="000E47B8" w:rsidRPr="00AB5AA5" w:rsidRDefault="000E47B8" w:rsidP="000E47B8">
            <w:pPr>
              <w:pStyle w:val="TAL"/>
            </w:pPr>
            <w:r w:rsidRPr="00AB5AA5">
              <w:t>18.1.0</w:t>
            </w:r>
          </w:p>
        </w:tc>
      </w:tr>
      <w:tr w:rsidR="000E47B8" w:rsidRPr="00AB5AA5" w14:paraId="63399B1A"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0D934F16"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74DC712"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DDAF3B4" w14:textId="3BD27DD4" w:rsidR="000E47B8" w:rsidRPr="00AB5AA5" w:rsidRDefault="000E47B8" w:rsidP="000E47B8">
            <w:pPr>
              <w:pStyle w:val="TAL"/>
            </w:pPr>
            <w:r w:rsidRPr="00AB5AA5">
              <w:t>R5-2376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C40506" w14:textId="1FB50EE9" w:rsidR="000E47B8" w:rsidRPr="00AB5AA5" w:rsidRDefault="000E47B8" w:rsidP="000E47B8">
            <w:pPr>
              <w:pStyle w:val="TAL"/>
            </w:pPr>
            <w:r w:rsidRPr="00AB5AA5">
              <w:t>2941</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2019FB4" w14:textId="0009CD00"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2358A524" w14:textId="130A3000"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AC42D5F" w14:textId="30EEF245" w:rsidR="000E47B8" w:rsidRPr="00AB5AA5" w:rsidRDefault="000E47B8" w:rsidP="000E47B8">
            <w:pPr>
              <w:pStyle w:val="TAL"/>
            </w:pPr>
            <w:r w:rsidRPr="00AB5AA5">
              <w:t>Addition of several EN-DC combinations to inter-band configurations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30D6070" w14:textId="77777777" w:rsidR="000E47B8" w:rsidRPr="00AB5AA5" w:rsidRDefault="000E47B8" w:rsidP="000E47B8">
            <w:pPr>
              <w:pStyle w:val="TAL"/>
            </w:pPr>
            <w:r w:rsidRPr="00AB5AA5">
              <w:t>18.1.0</w:t>
            </w:r>
          </w:p>
        </w:tc>
      </w:tr>
      <w:tr w:rsidR="000E47B8" w:rsidRPr="00AB5AA5" w14:paraId="539D609B"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34001C5F"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34D3FE2"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5986CA3" w14:textId="15321006" w:rsidR="000E47B8" w:rsidRPr="00AB5AA5" w:rsidRDefault="000E47B8" w:rsidP="000E47B8">
            <w:pPr>
              <w:pStyle w:val="TAL"/>
            </w:pPr>
            <w:r w:rsidRPr="00AB5AA5">
              <w:t>R5-23781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8C7127" w14:textId="08E02FEB" w:rsidR="000E47B8" w:rsidRPr="00AB5AA5" w:rsidRDefault="000E47B8" w:rsidP="000E47B8">
            <w:pPr>
              <w:pStyle w:val="TAL"/>
            </w:pPr>
            <w:r w:rsidRPr="00AB5AA5">
              <w:t>2933</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DDD97AC" w14:textId="1B9B092F"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910654B" w14:textId="25BC03F2"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50AD6DA" w14:textId="47079C2F" w:rsidR="000E47B8" w:rsidRPr="00AB5AA5" w:rsidRDefault="000E47B8" w:rsidP="000E47B8">
            <w:pPr>
              <w:pStyle w:val="TAL"/>
            </w:pPr>
            <w:r w:rsidRPr="00AB5AA5">
              <w:t>Addition of useAutonomousGaps-r16 in Table 4.6.3-14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BE10C31" w14:textId="77777777" w:rsidR="000E47B8" w:rsidRPr="00AB5AA5" w:rsidRDefault="000E47B8" w:rsidP="000E47B8">
            <w:pPr>
              <w:pStyle w:val="TAL"/>
            </w:pPr>
            <w:r w:rsidRPr="00AB5AA5">
              <w:t>18.1.0</w:t>
            </w:r>
          </w:p>
        </w:tc>
      </w:tr>
      <w:tr w:rsidR="000E47B8" w:rsidRPr="00AB5AA5" w14:paraId="342ED409"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57900BF9"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4C283E5A"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EECD5F1" w14:textId="3C9D8022" w:rsidR="000E47B8" w:rsidRPr="00AB5AA5" w:rsidRDefault="000E47B8" w:rsidP="000E47B8">
            <w:pPr>
              <w:pStyle w:val="TAL"/>
            </w:pPr>
            <w:r w:rsidRPr="00AB5AA5">
              <w:t>R5-23781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D850D3" w14:textId="38F02133" w:rsidR="000E47B8" w:rsidRPr="00AB5AA5" w:rsidRDefault="000E47B8" w:rsidP="000E47B8">
            <w:pPr>
              <w:pStyle w:val="TAL"/>
            </w:pPr>
            <w:r w:rsidRPr="00AB5AA5">
              <w:t>2943</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BA1730F" w14:textId="6F366389"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2BC8006F" w14:textId="14957FF3"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2C57113" w14:textId="2DA08496" w:rsidR="000E47B8" w:rsidRPr="00AB5AA5" w:rsidRDefault="000E47B8" w:rsidP="000E47B8">
            <w:pPr>
              <w:pStyle w:val="TAL"/>
            </w:pPr>
            <w:r w:rsidRPr="00AB5AA5">
              <w:t>Update additional ENDC inter-band configu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B8FBC12" w14:textId="77777777" w:rsidR="000E47B8" w:rsidRPr="00AB5AA5" w:rsidRDefault="000E47B8" w:rsidP="000E47B8">
            <w:pPr>
              <w:pStyle w:val="TAL"/>
            </w:pPr>
            <w:r w:rsidRPr="00AB5AA5">
              <w:t>18.1.0</w:t>
            </w:r>
          </w:p>
        </w:tc>
      </w:tr>
      <w:tr w:rsidR="000E47B8" w:rsidRPr="00AB5AA5" w14:paraId="07964078"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03891A6A"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DC71060"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8CC11BD" w14:textId="01497CE9" w:rsidR="000E47B8" w:rsidRPr="00AB5AA5" w:rsidRDefault="000E47B8" w:rsidP="000E47B8">
            <w:pPr>
              <w:pStyle w:val="TAL"/>
            </w:pPr>
            <w:r w:rsidRPr="00AB5AA5">
              <w:t>R5-2378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D1317C" w14:textId="465A4673" w:rsidR="000E47B8" w:rsidRPr="00AB5AA5" w:rsidRDefault="000E47B8" w:rsidP="000E47B8">
            <w:pPr>
              <w:pStyle w:val="TAL"/>
            </w:pPr>
            <w:r w:rsidRPr="00AB5AA5">
              <w:t>2982</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F645A3B" w14:textId="104D73F6"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27E670C3" w14:textId="0666511A"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E80AED3" w14:textId="01BE0647" w:rsidR="000E47B8" w:rsidRPr="00AB5AA5" w:rsidRDefault="000E47B8" w:rsidP="000E47B8">
            <w:pPr>
              <w:pStyle w:val="TAL"/>
            </w:pPr>
            <w:r w:rsidRPr="00AB5AA5">
              <w:t>Addition of SCG activation and deactivation configuration for NR-DC</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9BFA128" w14:textId="77777777" w:rsidR="000E47B8" w:rsidRPr="00AB5AA5" w:rsidRDefault="000E47B8" w:rsidP="000E47B8">
            <w:pPr>
              <w:pStyle w:val="TAL"/>
            </w:pPr>
            <w:r w:rsidRPr="00AB5AA5">
              <w:t>18.1.0</w:t>
            </w:r>
          </w:p>
        </w:tc>
      </w:tr>
      <w:tr w:rsidR="000E47B8" w:rsidRPr="00AB5AA5" w14:paraId="6A02735E"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2A33F344"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6084FF8"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7F0B5E3" w14:textId="7B49A0FA" w:rsidR="000E47B8" w:rsidRPr="00AB5AA5" w:rsidRDefault="000E47B8" w:rsidP="000E47B8">
            <w:pPr>
              <w:pStyle w:val="TAL"/>
            </w:pPr>
            <w:r w:rsidRPr="00AB5AA5">
              <w:t>R5-23785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7E824E" w14:textId="1E4216C8" w:rsidR="000E47B8" w:rsidRPr="00AB5AA5" w:rsidRDefault="000E47B8" w:rsidP="000E47B8">
            <w:pPr>
              <w:pStyle w:val="TAL"/>
            </w:pPr>
            <w:r w:rsidRPr="00AB5AA5">
              <w:t>2981</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859D710" w14:textId="6870C34E"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99C236D" w14:textId="49018092"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60809A6" w14:textId="09F78971" w:rsidR="000E47B8" w:rsidRPr="00AB5AA5" w:rsidRDefault="000E47B8" w:rsidP="000E47B8">
            <w:pPr>
              <w:pStyle w:val="TAL"/>
            </w:pPr>
            <w:r w:rsidRPr="00AB5AA5">
              <w:t>Addition of conditional PSCell addition configuration for NR-DC</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D672BA7" w14:textId="77777777" w:rsidR="000E47B8" w:rsidRPr="00AB5AA5" w:rsidRDefault="000E47B8" w:rsidP="000E47B8">
            <w:pPr>
              <w:pStyle w:val="TAL"/>
            </w:pPr>
            <w:r w:rsidRPr="00AB5AA5">
              <w:t>18.1.0</w:t>
            </w:r>
          </w:p>
        </w:tc>
      </w:tr>
      <w:tr w:rsidR="000E47B8" w:rsidRPr="00AB5AA5" w14:paraId="5260D107"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7B10C4D9"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4D5CA1A8"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5B2885D" w14:textId="52B188B6" w:rsidR="000E47B8" w:rsidRPr="00AB5AA5" w:rsidRDefault="000E47B8" w:rsidP="000E47B8">
            <w:pPr>
              <w:pStyle w:val="TAL"/>
            </w:pPr>
            <w:r w:rsidRPr="00AB5AA5">
              <w:t>R5-23786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264BEC" w14:textId="59AE36D5" w:rsidR="000E47B8" w:rsidRPr="00AB5AA5" w:rsidRDefault="000E47B8" w:rsidP="000E47B8">
            <w:pPr>
              <w:pStyle w:val="TAL"/>
            </w:pPr>
            <w:r w:rsidRPr="00AB5AA5">
              <w:t>2993</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13B8B8E" w14:textId="0B7A6266"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46592DE" w14:textId="711D8E6F"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7BFFEAD" w14:textId="25DDB2CD" w:rsidR="000E47B8" w:rsidRPr="00AB5AA5" w:rsidRDefault="000E47B8" w:rsidP="000E47B8">
            <w:pPr>
              <w:pStyle w:val="TAL"/>
            </w:pPr>
            <w:r w:rsidRPr="00AB5AA5">
              <w:t>Common test environment update for NR NTN RF/RRM testin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9A1D3F" w14:textId="77777777" w:rsidR="000E47B8" w:rsidRPr="00AB5AA5" w:rsidRDefault="000E47B8" w:rsidP="000E47B8">
            <w:pPr>
              <w:pStyle w:val="TAL"/>
            </w:pPr>
            <w:r w:rsidRPr="00AB5AA5">
              <w:t>18.1.0</w:t>
            </w:r>
          </w:p>
        </w:tc>
      </w:tr>
      <w:tr w:rsidR="000E47B8" w:rsidRPr="00AB5AA5" w14:paraId="28B16562"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673FDCE5"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80A37DA"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B0D66EF" w14:textId="7FD69717" w:rsidR="000E47B8" w:rsidRPr="00AB5AA5" w:rsidRDefault="000E47B8" w:rsidP="000E47B8">
            <w:pPr>
              <w:pStyle w:val="TAL"/>
            </w:pPr>
            <w:r w:rsidRPr="00AB5AA5">
              <w:t>R5-23788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32B644" w14:textId="15EE3F0C" w:rsidR="000E47B8" w:rsidRPr="00AB5AA5" w:rsidRDefault="000E47B8" w:rsidP="000E47B8">
            <w:pPr>
              <w:pStyle w:val="TAL"/>
            </w:pPr>
            <w:r w:rsidRPr="00AB5AA5">
              <w:t>2988</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0872792" w14:textId="6FF5799C"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C05CFD9" w14:textId="3747561A"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603A06F" w14:textId="2689A0F2" w:rsidR="000E47B8" w:rsidRPr="00AB5AA5" w:rsidRDefault="000E47B8" w:rsidP="000E47B8">
            <w:pPr>
              <w:pStyle w:val="TAL"/>
            </w:pPr>
            <w:r w:rsidRPr="00AB5AA5">
              <w:t>SMTC configuration for RRM RedCap testin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42E8BAE" w14:textId="77777777" w:rsidR="000E47B8" w:rsidRPr="00AB5AA5" w:rsidRDefault="000E47B8" w:rsidP="000E47B8">
            <w:pPr>
              <w:pStyle w:val="TAL"/>
            </w:pPr>
            <w:r w:rsidRPr="00AB5AA5">
              <w:t>18.1.0</w:t>
            </w:r>
          </w:p>
        </w:tc>
      </w:tr>
      <w:tr w:rsidR="000E47B8" w:rsidRPr="00AB5AA5" w14:paraId="00CCC441"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388B2BE8"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4E202BD0"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33D9DCF" w14:textId="666F398D" w:rsidR="000E47B8" w:rsidRPr="00AB5AA5" w:rsidRDefault="000E47B8" w:rsidP="000E47B8">
            <w:pPr>
              <w:pStyle w:val="TAL"/>
            </w:pPr>
            <w:r w:rsidRPr="00AB5AA5">
              <w:t>R5-2379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DBE079" w14:textId="46BEE3CF" w:rsidR="000E47B8" w:rsidRPr="00AB5AA5" w:rsidRDefault="000E47B8" w:rsidP="000E47B8">
            <w:pPr>
              <w:pStyle w:val="TAL"/>
            </w:pPr>
            <w:r w:rsidRPr="00AB5AA5">
              <w:t>2959</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73F465D" w14:textId="2436572A"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17B57C6" w14:textId="53BAAD5D"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3E2EF50" w14:textId="7E92DF6D" w:rsidR="000E47B8" w:rsidRPr="00AB5AA5" w:rsidRDefault="000E47B8" w:rsidP="000E47B8">
            <w:pPr>
              <w:pStyle w:val="TAL"/>
            </w:pPr>
            <w:r w:rsidRPr="00AB5AA5">
              <w:t>Introduction of Test freqs for CA_n77(2A), BCS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03CC98" w14:textId="77777777" w:rsidR="000E47B8" w:rsidRPr="00AB5AA5" w:rsidRDefault="000E47B8" w:rsidP="000E47B8">
            <w:pPr>
              <w:pStyle w:val="TAL"/>
            </w:pPr>
            <w:r w:rsidRPr="00AB5AA5">
              <w:t>18.1.0</w:t>
            </w:r>
          </w:p>
        </w:tc>
      </w:tr>
      <w:tr w:rsidR="000E47B8" w:rsidRPr="00AB5AA5" w14:paraId="66101245"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4A91ADB5"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1C1C628"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1DBC3D3" w14:textId="53FFBB26" w:rsidR="000E47B8" w:rsidRPr="00AB5AA5" w:rsidRDefault="000E47B8" w:rsidP="000E47B8">
            <w:pPr>
              <w:pStyle w:val="TAL"/>
            </w:pPr>
            <w:r w:rsidRPr="00AB5AA5">
              <w:t>R5-2379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F44095" w14:textId="3B99B116" w:rsidR="000E47B8" w:rsidRPr="00AB5AA5" w:rsidRDefault="000E47B8" w:rsidP="000E47B8">
            <w:pPr>
              <w:pStyle w:val="TAL"/>
            </w:pPr>
            <w:r w:rsidRPr="00AB5AA5">
              <w:t>2961</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35E602E" w14:textId="122B6CD7"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669CAC8F" w14:textId="26FB3166"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394E0B6" w14:textId="009EFFA3" w:rsidR="000E47B8" w:rsidRPr="00AB5AA5" w:rsidRDefault="000E47B8" w:rsidP="000E47B8">
            <w:pPr>
              <w:pStyle w:val="TAL"/>
            </w:pPr>
            <w:r w:rsidRPr="00AB5AA5">
              <w:t>Correction of test frequencies for CA_n48B</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17D7C23" w14:textId="77777777" w:rsidR="000E47B8" w:rsidRPr="00AB5AA5" w:rsidRDefault="000E47B8" w:rsidP="000E47B8">
            <w:pPr>
              <w:pStyle w:val="TAL"/>
            </w:pPr>
            <w:r w:rsidRPr="00AB5AA5">
              <w:t>18.1.0</w:t>
            </w:r>
          </w:p>
        </w:tc>
      </w:tr>
      <w:tr w:rsidR="000E47B8" w:rsidRPr="00AB5AA5" w14:paraId="06CF9A04" w14:textId="77777777" w:rsidTr="00FE6717">
        <w:tc>
          <w:tcPr>
            <w:tcW w:w="800" w:type="dxa"/>
            <w:tcBorders>
              <w:top w:val="single" w:sz="6" w:space="0" w:color="auto"/>
              <w:left w:val="single" w:sz="6" w:space="0" w:color="auto"/>
              <w:bottom w:val="single" w:sz="6" w:space="0" w:color="auto"/>
              <w:right w:val="single" w:sz="6" w:space="0" w:color="auto"/>
            </w:tcBorders>
            <w:shd w:val="clear" w:color="auto" w:fill="auto"/>
          </w:tcPr>
          <w:p w14:paraId="1199CCD1" w14:textId="77777777" w:rsidR="000E47B8" w:rsidRPr="00AB5AA5" w:rsidRDefault="000E47B8" w:rsidP="000E47B8">
            <w:pPr>
              <w:pStyle w:val="TAL"/>
            </w:pPr>
            <w:r w:rsidRPr="00AB5AA5">
              <w:t>2023-12</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453290B" w14:textId="77777777" w:rsidR="000E47B8" w:rsidRPr="00AB5AA5" w:rsidRDefault="000E47B8" w:rsidP="000E47B8">
            <w:pPr>
              <w:pStyle w:val="TAL"/>
            </w:pPr>
            <w:r w:rsidRPr="00AB5AA5">
              <w:t>RAN#102</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55A70E7" w14:textId="14BB9459" w:rsidR="000E47B8" w:rsidRPr="00AB5AA5" w:rsidRDefault="000E47B8" w:rsidP="000E47B8">
            <w:pPr>
              <w:pStyle w:val="TAL"/>
            </w:pPr>
            <w:r w:rsidRPr="00AB5AA5">
              <w:t>R5-23793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AA0298" w14:textId="0DA2DFDD" w:rsidR="000E47B8" w:rsidRPr="00AB5AA5" w:rsidRDefault="000E47B8" w:rsidP="000E47B8">
            <w:pPr>
              <w:pStyle w:val="TAL"/>
            </w:pPr>
            <w:r w:rsidRPr="00AB5AA5">
              <w:t>2939</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A324F4C" w14:textId="3C72D18A" w:rsidR="000E47B8" w:rsidRPr="00AB5AA5" w:rsidRDefault="000E47B8" w:rsidP="000E47B8">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718D46E" w14:textId="1BDD7413" w:rsidR="000E47B8" w:rsidRPr="00AB5AA5" w:rsidRDefault="000E47B8" w:rsidP="000E47B8">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E9A2DD2" w14:textId="1A9CCD8E" w:rsidR="000E47B8" w:rsidRPr="00AB5AA5" w:rsidRDefault="000E47B8" w:rsidP="000E47B8">
            <w:pPr>
              <w:pStyle w:val="TAL"/>
            </w:pPr>
            <w:r w:rsidRPr="00AB5AA5">
              <w:t>Defined frequencies for n7 and certain Release 16 CBW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DC8B0E" w14:textId="77777777" w:rsidR="000E47B8" w:rsidRPr="00AB5AA5" w:rsidRDefault="000E47B8" w:rsidP="000E47B8">
            <w:pPr>
              <w:pStyle w:val="TAL"/>
            </w:pPr>
            <w:r w:rsidRPr="00AB5AA5">
              <w:t>18.1.0</w:t>
            </w:r>
          </w:p>
        </w:tc>
      </w:tr>
      <w:tr w:rsidR="00553016" w:rsidRPr="00AB5AA5" w14:paraId="5679F69D"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7AF504E7" w14:textId="57000534"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4CA1DE3" w14:textId="5673E0BA"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8E94CA0" w14:textId="54DA5320" w:rsidR="00553016" w:rsidRPr="00AB5AA5" w:rsidRDefault="00553016" w:rsidP="00553016">
            <w:pPr>
              <w:pStyle w:val="TAL"/>
            </w:pPr>
            <w:r w:rsidRPr="00AB5AA5">
              <w:t>R5-24015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2D9B0D" w14:textId="072109A7" w:rsidR="00553016" w:rsidRPr="00AB5AA5" w:rsidRDefault="00553016" w:rsidP="00553016">
            <w:pPr>
              <w:pStyle w:val="TAL"/>
            </w:pPr>
            <w:r w:rsidRPr="00AB5AA5">
              <w:t>3003</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5A1FE30" w14:textId="197C05BD"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2A167AE" w14:textId="45F4F4BC"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5135BCC" w14:textId="78451B2E" w:rsidR="00553016" w:rsidRPr="00AB5AA5" w:rsidRDefault="00553016" w:rsidP="00553016">
            <w:pPr>
              <w:pStyle w:val="TAL"/>
            </w:pPr>
            <w:r w:rsidRPr="00AB5AA5">
              <w:t>Correction to RRCReestablishment mes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B575EE" w14:textId="2233E4E2" w:rsidR="00553016" w:rsidRPr="00AB5AA5" w:rsidRDefault="00553016" w:rsidP="00553016">
            <w:pPr>
              <w:pStyle w:val="TAL"/>
            </w:pPr>
            <w:r w:rsidRPr="00AB5AA5">
              <w:t>18.2.0</w:t>
            </w:r>
          </w:p>
        </w:tc>
      </w:tr>
      <w:tr w:rsidR="00553016" w:rsidRPr="00AB5AA5" w14:paraId="6094A589"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3E9C843E"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58A0AF4"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BD2F09B" w14:textId="56B3C652" w:rsidR="00553016" w:rsidRPr="00AB5AA5" w:rsidRDefault="00553016" w:rsidP="00553016">
            <w:pPr>
              <w:pStyle w:val="TAL"/>
            </w:pPr>
            <w:r w:rsidRPr="00AB5AA5">
              <w:t>R5-24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654C78" w14:textId="615D984D" w:rsidR="00553016" w:rsidRPr="00AB5AA5" w:rsidRDefault="00553016" w:rsidP="00553016">
            <w:pPr>
              <w:pStyle w:val="TAL"/>
            </w:pPr>
            <w:r w:rsidRPr="00AB5AA5">
              <w:t>3004</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7334945" w14:textId="5EA8B12A"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58EC651" w14:textId="08A18761"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15ADAA2" w14:textId="7EDA3983" w:rsidR="00553016" w:rsidRPr="00AB5AA5" w:rsidRDefault="00553016" w:rsidP="00553016">
            <w:pPr>
              <w:pStyle w:val="TAL"/>
            </w:pPr>
            <w:r w:rsidRPr="00AB5AA5">
              <w:t>Correction to PEIPS in REGISTRATION ACCEPT mes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823E16" w14:textId="77777777" w:rsidR="00553016" w:rsidRPr="00AB5AA5" w:rsidRDefault="00553016" w:rsidP="00553016">
            <w:pPr>
              <w:pStyle w:val="TAL"/>
            </w:pPr>
            <w:r w:rsidRPr="00AB5AA5">
              <w:t>18.2.0</w:t>
            </w:r>
          </w:p>
        </w:tc>
      </w:tr>
      <w:tr w:rsidR="00553016" w:rsidRPr="00AB5AA5" w14:paraId="0E1D3C27"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419F66EA"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B3BF94D"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6D7ADBA" w14:textId="49CC0D82" w:rsidR="00553016" w:rsidRPr="00AB5AA5" w:rsidRDefault="00553016" w:rsidP="00553016">
            <w:pPr>
              <w:pStyle w:val="TAL"/>
            </w:pPr>
            <w:r w:rsidRPr="00AB5AA5">
              <w:t>R5-24016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309F98" w14:textId="37D35607" w:rsidR="00553016" w:rsidRPr="00AB5AA5" w:rsidRDefault="00553016" w:rsidP="00553016">
            <w:pPr>
              <w:pStyle w:val="TAL"/>
            </w:pPr>
            <w:r w:rsidRPr="00AB5AA5">
              <w:t>300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367810F" w14:textId="41981074"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4CED33A" w14:textId="01BBF7AE"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D8A0315" w14:textId="07D0B8AB" w:rsidR="00553016" w:rsidRPr="00AB5AA5" w:rsidRDefault="00553016" w:rsidP="00553016">
            <w:pPr>
              <w:pStyle w:val="TAL"/>
            </w:pPr>
            <w:r w:rsidRPr="00AB5AA5">
              <w:t>Correction to Test procedure 4.9.27</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2A4FA26" w14:textId="77777777" w:rsidR="00553016" w:rsidRPr="00AB5AA5" w:rsidRDefault="00553016" w:rsidP="00553016">
            <w:pPr>
              <w:pStyle w:val="TAL"/>
            </w:pPr>
            <w:r w:rsidRPr="00AB5AA5">
              <w:t>18.2.0</w:t>
            </w:r>
          </w:p>
        </w:tc>
      </w:tr>
      <w:tr w:rsidR="00553016" w:rsidRPr="00AB5AA5" w14:paraId="67E85D20"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12996E6D"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32E164E"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A1A657C" w14:textId="342F0646" w:rsidR="00553016" w:rsidRPr="00AB5AA5" w:rsidRDefault="00553016" w:rsidP="00553016">
            <w:pPr>
              <w:pStyle w:val="TAL"/>
            </w:pPr>
            <w:r w:rsidRPr="00AB5AA5">
              <w:t>R5-24016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B413E6" w14:textId="231970E8" w:rsidR="00553016" w:rsidRPr="00AB5AA5" w:rsidRDefault="00553016" w:rsidP="00553016">
            <w:pPr>
              <w:pStyle w:val="TAL"/>
            </w:pPr>
            <w:r w:rsidRPr="00AB5AA5">
              <w:t>3006</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46C2DD5" w14:textId="220D2B95"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526FE9A" w14:textId="6E4DBF8E"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4021298" w14:textId="2E19DBBA" w:rsidR="00553016" w:rsidRPr="00AB5AA5" w:rsidRDefault="00553016" w:rsidP="00553016">
            <w:pPr>
              <w:pStyle w:val="TAL"/>
            </w:pPr>
            <w:r w:rsidRPr="00AB5AA5">
              <w:t>Correction to Test procedure 4.9.38</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E9010FC" w14:textId="77777777" w:rsidR="00553016" w:rsidRPr="00AB5AA5" w:rsidRDefault="00553016" w:rsidP="00553016">
            <w:pPr>
              <w:pStyle w:val="TAL"/>
            </w:pPr>
            <w:r w:rsidRPr="00AB5AA5">
              <w:t>18.2.0</w:t>
            </w:r>
          </w:p>
        </w:tc>
      </w:tr>
      <w:tr w:rsidR="00553016" w:rsidRPr="00AB5AA5" w14:paraId="44162ADC"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58497CB3"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641C455"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415BA88" w14:textId="0B10814D" w:rsidR="00553016" w:rsidRPr="00AB5AA5" w:rsidRDefault="00553016" w:rsidP="00553016">
            <w:pPr>
              <w:pStyle w:val="TAL"/>
            </w:pPr>
            <w:r w:rsidRPr="00AB5AA5">
              <w:t>R5-24016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A1E274" w14:textId="37BA8EEA" w:rsidR="00553016" w:rsidRPr="00AB5AA5" w:rsidRDefault="00553016" w:rsidP="00553016">
            <w:pPr>
              <w:pStyle w:val="TAL"/>
            </w:pPr>
            <w:r w:rsidRPr="00AB5AA5">
              <w:t>3007</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D79371C" w14:textId="0B09893E"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E440524" w14:textId="07E2C806"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285FE75" w14:textId="2E602399" w:rsidR="00553016" w:rsidRPr="00AB5AA5" w:rsidRDefault="00553016" w:rsidP="00553016">
            <w:pPr>
              <w:pStyle w:val="TAL"/>
            </w:pPr>
            <w:r w:rsidRPr="00AB5AA5">
              <w:t>Correction to DLInformationTransfer mes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97FBA2D" w14:textId="77777777" w:rsidR="00553016" w:rsidRPr="00AB5AA5" w:rsidRDefault="00553016" w:rsidP="00553016">
            <w:pPr>
              <w:pStyle w:val="TAL"/>
            </w:pPr>
            <w:r w:rsidRPr="00AB5AA5">
              <w:t>18.2.0</w:t>
            </w:r>
          </w:p>
        </w:tc>
      </w:tr>
      <w:tr w:rsidR="00553016" w:rsidRPr="00AB5AA5" w14:paraId="452DE14C"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217723F3"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2AAD593"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ED0605D" w14:textId="133D2098" w:rsidR="00553016" w:rsidRPr="00AB5AA5" w:rsidRDefault="00553016" w:rsidP="00553016">
            <w:pPr>
              <w:pStyle w:val="TAL"/>
            </w:pPr>
            <w:r w:rsidRPr="00AB5AA5">
              <w:t>R5-24016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0DA248" w14:textId="22204002" w:rsidR="00553016" w:rsidRPr="00AB5AA5" w:rsidRDefault="00553016" w:rsidP="00553016">
            <w:pPr>
              <w:pStyle w:val="TAL"/>
            </w:pPr>
            <w:r w:rsidRPr="00AB5AA5">
              <w:t>3008</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5177D79" w14:textId="4A445E8C"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1355237" w14:textId="3BEC0830"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59FD7DB" w14:textId="470FC5DF" w:rsidR="00553016" w:rsidRPr="00AB5AA5" w:rsidRDefault="00553016" w:rsidP="00553016">
            <w:pPr>
              <w:pStyle w:val="TAL"/>
            </w:pPr>
            <w:r w:rsidRPr="00AB5AA5">
              <w:t>Correction to UEInformationRequest mes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028B829" w14:textId="77777777" w:rsidR="00553016" w:rsidRPr="00AB5AA5" w:rsidRDefault="00553016" w:rsidP="00553016">
            <w:pPr>
              <w:pStyle w:val="TAL"/>
            </w:pPr>
            <w:r w:rsidRPr="00AB5AA5">
              <w:t>18.2.0</w:t>
            </w:r>
          </w:p>
        </w:tc>
      </w:tr>
      <w:tr w:rsidR="00553016" w:rsidRPr="00AB5AA5" w14:paraId="10236D82"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0C2909BD"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D674512"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DD179DD" w14:textId="2B1834D9" w:rsidR="00553016" w:rsidRPr="00AB5AA5" w:rsidRDefault="00553016" w:rsidP="00553016">
            <w:pPr>
              <w:pStyle w:val="TAL"/>
            </w:pPr>
            <w:r w:rsidRPr="00AB5AA5">
              <w:t>R5-2401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3CE137" w14:textId="6902DF6B" w:rsidR="00553016" w:rsidRPr="00AB5AA5" w:rsidRDefault="00553016" w:rsidP="00553016">
            <w:pPr>
              <w:pStyle w:val="TAL"/>
            </w:pPr>
            <w:r w:rsidRPr="00AB5AA5">
              <w:t>3009</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298AADD" w14:textId="2E41FEBD"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5DF9662" w14:textId="34D65D98"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D990CFB" w14:textId="44A49555" w:rsidR="00553016" w:rsidRPr="00AB5AA5" w:rsidRDefault="00553016" w:rsidP="00553016">
            <w:pPr>
              <w:pStyle w:val="TAL"/>
            </w:pPr>
            <w:r w:rsidRPr="00AB5AA5">
              <w:t>Editorial update of CounterCheck mes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3940226" w14:textId="77777777" w:rsidR="00553016" w:rsidRPr="00AB5AA5" w:rsidRDefault="00553016" w:rsidP="00553016">
            <w:pPr>
              <w:pStyle w:val="TAL"/>
            </w:pPr>
            <w:r w:rsidRPr="00AB5AA5">
              <w:t>18.2.0</w:t>
            </w:r>
          </w:p>
        </w:tc>
      </w:tr>
      <w:tr w:rsidR="00553016" w:rsidRPr="00AB5AA5" w14:paraId="7136F4BD"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3A2CD7E3"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562FA20"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1229596" w14:textId="5AB02333" w:rsidR="00553016" w:rsidRPr="00AB5AA5" w:rsidRDefault="00553016" w:rsidP="00553016">
            <w:pPr>
              <w:pStyle w:val="TAL"/>
            </w:pPr>
            <w:r w:rsidRPr="00AB5AA5">
              <w:t>R5-240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D16DEA" w14:textId="1ED16E42" w:rsidR="00553016" w:rsidRPr="00AB5AA5" w:rsidRDefault="00553016" w:rsidP="00553016">
            <w:pPr>
              <w:pStyle w:val="TAL"/>
            </w:pPr>
            <w:r w:rsidRPr="00AB5AA5">
              <w:t>301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B727C5A" w14:textId="637F8BE1"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22197A70" w14:textId="2F260F88"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67AEA56" w14:textId="515C663D" w:rsidR="00553016" w:rsidRPr="00AB5AA5" w:rsidRDefault="00553016" w:rsidP="00553016">
            <w:pPr>
              <w:pStyle w:val="TAL"/>
            </w:pPr>
            <w:r w:rsidRPr="00AB5AA5">
              <w:t>Correction to IE RadioLinkMonitoringConfi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47CC24D" w14:textId="77777777" w:rsidR="00553016" w:rsidRPr="00AB5AA5" w:rsidRDefault="00553016" w:rsidP="00553016">
            <w:pPr>
              <w:pStyle w:val="TAL"/>
            </w:pPr>
            <w:r w:rsidRPr="00AB5AA5">
              <w:t>18.2.0</w:t>
            </w:r>
          </w:p>
        </w:tc>
      </w:tr>
      <w:tr w:rsidR="00553016" w:rsidRPr="00AB5AA5" w14:paraId="7DB31F6E"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457DEBC"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A08B7AD"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B7B3878" w14:textId="32434879" w:rsidR="00553016" w:rsidRPr="00AB5AA5" w:rsidRDefault="00553016" w:rsidP="00553016">
            <w:pPr>
              <w:pStyle w:val="TAL"/>
            </w:pPr>
            <w:r w:rsidRPr="00AB5AA5">
              <w:t>R5-2401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323E85" w14:textId="622E913F" w:rsidR="00553016" w:rsidRPr="00AB5AA5" w:rsidRDefault="00553016" w:rsidP="00553016">
            <w:pPr>
              <w:pStyle w:val="TAL"/>
            </w:pPr>
            <w:r w:rsidRPr="00AB5AA5">
              <w:t>3014</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F952F83" w14:textId="2F870A9C"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94C7B19" w14:textId="6AAECBA6"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61B4500" w14:textId="6BEB0764" w:rsidR="00553016" w:rsidRPr="00AB5AA5" w:rsidRDefault="00553016" w:rsidP="00553016">
            <w:pPr>
              <w:pStyle w:val="TAL"/>
            </w:pPr>
            <w:r w:rsidRPr="00AB5AA5">
              <w:t>Correction to RRCReconfiguration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32DF74" w14:textId="77777777" w:rsidR="00553016" w:rsidRPr="00AB5AA5" w:rsidRDefault="00553016" w:rsidP="00553016">
            <w:pPr>
              <w:pStyle w:val="TAL"/>
            </w:pPr>
            <w:r w:rsidRPr="00AB5AA5">
              <w:t>18.2.0</w:t>
            </w:r>
          </w:p>
        </w:tc>
      </w:tr>
      <w:tr w:rsidR="00553016" w:rsidRPr="00AB5AA5" w14:paraId="22AA8604"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5BC9CB4D"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7892B0D"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4458903" w14:textId="5A4027D7" w:rsidR="00553016" w:rsidRPr="00AB5AA5" w:rsidRDefault="00553016" w:rsidP="00553016">
            <w:pPr>
              <w:pStyle w:val="TAL"/>
            </w:pPr>
            <w:r w:rsidRPr="00AB5AA5">
              <w:t>R5-24023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A5F229" w14:textId="4EC79C5C" w:rsidR="00553016" w:rsidRPr="00AB5AA5" w:rsidRDefault="00553016" w:rsidP="00553016">
            <w:pPr>
              <w:pStyle w:val="TAL"/>
            </w:pPr>
            <w:r w:rsidRPr="00AB5AA5">
              <w:t>3016</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B47DFF7" w14:textId="5AC65554"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6F67F519" w14:textId="05C4648A"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232AF48" w14:textId="0FC133B2" w:rsidR="00553016" w:rsidRPr="00AB5AA5" w:rsidRDefault="00553016" w:rsidP="00553016">
            <w:pPr>
              <w:pStyle w:val="TAL"/>
            </w:pPr>
            <w:r w:rsidRPr="00AB5AA5">
              <w:t>Update inter-band NR CA configuration of three bands CA_n1A-n8A-n78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7AFF8C" w14:textId="77777777" w:rsidR="00553016" w:rsidRPr="00AB5AA5" w:rsidRDefault="00553016" w:rsidP="00553016">
            <w:pPr>
              <w:pStyle w:val="TAL"/>
            </w:pPr>
            <w:r w:rsidRPr="00AB5AA5">
              <w:t>18.2.0</w:t>
            </w:r>
          </w:p>
        </w:tc>
      </w:tr>
      <w:tr w:rsidR="00553016" w:rsidRPr="00AB5AA5" w14:paraId="6A08BDC7"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02E3FE14"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F9708B3"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035A726" w14:textId="6A4553CC" w:rsidR="00553016" w:rsidRPr="00AB5AA5" w:rsidRDefault="00553016" w:rsidP="00553016">
            <w:pPr>
              <w:pStyle w:val="TAL"/>
            </w:pPr>
            <w:r w:rsidRPr="00AB5AA5">
              <w:t>R5-24023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5A51C6" w14:textId="5A51C09F" w:rsidR="00553016" w:rsidRPr="00AB5AA5" w:rsidRDefault="00553016" w:rsidP="00553016">
            <w:pPr>
              <w:pStyle w:val="TAL"/>
            </w:pPr>
            <w:r w:rsidRPr="00AB5AA5">
              <w:t>3017</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74FFBACB" w14:textId="0D578056"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1AE01D9" w14:textId="70E31E48"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B899E4C" w14:textId="62A9D733" w:rsidR="00553016" w:rsidRPr="00AB5AA5" w:rsidRDefault="00553016" w:rsidP="00553016">
            <w:pPr>
              <w:pStyle w:val="TAL"/>
            </w:pPr>
            <w:r w:rsidRPr="00AB5AA5">
              <w:t>Correction to NR RRC_Idle generic proced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98AB9DA" w14:textId="77777777" w:rsidR="00553016" w:rsidRPr="00AB5AA5" w:rsidRDefault="00553016" w:rsidP="00553016">
            <w:pPr>
              <w:pStyle w:val="TAL"/>
            </w:pPr>
            <w:r w:rsidRPr="00AB5AA5">
              <w:t>18.2.0</w:t>
            </w:r>
          </w:p>
        </w:tc>
      </w:tr>
      <w:tr w:rsidR="00553016" w:rsidRPr="00AB5AA5" w14:paraId="24FF12DE"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C657679"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B7EF17A"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0028FFE" w14:textId="00AC9A25" w:rsidR="00553016" w:rsidRPr="00AB5AA5" w:rsidRDefault="00553016" w:rsidP="00553016">
            <w:pPr>
              <w:pStyle w:val="TAL"/>
            </w:pPr>
            <w:r w:rsidRPr="00AB5AA5">
              <w:t>R5-2402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D5ABF5E" w14:textId="540DB574" w:rsidR="00553016" w:rsidRPr="00AB5AA5" w:rsidRDefault="00553016" w:rsidP="00553016">
            <w:pPr>
              <w:pStyle w:val="TAL"/>
            </w:pPr>
            <w:r w:rsidRPr="00AB5AA5">
              <w:t>302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D6C468D" w14:textId="2CF70260"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DDB5B0C" w14:textId="1B22F18C"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340D4AB" w14:textId="440D0904" w:rsidR="00553016" w:rsidRPr="00AB5AA5" w:rsidRDefault="00553016" w:rsidP="00553016">
            <w:pPr>
              <w:pStyle w:val="TAL"/>
            </w:pPr>
            <w:r w:rsidRPr="00AB5AA5">
              <w:t>Correction of errors in Annex C</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92B80F5" w14:textId="77777777" w:rsidR="00553016" w:rsidRPr="00AB5AA5" w:rsidRDefault="00553016" w:rsidP="00553016">
            <w:pPr>
              <w:pStyle w:val="TAL"/>
            </w:pPr>
            <w:r w:rsidRPr="00AB5AA5">
              <w:t>18.2.0</w:t>
            </w:r>
          </w:p>
        </w:tc>
      </w:tr>
      <w:tr w:rsidR="00553016" w:rsidRPr="00AB5AA5" w14:paraId="6F6CAF2E"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8839CA6"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C1D6985"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F65C54B" w14:textId="78A23988" w:rsidR="00553016" w:rsidRPr="00AB5AA5" w:rsidRDefault="00553016" w:rsidP="00553016">
            <w:pPr>
              <w:pStyle w:val="TAL"/>
            </w:pPr>
            <w:r w:rsidRPr="00AB5AA5">
              <w:t>R5-2402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4EAE00" w14:textId="26994514" w:rsidR="00553016" w:rsidRPr="00AB5AA5" w:rsidRDefault="00553016" w:rsidP="00553016">
            <w:pPr>
              <w:pStyle w:val="TAL"/>
            </w:pPr>
            <w:r w:rsidRPr="00AB5AA5">
              <w:t>3021</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B763B72" w14:textId="60FBD31A"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61D37195" w14:textId="37DE672F"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7B953EC" w14:textId="340D59FD" w:rsidR="00553016" w:rsidRPr="00AB5AA5" w:rsidRDefault="00553016" w:rsidP="00553016">
            <w:pPr>
              <w:pStyle w:val="TAL"/>
            </w:pPr>
            <w:r w:rsidRPr="00AB5AA5">
              <w:t>Style correction for clause title of 4.3.1.1.1.100 and 4.3.1.1.1.10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D542B3" w14:textId="77777777" w:rsidR="00553016" w:rsidRPr="00AB5AA5" w:rsidRDefault="00553016" w:rsidP="00553016">
            <w:pPr>
              <w:pStyle w:val="TAL"/>
            </w:pPr>
            <w:r w:rsidRPr="00AB5AA5">
              <w:t>18.2.0</w:t>
            </w:r>
          </w:p>
        </w:tc>
      </w:tr>
      <w:tr w:rsidR="00553016" w:rsidRPr="00AB5AA5" w14:paraId="6160C05D"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3789761E"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F8520DC"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14A6819" w14:textId="02860A2D" w:rsidR="00553016" w:rsidRPr="00AB5AA5" w:rsidRDefault="00553016" w:rsidP="00553016">
            <w:pPr>
              <w:pStyle w:val="TAL"/>
            </w:pPr>
            <w:r w:rsidRPr="00AB5AA5">
              <w:t>R5-2402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884832" w14:textId="6A294EA3" w:rsidR="00553016" w:rsidRPr="00AB5AA5" w:rsidRDefault="00553016" w:rsidP="00553016">
            <w:pPr>
              <w:pStyle w:val="TAL"/>
            </w:pPr>
            <w:r w:rsidRPr="00AB5AA5">
              <w:t>3022</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D467A16" w14:textId="4DBAB7E1"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63C66240" w14:textId="0F2D0576"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CB41D4C" w14:textId="2166C158" w:rsidR="00553016" w:rsidRPr="00AB5AA5" w:rsidRDefault="00553016" w:rsidP="00553016">
            <w:pPr>
              <w:pStyle w:val="TAL"/>
            </w:pPr>
            <w:r w:rsidRPr="00AB5AA5">
              <w:t>Addition of test frequencies for new R16 NR CA combos within FR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4D4C39A" w14:textId="77777777" w:rsidR="00553016" w:rsidRPr="00AB5AA5" w:rsidRDefault="00553016" w:rsidP="00553016">
            <w:pPr>
              <w:pStyle w:val="TAL"/>
            </w:pPr>
            <w:r w:rsidRPr="00AB5AA5">
              <w:t>18.2.0</w:t>
            </w:r>
          </w:p>
        </w:tc>
      </w:tr>
      <w:tr w:rsidR="00553016" w:rsidRPr="00AB5AA5" w14:paraId="37F0A2C6"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57C08C52"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0D40C25"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1E29F90" w14:textId="6B41116C" w:rsidR="00553016" w:rsidRPr="00AB5AA5" w:rsidRDefault="00553016" w:rsidP="00553016">
            <w:pPr>
              <w:pStyle w:val="TAL"/>
            </w:pPr>
            <w:r w:rsidRPr="00AB5AA5">
              <w:t>R5-2402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103306" w14:textId="4D3747B9" w:rsidR="00553016" w:rsidRPr="00AB5AA5" w:rsidRDefault="00553016" w:rsidP="00553016">
            <w:pPr>
              <w:pStyle w:val="TAL"/>
            </w:pPr>
            <w:r w:rsidRPr="00AB5AA5">
              <w:t>3023</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E82539C" w14:textId="5CC76576"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8CE46C3" w14:textId="688C573A"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C7D7E6D" w14:textId="62FCC915" w:rsidR="00553016" w:rsidRPr="00AB5AA5" w:rsidRDefault="00553016" w:rsidP="00553016">
            <w:pPr>
              <w:pStyle w:val="TAL"/>
            </w:pPr>
            <w:r w:rsidRPr="00AB5AA5">
              <w:t>Addition of test frequencies for new R17 NR CA combos within FR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6828C2" w14:textId="77777777" w:rsidR="00553016" w:rsidRPr="00AB5AA5" w:rsidRDefault="00553016" w:rsidP="00553016">
            <w:pPr>
              <w:pStyle w:val="TAL"/>
            </w:pPr>
            <w:r w:rsidRPr="00AB5AA5">
              <w:t>18.2.0</w:t>
            </w:r>
          </w:p>
        </w:tc>
      </w:tr>
      <w:tr w:rsidR="00553016" w:rsidRPr="00AB5AA5" w14:paraId="798254C7"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25A148FE"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77A018E"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E9A70C9" w14:textId="3A465B77" w:rsidR="00553016" w:rsidRPr="00AB5AA5" w:rsidRDefault="00553016" w:rsidP="00553016">
            <w:pPr>
              <w:pStyle w:val="TAL"/>
            </w:pPr>
            <w:r w:rsidRPr="00AB5AA5">
              <w:t>R5-24034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E5C4CE" w14:textId="6AFB3378" w:rsidR="00553016" w:rsidRPr="00AB5AA5" w:rsidRDefault="00553016" w:rsidP="00553016">
            <w:pPr>
              <w:pStyle w:val="TAL"/>
            </w:pPr>
            <w:r w:rsidRPr="00AB5AA5">
              <w:t>3027</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ABC015B" w14:textId="41F275E9"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98CD6D3" w14:textId="0DA2341B"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B1A4388" w14:textId="200EBC9D" w:rsidR="00553016" w:rsidRPr="00AB5AA5" w:rsidRDefault="00553016" w:rsidP="00553016">
            <w:pPr>
              <w:pStyle w:val="TAL"/>
            </w:pPr>
            <w:r w:rsidRPr="00AB5AA5">
              <w:t>Correction of Default parameters for simulated SNPN ce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99D7AF2" w14:textId="77777777" w:rsidR="00553016" w:rsidRPr="00AB5AA5" w:rsidRDefault="00553016" w:rsidP="00553016">
            <w:pPr>
              <w:pStyle w:val="TAL"/>
            </w:pPr>
            <w:r w:rsidRPr="00AB5AA5">
              <w:t>18.2.0</w:t>
            </w:r>
          </w:p>
        </w:tc>
      </w:tr>
      <w:tr w:rsidR="00553016" w:rsidRPr="00AB5AA5" w14:paraId="353C4C9D"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17FB3F58"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CB9DFEC"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1D0291E" w14:textId="382FBF1F" w:rsidR="00553016" w:rsidRPr="00AB5AA5" w:rsidRDefault="00553016" w:rsidP="00553016">
            <w:pPr>
              <w:pStyle w:val="TAL"/>
            </w:pPr>
            <w:r w:rsidRPr="00AB5AA5">
              <w:t>R5-2403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C62935" w14:textId="22B595B9" w:rsidR="00553016" w:rsidRPr="00AB5AA5" w:rsidRDefault="00553016" w:rsidP="00553016">
            <w:pPr>
              <w:pStyle w:val="TAL"/>
            </w:pPr>
            <w:r w:rsidRPr="00AB5AA5">
              <w:t>3028</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227B0C4" w14:textId="2B3DB09A"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7B5393A" w14:textId="78ACC7FA"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E6140BB" w14:textId="28F5593F" w:rsidR="00553016" w:rsidRPr="00AB5AA5" w:rsidRDefault="00553016" w:rsidP="00553016">
            <w:pPr>
              <w:pStyle w:val="TAL"/>
            </w:pPr>
            <w:r w:rsidRPr="00AB5AA5">
              <w:t>Update of conditional PSCell addition configuration for NR-DC</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3FD3DE5" w14:textId="77777777" w:rsidR="00553016" w:rsidRPr="00AB5AA5" w:rsidRDefault="00553016" w:rsidP="00553016">
            <w:pPr>
              <w:pStyle w:val="TAL"/>
            </w:pPr>
            <w:r w:rsidRPr="00AB5AA5">
              <w:t>18.2.0</w:t>
            </w:r>
          </w:p>
        </w:tc>
      </w:tr>
      <w:tr w:rsidR="00553016" w:rsidRPr="00AB5AA5" w14:paraId="0AD00985"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553F561"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0F97BFA"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E161BAE" w14:textId="1AC3C867" w:rsidR="00553016" w:rsidRPr="00AB5AA5" w:rsidRDefault="00553016" w:rsidP="00553016">
            <w:pPr>
              <w:pStyle w:val="TAL"/>
            </w:pPr>
            <w:r w:rsidRPr="00AB5AA5">
              <w:t>R5-2404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30D7B4" w14:textId="1780BF54" w:rsidR="00553016" w:rsidRPr="00AB5AA5" w:rsidRDefault="00553016" w:rsidP="00553016">
            <w:pPr>
              <w:pStyle w:val="TAL"/>
            </w:pPr>
            <w:r w:rsidRPr="00AB5AA5">
              <w:t>3031</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9CFC0AD" w14:textId="4138B695"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21F6DBC" w14:textId="37C14D64"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AC1AAAD" w14:textId="6FB8A0BA" w:rsidR="00553016" w:rsidRPr="00AB5AA5" w:rsidRDefault="00553016" w:rsidP="00553016">
            <w:pPr>
              <w:pStyle w:val="TAL"/>
            </w:pPr>
            <w:r w:rsidRPr="00AB5AA5">
              <w:t>Add IndirectPathFailureInform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BD7F79" w14:textId="77777777" w:rsidR="00553016" w:rsidRPr="00AB5AA5" w:rsidRDefault="00553016" w:rsidP="00553016">
            <w:pPr>
              <w:pStyle w:val="TAL"/>
            </w:pPr>
            <w:r w:rsidRPr="00AB5AA5">
              <w:t>18.2.0</w:t>
            </w:r>
          </w:p>
        </w:tc>
      </w:tr>
      <w:tr w:rsidR="00553016" w:rsidRPr="00AB5AA5" w14:paraId="1E947EA4"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A09EE82"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A0FDE1A"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DC83BFF" w14:textId="63EBDD79" w:rsidR="00553016" w:rsidRPr="00AB5AA5" w:rsidRDefault="00553016" w:rsidP="00553016">
            <w:pPr>
              <w:pStyle w:val="TAL"/>
            </w:pPr>
            <w:r w:rsidRPr="00AB5AA5">
              <w:t>R5-2404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B29A73" w14:textId="0DC2D850" w:rsidR="00553016" w:rsidRPr="00AB5AA5" w:rsidRDefault="00553016" w:rsidP="00553016">
            <w:pPr>
              <w:pStyle w:val="TAL"/>
            </w:pPr>
            <w:r w:rsidRPr="00AB5AA5">
              <w:t>3032</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FDC0E83" w14:textId="06F12685"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8257E2C" w14:textId="6C5F6B4B"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1663BDF" w14:textId="6FDCE48E" w:rsidR="00553016" w:rsidRPr="00AB5AA5" w:rsidRDefault="00553016" w:rsidP="00553016">
            <w:pPr>
              <w:pStyle w:val="TAL"/>
            </w:pPr>
            <w:r w:rsidRPr="00AB5AA5">
              <w:t>Add MBSMulticast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13A457" w14:textId="77777777" w:rsidR="00553016" w:rsidRPr="00AB5AA5" w:rsidRDefault="00553016" w:rsidP="00553016">
            <w:pPr>
              <w:pStyle w:val="TAL"/>
            </w:pPr>
            <w:r w:rsidRPr="00AB5AA5">
              <w:t>18.2.0</w:t>
            </w:r>
          </w:p>
        </w:tc>
      </w:tr>
      <w:tr w:rsidR="00553016" w:rsidRPr="00AB5AA5" w14:paraId="3288B021"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41CB15AC"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70B34E3"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3F8B44A" w14:textId="6A9C64CA" w:rsidR="00553016" w:rsidRPr="00AB5AA5" w:rsidRDefault="00553016" w:rsidP="00553016">
            <w:pPr>
              <w:pStyle w:val="TAL"/>
            </w:pPr>
            <w:r w:rsidRPr="00AB5AA5">
              <w:t>R5-2404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297432" w14:textId="23A4182E" w:rsidR="00553016" w:rsidRPr="00AB5AA5" w:rsidRDefault="00553016" w:rsidP="00553016">
            <w:pPr>
              <w:pStyle w:val="TAL"/>
            </w:pPr>
            <w:r w:rsidRPr="00AB5AA5">
              <w:t>3033</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7C5B58A2" w14:textId="694060F8"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7644113" w14:textId="65D4F623"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C216A6B" w14:textId="0E6DEE47" w:rsidR="00553016" w:rsidRPr="00AB5AA5" w:rsidRDefault="00553016" w:rsidP="00553016">
            <w:pPr>
              <w:pStyle w:val="TAL"/>
            </w:pPr>
            <w:r w:rsidRPr="00AB5AA5">
              <w:t>Add MeasurementReportAppLay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8FC4FA7" w14:textId="77777777" w:rsidR="00553016" w:rsidRPr="00AB5AA5" w:rsidRDefault="00553016" w:rsidP="00553016">
            <w:pPr>
              <w:pStyle w:val="TAL"/>
            </w:pPr>
            <w:r w:rsidRPr="00AB5AA5">
              <w:t>18.2.0</w:t>
            </w:r>
          </w:p>
        </w:tc>
      </w:tr>
      <w:tr w:rsidR="00553016" w:rsidRPr="00AB5AA5" w14:paraId="6F412E92"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40D9C27F"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D075A2D"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E1B5A99" w14:textId="0CD38090" w:rsidR="00553016" w:rsidRPr="00AB5AA5" w:rsidRDefault="00553016" w:rsidP="00553016">
            <w:pPr>
              <w:pStyle w:val="TAL"/>
            </w:pPr>
            <w:r w:rsidRPr="00AB5AA5">
              <w:t>R5-24044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6F68F0" w14:textId="35F39A12" w:rsidR="00553016" w:rsidRPr="00AB5AA5" w:rsidRDefault="00553016" w:rsidP="00553016">
            <w:pPr>
              <w:pStyle w:val="TAL"/>
            </w:pPr>
            <w:r w:rsidRPr="00AB5AA5">
              <w:t>303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F19925C" w14:textId="5D6A79F5"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3109EB9" w14:textId="58D5888A"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FA60E1A" w14:textId="7AC9277B" w:rsidR="00553016" w:rsidRPr="00AB5AA5" w:rsidRDefault="00553016" w:rsidP="00553016">
            <w:pPr>
              <w:pStyle w:val="TAL"/>
            </w:pPr>
            <w:r w:rsidRPr="00AB5AA5">
              <w:t>Add UEPositioningAssistanceInf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077CEB0" w14:textId="77777777" w:rsidR="00553016" w:rsidRPr="00AB5AA5" w:rsidRDefault="00553016" w:rsidP="00553016">
            <w:pPr>
              <w:pStyle w:val="TAL"/>
            </w:pPr>
            <w:r w:rsidRPr="00AB5AA5">
              <w:t>18.2.0</w:t>
            </w:r>
          </w:p>
        </w:tc>
      </w:tr>
      <w:tr w:rsidR="00553016" w:rsidRPr="00AB5AA5" w14:paraId="579FFC87"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32A481D0"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C14DC41"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752A5B1" w14:textId="28F7CC5C" w:rsidR="00553016" w:rsidRPr="00AB5AA5" w:rsidRDefault="00553016" w:rsidP="00553016">
            <w:pPr>
              <w:pStyle w:val="TAL"/>
            </w:pPr>
            <w:r w:rsidRPr="00AB5AA5">
              <w:t>R5-24046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AB6FB6" w14:textId="12E3FC7D" w:rsidR="00553016" w:rsidRPr="00AB5AA5" w:rsidRDefault="00553016" w:rsidP="00553016">
            <w:pPr>
              <w:pStyle w:val="TAL"/>
            </w:pPr>
            <w:r w:rsidRPr="00AB5AA5">
              <w:t>3036</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3E96F10" w14:textId="4F59FF88"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D567966" w14:textId="4AACE01E"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97C2DED" w14:textId="23B3BF1D" w:rsidR="00553016" w:rsidRPr="00AB5AA5" w:rsidRDefault="00553016" w:rsidP="00553016">
            <w:pPr>
              <w:pStyle w:val="TAL"/>
            </w:pPr>
            <w:r w:rsidRPr="00AB5AA5">
              <w:t>Introduction of test frequencies for CA_n66A-n71A-n77(2A) and CA_n66A-n71A-n78(2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BFA97D7" w14:textId="77777777" w:rsidR="00553016" w:rsidRPr="00AB5AA5" w:rsidRDefault="00553016" w:rsidP="00553016">
            <w:pPr>
              <w:pStyle w:val="TAL"/>
            </w:pPr>
            <w:r w:rsidRPr="00AB5AA5">
              <w:t>18.2.0</w:t>
            </w:r>
          </w:p>
        </w:tc>
      </w:tr>
      <w:tr w:rsidR="00553016" w:rsidRPr="00AB5AA5" w14:paraId="6CBDBF85"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2FA7B6C3"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01B2A02"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D278065" w14:textId="4567BA2A" w:rsidR="00553016" w:rsidRPr="00AB5AA5" w:rsidRDefault="00553016" w:rsidP="00553016">
            <w:pPr>
              <w:pStyle w:val="TAL"/>
            </w:pPr>
            <w:r w:rsidRPr="00AB5AA5">
              <w:t>R5-2404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756B39" w14:textId="651EC553" w:rsidR="00553016" w:rsidRPr="00AB5AA5" w:rsidRDefault="00553016" w:rsidP="00553016">
            <w:pPr>
              <w:pStyle w:val="TAL"/>
            </w:pPr>
            <w:r w:rsidRPr="00AB5AA5">
              <w:t>3037</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69F3CF4" w14:textId="6884E69A"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65F22EE9" w14:textId="4D8F9FE6"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6FE8B6C" w14:textId="3527B7E4" w:rsidR="00553016" w:rsidRPr="00AB5AA5" w:rsidRDefault="00553016" w:rsidP="00553016">
            <w:pPr>
              <w:pStyle w:val="TAL"/>
            </w:pPr>
            <w:r w:rsidRPr="00AB5AA5">
              <w:t>Test frequencies and channel bandwidth updates for band n71 and n25 in Rel-17</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375B7E" w14:textId="77777777" w:rsidR="00553016" w:rsidRPr="00AB5AA5" w:rsidRDefault="00553016" w:rsidP="00553016">
            <w:pPr>
              <w:pStyle w:val="TAL"/>
            </w:pPr>
            <w:r w:rsidRPr="00AB5AA5">
              <w:t>18.2.0</w:t>
            </w:r>
          </w:p>
        </w:tc>
      </w:tr>
      <w:tr w:rsidR="00553016" w:rsidRPr="00AB5AA5" w14:paraId="71A39EE5"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46694DD9"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0DC5379"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F7B3A66" w14:textId="375DC7CF" w:rsidR="00553016" w:rsidRPr="00AB5AA5" w:rsidRDefault="00553016" w:rsidP="00553016">
            <w:pPr>
              <w:pStyle w:val="TAL"/>
            </w:pPr>
            <w:r w:rsidRPr="00AB5AA5">
              <w:t>R5-2404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7C350C" w14:textId="19F6215C" w:rsidR="00553016" w:rsidRPr="00AB5AA5" w:rsidRDefault="00553016" w:rsidP="00553016">
            <w:pPr>
              <w:pStyle w:val="TAL"/>
            </w:pPr>
            <w:r w:rsidRPr="00AB5AA5">
              <w:t>304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90BC69B" w14:textId="126A81FE"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3CEF975" w14:textId="1B09B043"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644CC7A" w14:textId="0DA96E76" w:rsidR="00553016" w:rsidRPr="00AB5AA5" w:rsidRDefault="00553016" w:rsidP="00553016">
            <w:pPr>
              <w:pStyle w:val="TAL"/>
            </w:pPr>
            <w:r w:rsidRPr="00AB5AA5">
              <w:t>Removal of test procedure for Out_of_Coverage_with_Rela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8654F65" w14:textId="77777777" w:rsidR="00553016" w:rsidRPr="00AB5AA5" w:rsidRDefault="00553016" w:rsidP="00553016">
            <w:pPr>
              <w:pStyle w:val="TAL"/>
            </w:pPr>
            <w:r w:rsidRPr="00AB5AA5">
              <w:t>18.2.0</w:t>
            </w:r>
          </w:p>
        </w:tc>
      </w:tr>
      <w:tr w:rsidR="00553016" w:rsidRPr="00AB5AA5" w14:paraId="3B80788B"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2D13A2CA"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558F2ED"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06C5C3F" w14:textId="23C70EEB" w:rsidR="00553016" w:rsidRPr="00AB5AA5" w:rsidRDefault="00553016" w:rsidP="00553016">
            <w:pPr>
              <w:pStyle w:val="TAL"/>
            </w:pPr>
            <w:r w:rsidRPr="00AB5AA5">
              <w:t>R5-24048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1B90CF" w14:textId="5DBBBCA6" w:rsidR="00553016" w:rsidRPr="00AB5AA5" w:rsidRDefault="00553016" w:rsidP="00553016">
            <w:pPr>
              <w:pStyle w:val="TAL"/>
            </w:pPr>
            <w:r w:rsidRPr="00AB5AA5">
              <w:t>3042</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48F50AE" w14:textId="064122FF"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9170A3D" w14:textId="0BE83954"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3F096A3" w14:textId="5857ABE0" w:rsidR="00553016" w:rsidRPr="00AB5AA5" w:rsidRDefault="00553016" w:rsidP="00553016">
            <w:pPr>
              <w:pStyle w:val="TAL"/>
            </w:pPr>
            <w:r w:rsidRPr="00AB5AA5">
              <w:t>Update of 5G ProSe information elements of UE policies for 5G ProSe usage information reportin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FCFA1D6" w14:textId="77777777" w:rsidR="00553016" w:rsidRPr="00AB5AA5" w:rsidRDefault="00553016" w:rsidP="00553016">
            <w:pPr>
              <w:pStyle w:val="TAL"/>
            </w:pPr>
            <w:r w:rsidRPr="00AB5AA5">
              <w:t>18.2.0</w:t>
            </w:r>
          </w:p>
        </w:tc>
      </w:tr>
      <w:tr w:rsidR="00553016" w:rsidRPr="00AB5AA5" w14:paraId="6AF1FEB1"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4A9D3241"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B9DC594"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EB169B3" w14:textId="2694021F" w:rsidR="00553016" w:rsidRPr="00AB5AA5" w:rsidRDefault="00553016" w:rsidP="00553016">
            <w:pPr>
              <w:pStyle w:val="TAL"/>
            </w:pPr>
            <w:r w:rsidRPr="00AB5AA5">
              <w:t>R5-24048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30D4F0" w14:textId="66EBF0D4" w:rsidR="00553016" w:rsidRPr="00AB5AA5" w:rsidRDefault="00553016" w:rsidP="00553016">
            <w:pPr>
              <w:pStyle w:val="TAL"/>
            </w:pPr>
            <w:r w:rsidRPr="00AB5AA5">
              <w:t>3043</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765DE04" w14:textId="0482E064"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A032FB2" w14:textId="2BE71AF8"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7499D3F" w14:textId="0AAE88BB" w:rsidR="00553016" w:rsidRPr="00AB5AA5" w:rsidRDefault="00553016" w:rsidP="00553016">
            <w:pPr>
              <w:pStyle w:val="TAL"/>
            </w:pPr>
            <w:r w:rsidRPr="00AB5AA5">
              <w:t>Update of 5G ProSe information elements of UE policies for 5G ProSe remot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E227511" w14:textId="77777777" w:rsidR="00553016" w:rsidRPr="00AB5AA5" w:rsidRDefault="00553016" w:rsidP="00553016">
            <w:pPr>
              <w:pStyle w:val="TAL"/>
            </w:pPr>
            <w:r w:rsidRPr="00AB5AA5">
              <w:t>18.2.0</w:t>
            </w:r>
          </w:p>
        </w:tc>
      </w:tr>
      <w:tr w:rsidR="00553016" w:rsidRPr="00AB5AA5" w14:paraId="74153168"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0C4AD42"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437989C"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3E69E7F" w14:textId="1722344F" w:rsidR="00553016" w:rsidRPr="00AB5AA5" w:rsidRDefault="00553016" w:rsidP="00553016">
            <w:pPr>
              <w:pStyle w:val="TAL"/>
            </w:pPr>
            <w:r w:rsidRPr="00AB5AA5">
              <w:t>R5-24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5B3180" w14:textId="5C02703D" w:rsidR="00553016" w:rsidRPr="00AB5AA5" w:rsidRDefault="00553016" w:rsidP="00553016">
            <w:pPr>
              <w:pStyle w:val="TAL"/>
            </w:pPr>
            <w:r w:rsidRPr="00AB5AA5">
              <w:t>3044</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7286BA4A" w14:textId="6498AD53"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5A58AF7" w14:textId="503E28D6"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AD0F6BB" w14:textId="3D1E84AA" w:rsidR="00553016" w:rsidRPr="00AB5AA5" w:rsidRDefault="00553016" w:rsidP="00553016">
            <w:pPr>
              <w:pStyle w:val="TAL"/>
            </w:pPr>
            <w:r w:rsidRPr="00AB5AA5">
              <w:t>Addition of PROSE PC5 DISCOVER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D9624F9" w14:textId="77777777" w:rsidR="00553016" w:rsidRPr="00AB5AA5" w:rsidRDefault="00553016" w:rsidP="00553016">
            <w:pPr>
              <w:pStyle w:val="TAL"/>
            </w:pPr>
            <w:r w:rsidRPr="00AB5AA5">
              <w:t>18.2.0</w:t>
            </w:r>
          </w:p>
        </w:tc>
      </w:tr>
      <w:tr w:rsidR="00553016" w:rsidRPr="00AB5AA5" w14:paraId="10212E64"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24230092"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DD9A226"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12E8616" w14:textId="163D7466" w:rsidR="00553016" w:rsidRPr="00AB5AA5" w:rsidRDefault="00553016" w:rsidP="00553016">
            <w:pPr>
              <w:pStyle w:val="TAL"/>
            </w:pPr>
            <w:r w:rsidRPr="00AB5AA5">
              <w:t>R5-2404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DAE49F" w14:textId="7BB171DB" w:rsidR="00553016" w:rsidRPr="00AB5AA5" w:rsidRDefault="00553016" w:rsidP="00553016">
            <w:pPr>
              <w:pStyle w:val="TAL"/>
            </w:pPr>
            <w:r w:rsidRPr="00AB5AA5">
              <w:t>304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8814714" w14:textId="6169CFC6"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290C79F" w14:textId="3354CA74"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746FFA5" w14:textId="2A835678" w:rsidR="00553016" w:rsidRPr="00AB5AA5" w:rsidRDefault="00553016" w:rsidP="00553016">
            <w:pPr>
              <w:pStyle w:val="TAL"/>
            </w:pPr>
            <w:r w:rsidRPr="00AB5AA5">
              <w:t>Add IEs SIB22, SIB23, SIB24 and SIB25</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9CA3177" w14:textId="77777777" w:rsidR="00553016" w:rsidRPr="00AB5AA5" w:rsidRDefault="00553016" w:rsidP="00553016">
            <w:pPr>
              <w:pStyle w:val="TAL"/>
            </w:pPr>
            <w:r w:rsidRPr="00AB5AA5">
              <w:t>18.2.0</w:t>
            </w:r>
          </w:p>
        </w:tc>
      </w:tr>
      <w:tr w:rsidR="00553016" w:rsidRPr="00AB5AA5" w14:paraId="508573FB"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01BBD9AC"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E9A4F1D"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0D9C4C9" w14:textId="4EA71B49" w:rsidR="00553016" w:rsidRPr="00AB5AA5" w:rsidRDefault="00553016" w:rsidP="00553016">
            <w:pPr>
              <w:pStyle w:val="TAL"/>
            </w:pPr>
            <w:r w:rsidRPr="00AB5AA5">
              <w:t>R5-2404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5F14CE" w14:textId="56E790B7" w:rsidR="00553016" w:rsidRPr="00AB5AA5" w:rsidRDefault="00553016" w:rsidP="00553016">
            <w:pPr>
              <w:pStyle w:val="TAL"/>
            </w:pPr>
            <w:r w:rsidRPr="00AB5AA5">
              <w:t>3047</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3AE0F1C" w14:textId="0CA7AEC0"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67866AB4" w14:textId="17E7AF4E"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AB86AD0" w14:textId="07F9189E" w:rsidR="00553016" w:rsidRPr="00AB5AA5" w:rsidRDefault="00553016" w:rsidP="00553016">
            <w:pPr>
              <w:pStyle w:val="TAL"/>
            </w:pPr>
            <w:r w:rsidRPr="00AB5AA5">
              <w:t>Editorial update IE PosSI-SchedulingInf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FE664DB" w14:textId="77777777" w:rsidR="00553016" w:rsidRPr="00AB5AA5" w:rsidRDefault="00553016" w:rsidP="00553016">
            <w:pPr>
              <w:pStyle w:val="TAL"/>
            </w:pPr>
            <w:r w:rsidRPr="00AB5AA5">
              <w:t>18.2.0</w:t>
            </w:r>
          </w:p>
        </w:tc>
      </w:tr>
      <w:tr w:rsidR="00553016" w:rsidRPr="00AB5AA5" w14:paraId="25A77B91"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7D83839"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CF1CB01"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305DF93" w14:textId="7BCE9C21" w:rsidR="00553016" w:rsidRPr="00AB5AA5" w:rsidRDefault="00553016" w:rsidP="00553016">
            <w:pPr>
              <w:pStyle w:val="TAL"/>
            </w:pPr>
            <w:r w:rsidRPr="00AB5AA5">
              <w:t>R5-2404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5EC7C4" w14:textId="2E3CF59D" w:rsidR="00553016" w:rsidRPr="00AB5AA5" w:rsidRDefault="00553016" w:rsidP="00553016">
            <w:pPr>
              <w:pStyle w:val="TAL"/>
            </w:pPr>
            <w:r w:rsidRPr="00AB5AA5">
              <w:t>3048</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622A157" w14:textId="73A75D4D"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994591A" w14:textId="76B347EF"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B2B13C3" w14:textId="6C929655" w:rsidR="00553016" w:rsidRPr="00AB5AA5" w:rsidRDefault="00553016" w:rsidP="00553016">
            <w:pPr>
              <w:pStyle w:val="TAL"/>
            </w:pPr>
            <w:r w:rsidRPr="00AB5AA5">
              <w:t>Add IE AdvancedReceiver-MU-MIM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A1E71A" w14:textId="77777777" w:rsidR="00553016" w:rsidRPr="00AB5AA5" w:rsidRDefault="00553016" w:rsidP="00553016">
            <w:pPr>
              <w:pStyle w:val="TAL"/>
            </w:pPr>
            <w:r w:rsidRPr="00AB5AA5">
              <w:t>18.2.0</w:t>
            </w:r>
          </w:p>
        </w:tc>
      </w:tr>
      <w:tr w:rsidR="00553016" w:rsidRPr="00AB5AA5" w14:paraId="2DA14ADD"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42F2779B"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AE359C9"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EF8641D" w14:textId="40488B4F" w:rsidR="00553016" w:rsidRPr="00AB5AA5" w:rsidRDefault="00553016" w:rsidP="00553016">
            <w:pPr>
              <w:pStyle w:val="TAL"/>
            </w:pPr>
            <w:r w:rsidRPr="00AB5AA5">
              <w:t>R5-2404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257C30" w14:textId="56DB8A7E" w:rsidR="00553016" w:rsidRPr="00AB5AA5" w:rsidRDefault="00553016" w:rsidP="00553016">
            <w:pPr>
              <w:pStyle w:val="TAL"/>
            </w:pPr>
            <w:r w:rsidRPr="00AB5AA5">
              <w:t>3049</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B19F422" w14:textId="3F5CE88D"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DB7AD1F" w14:textId="6A524ED3"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A793FE6" w14:textId="25537D24" w:rsidR="00553016" w:rsidRPr="00AB5AA5" w:rsidRDefault="00553016" w:rsidP="00553016">
            <w:pPr>
              <w:pStyle w:val="TAL"/>
            </w:pPr>
            <w:r w:rsidRPr="00AB5AA5">
              <w:t>Add IE Altitud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89538E3" w14:textId="77777777" w:rsidR="00553016" w:rsidRPr="00AB5AA5" w:rsidRDefault="00553016" w:rsidP="00553016">
            <w:pPr>
              <w:pStyle w:val="TAL"/>
            </w:pPr>
            <w:r w:rsidRPr="00AB5AA5">
              <w:t>18.2.0</w:t>
            </w:r>
          </w:p>
        </w:tc>
      </w:tr>
      <w:tr w:rsidR="00553016" w:rsidRPr="00AB5AA5" w14:paraId="0044086C"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138512C4" w14:textId="77777777" w:rsidR="00553016" w:rsidRPr="00AB5AA5" w:rsidRDefault="00553016" w:rsidP="00553016">
            <w:pPr>
              <w:pStyle w:val="TAL"/>
            </w:pPr>
            <w:r w:rsidRPr="00AB5AA5">
              <w:lastRenderedPageBreak/>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32DB57A"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B980614" w14:textId="3A153023" w:rsidR="00553016" w:rsidRPr="00AB5AA5" w:rsidRDefault="00553016" w:rsidP="00553016">
            <w:pPr>
              <w:pStyle w:val="TAL"/>
            </w:pPr>
            <w:r w:rsidRPr="00AB5AA5">
              <w:t>R5-2404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2DF160" w14:textId="72A6DA2D" w:rsidR="00553016" w:rsidRPr="00AB5AA5" w:rsidRDefault="00553016" w:rsidP="00553016">
            <w:pPr>
              <w:pStyle w:val="TAL"/>
            </w:pPr>
            <w:r w:rsidRPr="00AB5AA5">
              <w:t>305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791CDFC" w14:textId="060CF546"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F981BC8" w14:textId="3A2A3AE6"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96E9C53" w14:textId="558B1137" w:rsidR="00553016" w:rsidRPr="00AB5AA5" w:rsidRDefault="00553016" w:rsidP="00553016">
            <w:pPr>
              <w:pStyle w:val="TAL"/>
            </w:pPr>
            <w:r w:rsidRPr="00AB5AA5">
              <w:t>Add IE ATG-Confi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36FFFBC" w14:textId="77777777" w:rsidR="00553016" w:rsidRPr="00AB5AA5" w:rsidRDefault="00553016" w:rsidP="00553016">
            <w:pPr>
              <w:pStyle w:val="TAL"/>
            </w:pPr>
            <w:r w:rsidRPr="00AB5AA5">
              <w:t>18.2.0</w:t>
            </w:r>
          </w:p>
        </w:tc>
      </w:tr>
      <w:tr w:rsidR="00553016" w:rsidRPr="00AB5AA5" w14:paraId="42DAC694"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5F9CFD17"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4A633EC"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722B30A" w14:textId="59E491C5" w:rsidR="00553016" w:rsidRPr="00AB5AA5" w:rsidRDefault="00553016" w:rsidP="00553016">
            <w:pPr>
              <w:pStyle w:val="TAL"/>
            </w:pPr>
            <w:r w:rsidRPr="00AB5AA5">
              <w:t>R5-2404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3B32FE" w14:textId="01225370" w:rsidR="00553016" w:rsidRPr="00AB5AA5" w:rsidRDefault="00553016" w:rsidP="00553016">
            <w:pPr>
              <w:pStyle w:val="TAL"/>
            </w:pPr>
            <w:r w:rsidRPr="00AB5AA5">
              <w:t>3051</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F200221" w14:textId="1CE7A6EA"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69FE8D3E" w14:textId="7DFB0D76"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57D7AE2" w14:textId="16D4EB49" w:rsidR="00553016" w:rsidRPr="00AB5AA5" w:rsidRDefault="00553016" w:rsidP="00553016">
            <w:pPr>
              <w:pStyle w:val="TAL"/>
            </w:pPr>
            <w:r w:rsidRPr="00AB5AA5">
              <w:t>Add IEs CandidateTCI-State and CandidateTCI-UL-Stat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9E01781" w14:textId="77777777" w:rsidR="00553016" w:rsidRPr="00AB5AA5" w:rsidRDefault="00553016" w:rsidP="00553016">
            <w:pPr>
              <w:pStyle w:val="TAL"/>
            </w:pPr>
            <w:r w:rsidRPr="00AB5AA5">
              <w:t>18.2.0</w:t>
            </w:r>
          </w:p>
        </w:tc>
      </w:tr>
      <w:tr w:rsidR="00553016" w:rsidRPr="00AB5AA5" w14:paraId="50612BAA"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25AB264F"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1E96A02"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294A93D" w14:textId="30B9115A" w:rsidR="00553016" w:rsidRPr="00AB5AA5" w:rsidRDefault="00553016" w:rsidP="00553016">
            <w:pPr>
              <w:pStyle w:val="TAL"/>
            </w:pPr>
            <w:r w:rsidRPr="00AB5AA5">
              <w:t>R5-2404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2D732E" w14:textId="234064E3" w:rsidR="00553016" w:rsidRPr="00AB5AA5" w:rsidRDefault="00553016" w:rsidP="00553016">
            <w:pPr>
              <w:pStyle w:val="TAL"/>
            </w:pPr>
            <w:r w:rsidRPr="00AB5AA5">
              <w:t>3052</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76A8ACBC" w14:textId="786B21D1"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FF7A068" w14:textId="40FD4876"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9D19637" w14:textId="68F45ED1" w:rsidR="00553016" w:rsidRPr="00AB5AA5" w:rsidRDefault="00553016" w:rsidP="00553016">
            <w:pPr>
              <w:pStyle w:val="TAL"/>
            </w:pPr>
            <w:r w:rsidRPr="00AB5AA5">
              <w:t>Add IE CellDTXDRX-Confi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7C8D0E" w14:textId="77777777" w:rsidR="00553016" w:rsidRPr="00AB5AA5" w:rsidRDefault="00553016" w:rsidP="00553016">
            <w:pPr>
              <w:pStyle w:val="TAL"/>
            </w:pPr>
            <w:r w:rsidRPr="00AB5AA5">
              <w:t>18.2.0</w:t>
            </w:r>
          </w:p>
        </w:tc>
      </w:tr>
      <w:tr w:rsidR="00553016" w:rsidRPr="00AB5AA5" w14:paraId="61478934"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05C1D38E"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7DD90FA"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A0FAEF9" w14:textId="46DB7AEB" w:rsidR="00553016" w:rsidRPr="00AB5AA5" w:rsidRDefault="00553016" w:rsidP="00553016">
            <w:pPr>
              <w:pStyle w:val="TAL"/>
            </w:pPr>
            <w:r w:rsidRPr="00AB5AA5">
              <w:t>R5-2404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B84C85" w14:textId="4FD1A252" w:rsidR="00553016" w:rsidRPr="00AB5AA5" w:rsidRDefault="00553016" w:rsidP="00553016">
            <w:pPr>
              <w:pStyle w:val="TAL"/>
            </w:pPr>
            <w:r w:rsidRPr="00AB5AA5">
              <w:t>3053</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75C376D" w14:textId="384CFA42"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67C71169" w14:textId="7C2980FA"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AF3C78E" w14:textId="7C5D0384" w:rsidR="00553016" w:rsidRPr="00AB5AA5" w:rsidRDefault="00553016" w:rsidP="00553016">
            <w:pPr>
              <w:pStyle w:val="TAL"/>
            </w:pPr>
            <w:r w:rsidRPr="00AB5AA5">
              <w:t>Add IE ClockQualityMetric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3B6754" w14:textId="77777777" w:rsidR="00553016" w:rsidRPr="00AB5AA5" w:rsidRDefault="00553016" w:rsidP="00553016">
            <w:pPr>
              <w:pStyle w:val="TAL"/>
            </w:pPr>
            <w:r w:rsidRPr="00AB5AA5">
              <w:t>18.2.0</w:t>
            </w:r>
          </w:p>
        </w:tc>
      </w:tr>
      <w:tr w:rsidR="00553016" w:rsidRPr="00AB5AA5" w14:paraId="3E88FEF2"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5C2806E4"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69D33F2"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7DE7998" w14:textId="6D075F50" w:rsidR="00553016" w:rsidRPr="00AB5AA5" w:rsidRDefault="00553016" w:rsidP="00553016">
            <w:pPr>
              <w:pStyle w:val="TAL"/>
            </w:pPr>
            <w:r w:rsidRPr="00AB5AA5">
              <w:t>R5-24049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EB9C48" w14:textId="5F45F034" w:rsidR="00553016" w:rsidRPr="00AB5AA5" w:rsidRDefault="00553016" w:rsidP="00553016">
            <w:pPr>
              <w:pStyle w:val="TAL"/>
            </w:pPr>
            <w:r w:rsidRPr="00AB5AA5">
              <w:t>305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5D72463" w14:textId="191CDE9F"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699BC693" w14:textId="03954A8A"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81DE2BA" w14:textId="60996DD3" w:rsidR="00553016" w:rsidRPr="00AB5AA5" w:rsidRDefault="00553016" w:rsidP="00553016">
            <w:pPr>
              <w:pStyle w:val="TAL"/>
            </w:pPr>
            <w:r w:rsidRPr="00AB5AA5">
              <w:t>Add IE EarlyUL-SyncConfi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8FAD92" w14:textId="77777777" w:rsidR="00553016" w:rsidRPr="00AB5AA5" w:rsidRDefault="00553016" w:rsidP="00553016">
            <w:pPr>
              <w:pStyle w:val="TAL"/>
            </w:pPr>
            <w:r w:rsidRPr="00AB5AA5">
              <w:t>18.2.0</w:t>
            </w:r>
          </w:p>
        </w:tc>
      </w:tr>
      <w:tr w:rsidR="00553016" w:rsidRPr="00AB5AA5" w14:paraId="4A3FFFF2"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2A462C88"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1272E41"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7264D14" w14:textId="4EE06703" w:rsidR="00553016" w:rsidRPr="00AB5AA5" w:rsidRDefault="00553016" w:rsidP="00553016">
            <w:pPr>
              <w:pStyle w:val="TAL"/>
            </w:pPr>
            <w:r w:rsidRPr="00AB5AA5">
              <w:t>R5-24050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67CD75" w14:textId="11593C45" w:rsidR="00553016" w:rsidRPr="00AB5AA5" w:rsidRDefault="00553016" w:rsidP="00553016">
            <w:pPr>
              <w:pStyle w:val="TAL"/>
            </w:pPr>
            <w:r w:rsidRPr="00AB5AA5">
              <w:t>3056</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041EF7F" w14:textId="2769D605"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C8DCDDB" w14:textId="22444513"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71F018F" w14:textId="09650E24" w:rsidR="00553016" w:rsidRPr="00AB5AA5" w:rsidRDefault="00553016" w:rsidP="00553016">
            <w:pPr>
              <w:pStyle w:val="TAL"/>
            </w:pPr>
            <w:r w:rsidRPr="00AB5AA5">
              <w:t>Add IE EUTRA-C-RNTI</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B8B8ADD" w14:textId="77777777" w:rsidR="00553016" w:rsidRPr="00AB5AA5" w:rsidRDefault="00553016" w:rsidP="00553016">
            <w:pPr>
              <w:pStyle w:val="TAL"/>
            </w:pPr>
            <w:r w:rsidRPr="00AB5AA5">
              <w:t>18.2.0</w:t>
            </w:r>
          </w:p>
        </w:tc>
      </w:tr>
      <w:tr w:rsidR="00553016" w:rsidRPr="00AB5AA5" w14:paraId="469D2416"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08ACF34F"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DFEDD76"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582E7CF" w14:textId="11DCCE1C" w:rsidR="00553016" w:rsidRPr="00AB5AA5" w:rsidRDefault="00553016" w:rsidP="00553016">
            <w:pPr>
              <w:pStyle w:val="TAL"/>
            </w:pPr>
            <w:r w:rsidRPr="00AB5AA5">
              <w:t>R5-24053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03D86C" w14:textId="301AB9C7" w:rsidR="00553016" w:rsidRPr="00AB5AA5" w:rsidRDefault="00553016" w:rsidP="00553016">
            <w:pPr>
              <w:pStyle w:val="TAL"/>
            </w:pPr>
            <w:r w:rsidRPr="00AB5AA5">
              <w:t>3057</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0929A7A" w14:textId="0C55D2E6"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33CFBBD" w14:textId="53887F98"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59224BA" w14:textId="0F1DC1D0" w:rsidR="00553016" w:rsidRPr="00AB5AA5" w:rsidRDefault="00553016" w:rsidP="00553016">
            <w:pPr>
              <w:pStyle w:val="TAL"/>
            </w:pPr>
            <w:r w:rsidRPr="00AB5AA5">
              <w:t>Editorial updates to test procedure 4.9.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97CDB6" w14:textId="77777777" w:rsidR="00553016" w:rsidRPr="00AB5AA5" w:rsidRDefault="00553016" w:rsidP="00553016">
            <w:pPr>
              <w:pStyle w:val="TAL"/>
            </w:pPr>
            <w:r w:rsidRPr="00AB5AA5">
              <w:t>18.2.0</w:t>
            </w:r>
          </w:p>
        </w:tc>
      </w:tr>
      <w:tr w:rsidR="00553016" w:rsidRPr="00AB5AA5" w14:paraId="48AFB802"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5C8E792C"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0CB83E5"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A8FCC24" w14:textId="5EDBD0DA" w:rsidR="00553016" w:rsidRPr="00AB5AA5" w:rsidRDefault="00553016" w:rsidP="00553016">
            <w:pPr>
              <w:pStyle w:val="TAL"/>
            </w:pPr>
            <w:r w:rsidRPr="00AB5AA5">
              <w:t>R5-24053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978D1E" w14:textId="3693D358" w:rsidR="00553016" w:rsidRPr="00AB5AA5" w:rsidRDefault="00553016" w:rsidP="00553016">
            <w:pPr>
              <w:pStyle w:val="TAL"/>
            </w:pPr>
            <w:r w:rsidRPr="00AB5AA5">
              <w:t>3058</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60DA478" w14:textId="601FAABD"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46B7114" w14:textId="39E5F159"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8DDCBCD" w14:textId="50E3A976" w:rsidR="00553016" w:rsidRPr="00AB5AA5" w:rsidRDefault="00553016" w:rsidP="00553016">
            <w:pPr>
              <w:pStyle w:val="TAL"/>
            </w:pPr>
            <w:r w:rsidRPr="00AB5AA5">
              <w:t>Harmonization of SCell_add condi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E078DF" w14:textId="77777777" w:rsidR="00553016" w:rsidRPr="00AB5AA5" w:rsidRDefault="00553016" w:rsidP="00553016">
            <w:pPr>
              <w:pStyle w:val="TAL"/>
            </w:pPr>
            <w:r w:rsidRPr="00AB5AA5">
              <w:t>18.2.0</w:t>
            </w:r>
          </w:p>
        </w:tc>
      </w:tr>
      <w:tr w:rsidR="00553016" w:rsidRPr="00AB5AA5" w14:paraId="3278F029"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74E9BAE6"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45B406FC"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67CCE16" w14:textId="31E81C61" w:rsidR="00553016" w:rsidRPr="00AB5AA5" w:rsidRDefault="00553016" w:rsidP="00553016">
            <w:pPr>
              <w:pStyle w:val="TAL"/>
            </w:pPr>
            <w:r w:rsidRPr="00AB5AA5">
              <w:t>R5-24061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FAE1FC" w14:textId="4568B142" w:rsidR="00553016" w:rsidRPr="00AB5AA5" w:rsidRDefault="00553016" w:rsidP="00553016">
            <w:pPr>
              <w:pStyle w:val="TAL"/>
            </w:pPr>
            <w:r w:rsidRPr="00AB5AA5">
              <w:t>306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FBC38AB" w14:textId="5C650738"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2D6D3D5" w14:textId="2AD2CBCF"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68978CF" w14:textId="2B7284BD" w:rsidR="00553016" w:rsidRPr="00AB5AA5" w:rsidRDefault="00553016" w:rsidP="00553016">
            <w:pPr>
              <w:pStyle w:val="TAL"/>
            </w:pPr>
            <w:r w:rsidRPr="00AB5AA5">
              <w:t>Added 30kHz SCS for SSB in n53 to 30kHz SCS test frequenci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EC5C4A" w14:textId="77777777" w:rsidR="00553016" w:rsidRPr="00AB5AA5" w:rsidRDefault="00553016" w:rsidP="00553016">
            <w:pPr>
              <w:pStyle w:val="TAL"/>
            </w:pPr>
            <w:r w:rsidRPr="00AB5AA5">
              <w:t>18.2.0</w:t>
            </w:r>
          </w:p>
        </w:tc>
      </w:tr>
      <w:tr w:rsidR="00553016" w:rsidRPr="00AB5AA5" w14:paraId="13DB1C78"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1FA4BAC3"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D9D8669"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F3A2D21" w14:textId="30957F45" w:rsidR="00553016" w:rsidRPr="00AB5AA5" w:rsidRDefault="00553016" w:rsidP="00553016">
            <w:pPr>
              <w:pStyle w:val="TAL"/>
            </w:pPr>
            <w:r w:rsidRPr="00AB5AA5">
              <w:t>R5-2407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E233AA" w14:textId="73E17D38" w:rsidR="00553016" w:rsidRPr="00AB5AA5" w:rsidRDefault="00553016" w:rsidP="00553016">
            <w:pPr>
              <w:pStyle w:val="TAL"/>
            </w:pPr>
            <w:r w:rsidRPr="00AB5AA5">
              <w:t>3068</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71E4D127" w14:textId="2C8DAFF3"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238C18C" w14:textId="52A3D89D"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66605C8" w14:textId="35BC110F" w:rsidR="00553016" w:rsidRPr="00AB5AA5" w:rsidRDefault="00553016" w:rsidP="00553016">
            <w:pPr>
              <w:pStyle w:val="TAL"/>
            </w:pPr>
            <w:r w:rsidRPr="00AB5AA5">
              <w:t>Introduction of test frequencies for CA_n1A-n28A-n78A and CA_n3A-n28A-n78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F88F1E" w14:textId="77777777" w:rsidR="00553016" w:rsidRPr="00AB5AA5" w:rsidRDefault="00553016" w:rsidP="00553016">
            <w:pPr>
              <w:pStyle w:val="TAL"/>
            </w:pPr>
            <w:r w:rsidRPr="00AB5AA5">
              <w:t>18.2.0</w:t>
            </w:r>
          </w:p>
        </w:tc>
      </w:tr>
      <w:tr w:rsidR="00553016" w:rsidRPr="00AB5AA5" w14:paraId="144C0A5B"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17B22C55"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95B6DEE"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3950E04" w14:textId="72403F39" w:rsidR="00553016" w:rsidRPr="00AB5AA5" w:rsidRDefault="00553016" w:rsidP="00553016">
            <w:pPr>
              <w:pStyle w:val="TAL"/>
            </w:pPr>
            <w:r w:rsidRPr="00AB5AA5">
              <w:t>R5-24085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477F06" w14:textId="72B9E8FB" w:rsidR="00553016" w:rsidRPr="00AB5AA5" w:rsidRDefault="00553016" w:rsidP="00553016">
            <w:pPr>
              <w:pStyle w:val="TAL"/>
            </w:pPr>
            <w:r w:rsidRPr="00AB5AA5">
              <w:t>3074</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9E105A2" w14:textId="612BDF3D"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8A20CD0" w14:textId="6B202350"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BD27627" w14:textId="632A7174" w:rsidR="00553016" w:rsidRPr="00AB5AA5" w:rsidRDefault="00553016" w:rsidP="00553016">
            <w:pPr>
              <w:pStyle w:val="TAL"/>
            </w:pPr>
            <w:r w:rsidRPr="00AB5AA5">
              <w:t>Corrections on C.1 for the parameters for calculation of test frequenci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40BBA44" w14:textId="77777777" w:rsidR="00553016" w:rsidRPr="00AB5AA5" w:rsidRDefault="00553016" w:rsidP="00553016">
            <w:pPr>
              <w:pStyle w:val="TAL"/>
            </w:pPr>
            <w:r w:rsidRPr="00AB5AA5">
              <w:t>18.2.0</w:t>
            </w:r>
          </w:p>
        </w:tc>
      </w:tr>
      <w:tr w:rsidR="00553016" w:rsidRPr="00AB5AA5" w14:paraId="21FD03C5"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4ADC42A6"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EF5B7E3"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39C7AA6" w14:textId="25C660A6" w:rsidR="00553016" w:rsidRPr="00AB5AA5" w:rsidRDefault="00553016" w:rsidP="00553016">
            <w:pPr>
              <w:pStyle w:val="TAL"/>
            </w:pPr>
            <w:r w:rsidRPr="00AB5AA5">
              <w:t>R5-2408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19FD76" w14:textId="4AF7B371" w:rsidR="00553016" w:rsidRPr="00AB5AA5" w:rsidRDefault="00553016" w:rsidP="00553016">
            <w:pPr>
              <w:pStyle w:val="TAL"/>
            </w:pPr>
            <w:r w:rsidRPr="00AB5AA5">
              <w:t>3076</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11D5277" w14:textId="1BABC7CD"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CF1545A" w14:textId="281CBD78"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13DF894" w14:textId="749840DE" w:rsidR="00553016" w:rsidRPr="00AB5AA5" w:rsidRDefault="00553016" w:rsidP="00553016">
            <w:pPr>
              <w:pStyle w:val="TAL"/>
            </w:pPr>
            <w:r w:rsidRPr="00AB5AA5">
              <w:t>Update NR inter-band CA configurations FR1 four bands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1763795" w14:textId="77777777" w:rsidR="00553016" w:rsidRPr="00AB5AA5" w:rsidRDefault="00553016" w:rsidP="00553016">
            <w:pPr>
              <w:pStyle w:val="TAL"/>
            </w:pPr>
            <w:r w:rsidRPr="00AB5AA5">
              <w:t>18.2.0</w:t>
            </w:r>
          </w:p>
        </w:tc>
      </w:tr>
      <w:tr w:rsidR="00553016" w:rsidRPr="00AB5AA5" w14:paraId="7EFD31C7"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74922995"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6523284"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A68AF52" w14:textId="46768C5B" w:rsidR="00553016" w:rsidRPr="00AB5AA5" w:rsidRDefault="00553016" w:rsidP="00553016">
            <w:pPr>
              <w:pStyle w:val="TAL"/>
            </w:pPr>
            <w:r w:rsidRPr="00AB5AA5">
              <w:t>R5-2409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1AAD8F" w14:textId="719D6EB2" w:rsidR="00553016" w:rsidRPr="00AB5AA5" w:rsidRDefault="00553016" w:rsidP="00553016">
            <w:pPr>
              <w:pStyle w:val="TAL"/>
            </w:pPr>
            <w:r w:rsidRPr="00AB5AA5">
              <w:t>3079</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3813FCF" w14:textId="3FAC9528"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079C183" w14:textId="5AE2E7FC"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A01AC37" w14:textId="0A4C030D" w:rsidR="00553016" w:rsidRPr="00AB5AA5" w:rsidRDefault="00553016" w:rsidP="00553016">
            <w:pPr>
              <w:pStyle w:val="TAL"/>
            </w:pPr>
            <w:r w:rsidRPr="00AB5AA5">
              <w:t>Annex C update to asymmetric channel bandwidths test frequencies calcul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D386390" w14:textId="77777777" w:rsidR="00553016" w:rsidRPr="00AB5AA5" w:rsidRDefault="00553016" w:rsidP="00553016">
            <w:pPr>
              <w:pStyle w:val="TAL"/>
            </w:pPr>
            <w:r w:rsidRPr="00AB5AA5">
              <w:t>18.2.0</w:t>
            </w:r>
          </w:p>
        </w:tc>
      </w:tr>
      <w:tr w:rsidR="00553016" w:rsidRPr="00AB5AA5" w14:paraId="6A0C6D63"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6EE4551"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DE62BEF"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2306529" w14:textId="4CF366E9" w:rsidR="00553016" w:rsidRPr="00AB5AA5" w:rsidRDefault="00553016" w:rsidP="00553016">
            <w:pPr>
              <w:pStyle w:val="TAL"/>
            </w:pPr>
            <w:r w:rsidRPr="00AB5AA5">
              <w:t>R5-2409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A5C0F7" w14:textId="4DEAA130" w:rsidR="00553016" w:rsidRPr="00AB5AA5" w:rsidRDefault="00553016" w:rsidP="00553016">
            <w:pPr>
              <w:pStyle w:val="TAL"/>
            </w:pPr>
            <w:r w:rsidRPr="00AB5AA5">
              <w:t>3081</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72E8B339" w14:textId="3D3684D5"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64307655" w14:textId="6F92A369"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23898FC" w14:textId="0E23B15D" w:rsidR="00553016" w:rsidRPr="00AB5AA5" w:rsidRDefault="00553016" w:rsidP="00553016">
            <w:pPr>
              <w:pStyle w:val="TAL"/>
            </w:pPr>
            <w:r w:rsidRPr="00AB5AA5">
              <w:t>SIB2 updates for NR unlicensed test cas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051C9EC" w14:textId="77777777" w:rsidR="00553016" w:rsidRPr="00AB5AA5" w:rsidRDefault="00553016" w:rsidP="00553016">
            <w:pPr>
              <w:pStyle w:val="TAL"/>
            </w:pPr>
            <w:r w:rsidRPr="00AB5AA5">
              <w:t>18.2.0</w:t>
            </w:r>
          </w:p>
        </w:tc>
      </w:tr>
      <w:tr w:rsidR="00553016" w:rsidRPr="00AB5AA5" w14:paraId="26D34508"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7C66E554"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278CF83"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FBDA224" w14:textId="30BFC90B" w:rsidR="00553016" w:rsidRPr="00AB5AA5" w:rsidRDefault="00553016" w:rsidP="00553016">
            <w:pPr>
              <w:pStyle w:val="TAL"/>
            </w:pPr>
            <w:r w:rsidRPr="00AB5AA5">
              <w:t>R5-2410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0218D7" w14:textId="6793F0A6" w:rsidR="00553016" w:rsidRPr="00AB5AA5" w:rsidRDefault="00553016" w:rsidP="00553016">
            <w:pPr>
              <w:pStyle w:val="TAL"/>
            </w:pPr>
            <w:r w:rsidRPr="00AB5AA5">
              <w:t>3084</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07FE12D" w14:textId="3183F3BC"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4EE327F" w14:textId="2E2A4E90"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113FFFE" w14:textId="6D804B4A" w:rsidR="00553016" w:rsidRPr="00AB5AA5" w:rsidRDefault="00553016" w:rsidP="00553016">
            <w:pPr>
              <w:pStyle w:val="TAL"/>
            </w:pPr>
            <w:r w:rsidRPr="00AB5AA5">
              <w:t>Correction to CBW selection to avoid unintentional asymmetric CBW</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7505C2F" w14:textId="77777777" w:rsidR="00553016" w:rsidRPr="00AB5AA5" w:rsidRDefault="00553016" w:rsidP="00553016">
            <w:pPr>
              <w:pStyle w:val="TAL"/>
            </w:pPr>
            <w:r w:rsidRPr="00AB5AA5">
              <w:t>18.2.0</w:t>
            </w:r>
          </w:p>
        </w:tc>
      </w:tr>
      <w:tr w:rsidR="00553016" w:rsidRPr="00AB5AA5" w14:paraId="4FC968A0"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5C48A70A"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A3D10C2"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3B8D26B" w14:textId="48908103" w:rsidR="00553016" w:rsidRPr="00AB5AA5" w:rsidRDefault="00553016" w:rsidP="00553016">
            <w:pPr>
              <w:pStyle w:val="TAL"/>
            </w:pPr>
            <w:r w:rsidRPr="00AB5AA5">
              <w:t>R5-2413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6D3AF3" w14:textId="2814A6EE" w:rsidR="00553016" w:rsidRPr="00AB5AA5" w:rsidRDefault="00553016" w:rsidP="00553016">
            <w:pPr>
              <w:pStyle w:val="TAL"/>
            </w:pPr>
            <w:r w:rsidRPr="00AB5AA5">
              <w:t>3096</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D7B3B38" w14:textId="3B54D047"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B9B9CFF" w14:textId="3FC70923"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BE2D1AF" w14:textId="2B3D885C" w:rsidR="00553016" w:rsidRPr="00AB5AA5" w:rsidRDefault="00553016" w:rsidP="00553016">
            <w:pPr>
              <w:pStyle w:val="TAL"/>
            </w:pPr>
            <w:r w:rsidRPr="00AB5AA5">
              <w:t>Add IE MeasSequen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792E165" w14:textId="77777777" w:rsidR="00553016" w:rsidRPr="00AB5AA5" w:rsidRDefault="00553016" w:rsidP="00553016">
            <w:pPr>
              <w:pStyle w:val="TAL"/>
            </w:pPr>
            <w:r w:rsidRPr="00AB5AA5">
              <w:t>18.2.0</w:t>
            </w:r>
          </w:p>
        </w:tc>
      </w:tr>
      <w:tr w:rsidR="00553016" w:rsidRPr="00AB5AA5" w14:paraId="6241A77E"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0AC4E35F"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E5359BA"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EA6007A" w14:textId="6AB23E02" w:rsidR="00553016" w:rsidRPr="00AB5AA5" w:rsidRDefault="00553016" w:rsidP="00553016">
            <w:pPr>
              <w:pStyle w:val="TAL"/>
            </w:pPr>
            <w:r w:rsidRPr="00AB5AA5">
              <w:t>R5-2413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6CFBDF" w14:textId="51B65948" w:rsidR="00553016" w:rsidRPr="00AB5AA5" w:rsidRDefault="00553016" w:rsidP="00553016">
            <w:pPr>
              <w:pStyle w:val="TAL"/>
            </w:pPr>
            <w:r w:rsidRPr="00AB5AA5">
              <w:t>3097</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D0772A7" w14:textId="5B8C09A1"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1C645F1" w14:textId="265A439A"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E75D6C9" w14:textId="3F606A04" w:rsidR="00553016" w:rsidRPr="00AB5AA5" w:rsidRDefault="00553016" w:rsidP="00553016">
            <w:pPr>
              <w:pStyle w:val="TAL"/>
            </w:pPr>
            <w:r w:rsidRPr="00AB5AA5">
              <w:t>Add IE MeasWindowConfi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9BDCB9E" w14:textId="77777777" w:rsidR="00553016" w:rsidRPr="00AB5AA5" w:rsidRDefault="00553016" w:rsidP="00553016">
            <w:pPr>
              <w:pStyle w:val="TAL"/>
            </w:pPr>
            <w:r w:rsidRPr="00AB5AA5">
              <w:t>18.2.0</w:t>
            </w:r>
          </w:p>
        </w:tc>
      </w:tr>
      <w:tr w:rsidR="00553016" w:rsidRPr="00AB5AA5" w14:paraId="6278EB68"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181E1F53"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6A47610"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E522584" w14:textId="5301BE79" w:rsidR="00553016" w:rsidRPr="00AB5AA5" w:rsidRDefault="00553016" w:rsidP="00553016">
            <w:pPr>
              <w:pStyle w:val="TAL"/>
            </w:pPr>
            <w:r w:rsidRPr="00AB5AA5">
              <w:t>R5-2413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7633C3" w14:textId="6FE023D0" w:rsidR="00553016" w:rsidRPr="00AB5AA5" w:rsidRDefault="00553016" w:rsidP="00553016">
            <w:pPr>
              <w:pStyle w:val="TAL"/>
            </w:pPr>
            <w:r w:rsidRPr="00AB5AA5">
              <w:t>3098</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1AC8E97" w14:textId="04CADD99"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3E70D07" w14:textId="75A3F3F2"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1EB74AD" w14:textId="71DD3420" w:rsidR="00553016" w:rsidRPr="00AB5AA5" w:rsidRDefault="00553016" w:rsidP="00553016">
            <w:pPr>
              <w:pStyle w:val="TAL"/>
            </w:pPr>
            <w:r w:rsidRPr="00AB5AA5">
              <w:t>Add IEs N3C-IndirectPathConfigRelay and N3C-IndirectPathAddChan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0E7CDFD" w14:textId="77777777" w:rsidR="00553016" w:rsidRPr="00AB5AA5" w:rsidRDefault="00553016" w:rsidP="00553016">
            <w:pPr>
              <w:pStyle w:val="TAL"/>
            </w:pPr>
            <w:r w:rsidRPr="00AB5AA5">
              <w:t>18.2.0</w:t>
            </w:r>
          </w:p>
        </w:tc>
      </w:tr>
      <w:tr w:rsidR="00553016" w:rsidRPr="00AB5AA5" w14:paraId="0CAD47E2"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322754F0"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9F25361"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075820F" w14:textId="04F50971" w:rsidR="00553016" w:rsidRPr="00AB5AA5" w:rsidRDefault="00553016" w:rsidP="00553016">
            <w:pPr>
              <w:pStyle w:val="TAL"/>
            </w:pPr>
            <w:r w:rsidRPr="00AB5AA5">
              <w:t>R5-2413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0B60C6" w14:textId="2DD2820D" w:rsidR="00553016" w:rsidRPr="00AB5AA5" w:rsidRDefault="00553016" w:rsidP="00553016">
            <w:pPr>
              <w:pStyle w:val="TAL"/>
            </w:pPr>
            <w:r w:rsidRPr="00AB5AA5">
              <w:t>3099</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A8C7847" w14:textId="7FD3FF5D"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9EF084C" w14:textId="02F8A067"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21E108C" w14:textId="173EA51C" w:rsidR="00553016" w:rsidRPr="00AB5AA5" w:rsidRDefault="00553016" w:rsidP="00553016">
            <w:pPr>
              <w:pStyle w:val="TAL"/>
            </w:pPr>
            <w:r w:rsidRPr="00AB5AA5">
              <w:t>Add IEs NCR-AperiodicFwdConfig, NCR-FwdConfig, NCR-PeriodicityAndOffset and NCR-PeriodicFwdResourceSe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6D8288" w14:textId="77777777" w:rsidR="00553016" w:rsidRPr="00AB5AA5" w:rsidRDefault="00553016" w:rsidP="00553016">
            <w:pPr>
              <w:pStyle w:val="TAL"/>
            </w:pPr>
            <w:r w:rsidRPr="00AB5AA5">
              <w:t>18.2.0</w:t>
            </w:r>
          </w:p>
        </w:tc>
      </w:tr>
      <w:tr w:rsidR="00553016" w:rsidRPr="00AB5AA5" w14:paraId="2B80EFD9"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17A37D48"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609E6EE"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4ED2601" w14:textId="4777F397" w:rsidR="00553016" w:rsidRPr="00AB5AA5" w:rsidRDefault="00553016" w:rsidP="00553016">
            <w:pPr>
              <w:pStyle w:val="TAL"/>
            </w:pPr>
            <w:r w:rsidRPr="00AB5AA5">
              <w:t>R5-2413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D7E3C8" w14:textId="172E4E96" w:rsidR="00553016" w:rsidRPr="00AB5AA5" w:rsidRDefault="00553016" w:rsidP="00553016">
            <w:pPr>
              <w:pStyle w:val="TAL"/>
            </w:pPr>
            <w:r w:rsidRPr="00AB5AA5">
              <w:t>310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D4A4D65" w14:textId="668988B0"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687D815" w14:textId="454DC19F"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47986E7" w14:textId="0F04FBEF" w:rsidR="00553016" w:rsidRPr="00AB5AA5" w:rsidRDefault="00553016" w:rsidP="00553016">
            <w:pPr>
              <w:pStyle w:val="TAL"/>
            </w:pPr>
            <w:r w:rsidRPr="00AB5AA5">
              <w:t>Add IEs NCR-PeriodicFwdResourceSetId, NCR-SemiPersistentFwdResourceSet and NCR-SemiPersistentFwdResourceSet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392DA0" w14:textId="77777777" w:rsidR="00553016" w:rsidRPr="00AB5AA5" w:rsidRDefault="00553016" w:rsidP="00553016">
            <w:pPr>
              <w:pStyle w:val="TAL"/>
            </w:pPr>
            <w:r w:rsidRPr="00AB5AA5">
              <w:t>18.2.0</w:t>
            </w:r>
          </w:p>
        </w:tc>
      </w:tr>
      <w:tr w:rsidR="00553016" w:rsidRPr="00AB5AA5" w14:paraId="4EDEB000"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7132DAB6"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46FD6DAE"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36585E7" w14:textId="5FC8C2E4" w:rsidR="00553016" w:rsidRPr="00AB5AA5" w:rsidRDefault="00553016" w:rsidP="00553016">
            <w:pPr>
              <w:pStyle w:val="TAL"/>
            </w:pPr>
            <w:r w:rsidRPr="00AB5AA5">
              <w:t>R5-2414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CEB2A7" w14:textId="5309CA00" w:rsidR="00553016" w:rsidRPr="00AB5AA5" w:rsidRDefault="00553016" w:rsidP="00553016">
            <w:pPr>
              <w:pStyle w:val="TAL"/>
            </w:pPr>
            <w:r w:rsidRPr="00AB5AA5">
              <w:t>3011</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CA8924C" w14:textId="399748A7"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A016173" w14:textId="7BCB02A9"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2044B93" w14:textId="6E79AC45" w:rsidR="00553016" w:rsidRPr="00AB5AA5" w:rsidRDefault="00553016" w:rsidP="00553016">
            <w:pPr>
              <w:pStyle w:val="TAL"/>
            </w:pPr>
            <w:r w:rsidRPr="00AB5AA5">
              <w:t>Correction to IE NRDC-Paramet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D4153A" w14:textId="77777777" w:rsidR="00553016" w:rsidRPr="00AB5AA5" w:rsidRDefault="00553016" w:rsidP="00553016">
            <w:pPr>
              <w:pStyle w:val="TAL"/>
            </w:pPr>
            <w:r w:rsidRPr="00AB5AA5">
              <w:t>18.2.0</w:t>
            </w:r>
          </w:p>
        </w:tc>
      </w:tr>
      <w:tr w:rsidR="00553016" w:rsidRPr="00AB5AA5" w14:paraId="6C7A95AE"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7B02D59F"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6CA3F01"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7DFE827" w14:textId="33E99945" w:rsidR="00553016" w:rsidRPr="00AB5AA5" w:rsidRDefault="00553016" w:rsidP="00553016">
            <w:pPr>
              <w:pStyle w:val="TAL"/>
            </w:pPr>
            <w:r w:rsidRPr="00AB5AA5">
              <w:t>R5-24148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D9CB07" w14:textId="3631FEFD" w:rsidR="00553016" w:rsidRPr="00AB5AA5" w:rsidRDefault="00553016" w:rsidP="00553016">
            <w:pPr>
              <w:pStyle w:val="TAL"/>
            </w:pPr>
            <w:r w:rsidRPr="00AB5AA5">
              <w:t>3012</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54EA17C" w14:textId="370FF179"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495F8FF" w14:textId="79AF8652"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87E3E81" w14:textId="4B931755" w:rsidR="00553016" w:rsidRPr="00AB5AA5" w:rsidRDefault="00553016" w:rsidP="00553016">
            <w:pPr>
              <w:pStyle w:val="TAL"/>
            </w:pPr>
            <w:r w:rsidRPr="00AB5AA5">
              <w:t>Correction to IE UE-MRDC-Capabil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E30BC0B" w14:textId="77777777" w:rsidR="00553016" w:rsidRPr="00AB5AA5" w:rsidRDefault="00553016" w:rsidP="00553016">
            <w:pPr>
              <w:pStyle w:val="TAL"/>
            </w:pPr>
            <w:r w:rsidRPr="00AB5AA5">
              <w:t>18.2.0</w:t>
            </w:r>
          </w:p>
        </w:tc>
      </w:tr>
      <w:tr w:rsidR="00553016" w:rsidRPr="00AB5AA5" w14:paraId="35AC76AF"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4CBBDB7D"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DE016FC"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8DEB3CF" w14:textId="23A9A9E2" w:rsidR="00553016" w:rsidRPr="00AB5AA5" w:rsidRDefault="00553016" w:rsidP="00553016">
            <w:pPr>
              <w:pStyle w:val="TAL"/>
            </w:pPr>
            <w:r w:rsidRPr="00AB5AA5">
              <w:t>R5-24148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A50C7B" w14:textId="5DC0F00C" w:rsidR="00553016" w:rsidRPr="00AB5AA5" w:rsidRDefault="00553016" w:rsidP="00553016">
            <w:pPr>
              <w:pStyle w:val="TAL"/>
            </w:pPr>
            <w:r w:rsidRPr="00AB5AA5">
              <w:t>3013</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0DC7CF5" w14:textId="4DC5EABA"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5B2BEA4" w14:textId="3CCAD0C4"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54841D1" w14:textId="57D989E2" w:rsidR="00553016" w:rsidRPr="00AB5AA5" w:rsidRDefault="00553016" w:rsidP="00553016">
            <w:pPr>
              <w:pStyle w:val="TAL"/>
            </w:pPr>
            <w:r w:rsidRPr="00AB5AA5">
              <w:t>Correction to IE UE-NR-Capabil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11B728" w14:textId="77777777" w:rsidR="00553016" w:rsidRPr="00AB5AA5" w:rsidRDefault="00553016" w:rsidP="00553016">
            <w:pPr>
              <w:pStyle w:val="TAL"/>
            </w:pPr>
            <w:r w:rsidRPr="00AB5AA5">
              <w:t>18.2.0</w:t>
            </w:r>
          </w:p>
        </w:tc>
      </w:tr>
      <w:tr w:rsidR="00553016" w:rsidRPr="00AB5AA5" w14:paraId="2391BE96"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189CAE76"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4DDDA7C7"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B7A5F00" w14:textId="3EE71752" w:rsidR="00553016" w:rsidRPr="00AB5AA5" w:rsidRDefault="00553016" w:rsidP="00553016">
            <w:pPr>
              <w:pStyle w:val="TAL"/>
            </w:pPr>
            <w:r w:rsidRPr="00AB5AA5">
              <w:t>R5-24148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9B5772" w14:textId="4BB7B7F5" w:rsidR="00553016" w:rsidRPr="00AB5AA5" w:rsidRDefault="00553016" w:rsidP="00553016">
            <w:pPr>
              <w:pStyle w:val="TAL"/>
            </w:pPr>
            <w:r w:rsidRPr="00AB5AA5">
              <w:t>3034</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2767F17" w14:textId="62191A27"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26F6648E" w14:textId="780D3670"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57C7533" w14:textId="39023028" w:rsidR="00553016" w:rsidRPr="00AB5AA5" w:rsidRDefault="00553016" w:rsidP="00553016">
            <w:pPr>
              <w:pStyle w:val="TAL"/>
            </w:pPr>
            <w:r w:rsidRPr="00AB5AA5">
              <w:t>Editorial update SystemInform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2A908A9" w14:textId="77777777" w:rsidR="00553016" w:rsidRPr="00AB5AA5" w:rsidRDefault="00553016" w:rsidP="00553016">
            <w:pPr>
              <w:pStyle w:val="TAL"/>
            </w:pPr>
            <w:r w:rsidRPr="00AB5AA5">
              <w:t>18.2.0</w:t>
            </w:r>
          </w:p>
        </w:tc>
      </w:tr>
      <w:tr w:rsidR="00553016" w:rsidRPr="00AB5AA5" w14:paraId="64EE3B42"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184ABE20"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66C8195"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BB3EE33" w14:textId="427684EC" w:rsidR="00553016" w:rsidRPr="00AB5AA5" w:rsidRDefault="00553016" w:rsidP="00553016">
            <w:pPr>
              <w:pStyle w:val="TAL"/>
            </w:pPr>
            <w:r w:rsidRPr="00AB5AA5">
              <w:t>R5-241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C5CF6E" w14:textId="2DEE5296" w:rsidR="00553016" w:rsidRPr="00AB5AA5" w:rsidRDefault="00553016" w:rsidP="00553016">
            <w:pPr>
              <w:pStyle w:val="TAL"/>
            </w:pPr>
            <w:r w:rsidRPr="00AB5AA5">
              <w:t>3046</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FB36B95" w14:textId="2AE30D8D"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132E494" w14:textId="638B9185"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877FD79" w14:textId="6E6A47D3" w:rsidR="00553016" w:rsidRPr="00AB5AA5" w:rsidRDefault="00553016" w:rsidP="00553016">
            <w:pPr>
              <w:pStyle w:val="TAL"/>
            </w:pPr>
            <w:r w:rsidRPr="00AB5AA5">
              <w:t>Editorial update IE PosSystemInformation-r16-I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43E09A" w14:textId="77777777" w:rsidR="00553016" w:rsidRPr="00AB5AA5" w:rsidRDefault="00553016" w:rsidP="00553016">
            <w:pPr>
              <w:pStyle w:val="TAL"/>
            </w:pPr>
            <w:r w:rsidRPr="00AB5AA5">
              <w:t>18.2.0</w:t>
            </w:r>
          </w:p>
        </w:tc>
      </w:tr>
      <w:tr w:rsidR="00553016" w:rsidRPr="00AB5AA5" w14:paraId="4674E45F"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9DAA32B"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3B2883C"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3211094" w14:textId="57D62D4C" w:rsidR="00553016" w:rsidRPr="00AB5AA5" w:rsidRDefault="00553016" w:rsidP="00553016">
            <w:pPr>
              <w:pStyle w:val="TAL"/>
            </w:pPr>
            <w:r w:rsidRPr="00AB5AA5">
              <w:t>R5-24148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85F31A" w14:textId="7C5A771A" w:rsidR="00553016" w:rsidRPr="00AB5AA5" w:rsidRDefault="00553016" w:rsidP="00553016">
            <w:pPr>
              <w:pStyle w:val="TAL"/>
            </w:pPr>
            <w:r w:rsidRPr="00AB5AA5">
              <w:t>3054</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BCC17AA" w14:textId="35980DD7"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FB4D231" w14:textId="2557D270"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6F057FA" w14:textId="3B12A3F7" w:rsidR="00553016" w:rsidRPr="00AB5AA5" w:rsidRDefault="00553016" w:rsidP="00553016">
            <w:pPr>
              <w:pStyle w:val="TAL"/>
            </w:pPr>
            <w:r w:rsidRPr="00AB5AA5">
              <w:t>Add IEs CSI-ReportSubConfig, CSI-ReportSubConfigId and CSI-ReportSubConfigTriggerLi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6BD1CE" w14:textId="77777777" w:rsidR="00553016" w:rsidRPr="00AB5AA5" w:rsidRDefault="00553016" w:rsidP="00553016">
            <w:pPr>
              <w:pStyle w:val="TAL"/>
            </w:pPr>
            <w:r w:rsidRPr="00AB5AA5">
              <w:t>18.2.0</w:t>
            </w:r>
          </w:p>
        </w:tc>
      </w:tr>
      <w:tr w:rsidR="00553016" w:rsidRPr="00AB5AA5" w14:paraId="59067A76"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FBEA55C"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FDAA7D0"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264DE43" w14:textId="4E949519" w:rsidR="00553016" w:rsidRPr="00AB5AA5" w:rsidRDefault="00553016" w:rsidP="00553016">
            <w:pPr>
              <w:pStyle w:val="TAL"/>
            </w:pPr>
            <w:r w:rsidRPr="00AB5AA5">
              <w:t>R5-24148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AF6204" w14:textId="3530EAA8" w:rsidR="00553016" w:rsidRPr="00AB5AA5" w:rsidRDefault="00553016" w:rsidP="00553016">
            <w:pPr>
              <w:pStyle w:val="TAL"/>
            </w:pPr>
            <w:r w:rsidRPr="00AB5AA5">
              <w:t>307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D501DB4" w14:textId="30A6EBF3"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59062AD" w14:textId="0EB6969B"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F2649FB" w14:textId="20D69B71" w:rsidR="00553016" w:rsidRPr="00AB5AA5" w:rsidRDefault="00553016" w:rsidP="00553016">
            <w:pPr>
              <w:pStyle w:val="TAL"/>
            </w:pPr>
            <w:r w:rsidRPr="00AB5AA5">
              <w:t>Add IE HysteresisAltitud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F118CB" w14:textId="77777777" w:rsidR="00553016" w:rsidRPr="00AB5AA5" w:rsidRDefault="00553016" w:rsidP="00553016">
            <w:pPr>
              <w:pStyle w:val="TAL"/>
            </w:pPr>
            <w:r w:rsidRPr="00AB5AA5">
              <w:t>18.2.0</w:t>
            </w:r>
          </w:p>
        </w:tc>
      </w:tr>
      <w:tr w:rsidR="00553016" w:rsidRPr="00AB5AA5" w14:paraId="51891E8D"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3733B19A"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53125A7"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97E6729" w14:textId="3528CDC7" w:rsidR="00553016" w:rsidRPr="00AB5AA5" w:rsidRDefault="00553016" w:rsidP="00553016">
            <w:pPr>
              <w:pStyle w:val="TAL"/>
            </w:pPr>
            <w:r w:rsidRPr="00AB5AA5">
              <w:t>R5-241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487486" w14:textId="0DBC7D2C" w:rsidR="00553016" w:rsidRPr="00AB5AA5" w:rsidRDefault="00553016" w:rsidP="00553016">
            <w:pPr>
              <w:pStyle w:val="TAL"/>
            </w:pPr>
            <w:r w:rsidRPr="00AB5AA5">
              <w:t>3071</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3AB1059" w14:textId="131AB1B1"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49EEDBD" w14:textId="021F8954"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0134979" w14:textId="3BB9B8DE" w:rsidR="00553016" w:rsidRPr="00AB5AA5" w:rsidRDefault="00553016" w:rsidP="00553016">
            <w:pPr>
              <w:pStyle w:val="TAL"/>
            </w:pPr>
            <w:r w:rsidRPr="00AB5AA5">
              <w:t>Add IEs LTM-CandidateId, LTM-Candidate, LTM-Config and LTM-CSI-ReportConfi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F66A52" w14:textId="77777777" w:rsidR="00553016" w:rsidRPr="00AB5AA5" w:rsidRDefault="00553016" w:rsidP="00553016">
            <w:pPr>
              <w:pStyle w:val="TAL"/>
            </w:pPr>
            <w:r w:rsidRPr="00AB5AA5">
              <w:t>18.2.0</w:t>
            </w:r>
          </w:p>
        </w:tc>
      </w:tr>
      <w:tr w:rsidR="00553016" w:rsidRPr="00AB5AA5" w14:paraId="33440628"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7C2631D8"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05322D4"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06C067D" w14:textId="796B2222" w:rsidR="00553016" w:rsidRPr="00AB5AA5" w:rsidRDefault="00553016" w:rsidP="00553016">
            <w:pPr>
              <w:pStyle w:val="TAL"/>
            </w:pPr>
            <w:r w:rsidRPr="00AB5AA5">
              <w:t>R5-241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41E3B1" w14:textId="0EE40D92" w:rsidR="00553016" w:rsidRPr="00AB5AA5" w:rsidRDefault="00553016" w:rsidP="00553016">
            <w:pPr>
              <w:pStyle w:val="TAL"/>
            </w:pPr>
            <w:r w:rsidRPr="00AB5AA5">
              <w:t>3072</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9C8E7ED" w14:textId="5DE95A67"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B7634DC" w14:textId="5C3E1362"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0D69385" w14:textId="1B48FEBE" w:rsidR="00553016" w:rsidRPr="00AB5AA5" w:rsidRDefault="00553016" w:rsidP="00553016">
            <w:pPr>
              <w:pStyle w:val="TAL"/>
            </w:pPr>
            <w:r w:rsidRPr="00AB5AA5">
              <w:t>Add IEs LTM-CSI-ReportConfigId, LTM-CSI-ResourceConfig and LTM-CSI-ResourceConfig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E6269D" w14:textId="77777777" w:rsidR="00553016" w:rsidRPr="00AB5AA5" w:rsidRDefault="00553016" w:rsidP="00553016">
            <w:pPr>
              <w:pStyle w:val="TAL"/>
            </w:pPr>
            <w:r w:rsidRPr="00AB5AA5">
              <w:t>18.2.0</w:t>
            </w:r>
          </w:p>
        </w:tc>
      </w:tr>
      <w:tr w:rsidR="00553016" w:rsidRPr="00AB5AA5" w14:paraId="124DFB7D"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48DCF3BF"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F7FB044"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099FE4A" w14:textId="1E096033" w:rsidR="00553016" w:rsidRPr="00AB5AA5" w:rsidRDefault="00553016" w:rsidP="00553016">
            <w:pPr>
              <w:pStyle w:val="TAL"/>
            </w:pPr>
            <w:r w:rsidRPr="00AB5AA5">
              <w:t>R5-24153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BD31B3" w14:textId="547A7B01" w:rsidR="00553016" w:rsidRPr="00AB5AA5" w:rsidRDefault="00553016" w:rsidP="00553016">
            <w:pPr>
              <w:pStyle w:val="TAL"/>
            </w:pPr>
            <w:r w:rsidRPr="00AB5AA5">
              <w:t>303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B28918B" w14:textId="79CDBE7C"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E646288" w14:textId="6511952E"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C24B793" w14:textId="69441538" w:rsidR="00553016" w:rsidRPr="00AB5AA5" w:rsidRDefault="00553016" w:rsidP="00553016">
            <w:pPr>
              <w:pStyle w:val="TAL"/>
            </w:pPr>
            <w:r w:rsidRPr="00AB5AA5">
              <w:t>Move all V2X sub-clauses from 4.7 into a new clause 4.7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A356C5" w14:textId="77777777" w:rsidR="00553016" w:rsidRPr="00AB5AA5" w:rsidRDefault="00553016" w:rsidP="00553016">
            <w:pPr>
              <w:pStyle w:val="TAL"/>
            </w:pPr>
            <w:r w:rsidRPr="00AB5AA5">
              <w:t>18.2.0</w:t>
            </w:r>
          </w:p>
        </w:tc>
      </w:tr>
      <w:tr w:rsidR="00553016" w:rsidRPr="00AB5AA5" w14:paraId="369E5A2E"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65F8D88"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AC59A02"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9B233C5" w14:textId="68BC4317" w:rsidR="00553016" w:rsidRPr="00AB5AA5" w:rsidRDefault="00553016" w:rsidP="00553016">
            <w:pPr>
              <w:pStyle w:val="TAL"/>
            </w:pPr>
            <w:r w:rsidRPr="00AB5AA5">
              <w:t>R5-24153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78B58E" w14:textId="6E94E28B" w:rsidR="00553016" w:rsidRPr="00AB5AA5" w:rsidRDefault="00553016" w:rsidP="00553016">
            <w:pPr>
              <w:pStyle w:val="TAL"/>
            </w:pPr>
            <w:r w:rsidRPr="00AB5AA5">
              <w:t>3067</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75D9C9C5" w14:textId="60C3F0B8"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F1E8BD1" w14:textId="57F6B75B"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1E6B781" w14:textId="315338F3" w:rsidR="00553016" w:rsidRPr="00AB5AA5" w:rsidRDefault="00553016" w:rsidP="00553016">
            <w:pPr>
              <w:pStyle w:val="TAL"/>
            </w:pPr>
            <w:r w:rsidRPr="00AB5AA5">
              <w:t>Correction to default configuration of frequencyInfoS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B1A9CE3" w14:textId="77777777" w:rsidR="00553016" w:rsidRPr="00AB5AA5" w:rsidRDefault="00553016" w:rsidP="00553016">
            <w:pPr>
              <w:pStyle w:val="TAL"/>
            </w:pPr>
            <w:r w:rsidRPr="00AB5AA5">
              <w:t>18.2.0</w:t>
            </w:r>
          </w:p>
        </w:tc>
      </w:tr>
      <w:tr w:rsidR="00553016" w:rsidRPr="00AB5AA5" w14:paraId="24499561"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0550F3E7"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DA99972"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E706A8E" w14:textId="1966BCE6" w:rsidR="00553016" w:rsidRPr="00AB5AA5" w:rsidRDefault="00553016" w:rsidP="00553016">
            <w:pPr>
              <w:pStyle w:val="TAL"/>
            </w:pPr>
            <w:r w:rsidRPr="00AB5AA5">
              <w:t>R5-24156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B48FA4" w14:textId="2EE50935" w:rsidR="00553016" w:rsidRPr="00AB5AA5" w:rsidRDefault="00553016" w:rsidP="00553016">
            <w:pPr>
              <w:pStyle w:val="TAL"/>
            </w:pPr>
            <w:r w:rsidRPr="00AB5AA5">
              <w:t>3062</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EF7806A" w14:textId="239F065B"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8062379" w14:textId="26C38B34"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E8B9EF1" w14:textId="3D650C17" w:rsidR="00553016" w:rsidRPr="00AB5AA5" w:rsidRDefault="00553016" w:rsidP="00553016">
            <w:pPr>
              <w:pStyle w:val="TAL"/>
            </w:pPr>
            <w:r w:rsidRPr="00AB5AA5">
              <w:t>Updates to Ephemeris Info for Multi-Cell NRN-NTN signalling test cas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5D500E" w14:textId="77777777" w:rsidR="00553016" w:rsidRPr="00AB5AA5" w:rsidRDefault="00553016" w:rsidP="00553016">
            <w:pPr>
              <w:pStyle w:val="TAL"/>
            </w:pPr>
            <w:r w:rsidRPr="00AB5AA5">
              <w:t>18.2.0</w:t>
            </w:r>
          </w:p>
        </w:tc>
      </w:tr>
      <w:tr w:rsidR="00553016" w:rsidRPr="00AB5AA5" w14:paraId="205566E0"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36BC13DA"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8526A75"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CCB09A8" w14:textId="15697A7B" w:rsidR="00553016" w:rsidRPr="00AB5AA5" w:rsidRDefault="00553016" w:rsidP="00553016">
            <w:pPr>
              <w:pStyle w:val="TAL"/>
            </w:pPr>
            <w:r w:rsidRPr="00AB5AA5">
              <w:t>R5-24156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3E553C" w14:textId="36C021EF" w:rsidR="00553016" w:rsidRPr="00AB5AA5" w:rsidRDefault="00553016" w:rsidP="00553016">
            <w:pPr>
              <w:pStyle w:val="TAL"/>
            </w:pPr>
            <w:r w:rsidRPr="00AB5AA5">
              <w:t>3063</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7658CB84" w14:textId="03E291B7"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784764C" w14:textId="25FCBC53"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FBB1874" w14:textId="1CC81FDB" w:rsidR="00553016" w:rsidRPr="00AB5AA5" w:rsidRDefault="00553016" w:rsidP="00553016">
            <w:pPr>
              <w:pStyle w:val="TAL"/>
            </w:pPr>
            <w:r w:rsidRPr="00AB5AA5">
              <w:t>Updates to SIB19 Common Config for NR-NTN test cas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A5E1A0" w14:textId="77777777" w:rsidR="00553016" w:rsidRPr="00AB5AA5" w:rsidRDefault="00553016" w:rsidP="00553016">
            <w:pPr>
              <w:pStyle w:val="TAL"/>
            </w:pPr>
            <w:r w:rsidRPr="00AB5AA5">
              <w:t>18.2.0</w:t>
            </w:r>
          </w:p>
        </w:tc>
      </w:tr>
      <w:tr w:rsidR="00553016" w:rsidRPr="00AB5AA5" w14:paraId="7CD0F7E2"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422314BC"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6DF55D3"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0EC7537" w14:textId="0A8C79A2" w:rsidR="00553016" w:rsidRPr="00AB5AA5" w:rsidRDefault="00553016" w:rsidP="00553016">
            <w:pPr>
              <w:pStyle w:val="TAL"/>
            </w:pPr>
            <w:r w:rsidRPr="00AB5AA5">
              <w:t>R5-2415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599899" w14:textId="6BD18162" w:rsidR="00553016" w:rsidRPr="00AB5AA5" w:rsidRDefault="00553016" w:rsidP="00553016">
            <w:pPr>
              <w:pStyle w:val="TAL"/>
            </w:pPr>
            <w:r w:rsidRPr="00AB5AA5">
              <w:t>310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7A3FE258" w14:textId="5F5D8682"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FDB5615" w14:textId="21FE1773"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C82573F" w14:textId="39132802" w:rsidR="00553016" w:rsidRPr="00AB5AA5" w:rsidRDefault="00553016" w:rsidP="00553016">
            <w:pPr>
              <w:pStyle w:val="TAL"/>
            </w:pPr>
            <w:r w:rsidRPr="00AB5AA5">
              <w:t>Addition of signalling test frequencies for DC_2A_n2A and DC_66A_n66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F59C9DA" w14:textId="77777777" w:rsidR="00553016" w:rsidRPr="00AB5AA5" w:rsidRDefault="00553016" w:rsidP="00553016">
            <w:pPr>
              <w:pStyle w:val="TAL"/>
            </w:pPr>
            <w:r w:rsidRPr="00AB5AA5">
              <w:t>18.2.0</w:t>
            </w:r>
          </w:p>
        </w:tc>
      </w:tr>
      <w:tr w:rsidR="00553016" w:rsidRPr="00AB5AA5" w14:paraId="6C309588"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4B785E96"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3D17CCD"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6ADBC48" w14:textId="4A22F120" w:rsidR="00553016" w:rsidRPr="00AB5AA5" w:rsidRDefault="00553016" w:rsidP="00553016">
            <w:pPr>
              <w:pStyle w:val="TAL"/>
            </w:pPr>
            <w:r w:rsidRPr="00AB5AA5">
              <w:t>R5-2415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1D0102" w14:textId="2BD651AC" w:rsidR="00553016" w:rsidRPr="00AB5AA5" w:rsidRDefault="00553016" w:rsidP="00553016">
            <w:pPr>
              <w:pStyle w:val="TAL"/>
            </w:pPr>
            <w:r w:rsidRPr="00AB5AA5">
              <w:t>3038</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DBC5E1A" w14:textId="5808047B"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2E72E404" w14:textId="46A0CA16"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8A22C66" w14:textId="2B3D2F19" w:rsidR="00553016" w:rsidRPr="00AB5AA5" w:rsidRDefault="00553016" w:rsidP="00553016">
            <w:pPr>
              <w:pStyle w:val="TAL"/>
            </w:pPr>
            <w:r w:rsidRPr="00AB5AA5">
              <w:t>Addition of test procedure for 5G ProSe U2N Relay Discover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08DE858" w14:textId="77777777" w:rsidR="00553016" w:rsidRPr="00AB5AA5" w:rsidRDefault="00553016" w:rsidP="00553016">
            <w:pPr>
              <w:pStyle w:val="TAL"/>
            </w:pPr>
            <w:r w:rsidRPr="00AB5AA5">
              <w:t>18.2.0</w:t>
            </w:r>
          </w:p>
        </w:tc>
      </w:tr>
      <w:tr w:rsidR="00553016" w:rsidRPr="00AB5AA5" w14:paraId="5039026F"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FD7BF45"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42D1AA89"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08815FA" w14:textId="39893816" w:rsidR="00553016" w:rsidRPr="00AB5AA5" w:rsidRDefault="00553016" w:rsidP="00553016">
            <w:pPr>
              <w:pStyle w:val="TAL"/>
            </w:pPr>
            <w:r w:rsidRPr="00AB5AA5">
              <w:t>R5-2415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BFC0E1" w14:textId="21757AF2" w:rsidR="00553016" w:rsidRPr="00AB5AA5" w:rsidRDefault="00553016" w:rsidP="00553016">
            <w:pPr>
              <w:pStyle w:val="TAL"/>
            </w:pPr>
            <w:r w:rsidRPr="00AB5AA5">
              <w:t>3039</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7A576641" w14:textId="32FA5E4C"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5FAD45C" w14:textId="4A004EEB"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2B193EF" w14:textId="11AA8647" w:rsidR="00553016" w:rsidRPr="00AB5AA5" w:rsidRDefault="00553016" w:rsidP="00553016">
            <w:pPr>
              <w:pStyle w:val="TAL"/>
            </w:pPr>
            <w:r w:rsidRPr="00AB5AA5">
              <w:t>Addition of test procedure for remote Initial Access procedure under NR sidelink U2N Relay / Remote UE sid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84E860" w14:textId="77777777" w:rsidR="00553016" w:rsidRPr="00AB5AA5" w:rsidRDefault="00553016" w:rsidP="00553016">
            <w:pPr>
              <w:pStyle w:val="TAL"/>
            </w:pPr>
            <w:r w:rsidRPr="00AB5AA5">
              <w:t>18.2.0</w:t>
            </w:r>
          </w:p>
        </w:tc>
      </w:tr>
      <w:tr w:rsidR="00553016" w:rsidRPr="00AB5AA5" w14:paraId="2F21B61C"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5BA21A99"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4E33C7D"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C94909A" w14:textId="60396734" w:rsidR="00553016" w:rsidRPr="00AB5AA5" w:rsidRDefault="00553016" w:rsidP="00553016">
            <w:pPr>
              <w:pStyle w:val="TAL"/>
            </w:pPr>
            <w:r w:rsidRPr="00AB5AA5">
              <w:t>R5-24159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7C5442" w14:textId="08E067E3" w:rsidR="00553016" w:rsidRPr="00AB5AA5" w:rsidRDefault="00553016" w:rsidP="00553016">
            <w:pPr>
              <w:pStyle w:val="TAL"/>
            </w:pPr>
            <w:r w:rsidRPr="00AB5AA5">
              <w:t>3041</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EB972E6" w14:textId="23FE3321"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B798C09" w14:textId="69FC2D49"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0FE351A" w14:textId="29919F9E" w:rsidR="00553016" w:rsidRPr="00AB5AA5" w:rsidRDefault="00553016" w:rsidP="00553016">
            <w:pPr>
              <w:pStyle w:val="TAL"/>
            </w:pPr>
            <w:r w:rsidRPr="00AB5AA5">
              <w:t>Update test procedure for registration of NR sidelink U2N Relay / Relay UE sid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347D56D" w14:textId="77777777" w:rsidR="00553016" w:rsidRPr="00AB5AA5" w:rsidRDefault="00553016" w:rsidP="00553016">
            <w:pPr>
              <w:pStyle w:val="TAL"/>
            </w:pPr>
            <w:r w:rsidRPr="00AB5AA5">
              <w:t>18.2.0</w:t>
            </w:r>
          </w:p>
        </w:tc>
      </w:tr>
      <w:tr w:rsidR="00553016" w:rsidRPr="00AB5AA5" w14:paraId="5DD17DE2"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7FB51D3B"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22F4D3A"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BB2A062" w14:textId="15390D1C" w:rsidR="00553016" w:rsidRPr="00AB5AA5" w:rsidRDefault="00553016" w:rsidP="00553016">
            <w:pPr>
              <w:pStyle w:val="TAL"/>
            </w:pPr>
            <w:r w:rsidRPr="00AB5AA5">
              <w:t>R5-24162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BFA22D" w14:textId="0A62417C" w:rsidR="00553016" w:rsidRPr="00AB5AA5" w:rsidRDefault="00553016" w:rsidP="00553016">
            <w:pPr>
              <w:pStyle w:val="TAL"/>
            </w:pPr>
            <w:r w:rsidRPr="00AB5AA5">
              <w:t>3018</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8BD5245" w14:textId="7676DE1A"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209E434" w14:textId="49338428"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0846F23" w14:textId="260786E9" w:rsidR="00553016" w:rsidRPr="00AB5AA5" w:rsidRDefault="00553016" w:rsidP="00553016">
            <w:pPr>
              <w:pStyle w:val="TAL"/>
            </w:pPr>
            <w:r w:rsidRPr="00AB5AA5">
              <w:t>Correction to NR RRC_Inactive generic proced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3A88029" w14:textId="77777777" w:rsidR="00553016" w:rsidRPr="00AB5AA5" w:rsidRDefault="00553016" w:rsidP="00553016">
            <w:pPr>
              <w:pStyle w:val="TAL"/>
            </w:pPr>
            <w:r w:rsidRPr="00AB5AA5">
              <w:t>18.2.0</w:t>
            </w:r>
          </w:p>
        </w:tc>
      </w:tr>
      <w:tr w:rsidR="00553016" w:rsidRPr="00AB5AA5" w14:paraId="640B8BDD"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570E954C"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5826D22"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7A1B11A" w14:textId="48B8AF22" w:rsidR="00553016" w:rsidRPr="00AB5AA5" w:rsidRDefault="00553016" w:rsidP="00553016">
            <w:pPr>
              <w:pStyle w:val="TAL"/>
            </w:pPr>
            <w:r w:rsidRPr="00AB5AA5">
              <w:t>R5-2416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142708" w14:textId="5861BDFC" w:rsidR="00553016" w:rsidRPr="00AB5AA5" w:rsidRDefault="00553016" w:rsidP="00553016">
            <w:pPr>
              <w:pStyle w:val="TAL"/>
            </w:pPr>
            <w:r w:rsidRPr="00AB5AA5">
              <w:t>3104</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D2A5006" w14:textId="38C24304"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B4CC23B" w14:textId="0F91BB76"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AC43948" w14:textId="712C4CFB" w:rsidR="00553016" w:rsidRPr="00AB5AA5" w:rsidRDefault="00553016" w:rsidP="00553016">
            <w:pPr>
              <w:pStyle w:val="TAL"/>
            </w:pPr>
            <w:r w:rsidRPr="00AB5AA5">
              <w:t>Updates to OTA Signalling test environ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4D675EB" w14:textId="77777777" w:rsidR="00553016" w:rsidRPr="00AB5AA5" w:rsidRDefault="00553016" w:rsidP="00553016">
            <w:pPr>
              <w:pStyle w:val="TAL"/>
            </w:pPr>
            <w:r w:rsidRPr="00AB5AA5">
              <w:t>18.2.0</w:t>
            </w:r>
          </w:p>
        </w:tc>
      </w:tr>
      <w:tr w:rsidR="00553016" w:rsidRPr="00AB5AA5" w14:paraId="3346C6D2"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394159E3"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B221EDA"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7064C51" w14:textId="70237B86" w:rsidR="00553016" w:rsidRPr="00AB5AA5" w:rsidRDefault="00553016" w:rsidP="00553016">
            <w:pPr>
              <w:pStyle w:val="TAL"/>
            </w:pPr>
            <w:r w:rsidRPr="00AB5AA5">
              <w:t>R5-24163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AA7EF8" w14:textId="64D14A86" w:rsidR="00553016" w:rsidRPr="00AB5AA5" w:rsidRDefault="00553016" w:rsidP="00553016">
            <w:pPr>
              <w:pStyle w:val="TAL"/>
            </w:pPr>
            <w:r w:rsidRPr="00AB5AA5">
              <w:t>309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2D5A4C6" w14:textId="4C24DA69"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91EE7A4" w14:textId="3CDBBEEB"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1A962C3" w14:textId="43F5599C" w:rsidR="00553016" w:rsidRPr="00AB5AA5" w:rsidRDefault="00553016" w:rsidP="00553016">
            <w:pPr>
              <w:pStyle w:val="TAL"/>
            </w:pPr>
            <w:r w:rsidRPr="00AB5AA5">
              <w:t>Test environment definition for GERAN in Conducted and OTA Environ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A3E97B3" w14:textId="77777777" w:rsidR="00553016" w:rsidRPr="00AB5AA5" w:rsidRDefault="00553016" w:rsidP="00553016">
            <w:pPr>
              <w:pStyle w:val="TAL"/>
            </w:pPr>
            <w:r w:rsidRPr="00AB5AA5">
              <w:t>18.2.0</w:t>
            </w:r>
          </w:p>
        </w:tc>
      </w:tr>
      <w:tr w:rsidR="00553016" w:rsidRPr="00AB5AA5" w14:paraId="4BE0C014"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554C61A"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040D23A"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1CDBB6F" w14:textId="1C46AB28" w:rsidR="00553016" w:rsidRPr="00AB5AA5" w:rsidRDefault="00553016" w:rsidP="00553016">
            <w:pPr>
              <w:pStyle w:val="TAL"/>
            </w:pPr>
            <w:r w:rsidRPr="00AB5AA5">
              <w:t>R5-2417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9C6C4A" w14:textId="55380FDE" w:rsidR="00553016" w:rsidRPr="00AB5AA5" w:rsidRDefault="00553016" w:rsidP="00553016">
            <w:pPr>
              <w:pStyle w:val="TAL"/>
            </w:pPr>
            <w:r w:rsidRPr="00AB5AA5">
              <w:t>3080</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77F3285F" w14:textId="62C590F6"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660CE61" w14:textId="50571AFD"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0ADA4179" w14:textId="3AE4A14B" w:rsidR="00553016" w:rsidRPr="00AB5AA5" w:rsidRDefault="00553016" w:rsidP="00553016">
            <w:pPr>
              <w:pStyle w:val="TAL"/>
            </w:pPr>
            <w:r w:rsidRPr="00AB5AA5">
              <w:t>Asymmetric channel bandwidths test frequencies updates for frequency bands n5 and n8</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0E7773" w14:textId="77777777" w:rsidR="00553016" w:rsidRPr="00AB5AA5" w:rsidRDefault="00553016" w:rsidP="00553016">
            <w:pPr>
              <w:pStyle w:val="TAL"/>
            </w:pPr>
            <w:r w:rsidRPr="00AB5AA5">
              <w:t>18.2.0</w:t>
            </w:r>
          </w:p>
        </w:tc>
      </w:tr>
      <w:tr w:rsidR="00553016" w:rsidRPr="00AB5AA5" w14:paraId="1418705D"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75E70FC6"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C550D3A"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5E92BEF" w14:textId="5E20F186" w:rsidR="00553016" w:rsidRPr="00AB5AA5" w:rsidRDefault="00553016" w:rsidP="00553016">
            <w:pPr>
              <w:pStyle w:val="TAL"/>
            </w:pPr>
            <w:r w:rsidRPr="00AB5AA5">
              <w:t>R5-24170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473CB2" w14:textId="38B32BC9" w:rsidR="00553016" w:rsidRPr="00AB5AA5" w:rsidRDefault="00553016" w:rsidP="00553016">
            <w:pPr>
              <w:pStyle w:val="TAL"/>
            </w:pPr>
            <w:r w:rsidRPr="00AB5AA5">
              <w:t>3059</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0F086CE" w14:textId="4CA3899F"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6705658" w14:textId="38E37D2B"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EAD28B6" w14:textId="2A60E6C8" w:rsidR="00553016" w:rsidRPr="00AB5AA5" w:rsidRDefault="00553016" w:rsidP="00553016">
            <w:pPr>
              <w:pStyle w:val="TAL"/>
            </w:pPr>
            <w:r w:rsidRPr="00AB5AA5">
              <w:t>RF TRx testing - P-Max configuration extension to RX tests to enable Tx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3FFB78C" w14:textId="77777777" w:rsidR="00553016" w:rsidRPr="00AB5AA5" w:rsidRDefault="00553016" w:rsidP="00553016">
            <w:pPr>
              <w:pStyle w:val="TAL"/>
            </w:pPr>
            <w:r w:rsidRPr="00AB5AA5">
              <w:t>18.2.0</w:t>
            </w:r>
          </w:p>
        </w:tc>
      </w:tr>
      <w:tr w:rsidR="00553016" w:rsidRPr="00AB5AA5" w14:paraId="0FCB6CD4"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A93365D"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C997F74"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7BB4DAD" w14:textId="30DE9346" w:rsidR="00553016" w:rsidRPr="00AB5AA5" w:rsidRDefault="00553016" w:rsidP="00553016">
            <w:pPr>
              <w:pStyle w:val="TAL"/>
            </w:pPr>
            <w:r w:rsidRPr="00AB5AA5">
              <w:t>R5-24170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9F92BC" w14:textId="0A459D63" w:rsidR="00553016" w:rsidRPr="00AB5AA5" w:rsidRDefault="00553016" w:rsidP="00553016">
            <w:pPr>
              <w:pStyle w:val="TAL"/>
            </w:pPr>
            <w:r w:rsidRPr="00AB5AA5">
              <w:t>3077</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FCCE235" w14:textId="2BB38C5F"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20ECFAA" w14:textId="221CF533"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D418061" w14:textId="3DB445B5" w:rsidR="00553016" w:rsidRPr="00AB5AA5" w:rsidRDefault="00553016" w:rsidP="00553016">
            <w:pPr>
              <w:pStyle w:val="TAL"/>
            </w:pPr>
            <w:r w:rsidRPr="00AB5AA5">
              <w:t>Addition of test frequencies for DC_2A_n2A and DC_66A_n66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E6D7FC" w14:textId="77777777" w:rsidR="00553016" w:rsidRPr="00AB5AA5" w:rsidRDefault="00553016" w:rsidP="00553016">
            <w:pPr>
              <w:pStyle w:val="TAL"/>
            </w:pPr>
            <w:r w:rsidRPr="00AB5AA5">
              <w:t>18.2.0</w:t>
            </w:r>
          </w:p>
        </w:tc>
      </w:tr>
      <w:tr w:rsidR="00553016" w:rsidRPr="00AB5AA5" w14:paraId="0E85B02D"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13F963C3" w14:textId="77777777" w:rsidR="00553016" w:rsidRPr="00AB5AA5" w:rsidRDefault="00553016" w:rsidP="00553016">
            <w:pPr>
              <w:pStyle w:val="TAL"/>
            </w:pPr>
            <w:r w:rsidRPr="00AB5AA5">
              <w:lastRenderedPageBreak/>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174ECFB"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DB43B6A" w14:textId="65C4A5FD" w:rsidR="00553016" w:rsidRPr="00AB5AA5" w:rsidRDefault="00553016" w:rsidP="00553016">
            <w:pPr>
              <w:pStyle w:val="TAL"/>
            </w:pPr>
            <w:r w:rsidRPr="00AB5AA5">
              <w:t>R5-2417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58305D" w14:textId="4BF77374" w:rsidR="00553016" w:rsidRPr="00AB5AA5" w:rsidRDefault="00553016" w:rsidP="00553016">
            <w:pPr>
              <w:pStyle w:val="TAL"/>
            </w:pPr>
            <w:r w:rsidRPr="00AB5AA5">
              <w:t>3083</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0445E56" w14:textId="6F14FF61"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9E4016E" w14:textId="13962F11"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B1799EC" w14:textId="6B5C836C" w:rsidR="00553016" w:rsidRPr="00AB5AA5" w:rsidRDefault="00553016" w:rsidP="00553016">
            <w:pPr>
              <w:pStyle w:val="TAL"/>
            </w:pPr>
            <w:r w:rsidRPr="00AB5AA5">
              <w:t>Correction to test frequencies for CA_n48 - 2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378DF14" w14:textId="77777777" w:rsidR="00553016" w:rsidRPr="00AB5AA5" w:rsidRDefault="00553016" w:rsidP="00553016">
            <w:pPr>
              <w:pStyle w:val="TAL"/>
            </w:pPr>
            <w:r w:rsidRPr="00AB5AA5">
              <w:t>18.2.0</w:t>
            </w:r>
          </w:p>
        </w:tc>
      </w:tr>
      <w:tr w:rsidR="00553016" w:rsidRPr="00AB5AA5" w14:paraId="100E0BA8"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75589E06"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3B34856"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FEAE454" w14:textId="4420D8A4" w:rsidR="00553016" w:rsidRPr="00AB5AA5" w:rsidRDefault="00553016" w:rsidP="00553016">
            <w:pPr>
              <w:pStyle w:val="TAL"/>
            </w:pPr>
            <w:r w:rsidRPr="00AB5AA5">
              <w:t>R5-241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466999" w14:textId="0398585A" w:rsidR="00553016" w:rsidRPr="00AB5AA5" w:rsidRDefault="00553016" w:rsidP="00553016">
            <w:pPr>
              <w:pStyle w:val="TAL"/>
            </w:pPr>
            <w:r w:rsidRPr="00AB5AA5">
              <w:t>3078</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254DC875" w14:textId="06821884"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40FFAFC" w14:textId="47F32CAF"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41C5E27" w14:textId="1F7E8343" w:rsidR="00553016" w:rsidRPr="00AB5AA5" w:rsidRDefault="00553016" w:rsidP="00553016">
            <w:pPr>
              <w:pStyle w:val="TAL"/>
            </w:pPr>
            <w:r w:rsidRPr="00AB5AA5">
              <w:t>Update additional inter-band NR CA configu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F54D862" w14:textId="77777777" w:rsidR="00553016" w:rsidRPr="00AB5AA5" w:rsidRDefault="00553016" w:rsidP="00553016">
            <w:pPr>
              <w:pStyle w:val="TAL"/>
            </w:pPr>
            <w:r w:rsidRPr="00AB5AA5">
              <w:t>18.2.0</w:t>
            </w:r>
          </w:p>
        </w:tc>
      </w:tr>
      <w:tr w:rsidR="00553016" w:rsidRPr="00AB5AA5" w14:paraId="7F589AE7"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7DC9B1E5"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DBA94A7"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9E5AB40" w14:textId="3B23DD7A" w:rsidR="00553016" w:rsidRPr="00AB5AA5" w:rsidRDefault="00553016" w:rsidP="00553016">
            <w:pPr>
              <w:pStyle w:val="TAL"/>
            </w:pPr>
            <w:r w:rsidRPr="00AB5AA5">
              <w:t>R5-24171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E79542" w14:textId="57062045" w:rsidR="00553016" w:rsidRPr="00AB5AA5" w:rsidRDefault="00553016" w:rsidP="00553016">
            <w:pPr>
              <w:pStyle w:val="TAL"/>
            </w:pPr>
            <w:r w:rsidRPr="00AB5AA5">
              <w:t>308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155EB1A" w14:textId="2110EA15"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8293464" w14:textId="20F0FA80"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FCBA20B" w14:textId="358D8DCA" w:rsidR="00553016" w:rsidRPr="00AB5AA5" w:rsidRDefault="00553016" w:rsidP="00553016">
            <w:pPr>
              <w:pStyle w:val="TAL"/>
            </w:pPr>
            <w:r w:rsidRPr="00AB5AA5">
              <w:t>Correction to point A value for n83</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143EEF" w14:textId="77777777" w:rsidR="00553016" w:rsidRPr="00AB5AA5" w:rsidRDefault="00553016" w:rsidP="00553016">
            <w:pPr>
              <w:pStyle w:val="TAL"/>
            </w:pPr>
            <w:r w:rsidRPr="00AB5AA5">
              <w:t>18.2.0</w:t>
            </w:r>
          </w:p>
        </w:tc>
      </w:tr>
      <w:tr w:rsidR="00553016" w:rsidRPr="00AB5AA5" w14:paraId="0E755A3F"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E0D9526"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A1FB3FD"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D48BB04" w14:textId="69F45940" w:rsidR="00553016" w:rsidRPr="00AB5AA5" w:rsidRDefault="00553016" w:rsidP="00553016">
            <w:pPr>
              <w:pStyle w:val="TAL"/>
            </w:pPr>
            <w:r w:rsidRPr="00AB5AA5">
              <w:t>R5-2417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3B5494" w14:textId="57C6D64B" w:rsidR="00553016" w:rsidRPr="00AB5AA5" w:rsidRDefault="00553016" w:rsidP="00553016">
            <w:pPr>
              <w:pStyle w:val="TAL"/>
            </w:pPr>
            <w:r w:rsidRPr="00AB5AA5">
              <w:t>3086</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128A095" w14:textId="0217D444"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EA566D9" w14:textId="6736E016"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A6749D4" w14:textId="206B3652" w:rsidR="00553016" w:rsidRPr="00AB5AA5" w:rsidRDefault="00553016" w:rsidP="00553016">
            <w:pPr>
              <w:pStyle w:val="TAL"/>
            </w:pPr>
            <w:r w:rsidRPr="00AB5AA5">
              <w:t>Correction to parameters for Rel-17 ban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788304A" w14:textId="77777777" w:rsidR="00553016" w:rsidRPr="00AB5AA5" w:rsidRDefault="00553016" w:rsidP="00553016">
            <w:pPr>
              <w:pStyle w:val="TAL"/>
            </w:pPr>
            <w:r w:rsidRPr="00AB5AA5">
              <w:t>18.2.0</w:t>
            </w:r>
          </w:p>
        </w:tc>
      </w:tr>
      <w:tr w:rsidR="00553016" w:rsidRPr="00AB5AA5" w14:paraId="088EA47B"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3B3F0CAC"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7CD60889"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A1258BF" w14:textId="5E10D479" w:rsidR="00553016" w:rsidRPr="00AB5AA5" w:rsidRDefault="00553016" w:rsidP="00553016">
            <w:pPr>
              <w:pStyle w:val="TAL"/>
            </w:pPr>
            <w:r w:rsidRPr="00AB5AA5">
              <w:t>R5-24171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E35D4B" w14:textId="3F3F8C5A" w:rsidR="00553016" w:rsidRPr="00AB5AA5" w:rsidRDefault="00553016" w:rsidP="00553016">
            <w:pPr>
              <w:pStyle w:val="TAL"/>
            </w:pPr>
            <w:r w:rsidRPr="00AB5AA5">
              <w:t>3082</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97EF224" w14:textId="03F839CE"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61C3E7F" w14:textId="64CE56E5"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4966BCC" w14:textId="1136C9AD" w:rsidR="00553016" w:rsidRPr="00AB5AA5" w:rsidRDefault="00553016" w:rsidP="00553016">
            <w:pPr>
              <w:pStyle w:val="TAL"/>
            </w:pPr>
            <w:r w:rsidRPr="00AB5AA5">
              <w:t>Correction to SUL configuration messag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9B24CE5" w14:textId="77777777" w:rsidR="00553016" w:rsidRPr="00AB5AA5" w:rsidRDefault="00553016" w:rsidP="00553016">
            <w:pPr>
              <w:pStyle w:val="TAL"/>
            </w:pPr>
            <w:r w:rsidRPr="00AB5AA5">
              <w:t>18.2.0</w:t>
            </w:r>
          </w:p>
        </w:tc>
      </w:tr>
      <w:tr w:rsidR="00553016" w:rsidRPr="00AB5AA5" w14:paraId="7F850A89"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419A8DD3"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13FAF9E"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34123AD" w14:textId="46B41932" w:rsidR="00553016" w:rsidRPr="00AB5AA5" w:rsidRDefault="00553016" w:rsidP="00553016">
            <w:pPr>
              <w:pStyle w:val="TAL"/>
            </w:pPr>
            <w:r w:rsidRPr="00AB5AA5">
              <w:t>R5-24172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029789" w14:textId="5AE87ED5" w:rsidR="00553016" w:rsidRPr="00AB5AA5" w:rsidRDefault="00553016" w:rsidP="00553016">
            <w:pPr>
              <w:pStyle w:val="TAL"/>
            </w:pPr>
            <w:r w:rsidRPr="00AB5AA5">
              <w:t>302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F7C4DFE" w14:textId="2456A3F2"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3EC8E057" w14:textId="2ADC4A57"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B5345FE" w14:textId="2158922E" w:rsidR="00553016" w:rsidRPr="00AB5AA5" w:rsidRDefault="00553016" w:rsidP="00553016">
            <w:pPr>
              <w:pStyle w:val="TAL"/>
            </w:pPr>
            <w:r w:rsidRPr="00AB5AA5">
              <w:t>Update of RRC message RRCReconfigurationComplete, RRCSetupComplete and SecurityModeComplete for SL rela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B0F9B1" w14:textId="77777777" w:rsidR="00553016" w:rsidRPr="00AB5AA5" w:rsidRDefault="00553016" w:rsidP="00553016">
            <w:pPr>
              <w:pStyle w:val="TAL"/>
            </w:pPr>
            <w:r w:rsidRPr="00AB5AA5">
              <w:t>18.2.0</w:t>
            </w:r>
          </w:p>
        </w:tc>
      </w:tr>
      <w:tr w:rsidR="00553016" w:rsidRPr="00AB5AA5" w14:paraId="53381B89"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A9743B8"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480DD750"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60A005D" w14:textId="06377AF2" w:rsidR="00553016" w:rsidRPr="00AB5AA5" w:rsidRDefault="00553016" w:rsidP="00553016">
            <w:pPr>
              <w:pStyle w:val="TAL"/>
            </w:pPr>
            <w:r w:rsidRPr="00AB5AA5">
              <w:t>R5-2417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BCC3A1" w14:textId="601CB3C3" w:rsidR="00553016" w:rsidRPr="00AB5AA5" w:rsidRDefault="00553016" w:rsidP="00553016">
            <w:pPr>
              <w:pStyle w:val="TAL"/>
            </w:pPr>
            <w:r w:rsidRPr="00AB5AA5">
              <w:t>3026</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CA9DB24" w14:textId="4829169B"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B48E43E" w14:textId="6B551F2F"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6691B81" w14:textId="5CB1BF1B" w:rsidR="00553016" w:rsidRPr="00AB5AA5" w:rsidRDefault="00553016" w:rsidP="00553016">
            <w:pPr>
              <w:pStyle w:val="TAL"/>
            </w:pPr>
            <w:r w:rsidRPr="00AB5AA5">
              <w:t>Update of Test procedure for establishing unicast mode ProSe Direct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950FCCD" w14:textId="77777777" w:rsidR="00553016" w:rsidRPr="00AB5AA5" w:rsidRDefault="00553016" w:rsidP="00553016">
            <w:pPr>
              <w:pStyle w:val="TAL"/>
            </w:pPr>
            <w:r w:rsidRPr="00AB5AA5">
              <w:t>18.2.0</w:t>
            </w:r>
          </w:p>
        </w:tc>
      </w:tr>
      <w:tr w:rsidR="00553016" w:rsidRPr="00AB5AA5" w14:paraId="259EC17D"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79A8574A"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4A29B2C2"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CBBA680" w14:textId="197438FC" w:rsidR="00553016" w:rsidRPr="00AB5AA5" w:rsidRDefault="00553016" w:rsidP="00553016">
            <w:pPr>
              <w:pStyle w:val="TAL"/>
            </w:pPr>
            <w:r w:rsidRPr="00AB5AA5">
              <w:t>R5-2418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EF572B" w14:textId="3B9A36F9" w:rsidR="00553016" w:rsidRPr="00AB5AA5" w:rsidRDefault="00553016" w:rsidP="00553016">
            <w:pPr>
              <w:pStyle w:val="TAL"/>
            </w:pPr>
            <w:r w:rsidRPr="00AB5AA5">
              <w:t>3024</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9EFB7DB" w14:textId="263BD3B0" w:rsidR="00553016" w:rsidRPr="00AB5AA5" w:rsidRDefault="00553016" w:rsidP="00553016">
            <w:pPr>
              <w:pStyle w:val="TAL"/>
            </w:pPr>
            <w:r w:rsidRPr="00AB5AA5">
              <w:t>2</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C6D1EFC" w14:textId="6034C99F"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14A5587" w14:textId="753A9594" w:rsidR="00553016" w:rsidRPr="00AB5AA5" w:rsidRDefault="00553016" w:rsidP="00553016">
            <w:pPr>
              <w:pStyle w:val="TAL"/>
            </w:pPr>
            <w:r w:rsidRPr="00AB5AA5">
              <w:t>Updating test frequency for SUL band n83 20MHz CBW</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C00DC9" w14:textId="77777777" w:rsidR="00553016" w:rsidRPr="00AB5AA5" w:rsidRDefault="00553016" w:rsidP="00553016">
            <w:pPr>
              <w:pStyle w:val="TAL"/>
            </w:pPr>
            <w:r w:rsidRPr="00AB5AA5">
              <w:t>18.2.0</w:t>
            </w:r>
          </w:p>
        </w:tc>
      </w:tr>
      <w:tr w:rsidR="00553016" w:rsidRPr="00AB5AA5" w14:paraId="3FB85302"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2F706871"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066389B4"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33A66FEB" w14:textId="1ABACF53" w:rsidR="00553016" w:rsidRPr="00AB5AA5" w:rsidRDefault="00553016" w:rsidP="00553016">
            <w:pPr>
              <w:pStyle w:val="TAL"/>
            </w:pPr>
            <w:r w:rsidRPr="00AB5AA5">
              <w:t>R5-2418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2066B0" w14:textId="6427CBED" w:rsidR="00553016" w:rsidRPr="00AB5AA5" w:rsidRDefault="00553016" w:rsidP="00553016">
            <w:pPr>
              <w:pStyle w:val="TAL"/>
            </w:pPr>
            <w:r w:rsidRPr="00AB5AA5">
              <w:t>3091</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5D101905" w14:textId="65C723E7"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D9CBFAA" w14:textId="23B948D6"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171B759" w14:textId="21D5FDD0" w:rsidR="00553016" w:rsidRPr="00AB5AA5" w:rsidRDefault="00553016" w:rsidP="00553016">
            <w:pPr>
              <w:pStyle w:val="TAL"/>
            </w:pPr>
            <w:r w:rsidRPr="00AB5AA5">
              <w:t>Addition of missing section for RRM CA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2939BF6" w14:textId="77777777" w:rsidR="00553016" w:rsidRPr="00AB5AA5" w:rsidRDefault="00553016" w:rsidP="00553016">
            <w:pPr>
              <w:pStyle w:val="TAL"/>
            </w:pPr>
            <w:r w:rsidRPr="00AB5AA5">
              <w:t>18.2.0</w:t>
            </w:r>
          </w:p>
        </w:tc>
      </w:tr>
      <w:tr w:rsidR="00553016" w:rsidRPr="00AB5AA5" w14:paraId="1BA5DC09"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5123769E"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88A5A4C"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EB6F9B7" w14:textId="0BB06A56" w:rsidR="00553016" w:rsidRPr="00AB5AA5" w:rsidRDefault="00553016" w:rsidP="00553016">
            <w:pPr>
              <w:pStyle w:val="TAL"/>
            </w:pPr>
            <w:r w:rsidRPr="00AB5AA5">
              <w:t>R5-24191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96AEBB" w14:textId="162BED25" w:rsidR="00553016" w:rsidRPr="00AB5AA5" w:rsidRDefault="00553016" w:rsidP="00553016">
            <w:pPr>
              <w:pStyle w:val="TAL"/>
            </w:pPr>
            <w:r w:rsidRPr="00AB5AA5">
              <w:t>3001</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BBA2031" w14:textId="2E356F25"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E71ACA0" w14:textId="52F5BBF3"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9F85222" w14:textId="50E16B65" w:rsidR="00553016" w:rsidRPr="00AB5AA5" w:rsidRDefault="00553016" w:rsidP="00553016">
            <w:pPr>
              <w:pStyle w:val="TAL"/>
            </w:pPr>
            <w:r w:rsidRPr="00AB5AA5">
              <w:t>Introduction of RF Test Environment for AT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673E4A7" w14:textId="77777777" w:rsidR="00553016" w:rsidRPr="00AB5AA5" w:rsidRDefault="00553016" w:rsidP="00553016">
            <w:pPr>
              <w:pStyle w:val="TAL"/>
            </w:pPr>
            <w:r w:rsidRPr="00AB5AA5">
              <w:t>18.2.0</w:t>
            </w:r>
          </w:p>
        </w:tc>
      </w:tr>
      <w:tr w:rsidR="00553016" w:rsidRPr="00AB5AA5" w14:paraId="46D9DE3D"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12BCB92E"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6D18C7F0"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ABB4529" w14:textId="09EC2E27" w:rsidR="00553016" w:rsidRPr="00AB5AA5" w:rsidRDefault="00553016" w:rsidP="00553016">
            <w:pPr>
              <w:pStyle w:val="TAL"/>
            </w:pPr>
            <w:r w:rsidRPr="00AB5AA5">
              <w:t>R5-24192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592337" w14:textId="38384D7E" w:rsidR="00553016" w:rsidRPr="00AB5AA5" w:rsidRDefault="00553016" w:rsidP="00553016">
            <w:pPr>
              <w:pStyle w:val="TAL"/>
            </w:pPr>
            <w:r w:rsidRPr="00AB5AA5">
              <w:t>3002</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FA8CF58" w14:textId="6301AA0C"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1A273F0F" w14:textId="51E56EF1"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EAADEFD" w14:textId="5CD82BC7" w:rsidR="00553016" w:rsidRPr="00AB5AA5" w:rsidRDefault="00553016" w:rsidP="00553016">
            <w:pPr>
              <w:pStyle w:val="TAL"/>
            </w:pPr>
            <w:r w:rsidRPr="00AB5AA5">
              <w:t>Introduction of RRM Test Environment for AT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39871F" w14:textId="77777777" w:rsidR="00553016" w:rsidRPr="00AB5AA5" w:rsidRDefault="00553016" w:rsidP="00553016">
            <w:pPr>
              <w:pStyle w:val="TAL"/>
            </w:pPr>
            <w:r w:rsidRPr="00AB5AA5">
              <w:t>18.2.0</w:t>
            </w:r>
          </w:p>
        </w:tc>
      </w:tr>
      <w:tr w:rsidR="00553016" w:rsidRPr="00AB5AA5" w14:paraId="6776E8BF"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741059A2"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24B85BA"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655FD60" w14:textId="44B33787" w:rsidR="00553016" w:rsidRPr="00AB5AA5" w:rsidRDefault="00553016" w:rsidP="00553016">
            <w:pPr>
              <w:pStyle w:val="TAL"/>
            </w:pPr>
            <w:r w:rsidRPr="00AB5AA5">
              <w:t>R5-2419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E60651" w14:textId="69DDF28F" w:rsidR="00553016" w:rsidRPr="00AB5AA5" w:rsidRDefault="00553016" w:rsidP="00553016">
            <w:pPr>
              <w:pStyle w:val="TAL"/>
            </w:pPr>
            <w:r w:rsidRPr="00AB5AA5">
              <w:t>3019</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28D4557" w14:textId="02AF3E15"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40A9F472" w14:textId="17ED4ED9"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3138B16" w14:textId="61D825EB" w:rsidR="00553016" w:rsidRPr="00AB5AA5" w:rsidRDefault="00553016" w:rsidP="00553016">
            <w:pPr>
              <w:pStyle w:val="TAL"/>
            </w:pPr>
            <w:r w:rsidRPr="00AB5AA5">
              <w:t>Correction of Notes in tables of test channel bandwidth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FCBA462" w14:textId="77777777" w:rsidR="00553016" w:rsidRPr="00AB5AA5" w:rsidRDefault="00553016" w:rsidP="00553016">
            <w:pPr>
              <w:pStyle w:val="TAL"/>
            </w:pPr>
            <w:r w:rsidRPr="00AB5AA5">
              <w:t>18.2.0</w:t>
            </w:r>
          </w:p>
        </w:tc>
      </w:tr>
      <w:tr w:rsidR="00553016" w:rsidRPr="00AB5AA5" w14:paraId="14095C5A"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43AEBDC5"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21B2FA8C"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A428760" w14:textId="2A661A13" w:rsidR="00553016" w:rsidRPr="00AB5AA5" w:rsidRDefault="00553016" w:rsidP="00553016">
            <w:pPr>
              <w:pStyle w:val="TAL"/>
            </w:pPr>
            <w:r w:rsidRPr="00AB5AA5">
              <w:t>R5-2419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5068C3" w14:textId="05F69C8D" w:rsidR="00553016" w:rsidRPr="00AB5AA5" w:rsidRDefault="00553016" w:rsidP="00553016">
            <w:pPr>
              <w:pStyle w:val="TAL"/>
            </w:pPr>
            <w:r w:rsidRPr="00AB5AA5">
              <w:t>3106</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8CFB01F" w14:textId="60E07CCD" w:rsidR="00553016" w:rsidRPr="00AB5AA5" w:rsidRDefault="00553016" w:rsidP="00553016">
            <w:pPr>
              <w:pStyle w:val="TAL"/>
            </w:pPr>
            <w:r w:rsidRPr="00AB5AA5">
              <w:t>-</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62A46057" w14:textId="1F20AB6D"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710C398" w14:textId="217887E0" w:rsidR="00553016" w:rsidRPr="00AB5AA5" w:rsidRDefault="00553016" w:rsidP="00553016">
            <w:pPr>
              <w:pStyle w:val="TAL"/>
            </w:pPr>
            <w:r w:rsidRPr="00AB5AA5">
              <w:t>Update of abbreviations for AT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92C7DD4" w14:textId="77777777" w:rsidR="00553016" w:rsidRPr="00AB5AA5" w:rsidRDefault="00553016" w:rsidP="00553016">
            <w:pPr>
              <w:pStyle w:val="TAL"/>
            </w:pPr>
            <w:r w:rsidRPr="00AB5AA5">
              <w:t>18.2.0</w:t>
            </w:r>
          </w:p>
        </w:tc>
      </w:tr>
      <w:tr w:rsidR="00553016" w:rsidRPr="00AB5AA5" w14:paraId="204CA312"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17C0BD3C"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8286BA8"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21B6E31A" w14:textId="2A031130" w:rsidR="00553016" w:rsidRPr="00AB5AA5" w:rsidRDefault="00553016" w:rsidP="00553016">
            <w:pPr>
              <w:pStyle w:val="TAL"/>
            </w:pPr>
            <w:r w:rsidRPr="00AB5AA5">
              <w:t>R5-24192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331279" w14:textId="435D3E1A" w:rsidR="00553016" w:rsidRPr="00AB5AA5" w:rsidRDefault="00553016" w:rsidP="00553016">
            <w:pPr>
              <w:pStyle w:val="TAL"/>
            </w:pPr>
            <w:r w:rsidRPr="00AB5AA5">
              <w:t>3029</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42585E02" w14:textId="6B244C8D"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31B5974" w14:textId="6A99A6A5"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B43A07D" w14:textId="569D61A4" w:rsidR="00553016" w:rsidRPr="00AB5AA5" w:rsidRDefault="00553016" w:rsidP="00553016">
            <w:pPr>
              <w:pStyle w:val="TAL"/>
            </w:pPr>
            <w:r w:rsidRPr="00AB5AA5">
              <w:t>Addition of test frequencies for new EN-DC comb within FR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70C416" w14:textId="77777777" w:rsidR="00553016" w:rsidRPr="00AB5AA5" w:rsidRDefault="00553016" w:rsidP="00553016">
            <w:pPr>
              <w:pStyle w:val="TAL"/>
            </w:pPr>
            <w:r w:rsidRPr="00AB5AA5">
              <w:t>18.2.0</w:t>
            </w:r>
          </w:p>
        </w:tc>
      </w:tr>
      <w:tr w:rsidR="00553016" w:rsidRPr="00AB5AA5" w14:paraId="3F1A28FE"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55590279"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2C0CDFF"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9AB9B02" w14:textId="52B72073" w:rsidR="00553016" w:rsidRPr="00AB5AA5" w:rsidRDefault="00553016" w:rsidP="00553016">
            <w:pPr>
              <w:pStyle w:val="TAL"/>
            </w:pPr>
            <w:r w:rsidRPr="00AB5AA5">
              <w:t>R5-24192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6680BB" w14:textId="239AF7A9" w:rsidR="00553016" w:rsidRPr="00AB5AA5" w:rsidRDefault="00553016" w:rsidP="00553016">
            <w:pPr>
              <w:pStyle w:val="TAL"/>
            </w:pPr>
            <w:r w:rsidRPr="00AB5AA5">
              <w:t>307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2655A15" w14:textId="0B1BE192"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553D8A6E" w14:textId="47A942FB"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4F47DA5" w14:textId="180E912A" w:rsidR="00553016" w:rsidRPr="00AB5AA5" w:rsidRDefault="00553016" w:rsidP="00553016">
            <w:pPr>
              <w:pStyle w:val="TAL"/>
            </w:pPr>
            <w:r w:rsidRPr="00AB5AA5">
              <w:t>Update for additional NR-CA and NR-DC band configu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284FB0F" w14:textId="77777777" w:rsidR="00553016" w:rsidRPr="00AB5AA5" w:rsidRDefault="00553016" w:rsidP="00553016">
            <w:pPr>
              <w:pStyle w:val="TAL"/>
            </w:pPr>
            <w:r w:rsidRPr="00AB5AA5">
              <w:t>18.2.0</w:t>
            </w:r>
          </w:p>
        </w:tc>
      </w:tr>
      <w:tr w:rsidR="00553016" w:rsidRPr="00AB5AA5" w14:paraId="7DA96925"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37C32A6C"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53F36D7"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527CC7D" w14:textId="5664B697" w:rsidR="00553016" w:rsidRPr="00AB5AA5" w:rsidRDefault="00553016" w:rsidP="00553016">
            <w:pPr>
              <w:pStyle w:val="TAL"/>
            </w:pPr>
            <w:r w:rsidRPr="00AB5AA5">
              <w:t>R5-2419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DCD751" w14:textId="437B5FB7" w:rsidR="00553016" w:rsidRPr="00AB5AA5" w:rsidRDefault="00553016" w:rsidP="00553016">
            <w:pPr>
              <w:pStyle w:val="TAL"/>
            </w:pPr>
            <w:r w:rsidRPr="00AB5AA5">
              <w:t>3094</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3D3CF44D" w14:textId="6F13C2B9"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6674F873" w14:textId="64222BD7"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306C42BF" w14:textId="19597947" w:rsidR="00553016" w:rsidRPr="00AB5AA5" w:rsidRDefault="00553016" w:rsidP="00553016">
            <w:pPr>
              <w:pStyle w:val="TAL"/>
            </w:pPr>
            <w:r w:rsidRPr="00AB5AA5">
              <w:t>Addition of test frequencies for CA n77(2A), BCS1, UL C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449739A" w14:textId="77777777" w:rsidR="00553016" w:rsidRPr="00AB5AA5" w:rsidRDefault="00553016" w:rsidP="00553016">
            <w:pPr>
              <w:pStyle w:val="TAL"/>
            </w:pPr>
            <w:r w:rsidRPr="00AB5AA5">
              <w:t>18.2.0</w:t>
            </w:r>
          </w:p>
        </w:tc>
      </w:tr>
      <w:tr w:rsidR="00553016" w:rsidRPr="00AB5AA5" w14:paraId="3DCBFF20"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F37E8DD"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4EED5CBF"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30BEBF9" w14:textId="70BD9E63" w:rsidR="00553016" w:rsidRPr="00AB5AA5" w:rsidRDefault="00553016" w:rsidP="00553016">
            <w:pPr>
              <w:pStyle w:val="TAL"/>
            </w:pPr>
            <w:r w:rsidRPr="00AB5AA5">
              <w:t>R5-2419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686819" w14:textId="0DF8C208" w:rsidR="00553016" w:rsidRPr="00AB5AA5" w:rsidRDefault="00553016" w:rsidP="00553016">
            <w:pPr>
              <w:pStyle w:val="TAL"/>
            </w:pPr>
            <w:r w:rsidRPr="00AB5AA5">
              <w:t>3092</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6F6E9393" w14:textId="1B38681A"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0204EFD" w14:textId="5DFE73F4"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282F8A1" w14:textId="2805053E" w:rsidR="00553016" w:rsidRPr="00AB5AA5" w:rsidRDefault="00553016" w:rsidP="00553016">
            <w:pPr>
              <w:pStyle w:val="TAL"/>
            </w:pPr>
            <w:r w:rsidRPr="00AB5AA5">
              <w:t>Update of PDSCH Config for RF test cas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892596" w14:textId="77777777" w:rsidR="00553016" w:rsidRPr="00AB5AA5" w:rsidRDefault="00553016" w:rsidP="00553016">
            <w:pPr>
              <w:pStyle w:val="TAL"/>
            </w:pPr>
            <w:r w:rsidRPr="00AB5AA5">
              <w:t>18.2.0</w:t>
            </w:r>
          </w:p>
        </w:tc>
      </w:tr>
      <w:tr w:rsidR="00553016" w:rsidRPr="00AB5AA5" w14:paraId="16575EF0"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088029E7"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7D4265C"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0D06E0A" w14:textId="35722C82" w:rsidR="00553016" w:rsidRPr="00AB5AA5" w:rsidRDefault="00553016" w:rsidP="00553016">
            <w:pPr>
              <w:pStyle w:val="TAL"/>
            </w:pPr>
            <w:r w:rsidRPr="00AB5AA5">
              <w:t>R5-24200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1A4E93" w14:textId="05B32E90" w:rsidR="00553016" w:rsidRPr="00AB5AA5" w:rsidRDefault="00553016" w:rsidP="00553016">
            <w:pPr>
              <w:pStyle w:val="TAL"/>
            </w:pPr>
            <w:r w:rsidRPr="00AB5AA5">
              <w:t>3093</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745282F" w14:textId="460DF266"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03235132" w14:textId="201913B7"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CEE8E87" w14:textId="11B920AA" w:rsidR="00553016" w:rsidRPr="00AB5AA5" w:rsidRDefault="00553016" w:rsidP="00553016">
            <w:pPr>
              <w:pStyle w:val="TAL"/>
            </w:pPr>
            <w:r w:rsidRPr="00AB5AA5">
              <w:t>Correction of test environment for NR NTN RF testin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6DEC70E" w14:textId="77777777" w:rsidR="00553016" w:rsidRPr="00AB5AA5" w:rsidRDefault="00553016" w:rsidP="00553016">
            <w:pPr>
              <w:pStyle w:val="TAL"/>
            </w:pPr>
            <w:r w:rsidRPr="00AB5AA5">
              <w:t>18.2.0</w:t>
            </w:r>
          </w:p>
        </w:tc>
      </w:tr>
      <w:tr w:rsidR="00553016" w:rsidRPr="00AB5AA5" w14:paraId="227ADC82"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24D9181"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4D3EAB0"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0DF4032" w14:textId="78224A78" w:rsidR="00553016" w:rsidRPr="00AB5AA5" w:rsidRDefault="00553016" w:rsidP="00553016">
            <w:pPr>
              <w:pStyle w:val="TAL"/>
            </w:pPr>
            <w:r w:rsidRPr="00AB5AA5">
              <w:t>R5-24201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AEAB55" w14:textId="7D161317" w:rsidR="00553016" w:rsidRPr="00AB5AA5" w:rsidRDefault="00553016" w:rsidP="00553016">
            <w:pPr>
              <w:pStyle w:val="TAL"/>
            </w:pPr>
            <w:r w:rsidRPr="00AB5AA5">
              <w:t>3101</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AEFCEAC" w14:textId="52E761B9"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CD85A72" w14:textId="119CE687"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312CFF0" w14:textId="1D64FCE3" w:rsidR="00553016" w:rsidRPr="00AB5AA5" w:rsidRDefault="00553016" w:rsidP="00553016">
            <w:pPr>
              <w:pStyle w:val="TAL"/>
            </w:pPr>
            <w:r w:rsidRPr="00AB5AA5">
              <w:t>Updates to Test environment for NR NTN RRM testin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3BFDBDD" w14:textId="77777777" w:rsidR="00553016" w:rsidRPr="00AB5AA5" w:rsidRDefault="00553016" w:rsidP="00553016">
            <w:pPr>
              <w:pStyle w:val="TAL"/>
            </w:pPr>
            <w:r w:rsidRPr="00AB5AA5">
              <w:t>18.2.0</w:t>
            </w:r>
          </w:p>
        </w:tc>
      </w:tr>
      <w:tr w:rsidR="00553016" w:rsidRPr="00AB5AA5" w14:paraId="00D6DB87"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1B5C2BFA"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3A0FDB0F"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D5392A3" w14:textId="568FD63A" w:rsidR="00553016" w:rsidRPr="00AB5AA5" w:rsidRDefault="00553016" w:rsidP="00553016">
            <w:pPr>
              <w:pStyle w:val="TAL"/>
            </w:pPr>
            <w:r w:rsidRPr="00AB5AA5">
              <w:t>R5-24201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2D35EE" w14:textId="4B44873C" w:rsidR="00553016" w:rsidRPr="00AB5AA5" w:rsidRDefault="00553016" w:rsidP="00553016">
            <w:pPr>
              <w:pStyle w:val="TAL"/>
            </w:pPr>
            <w:r w:rsidRPr="00AB5AA5">
              <w:t>3102</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37AC694" w14:textId="1F04D97F"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6820CA72" w14:textId="1818A8AB"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D035779" w14:textId="152FB21B" w:rsidR="00553016" w:rsidRPr="00AB5AA5" w:rsidRDefault="00553016" w:rsidP="00553016">
            <w:pPr>
              <w:pStyle w:val="TAL"/>
            </w:pPr>
            <w:r w:rsidRPr="00AB5AA5">
              <w:t>Common Test environment updates for NR NTN RF, demod and RRM testin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43F918E" w14:textId="77777777" w:rsidR="00553016" w:rsidRPr="00AB5AA5" w:rsidRDefault="00553016" w:rsidP="00553016">
            <w:pPr>
              <w:pStyle w:val="TAL"/>
            </w:pPr>
            <w:r w:rsidRPr="00AB5AA5">
              <w:t>18.2.0</w:t>
            </w:r>
          </w:p>
        </w:tc>
      </w:tr>
      <w:tr w:rsidR="00553016" w:rsidRPr="00AB5AA5" w14:paraId="377F6839"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05099AB4"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5C809F64"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D6F9B6A" w14:textId="671A59FE" w:rsidR="00553016" w:rsidRPr="00AB5AA5" w:rsidRDefault="00553016" w:rsidP="00553016">
            <w:pPr>
              <w:pStyle w:val="TAL"/>
            </w:pPr>
            <w:r w:rsidRPr="00AB5AA5">
              <w:t>R5-24202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AA146A" w14:textId="050B5F33" w:rsidR="00553016" w:rsidRPr="00AB5AA5" w:rsidRDefault="00553016" w:rsidP="00553016">
            <w:pPr>
              <w:pStyle w:val="TAL"/>
            </w:pPr>
            <w:r w:rsidRPr="00AB5AA5">
              <w:t>3087</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10DDF75C" w14:textId="204FC80C"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2E673786" w14:textId="2FBA47C2"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8C9E4DF" w14:textId="17661906" w:rsidR="00553016" w:rsidRPr="00AB5AA5" w:rsidRDefault="00553016" w:rsidP="00553016">
            <w:pPr>
              <w:pStyle w:val="TAL"/>
            </w:pPr>
            <w:r w:rsidRPr="00AB5AA5">
              <w:t>Correction to message exceptions for Performance test cas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5E2D03" w14:textId="77777777" w:rsidR="00553016" w:rsidRPr="00AB5AA5" w:rsidRDefault="00553016" w:rsidP="00553016">
            <w:pPr>
              <w:pStyle w:val="TAL"/>
            </w:pPr>
            <w:r w:rsidRPr="00AB5AA5">
              <w:t>18.2.0</w:t>
            </w:r>
          </w:p>
        </w:tc>
      </w:tr>
      <w:tr w:rsidR="00553016" w:rsidRPr="00AB5AA5" w14:paraId="51ADD5C2" w14:textId="77777777" w:rsidTr="00AB5AA5">
        <w:tc>
          <w:tcPr>
            <w:tcW w:w="800" w:type="dxa"/>
            <w:tcBorders>
              <w:top w:val="single" w:sz="6" w:space="0" w:color="auto"/>
              <w:left w:val="single" w:sz="6" w:space="0" w:color="auto"/>
              <w:bottom w:val="single" w:sz="6" w:space="0" w:color="auto"/>
              <w:right w:val="single" w:sz="6" w:space="0" w:color="auto"/>
            </w:tcBorders>
            <w:shd w:val="clear" w:color="auto" w:fill="auto"/>
          </w:tcPr>
          <w:p w14:paraId="68B246A0" w14:textId="77777777" w:rsidR="00553016" w:rsidRPr="00AB5AA5" w:rsidRDefault="00553016" w:rsidP="00553016">
            <w:pPr>
              <w:pStyle w:val="TAL"/>
            </w:pPr>
            <w:r w:rsidRPr="00AB5AA5">
              <w:t>2024-03</w:t>
            </w:r>
          </w:p>
        </w:tc>
        <w:tc>
          <w:tcPr>
            <w:tcW w:w="995" w:type="dxa"/>
            <w:tcBorders>
              <w:top w:val="single" w:sz="6" w:space="0" w:color="auto"/>
              <w:left w:val="single" w:sz="6" w:space="0" w:color="auto"/>
              <w:bottom w:val="single" w:sz="6" w:space="0" w:color="auto"/>
              <w:right w:val="single" w:sz="6" w:space="0" w:color="auto"/>
            </w:tcBorders>
            <w:shd w:val="clear" w:color="auto" w:fill="auto"/>
          </w:tcPr>
          <w:p w14:paraId="1A4C4E68" w14:textId="77777777" w:rsidR="00553016" w:rsidRPr="00AB5AA5" w:rsidRDefault="00553016" w:rsidP="00553016">
            <w:pPr>
              <w:pStyle w:val="TAL"/>
            </w:pPr>
            <w:r w:rsidRPr="00AB5AA5">
              <w:t>RAN#103</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7C689CEE" w14:textId="78FB46D4" w:rsidR="00553016" w:rsidRPr="00AB5AA5" w:rsidRDefault="00553016" w:rsidP="00553016">
            <w:pPr>
              <w:pStyle w:val="TAL"/>
            </w:pPr>
            <w:r w:rsidRPr="00AB5AA5">
              <w:t>R5-24203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595CA8" w14:textId="185F9753" w:rsidR="00553016" w:rsidRPr="00AB5AA5" w:rsidRDefault="00553016" w:rsidP="00553016">
            <w:pPr>
              <w:pStyle w:val="TAL"/>
            </w:pPr>
            <w:r w:rsidRPr="00AB5AA5">
              <w:t>3065</w:t>
            </w:r>
          </w:p>
        </w:tc>
        <w:tc>
          <w:tcPr>
            <w:tcW w:w="284" w:type="dxa"/>
            <w:tcBorders>
              <w:top w:val="single" w:sz="6" w:space="0" w:color="auto"/>
              <w:left w:val="single" w:sz="6" w:space="0" w:color="auto"/>
              <w:bottom w:val="single" w:sz="6" w:space="0" w:color="auto"/>
              <w:right w:val="single" w:sz="6" w:space="0" w:color="auto"/>
            </w:tcBorders>
            <w:shd w:val="clear" w:color="auto" w:fill="auto"/>
          </w:tcPr>
          <w:p w14:paraId="03447F2A" w14:textId="263D0752" w:rsidR="00553016" w:rsidRPr="00AB5AA5" w:rsidRDefault="00553016" w:rsidP="00553016">
            <w:pPr>
              <w:pStyle w:val="TAL"/>
            </w:pPr>
            <w:r w:rsidRPr="00AB5AA5">
              <w:t>1</w:t>
            </w:r>
          </w:p>
        </w:tc>
        <w:tc>
          <w:tcPr>
            <w:tcW w:w="331" w:type="dxa"/>
            <w:tcBorders>
              <w:top w:val="single" w:sz="6" w:space="0" w:color="auto"/>
              <w:left w:val="single" w:sz="6" w:space="0" w:color="auto"/>
              <w:bottom w:val="single" w:sz="6" w:space="0" w:color="auto"/>
              <w:right w:val="single" w:sz="6" w:space="0" w:color="auto"/>
            </w:tcBorders>
            <w:shd w:val="clear" w:color="auto" w:fill="auto"/>
          </w:tcPr>
          <w:p w14:paraId="75CF1179" w14:textId="0E4EA929" w:rsidR="00553016" w:rsidRPr="00AB5AA5" w:rsidRDefault="00553016" w:rsidP="00553016">
            <w:pPr>
              <w:pStyle w:val="TAL"/>
            </w:pPr>
            <w:r w:rsidRPr="00AB5AA5">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3DE3709" w14:textId="5E172A69" w:rsidR="00553016" w:rsidRPr="00AB5AA5" w:rsidRDefault="00553016" w:rsidP="00553016">
            <w:pPr>
              <w:pStyle w:val="TAL"/>
            </w:pPr>
            <w:r w:rsidRPr="00AB5AA5">
              <w:t>Correction to default configuration of SMTC for NCD-SSB</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F22A37" w14:textId="77777777" w:rsidR="00553016" w:rsidRPr="00AB5AA5" w:rsidRDefault="00553016" w:rsidP="00553016">
            <w:pPr>
              <w:pStyle w:val="TAL"/>
            </w:pPr>
            <w:r w:rsidRPr="00AB5AA5">
              <w:t>18.2.0</w:t>
            </w:r>
          </w:p>
        </w:tc>
      </w:tr>
    </w:tbl>
    <w:p w14:paraId="2DF10FF9" w14:textId="01128AE2" w:rsidR="00E00DA6" w:rsidRPr="00AB5AA5" w:rsidRDefault="00E00DA6" w:rsidP="007E50E8"/>
    <w:sectPr w:rsidR="00E00DA6" w:rsidRPr="00AB5AA5" w:rsidSect="008A32D2">
      <w:headerReference w:type="even" r:id="rId210"/>
      <w:headerReference w:type="default" r:id="rId211"/>
      <w:footerReference w:type="even" r:id="rId212"/>
      <w:footerReference w:type="default" r:id="rId213"/>
      <w:headerReference w:type="first" r:id="rId214"/>
      <w:footerReference w:type="first" r:id="rId215"/>
      <w:pgSz w:w="11906" w:h="16838"/>
      <w:pgMar w:top="1418" w:right="1134" w:bottom="1134" w:left="1134" w:header="709" w:footer="709" w:gutter="0"/>
      <w:pgNumType w:start="151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48EA77" w14:textId="77777777" w:rsidR="00322ED9" w:rsidRDefault="00322ED9" w:rsidP="007E50E8">
      <w:r>
        <w:separator/>
      </w:r>
    </w:p>
    <w:p w14:paraId="0E57B15F" w14:textId="77777777" w:rsidR="00322ED9" w:rsidRDefault="00322ED9" w:rsidP="007E50E8"/>
    <w:p w14:paraId="553C50B1" w14:textId="77777777" w:rsidR="00322ED9" w:rsidRDefault="00322ED9" w:rsidP="007E50E8"/>
  </w:endnote>
  <w:endnote w:type="continuationSeparator" w:id="0">
    <w:p w14:paraId="774101C2" w14:textId="77777777" w:rsidR="00322ED9" w:rsidRDefault="00322ED9" w:rsidP="007E50E8">
      <w:r>
        <w:continuationSeparator/>
      </w:r>
    </w:p>
    <w:p w14:paraId="13ED79DF" w14:textId="77777777" w:rsidR="00322ED9" w:rsidRDefault="00322ED9" w:rsidP="007E50E8"/>
    <w:p w14:paraId="1869265F" w14:textId="77777777" w:rsidR="00322ED9" w:rsidRDefault="00322ED9" w:rsidP="007E50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Osaka">
    <w:altName w:val="Yu Gothic"/>
    <w:panose1 w:val="00000000000000000000"/>
    <w:charset w:val="80"/>
    <w:family w:val="auto"/>
    <w:notTrueType/>
    <w:pitch w:val="variable"/>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v4.2.0">
    <w:altName w:val="Cambria"/>
    <w:panose1 w:val="00000000000000000000"/>
    <w:charset w:val="00"/>
    <w:family w:val="roman"/>
    <w:notTrueType/>
    <w:pitch w:val="default"/>
  </w:font>
  <w:font w:name="IMHNGF+BookmanOldStyle">
    <w:altName w:val="Bookman Old Style"/>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ingLiU">
    <w:altName w:val="細明體"/>
    <w:panose1 w:val="02010609000101010101"/>
    <w:charset w:val="88"/>
    <w:family w:val="modern"/>
    <w:pitch w:val="fixed"/>
    <w:sig w:usb0="A00002FF" w:usb1="28CFFCFA" w:usb2="00000016" w:usb3="00000000" w:csb0="00100001" w:csb1="00000000"/>
  </w:font>
  <w:font w:name="Geneva">
    <w:altName w:val="Arial"/>
    <w:panose1 w:val="00000000000000000000"/>
    <w:charset w:val="00"/>
    <w:family w:val="roman"/>
    <w:notTrueType/>
    <w:pitch w:val="default"/>
  </w:font>
  <w:font w:name="????">
    <w:altName w:val="Malgun Gothic Semilight"/>
    <w:panose1 w:val="00000000000000000000"/>
    <w:charset w:val="00"/>
    <w:family w:val="roman"/>
    <w:notTrueType/>
    <w:pitch w:val="default"/>
  </w:font>
  <w:font w:name="Courier">
    <w:panose1 w:val="02070409020205020404"/>
    <w:charset w:val="00"/>
    <w:family w:val="modern"/>
    <w:pitch w:val="fixed"/>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v5.0.0">
    <w:altName w:val="Times New Roman"/>
    <w:charset w:val="00"/>
    <w:family w:val="roman"/>
    <w:pitch w:val="default"/>
  </w:font>
  <w:font w:name="??">
    <w:altName w:val="Yu Gothic"/>
    <w:charset w:val="80"/>
    <w:family w:val="roman"/>
    <w:pitch w:val="default"/>
    <w:sig w:usb0="00000000" w:usb1="0000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072BD4" w14:textId="77777777" w:rsidR="008A32D2" w:rsidRDefault="008A32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D34AB3" w14:textId="29104777" w:rsidR="00BB0820" w:rsidRDefault="0076207E" w:rsidP="00BB082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1BD914" w14:textId="77777777" w:rsidR="008A32D2" w:rsidRDefault="008A32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A5529F" w14:textId="77777777" w:rsidR="00322ED9" w:rsidRDefault="00322ED9" w:rsidP="007E50E8">
      <w:r>
        <w:separator/>
      </w:r>
    </w:p>
    <w:p w14:paraId="115FA310" w14:textId="77777777" w:rsidR="00322ED9" w:rsidRDefault="00322ED9" w:rsidP="007E50E8"/>
    <w:p w14:paraId="1CFF55AF" w14:textId="77777777" w:rsidR="00322ED9" w:rsidRDefault="00322ED9" w:rsidP="007E50E8"/>
  </w:footnote>
  <w:footnote w:type="continuationSeparator" w:id="0">
    <w:p w14:paraId="7595011A" w14:textId="77777777" w:rsidR="00322ED9" w:rsidRDefault="00322ED9" w:rsidP="007E50E8">
      <w:r>
        <w:continuationSeparator/>
      </w:r>
    </w:p>
    <w:p w14:paraId="70582BA4" w14:textId="77777777" w:rsidR="00322ED9" w:rsidRDefault="00322ED9" w:rsidP="007E50E8"/>
    <w:p w14:paraId="018F33AF" w14:textId="77777777" w:rsidR="00322ED9" w:rsidRDefault="00322ED9" w:rsidP="007E50E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E84561" w14:textId="77777777" w:rsidR="008A32D2" w:rsidRDefault="008A32D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F3233F" w14:textId="074D8331" w:rsidR="007E50E8" w:rsidRDefault="007E50E8" w:rsidP="007E50E8">
    <w:pPr>
      <w:framePr w:h="284" w:hRule="exact" w:wrap="around" w:vAnchor="text" w:hAnchor="margin" w:y="1"/>
      <w:rPr>
        <w:rFonts w:ascii="Arial" w:hAnsi="Arial" w:cs="Arial"/>
        <w:b/>
        <w:sz w:val="18"/>
        <w:szCs w:val="18"/>
      </w:rPr>
    </w:pPr>
    <w:r>
      <w:rPr>
        <w:rFonts w:ascii="Arial" w:hAnsi="Arial" w:cs="Arial"/>
        <w:b/>
        <w:sz w:val="18"/>
        <w:szCs w:val="18"/>
      </w:rPr>
      <w:t>Release 1</w:t>
    </w:r>
    <w:r w:rsidR="003453EE">
      <w:rPr>
        <w:rFonts w:ascii="Arial" w:hAnsi="Arial" w:cs="Arial"/>
        <w:b/>
        <w:sz w:val="18"/>
        <w:szCs w:val="18"/>
      </w:rPr>
      <w:t>8</w:t>
    </w:r>
  </w:p>
  <w:p w14:paraId="2B7769D1" w14:textId="7A97526B" w:rsidR="007E50E8" w:rsidRDefault="007E50E8" w:rsidP="007E50E8">
    <w:pPr>
      <w:framePr w:h="284" w:hRule="exact" w:wrap="around" w:vAnchor="text" w:hAnchor="margin" w:xAlign="right" w:y="1"/>
      <w:rPr>
        <w:rFonts w:ascii="Arial" w:hAnsi="Arial" w:cs="Arial"/>
        <w:b/>
        <w:sz w:val="18"/>
        <w:szCs w:val="18"/>
      </w:rPr>
    </w:pPr>
    <w:r>
      <w:rPr>
        <w:rFonts w:ascii="Arial" w:hAnsi="Arial" w:cs="Arial"/>
        <w:b/>
        <w:sz w:val="18"/>
        <w:szCs w:val="18"/>
      </w:rPr>
      <w:t>3GPP TS 38.508-1 V1</w:t>
    </w:r>
    <w:r w:rsidR="003453EE">
      <w:rPr>
        <w:rFonts w:ascii="Arial" w:hAnsi="Arial" w:cs="Arial"/>
        <w:b/>
        <w:sz w:val="18"/>
        <w:szCs w:val="18"/>
      </w:rPr>
      <w:t>8</w:t>
    </w:r>
    <w:r>
      <w:rPr>
        <w:rFonts w:ascii="Arial" w:hAnsi="Arial" w:cs="Arial"/>
        <w:b/>
        <w:sz w:val="18"/>
        <w:szCs w:val="18"/>
      </w:rPr>
      <w:t>.</w:t>
    </w:r>
    <w:r w:rsidR="00590300">
      <w:rPr>
        <w:rFonts w:ascii="Arial" w:hAnsi="Arial" w:cs="Arial"/>
        <w:b/>
        <w:sz w:val="18"/>
        <w:szCs w:val="18"/>
      </w:rPr>
      <w:t>2</w:t>
    </w:r>
    <w:r>
      <w:rPr>
        <w:rFonts w:ascii="Arial" w:hAnsi="Arial" w:cs="Arial"/>
        <w:b/>
        <w:sz w:val="18"/>
        <w:szCs w:val="18"/>
      </w:rPr>
      <w:t>.0 (202</w:t>
    </w:r>
    <w:r w:rsidR="00590300">
      <w:rPr>
        <w:rFonts w:ascii="Arial" w:hAnsi="Arial" w:cs="Arial"/>
        <w:b/>
        <w:sz w:val="18"/>
        <w:szCs w:val="18"/>
      </w:rPr>
      <w:t>4</w:t>
    </w:r>
    <w:r>
      <w:rPr>
        <w:rFonts w:ascii="Arial" w:hAnsi="Arial" w:cs="Arial"/>
        <w:b/>
        <w:sz w:val="18"/>
        <w:szCs w:val="18"/>
      </w:rPr>
      <w:t>-</w:t>
    </w:r>
    <w:r w:rsidR="00590300">
      <w:rPr>
        <w:rFonts w:ascii="Arial" w:hAnsi="Arial" w:cs="Arial"/>
        <w:b/>
        <w:sz w:val="18"/>
        <w:szCs w:val="18"/>
      </w:rPr>
      <w:t>03</w:t>
    </w:r>
    <w:r>
      <w:rPr>
        <w:rFonts w:ascii="Arial" w:hAnsi="Arial" w:cs="Arial"/>
        <w:b/>
        <w:sz w:val="18"/>
        <w:szCs w:val="18"/>
      </w:rPr>
      <w:t>)</w:t>
    </w:r>
  </w:p>
  <w:sdt>
    <w:sdtPr>
      <w:rPr>
        <w:rFonts w:ascii="Arial" w:hAnsi="Arial"/>
        <w:b/>
        <w:noProof/>
        <w:sz w:val="18"/>
      </w:rPr>
      <w:id w:val="-1011832269"/>
      <w:docPartObj>
        <w:docPartGallery w:val="Page Numbers (Top of Page)"/>
        <w:docPartUnique/>
      </w:docPartObj>
    </w:sdtPr>
    <w:sdtContent>
      <w:p w14:paraId="17F27450" w14:textId="67DBCE7E" w:rsidR="00AA6144" w:rsidRPr="00AA6144" w:rsidRDefault="00AA6144" w:rsidP="007E50E8">
        <w:pPr>
          <w:rPr>
            <w:rFonts w:cs="Arial"/>
            <w:szCs w:val="18"/>
          </w:rPr>
        </w:pPr>
      </w:p>
      <w:p w14:paraId="7A6B531C" w14:textId="68BDD296" w:rsidR="009803D2" w:rsidRDefault="00003CC7" w:rsidP="005D3474">
        <w:pPr>
          <w:pStyle w:val="Header"/>
          <w:jc w:val="center"/>
        </w:pPr>
        <w:r>
          <w:rPr>
            <w:noProof w:val="0"/>
          </w:rPr>
          <w:fldChar w:fldCharType="begin"/>
        </w:r>
        <w:r>
          <w:instrText xml:space="preserve"> PAGE   \* MERGEFORMAT </w:instrText>
        </w:r>
        <w:r>
          <w:rPr>
            <w:noProof w:val="0"/>
          </w:rPr>
          <w:fldChar w:fldCharType="separate"/>
        </w:r>
        <w:r>
          <w:t>2</w:t>
        </w:r>
        <w: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39AC19" w14:textId="77777777" w:rsidR="008A32D2" w:rsidRDefault="008A32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9F978E9"/>
    <w:multiLevelType w:val="hybridMultilevel"/>
    <w:tmpl w:val="669A7826"/>
    <w:styleLink w:val="Style11"/>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6C75AAE"/>
    <w:multiLevelType w:val="hybridMultilevel"/>
    <w:tmpl w:val="CDA0019C"/>
    <w:lvl w:ilvl="0" w:tplc="A3B01868">
      <w:start w:val="1"/>
      <w:numFmt w:val="decimal"/>
      <w:lvlText w:val="%1."/>
      <w:lvlJc w:val="left"/>
      <w:pPr>
        <w:ind w:left="1004" w:hanging="360"/>
      </w:pPr>
      <w:rPr>
        <w:rFonts w:hint="default"/>
      </w:r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2" w15:restartNumberingAfterBreak="0">
    <w:nsid w:val="5F175213"/>
    <w:multiLevelType w:val="multilevel"/>
    <w:tmpl w:val="100C001D"/>
    <w:styleLink w:val="Style12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5F714F34"/>
    <w:multiLevelType w:val="hybridMultilevel"/>
    <w:tmpl w:val="B2E6C33E"/>
    <w:lvl w:ilvl="0" w:tplc="04BC102A">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 w15:restartNumberingAfterBreak="0">
    <w:nsid w:val="638C5117"/>
    <w:multiLevelType w:val="multilevel"/>
    <w:tmpl w:val="100C001D"/>
    <w:styleLink w:val="Style13"/>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70BD643C"/>
    <w:multiLevelType w:val="hybridMultilevel"/>
    <w:tmpl w:val="699CF268"/>
    <w:styleLink w:val="SGS21"/>
    <w:lvl w:ilvl="0" w:tplc="20FE05F2">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C3F45AD"/>
    <w:multiLevelType w:val="hybridMultilevel"/>
    <w:tmpl w:val="DDE2DB12"/>
    <w:styleLink w:val="SGS1"/>
    <w:lvl w:ilvl="0" w:tplc="1B2A8A94">
      <w:start w:val="1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980579430">
    <w:abstractNumId w:val="4"/>
  </w:num>
  <w:num w:numId="2" w16cid:durableId="782381096">
    <w:abstractNumId w:val="2"/>
  </w:num>
  <w:num w:numId="3" w16cid:durableId="531310612">
    <w:abstractNumId w:val="5"/>
  </w:num>
  <w:num w:numId="4" w16cid:durableId="26568634">
    <w:abstractNumId w:val="0"/>
  </w:num>
  <w:num w:numId="5" w16cid:durableId="416250441">
    <w:abstractNumId w:val="6"/>
  </w:num>
  <w:num w:numId="6" w16cid:durableId="2048554872">
    <w:abstractNumId w:val="3"/>
  </w:num>
  <w:num w:numId="7" w16cid:durableId="293293210">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attachedTemplate r:id="rId1"/>
  <w:linkStyles/>
  <w:doNotTrackFormatting/>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5006"/>
    <w:rsid w:val="00003CC7"/>
    <w:rsid w:val="000347F6"/>
    <w:rsid w:val="00077545"/>
    <w:rsid w:val="00082532"/>
    <w:rsid w:val="00095006"/>
    <w:rsid w:val="000A289D"/>
    <w:rsid w:val="000C2D27"/>
    <w:rsid w:val="000D5F41"/>
    <w:rsid w:val="000E47B8"/>
    <w:rsid w:val="00113994"/>
    <w:rsid w:val="001565C8"/>
    <w:rsid w:val="001659EA"/>
    <w:rsid w:val="00190CE6"/>
    <w:rsid w:val="001A2955"/>
    <w:rsid w:val="001B4884"/>
    <w:rsid w:val="001D0C6B"/>
    <w:rsid w:val="001E6BD1"/>
    <w:rsid w:val="0020525F"/>
    <w:rsid w:val="00224D90"/>
    <w:rsid w:val="00244C89"/>
    <w:rsid w:val="00244E3A"/>
    <w:rsid w:val="0029563B"/>
    <w:rsid w:val="002B3F02"/>
    <w:rsid w:val="002D713D"/>
    <w:rsid w:val="002F2E05"/>
    <w:rsid w:val="0031204F"/>
    <w:rsid w:val="003143B9"/>
    <w:rsid w:val="00322ED9"/>
    <w:rsid w:val="00326E5A"/>
    <w:rsid w:val="003453EE"/>
    <w:rsid w:val="003810E6"/>
    <w:rsid w:val="00387B9F"/>
    <w:rsid w:val="003C4AAF"/>
    <w:rsid w:val="003C7EC4"/>
    <w:rsid w:val="003D5583"/>
    <w:rsid w:val="003E3707"/>
    <w:rsid w:val="003E3AAC"/>
    <w:rsid w:val="003E4BFE"/>
    <w:rsid w:val="003F6C71"/>
    <w:rsid w:val="004005A9"/>
    <w:rsid w:val="00407C54"/>
    <w:rsid w:val="00452591"/>
    <w:rsid w:val="00464FD0"/>
    <w:rsid w:val="00486A52"/>
    <w:rsid w:val="004978C5"/>
    <w:rsid w:val="004B6878"/>
    <w:rsid w:val="004D2A01"/>
    <w:rsid w:val="004D5257"/>
    <w:rsid w:val="005360FB"/>
    <w:rsid w:val="00553016"/>
    <w:rsid w:val="005747C3"/>
    <w:rsid w:val="00582061"/>
    <w:rsid w:val="00590300"/>
    <w:rsid w:val="005A7F13"/>
    <w:rsid w:val="005D3474"/>
    <w:rsid w:val="0061149C"/>
    <w:rsid w:val="00660ECC"/>
    <w:rsid w:val="0066304C"/>
    <w:rsid w:val="00673AD8"/>
    <w:rsid w:val="006A63A1"/>
    <w:rsid w:val="006B0187"/>
    <w:rsid w:val="006D7376"/>
    <w:rsid w:val="0071393B"/>
    <w:rsid w:val="00742BF4"/>
    <w:rsid w:val="00744E2F"/>
    <w:rsid w:val="0074735E"/>
    <w:rsid w:val="0076207E"/>
    <w:rsid w:val="00791D59"/>
    <w:rsid w:val="007A027B"/>
    <w:rsid w:val="007C45EB"/>
    <w:rsid w:val="007C58BE"/>
    <w:rsid w:val="007D4D58"/>
    <w:rsid w:val="007D5DFA"/>
    <w:rsid w:val="007E1605"/>
    <w:rsid w:val="007E50E8"/>
    <w:rsid w:val="007F0D74"/>
    <w:rsid w:val="007F13AB"/>
    <w:rsid w:val="007F3742"/>
    <w:rsid w:val="00801042"/>
    <w:rsid w:val="008135C2"/>
    <w:rsid w:val="00840023"/>
    <w:rsid w:val="008661F2"/>
    <w:rsid w:val="00866551"/>
    <w:rsid w:val="008874BE"/>
    <w:rsid w:val="008A32D2"/>
    <w:rsid w:val="008A6264"/>
    <w:rsid w:val="008B70E4"/>
    <w:rsid w:val="008D02D4"/>
    <w:rsid w:val="008D43FC"/>
    <w:rsid w:val="008D69C1"/>
    <w:rsid w:val="008F2269"/>
    <w:rsid w:val="008F32D7"/>
    <w:rsid w:val="008F6F4F"/>
    <w:rsid w:val="009315D7"/>
    <w:rsid w:val="00950F13"/>
    <w:rsid w:val="0096518B"/>
    <w:rsid w:val="009803D2"/>
    <w:rsid w:val="00980B8A"/>
    <w:rsid w:val="009E24AA"/>
    <w:rsid w:val="009E2D07"/>
    <w:rsid w:val="009F5F0B"/>
    <w:rsid w:val="00A1061C"/>
    <w:rsid w:val="00A1473D"/>
    <w:rsid w:val="00A85547"/>
    <w:rsid w:val="00A95C5D"/>
    <w:rsid w:val="00AA6144"/>
    <w:rsid w:val="00AB5555"/>
    <w:rsid w:val="00AB5AA5"/>
    <w:rsid w:val="00AC32C1"/>
    <w:rsid w:val="00AD437B"/>
    <w:rsid w:val="00AE15ED"/>
    <w:rsid w:val="00AF142D"/>
    <w:rsid w:val="00AF3A5C"/>
    <w:rsid w:val="00B14517"/>
    <w:rsid w:val="00B3154B"/>
    <w:rsid w:val="00B851A3"/>
    <w:rsid w:val="00BA5A81"/>
    <w:rsid w:val="00BA7648"/>
    <w:rsid w:val="00BB0820"/>
    <w:rsid w:val="00BB1B52"/>
    <w:rsid w:val="00BB6597"/>
    <w:rsid w:val="00BF7DC6"/>
    <w:rsid w:val="00C02A33"/>
    <w:rsid w:val="00C13320"/>
    <w:rsid w:val="00C64EBB"/>
    <w:rsid w:val="00C74742"/>
    <w:rsid w:val="00CA5193"/>
    <w:rsid w:val="00CE5CA5"/>
    <w:rsid w:val="00CF2A79"/>
    <w:rsid w:val="00CF669E"/>
    <w:rsid w:val="00D25505"/>
    <w:rsid w:val="00D263A8"/>
    <w:rsid w:val="00D4531E"/>
    <w:rsid w:val="00D51CA2"/>
    <w:rsid w:val="00D9302D"/>
    <w:rsid w:val="00DA6859"/>
    <w:rsid w:val="00DB2EFD"/>
    <w:rsid w:val="00DC63E6"/>
    <w:rsid w:val="00DD33AC"/>
    <w:rsid w:val="00DD6CFB"/>
    <w:rsid w:val="00DF440E"/>
    <w:rsid w:val="00E00DA6"/>
    <w:rsid w:val="00E013F4"/>
    <w:rsid w:val="00E10B58"/>
    <w:rsid w:val="00E27ABD"/>
    <w:rsid w:val="00E35B38"/>
    <w:rsid w:val="00E96921"/>
    <w:rsid w:val="00EB47D2"/>
    <w:rsid w:val="00EB48AE"/>
    <w:rsid w:val="00EC4D1D"/>
    <w:rsid w:val="00ED0683"/>
    <w:rsid w:val="00ED7E8C"/>
    <w:rsid w:val="00EE4CA5"/>
    <w:rsid w:val="00EF4A2B"/>
    <w:rsid w:val="00F17EF5"/>
    <w:rsid w:val="00F54CEC"/>
    <w:rsid w:val="00F7371C"/>
    <w:rsid w:val="00F97CAC"/>
    <w:rsid w:val="00FC51AD"/>
    <w:rsid w:val="00FE6717"/>
    <w:rsid w:val="00FF4E8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o:shapelayout v:ext="edit">
      <o:idmap v:ext="edit" data="2"/>
    </o:shapelayout>
  </w:shapeDefaults>
  <w:decimalSymbol w:val=","/>
  <w:listSeparator w:val=";"/>
  <w14:docId w14:val="27FC9445"/>
  <w15:chartTrackingRefBased/>
  <w15:docId w15:val="{906F56D1-3A4C-4ED8-8410-183015376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lsdException w:name="Medium Shading 2 Accent 3" w:uiPriority="30"/>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32D2"/>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eastAsia="en-GB"/>
    </w:rPr>
  </w:style>
  <w:style w:type="paragraph" w:styleId="Heading1">
    <w:name w:val="heading 1"/>
    <w:aliases w:val="NMP Heading 1,H1,h1,app heading 1,l1,Memo Heading 1,h11,h12,h13,h14,h15,h16,Huvudrubrik,heading 1,h17,h111,h121,h131,h141,h151,h161,h18,h112,h122,h132,h142,h152,h162,h19,h113,h123,h133,h143,h153,h163,Head 1 (Chapter heading),Titre§,1,1.0,Telia"/>
    <w:next w:val="Normal"/>
    <w:link w:val="Heading1Char"/>
    <w:qFormat/>
    <w:rsid w:val="008A32D2"/>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eastAsia="en-GB"/>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8A32D2"/>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8A32D2"/>
    <w:pPr>
      <w:spacing w:before="120"/>
      <w:outlineLvl w:val="2"/>
    </w:pPr>
    <w:rPr>
      <w:sz w:val="28"/>
    </w:rPr>
  </w:style>
  <w:style w:type="paragraph" w:styleId="Heading4">
    <w:name w:val="heading 4"/>
    <w:aliases w:val="h4,H4,H41,h41,H42,h42,H43,h43,H411,h411,H421,h421,H44,h44,H412,h412,H422,h422,H431,h431,H45,h45,H413,h413,H423,h423,H432,h432,H46,h46,H47,h47,Memo Heading 4,4H,Memo Heading 5,Head4,4,heading 4,41,42,43,411,421,44,412,422,45,413,423,46,414,Memo"/>
    <w:basedOn w:val="Heading3"/>
    <w:next w:val="Normal"/>
    <w:link w:val="Heading4Char"/>
    <w:qFormat/>
    <w:rsid w:val="008A32D2"/>
    <w:pPr>
      <w:ind w:left="1418" w:hanging="1418"/>
      <w:outlineLvl w:val="3"/>
    </w:pPr>
    <w:rPr>
      <w:sz w:val="24"/>
    </w:rPr>
  </w:style>
  <w:style w:type="paragraph" w:styleId="Heading5">
    <w:name w:val="heading 5"/>
    <w:aliases w:val="h5,Heading5,Head5,H5,M5,mh2,Module heading 2,heading 8,Numbered Sub-list,Heading 81,5,标题 81,Heading 811,Level_2,标题 811,Heading 8111,Heading 81111"/>
    <w:basedOn w:val="Heading4"/>
    <w:next w:val="Normal"/>
    <w:link w:val="Heading5Char"/>
    <w:qFormat/>
    <w:rsid w:val="008A32D2"/>
    <w:pPr>
      <w:ind w:left="1701" w:hanging="1701"/>
      <w:outlineLvl w:val="4"/>
    </w:pPr>
    <w:rPr>
      <w:sz w:val="22"/>
    </w:rPr>
  </w:style>
  <w:style w:type="paragraph" w:styleId="Heading6">
    <w:name w:val="heading 6"/>
    <w:basedOn w:val="H6"/>
    <w:next w:val="Normal"/>
    <w:link w:val="Heading6Char"/>
    <w:qFormat/>
    <w:rsid w:val="008A32D2"/>
    <w:pPr>
      <w:outlineLvl w:val="5"/>
    </w:pPr>
  </w:style>
  <w:style w:type="paragraph" w:styleId="Heading7">
    <w:name w:val="heading 7"/>
    <w:aliases w:val="L7,Header 7"/>
    <w:basedOn w:val="H6"/>
    <w:next w:val="Normal"/>
    <w:link w:val="Heading7Char"/>
    <w:qFormat/>
    <w:rsid w:val="008A32D2"/>
    <w:pPr>
      <w:outlineLvl w:val="6"/>
    </w:pPr>
  </w:style>
  <w:style w:type="paragraph" w:styleId="Heading8">
    <w:name w:val="heading 8"/>
    <w:basedOn w:val="Heading1"/>
    <w:next w:val="Normal"/>
    <w:link w:val="Heading8Char"/>
    <w:qFormat/>
    <w:rsid w:val="008A32D2"/>
    <w:pPr>
      <w:ind w:left="0" w:firstLine="0"/>
      <w:outlineLvl w:val="7"/>
    </w:pPr>
  </w:style>
  <w:style w:type="paragraph" w:styleId="Heading9">
    <w:name w:val="heading 9"/>
    <w:basedOn w:val="Heading8"/>
    <w:next w:val="Normal"/>
    <w:link w:val="Heading9Char"/>
    <w:qFormat/>
    <w:rsid w:val="008A32D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rsid w:val="008A32D2"/>
  </w:style>
  <w:style w:type="character" w:customStyle="1" w:styleId="B1Char">
    <w:name w:val="B1 Char"/>
    <w:link w:val="B1"/>
    <w:qFormat/>
    <w:locked/>
    <w:rsid w:val="00980B8A"/>
    <w:rPr>
      <w:rFonts w:ascii="Times New Roman" w:eastAsia="Times New Roman" w:hAnsi="Times New Roman" w:cs="Times New Roman"/>
      <w:sz w:val="20"/>
      <w:szCs w:val="20"/>
      <w:lang w:eastAsia="en-GB"/>
    </w:rPr>
  </w:style>
  <w:style w:type="character" w:customStyle="1" w:styleId="Heading1Char">
    <w:name w:val="Heading 1 Char"/>
    <w:aliases w:val="NMP Heading 1 Char1,H1 Char1,h1 Char1,app heading 1 Char1,l1 Char1,Memo Heading 1 Char1,h11 Char1,h12 Char1,h13 Char1,h14 Char1,h15 Char1,h16 Char1,Huvudrubrik Char1,heading 1 Char1,h17 Char1,h111 Char1,h121 Char1,h131 Char1,h141 Char1"/>
    <w:basedOn w:val="DefaultParagraphFont"/>
    <w:link w:val="Heading1"/>
    <w:rsid w:val="00095006"/>
    <w:rPr>
      <w:rFonts w:ascii="Arial" w:eastAsia="Times New Roman" w:hAnsi="Arial" w:cs="Times New Roman"/>
      <w:sz w:val="36"/>
      <w:szCs w:val="20"/>
      <w:lang w:eastAsia="en-G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basedOn w:val="DefaultParagraphFont"/>
    <w:link w:val="Heading2"/>
    <w:rsid w:val="00095006"/>
    <w:rPr>
      <w:rFonts w:ascii="Arial" w:eastAsia="Times New Roman" w:hAnsi="Arial" w:cs="Times New Roman"/>
      <w:sz w:val="32"/>
      <w:szCs w:val="20"/>
      <w:lang w:eastAsia="en-GB"/>
    </w:rPr>
  </w:style>
  <w:style w:type="character" w:customStyle="1" w:styleId="Heading3Char">
    <w:name w:val="Heading 3 Char"/>
    <w:aliases w:val="Underrubrik2 Char3,H3 Char3,0H Char3,h3 Char3,no break Char3,l3 Char3,3 Char3,list 3 Char3,Head 3 Char3,1.1.1 Char3,3rd level Char3,Major Section Sub Section Char3,PA Minor Section Char3,Head3 Char3,Level 3 Head Char3,31 Char8,32 Char3"/>
    <w:basedOn w:val="DefaultParagraphFont"/>
    <w:link w:val="Heading3"/>
    <w:rsid w:val="00095006"/>
    <w:rPr>
      <w:rFonts w:ascii="Arial" w:eastAsia="Times New Roman" w:hAnsi="Arial" w:cs="Times New Roman"/>
      <w:sz w:val="28"/>
      <w:szCs w:val="20"/>
      <w:lang w:eastAsia="en-GB"/>
    </w:rPr>
  </w:style>
  <w:style w:type="character" w:customStyle="1" w:styleId="Heading4Char">
    <w:name w:val="Heading 4 Char"/>
    <w:aliases w:val="h4 Char7,H4 Char7,H41 Char7,h41 Char7,H42 Char7,h42 Char7,H43 Char7,h43 Char7,H411 Char7,h411 Char7,H421 Char7,h421 Char7,H44 Char7,h44 Char7,H412 Char7,h412 Char7,H422 Char7,h422 Char7,H431 Char7,h431 Char7,H45 Char7,h45 Char7,H413 Char5"/>
    <w:basedOn w:val="DefaultParagraphFont"/>
    <w:link w:val="Heading4"/>
    <w:rsid w:val="00095006"/>
    <w:rPr>
      <w:rFonts w:ascii="Arial" w:eastAsia="Times New Roman" w:hAnsi="Arial" w:cs="Times New Roman"/>
      <w:sz w:val="24"/>
      <w:szCs w:val="20"/>
      <w:lang w:eastAsia="en-GB"/>
    </w:rPr>
  </w:style>
  <w:style w:type="character" w:customStyle="1" w:styleId="Heading5Char">
    <w:name w:val="Heading 5 Char"/>
    <w:aliases w:val="h5 Char3,Heading5 Char3,Head5 Char3,H5 Char3,M5 Char3,mh2 Char3,Module heading 2 Char3,heading 8 Char3,Numbered Sub-list Char2,Heading 81 Char1,5 Char3,标题 81 Char1,Heading 811 Char1,Level_2 Char1,标题 811 Char,Heading 8111 Char"/>
    <w:basedOn w:val="DefaultParagraphFont"/>
    <w:link w:val="Heading5"/>
    <w:rsid w:val="00095006"/>
    <w:rPr>
      <w:rFonts w:ascii="Arial" w:eastAsia="Times New Roman" w:hAnsi="Arial" w:cs="Times New Roman"/>
      <w:szCs w:val="20"/>
      <w:lang w:eastAsia="en-GB"/>
    </w:rPr>
  </w:style>
  <w:style w:type="character" w:customStyle="1" w:styleId="Heading6Char">
    <w:name w:val="Heading 6 Char"/>
    <w:basedOn w:val="DefaultParagraphFont"/>
    <w:link w:val="Heading6"/>
    <w:rsid w:val="00095006"/>
    <w:rPr>
      <w:rFonts w:ascii="Arial" w:eastAsia="Times New Roman" w:hAnsi="Arial" w:cs="Times New Roman"/>
      <w:sz w:val="20"/>
      <w:szCs w:val="20"/>
      <w:lang w:eastAsia="en-GB"/>
    </w:rPr>
  </w:style>
  <w:style w:type="character" w:customStyle="1" w:styleId="Heading7Char">
    <w:name w:val="Heading 7 Char"/>
    <w:aliases w:val="L7 Char,Header 7 Char"/>
    <w:basedOn w:val="DefaultParagraphFont"/>
    <w:link w:val="Heading7"/>
    <w:rsid w:val="00095006"/>
    <w:rPr>
      <w:rFonts w:ascii="Arial" w:eastAsia="Times New Roman" w:hAnsi="Arial" w:cs="Times New Roman"/>
      <w:sz w:val="20"/>
      <w:szCs w:val="20"/>
      <w:lang w:eastAsia="en-GB"/>
    </w:rPr>
  </w:style>
  <w:style w:type="character" w:customStyle="1" w:styleId="Heading8Char">
    <w:name w:val="Heading 8 Char"/>
    <w:basedOn w:val="DefaultParagraphFont"/>
    <w:link w:val="Heading8"/>
    <w:rsid w:val="00095006"/>
    <w:rPr>
      <w:rFonts w:ascii="Arial" w:eastAsia="Times New Roman" w:hAnsi="Arial" w:cs="Times New Roman"/>
      <w:sz w:val="36"/>
      <w:szCs w:val="20"/>
      <w:lang w:eastAsia="en-GB"/>
    </w:rPr>
  </w:style>
  <w:style w:type="character" w:customStyle="1" w:styleId="Heading9Char">
    <w:name w:val="Heading 9 Char"/>
    <w:basedOn w:val="DefaultParagraphFont"/>
    <w:link w:val="Heading9"/>
    <w:rsid w:val="00095006"/>
    <w:rPr>
      <w:rFonts w:ascii="Arial" w:eastAsia="Times New Roman" w:hAnsi="Arial" w:cs="Times New Roman"/>
      <w:sz w:val="36"/>
      <w:szCs w:val="20"/>
      <w:lang w:eastAsia="en-GB"/>
    </w:rPr>
  </w:style>
  <w:style w:type="paragraph" w:styleId="TOC8">
    <w:name w:val="toc 8"/>
    <w:basedOn w:val="TOC1"/>
    <w:semiHidden/>
    <w:rsid w:val="008A32D2"/>
    <w:pPr>
      <w:spacing w:before="180"/>
      <w:ind w:left="2693" w:hanging="2693"/>
    </w:pPr>
    <w:rPr>
      <w:b/>
    </w:rPr>
  </w:style>
  <w:style w:type="paragraph" w:styleId="TOC1">
    <w:name w:val="toc 1"/>
    <w:semiHidden/>
    <w:rsid w:val="008A32D2"/>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eastAsia="en-GB"/>
    </w:rPr>
  </w:style>
  <w:style w:type="paragraph" w:customStyle="1" w:styleId="ZT">
    <w:name w:val="ZT"/>
    <w:rsid w:val="008A32D2"/>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eastAsia="en-GB"/>
    </w:rPr>
  </w:style>
  <w:style w:type="paragraph" w:styleId="TOC5">
    <w:name w:val="toc 5"/>
    <w:basedOn w:val="TOC4"/>
    <w:semiHidden/>
    <w:rsid w:val="008A32D2"/>
    <w:pPr>
      <w:ind w:left="1701" w:hanging="1701"/>
    </w:pPr>
  </w:style>
  <w:style w:type="paragraph" w:styleId="TOC4">
    <w:name w:val="toc 4"/>
    <w:basedOn w:val="TOC3"/>
    <w:semiHidden/>
    <w:rsid w:val="008A32D2"/>
    <w:pPr>
      <w:ind w:left="1418" w:hanging="1418"/>
    </w:pPr>
  </w:style>
  <w:style w:type="paragraph" w:styleId="TOC3">
    <w:name w:val="toc 3"/>
    <w:basedOn w:val="TOC2"/>
    <w:semiHidden/>
    <w:rsid w:val="008A32D2"/>
    <w:pPr>
      <w:ind w:left="1134" w:hanging="1134"/>
    </w:pPr>
  </w:style>
  <w:style w:type="paragraph" w:styleId="TOC2">
    <w:name w:val="toc 2"/>
    <w:basedOn w:val="TOC1"/>
    <w:semiHidden/>
    <w:rsid w:val="008A32D2"/>
    <w:pPr>
      <w:keepNext w:val="0"/>
      <w:spacing w:before="0"/>
      <w:ind w:left="851" w:hanging="851"/>
    </w:pPr>
    <w:rPr>
      <w:sz w:val="20"/>
    </w:rPr>
  </w:style>
  <w:style w:type="paragraph" w:styleId="Index2">
    <w:name w:val="index 2"/>
    <w:basedOn w:val="Index1"/>
    <w:semiHidden/>
    <w:rsid w:val="008A32D2"/>
    <w:pPr>
      <w:ind w:left="284"/>
    </w:pPr>
  </w:style>
  <w:style w:type="paragraph" w:styleId="Index1">
    <w:name w:val="index 1"/>
    <w:basedOn w:val="Normal"/>
    <w:semiHidden/>
    <w:rsid w:val="008A32D2"/>
    <w:pPr>
      <w:keepLines/>
      <w:spacing w:after="0"/>
    </w:pPr>
  </w:style>
  <w:style w:type="paragraph" w:customStyle="1" w:styleId="ZH">
    <w:name w:val="ZH"/>
    <w:rsid w:val="008A32D2"/>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eastAsia="en-GB"/>
    </w:rPr>
  </w:style>
  <w:style w:type="paragraph" w:customStyle="1" w:styleId="TT">
    <w:name w:val="TT"/>
    <w:basedOn w:val="Heading1"/>
    <w:next w:val="Normal"/>
    <w:rsid w:val="008A32D2"/>
    <w:pPr>
      <w:outlineLvl w:val="9"/>
    </w:pPr>
  </w:style>
  <w:style w:type="paragraph" w:styleId="ListNumber2">
    <w:name w:val="List Number 2"/>
    <w:basedOn w:val="ListNumber"/>
    <w:rsid w:val="008A32D2"/>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8A32D2"/>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eastAsia="en-GB"/>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rsid w:val="00095006"/>
    <w:rPr>
      <w:rFonts w:ascii="Arial" w:eastAsia="Times New Roman" w:hAnsi="Arial" w:cs="Times New Roman"/>
      <w:b/>
      <w:noProof/>
      <w:sz w:val="18"/>
      <w:szCs w:val="20"/>
      <w:lang w:eastAsia="en-GB"/>
    </w:rPr>
  </w:style>
  <w:style w:type="character" w:styleId="FootnoteReference">
    <w:name w:val="footnote reference"/>
    <w:aliases w:val="Appel note de bas de p,Nota,Footnote symbol,Footnote"/>
    <w:basedOn w:val="DefaultParagraphFont"/>
    <w:semiHidden/>
    <w:rsid w:val="008A32D2"/>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semiHidden/>
    <w:rsid w:val="008A32D2"/>
    <w:pPr>
      <w:keepLines/>
      <w:spacing w:after="0"/>
      <w:ind w:left="454" w:hanging="454"/>
    </w:pPr>
    <w:rPr>
      <w:sz w:val="16"/>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semiHidden/>
    <w:rsid w:val="00095006"/>
    <w:rPr>
      <w:rFonts w:ascii="Times New Roman" w:eastAsia="Times New Roman" w:hAnsi="Times New Roman" w:cs="Times New Roman"/>
      <w:sz w:val="16"/>
      <w:szCs w:val="20"/>
      <w:lang w:eastAsia="en-GB"/>
    </w:rPr>
  </w:style>
  <w:style w:type="paragraph" w:customStyle="1" w:styleId="TAH">
    <w:name w:val="TAH"/>
    <w:basedOn w:val="TAC"/>
    <w:link w:val="TAHCar"/>
    <w:rsid w:val="008A32D2"/>
    <w:rPr>
      <w:b/>
    </w:rPr>
  </w:style>
  <w:style w:type="paragraph" w:customStyle="1" w:styleId="TAC">
    <w:name w:val="TAC"/>
    <w:basedOn w:val="TAL"/>
    <w:link w:val="TACCar"/>
    <w:rsid w:val="008A32D2"/>
    <w:pPr>
      <w:jc w:val="center"/>
    </w:pPr>
  </w:style>
  <w:style w:type="paragraph" w:customStyle="1" w:styleId="TF">
    <w:name w:val="TF"/>
    <w:aliases w:val="left"/>
    <w:basedOn w:val="TH"/>
    <w:link w:val="TFChar"/>
    <w:rsid w:val="008A32D2"/>
    <w:pPr>
      <w:keepNext w:val="0"/>
      <w:spacing w:before="0" w:after="240"/>
    </w:pPr>
  </w:style>
  <w:style w:type="paragraph" w:customStyle="1" w:styleId="NO">
    <w:name w:val="NO"/>
    <w:basedOn w:val="Normal"/>
    <w:link w:val="NOChar"/>
    <w:rsid w:val="008A32D2"/>
    <w:pPr>
      <w:keepLines/>
      <w:ind w:left="1135" w:hanging="851"/>
    </w:pPr>
  </w:style>
  <w:style w:type="paragraph" w:styleId="TOC9">
    <w:name w:val="toc 9"/>
    <w:basedOn w:val="TOC8"/>
    <w:semiHidden/>
    <w:rsid w:val="008A32D2"/>
    <w:pPr>
      <w:ind w:left="1418" w:hanging="1418"/>
    </w:pPr>
  </w:style>
  <w:style w:type="paragraph" w:customStyle="1" w:styleId="EX">
    <w:name w:val="EX"/>
    <w:basedOn w:val="Normal"/>
    <w:link w:val="EXCar"/>
    <w:rsid w:val="008A32D2"/>
    <w:pPr>
      <w:keepLines/>
      <w:ind w:left="1702" w:hanging="1418"/>
    </w:pPr>
  </w:style>
  <w:style w:type="paragraph" w:customStyle="1" w:styleId="FP">
    <w:name w:val="FP"/>
    <w:basedOn w:val="Normal"/>
    <w:rsid w:val="008A32D2"/>
    <w:pPr>
      <w:spacing w:after="0"/>
    </w:pPr>
  </w:style>
  <w:style w:type="paragraph" w:customStyle="1" w:styleId="LD">
    <w:name w:val="LD"/>
    <w:rsid w:val="008A32D2"/>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eastAsia="en-GB"/>
    </w:rPr>
  </w:style>
  <w:style w:type="paragraph" w:customStyle="1" w:styleId="NW">
    <w:name w:val="NW"/>
    <w:basedOn w:val="NO"/>
    <w:rsid w:val="008A32D2"/>
    <w:pPr>
      <w:spacing w:after="0"/>
    </w:pPr>
  </w:style>
  <w:style w:type="paragraph" w:customStyle="1" w:styleId="EW">
    <w:name w:val="EW"/>
    <w:basedOn w:val="EX"/>
    <w:rsid w:val="008A32D2"/>
    <w:pPr>
      <w:spacing w:after="0"/>
    </w:pPr>
  </w:style>
  <w:style w:type="paragraph" w:styleId="TOC6">
    <w:name w:val="toc 6"/>
    <w:basedOn w:val="TOC5"/>
    <w:next w:val="Normal"/>
    <w:semiHidden/>
    <w:rsid w:val="008A32D2"/>
    <w:pPr>
      <w:ind w:left="1985" w:hanging="1985"/>
    </w:pPr>
  </w:style>
  <w:style w:type="paragraph" w:styleId="TOC7">
    <w:name w:val="toc 7"/>
    <w:basedOn w:val="TOC6"/>
    <w:next w:val="Normal"/>
    <w:semiHidden/>
    <w:rsid w:val="008A32D2"/>
    <w:pPr>
      <w:ind w:left="2268" w:hanging="2268"/>
    </w:pPr>
  </w:style>
  <w:style w:type="paragraph" w:styleId="ListBullet2">
    <w:name w:val="List Bullet 2"/>
    <w:aliases w:val="lb2"/>
    <w:basedOn w:val="ListBullet"/>
    <w:link w:val="ListBullet2Char"/>
    <w:rsid w:val="008A32D2"/>
    <w:pPr>
      <w:ind w:left="851"/>
    </w:pPr>
  </w:style>
  <w:style w:type="paragraph" w:styleId="ListBullet3">
    <w:name w:val="List Bullet 3"/>
    <w:basedOn w:val="ListBullet2"/>
    <w:link w:val="ListBullet3Char"/>
    <w:rsid w:val="008A32D2"/>
    <w:pPr>
      <w:ind w:left="1135"/>
    </w:pPr>
  </w:style>
  <w:style w:type="paragraph" w:styleId="ListNumber">
    <w:name w:val="List Number"/>
    <w:basedOn w:val="List"/>
    <w:rsid w:val="008A32D2"/>
  </w:style>
  <w:style w:type="paragraph" w:customStyle="1" w:styleId="EQ">
    <w:name w:val="EQ"/>
    <w:basedOn w:val="Normal"/>
    <w:next w:val="Normal"/>
    <w:link w:val="EQChar"/>
    <w:rsid w:val="008A32D2"/>
    <w:pPr>
      <w:keepLines/>
      <w:tabs>
        <w:tab w:val="center" w:pos="4536"/>
        <w:tab w:val="right" w:pos="9072"/>
      </w:tabs>
    </w:pPr>
    <w:rPr>
      <w:noProof/>
    </w:rPr>
  </w:style>
  <w:style w:type="paragraph" w:customStyle="1" w:styleId="TH">
    <w:name w:val="TH"/>
    <w:basedOn w:val="Normal"/>
    <w:link w:val="THChar"/>
    <w:rsid w:val="008A32D2"/>
    <w:pPr>
      <w:keepNext/>
      <w:keepLines/>
      <w:spacing w:before="60"/>
      <w:jc w:val="center"/>
    </w:pPr>
    <w:rPr>
      <w:rFonts w:ascii="Arial" w:hAnsi="Arial"/>
      <w:b/>
    </w:rPr>
  </w:style>
  <w:style w:type="paragraph" w:customStyle="1" w:styleId="NF">
    <w:name w:val="NF"/>
    <w:basedOn w:val="NO"/>
    <w:rsid w:val="008A32D2"/>
    <w:pPr>
      <w:keepNext/>
      <w:spacing w:after="0"/>
    </w:pPr>
    <w:rPr>
      <w:rFonts w:ascii="Arial" w:hAnsi="Arial"/>
      <w:sz w:val="18"/>
    </w:rPr>
  </w:style>
  <w:style w:type="paragraph" w:customStyle="1" w:styleId="PL">
    <w:name w:val="PL"/>
    <w:link w:val="PLChar"/>
    <w:rsid w:val="008A32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paragraph" w:customStyle="1" w:styleId="TAR">
    <w:name w:val="TAR"/>
    <w:basedOn w:val="TAL"/>
    <w:rsid w:val="008A32D2"/>
    <w:pPr>
      <w:jc w:val="right"/>
    </w:pPr>
  </w:style>
  <w:style w:type="paragraph" w:customStyle="1" w:styleId="H6">
    <w:name w:val="H6"/>
    <w:basedOn w:val="Heading5"/>
    <w:next w:val="Normal"/>
    <w:link w:val="H6Char"/>
    <w:rsid w:val="008A32D2"/>
    <w:pPr>
      <w:ind w:left="1985" w:hanging="1985"/>
      <w:outlineLvl w:val="9"/>
    </w:pPr>
    <w:rPr>
      <w:sz w:val="20"/>
    </w:rPr>
  </w:style>
  <w:style w:type="paragraph" w:customStyle="1" w:styleId="TAN">
    <w:name w:val="TAN"/>
    <w:basedOn w:val="TAL"/>
    <w:link w:val="TANChar"/>
    <w:rsid w:val="008A32D2"/>
    <w:pPr>
      <w:ind w:left="851" w:hanging="851"/>
    </w:pPr>
  </w:style>
  <w:style w:type="paragraph" w:customStyle="1" w:styleId="TAL">
    <w:name w:val="TAL"/>
    <w:basedOn w:val="Normal"/>
    <w:link w:val="TALChar"/>
    <w:rsid w:val="008A32D2"/>
    <w:pPr>
      <w:keepNext/>
      <w:keepLines/>
      <w:spacing w:after="0"/>
    </w:pPr>
    <w:rPr>
      <w:rFonts w:ascii="Arial" w:hAnsi="Arial"/>
      <w:sz w:val="18"/>
    </w:rPr>
  </w:style>
  <w:style w:type="paragraph" w:customStyle="1" w:styleId="ZA">
    <w:name w:val="ZA"/>
    <w:rsid w:val="008A32D2"/>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eastAsia="en-GB"/>
    </w:rPr>
  </w:style>
  <w:style w:type="paragraph" w:customStyle="1" w:styleId="ZB">
    <w:name w:val="ZB"/>
    <w:rsid w:val="008A32D2"/>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eastAsia="en-GB"/>
    </w:rPr>
  </w:style>
  <w:style w:type="paragraph" w:customStyle="1" w:styleId="ZD">
    <w:name w:val="ZD"/>
    <w:rsid w:val="008A32D2"/>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eastAsia="en-GB"/>
    </w:rPr>
  </w:style>
  <w:style w:type="paragraph" w:customStyle="1" w:styleId="ZU">
    <w:name w:val="ZU"/>
    <w:rsid w:val="008A32D2"/>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eastAsia="en-GB"/>
    </w:rPr>
  </w:style>
  <w:style w:type="paragraph" w:customStyle="1" w:styleId="ZV">
    <w:name w:val="ZV"/>
    <w:basedOn w:val="ZU"/>
    <w:rsid w:val="008A32D2"/>
    <w:pPr>
      <w:framePr w:wrap="notBeside" w:y="16161"/>
    </w:pPr>
  </w:style>
  <w:style w:type="character" w:customStyle="1" w:styleId="ZGSM">
    <w:name w:val="ZGSM"/>
    <w:rsid w:val="008A32D2"/>
  </w:style>
  <w:style w:type="paragraph" w:styleId="List2">
    <w:name w:val="List 2"/>
    <w:basedOn w:val="List"/>
    <w:link w:val="List2Char"/>
    <w:rsid w:val="008A32D2"/>
    <w:pPr>
      <w:ind w:left="851"/>
    </w:pPr>
  </w:style>
  <w:style w:type="paragraph" w:customStyle="1" w:styleId="ZG">
    <w:name w:val="ZG"/>
    <w:rsid w:val="008A32D2"/>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eastAsia="en-GB"/>
    </w:rPr>
  </w:style>
  <w:style w:type="paragraph" w:styleId="List3">
    <w:name w:val="List 3"/>
    <w:basedOn w:val="List2"/>
    <w:link w:val="List3Char"/>
    <w:rsid w:val="008A32D2"/>
    <w:pPr>
      <w:ind w:left="1135"/>
    </w:pPr>
  </w:style>
  <w:style w:type="paragraph" w:styleId="List4">
    <w:name w:val="List 4"/>
    <w:basedOn w:val="List3"/>
    <w:rsid w:val="008A32D2"/>
    <w:pPr>
      <w:ind w:left="1418"/>
    </w:pPr>
  </w:style>
  <w:style w:type="paragraph" w:styleId="List5">
    <w:name w:val="List 5"/>
    <w:basedOn w:val="List4"/>
    <w:rsid w:val="008A32D2"/>
    <w:pPr>
      <w:ind w:left="1702"/>
    </w:pPr>
  </w:style>
  <w:style w:type="paragraph" w:customStyle="1" w:styleId="EditorsNote">
    <w:name w:val="Editor's Note"/>
    <w:aliases w:val="EN,Editor's Noteormal"/>
    <w:basedOn w:val="NO"/>
    <w:link w:val="EditorsNoteChar"/>
    <w:rsid w:val="008A32D2"/>
    <w:rPr>
      <w:color w:val="FF0000"/>
    </w:rPr>
  </w:style>
  <w:style w:type="paragraph" w:styleId="List">
    <w:name w:val="List"/>
    <w:basedOn w:val="Normal"/>
    <w:link w:val="ListChar3"/>
    <w:rsid w:val="008A32D2"/>
    <w:pPr>
      <w:ind w:left="568" w:hanging="284"/>
    </w:pPr>
  </w:style>
  <w:style w:type="paragraph" w:styleId="ListBullet">
    <w:name w:val="List Bullet"/>
    <w:aliases w:val="UL"/>
    <w:basedOn w:val="List"/>
    <w:link w:val="ListBulletChar"/>
    <w:rsid w:val="008A32D2"/>
  </w:style>
  <w:style w:type="paragraph" w:styleId="ListBullet4">
    <w:name w:val="List Bullet 4"/>
    <w:basedOn w:val="ListBullet3"/>
    <w:rsid w:val="008A32D2"/>
    <w:pPr>
      <w:ind w:left="1418"/>
    </w:pPr>
  </w:style>
  <w:style w:type="paragraph" w:styleId="ListBullet5">
    <w:name w:val="List Bullet 5"/>
    <w:basedOn w:val="ListBullet4"/>
    <w:rsid w:val="008A32D2"/>
    <w:pPr>
      <w:ind w:left="1702"/>
    </w:pPr>
  </w:style>
  <w:style w:type="paragraph" w:customStyle="1" w:styleId="B2">
    <w:name w:val="B2"/>
    <w:basedOn w:val="List2"/>
    <w:link w:val="B2Char1"/>
    <w:rsid w:val="008A32D2"/>
  </w:style>
  <w:style w:type="paragraph" w:customStyle="1" w:styleId="B3">
    <w:name w:val="B3"/>
    <w:basedOn w:val="List3"/>
    <w:link w:val="B3Char"/>
    <w:rsid w:val="008A32D2"/>
  </w:style>
  <w:style w:type="paragraph" w:customStyle="1" w:styleId="B4">
    <w:name w:val="B4"/>
    <w:basedOn w:val="List4"/>
    <w:link w:val="B4Char"/>
    <w:rsid w:val="008A32D2"/>
  </w:style>
  <w:style w:type="paragraph" w:customStyle="1" w:styleId="B5">
    <w:name w:val="B5"/>
    <w:basedOn w:val="List5"/>
    <w:link w:val="B5Char"/>
    <w:rsid w:val="008A32D2"/>
  </w:style>
  <w:style w:type="paragraph" w:styleId="Footer">
    <w:name w:val="footer"/>
    <w:aliases w:val="footer odd,footer,fo,pie de página"/>
    <w:basedOn w:val="Header"/>
    <w:link w:val="FooterChar"/>
    <w:rsid w:val="008A32D2"/>
    <w:pPr>
      <w:jc w:val="center"/>
    </w:pPr>
    <w:rPr>
      <w:i/>
    </w:rPr>
  </w:style>
  <w:style w:type="character" w:customStyle="1" w:styleId="FooterChar">
    <w:name w:val="Footer Char"/>
    <w:aliases w:val="footer odd Char,footer Char,fo Char,pie de página Char"/>
    <w:basedOn w:val="DefaultParagraphFont"/>
    <w:link w:val="Footer"/>
    <w:rsid w:val="00095006"/>
    <w:rPr>
      <w:rFonts w:ascii="Arial" w:eastAsia="Times New Roman" w:hAnsi="Arial" w:cs="Times New Roman"/>
      <w:b/>
      <w:i/>
      <w:noProof/>
      <w:sz w:val="18"/>
      <w:szCs w:val="20"/>
      <w:lang w:eastAsia="en-GB"/>
    </w:rPr>
  </w:style>
  <w:style w:type="paragraph" w:customStyle="1" w:styleId="ZTD">
    <w:name w:val="ZTD"/>
    <w:basedOn w:val="ZB"/>
    <w:rsid w:val="008A32D2"/>
    <w:pPr>
      <w:framePr w:hRule="auto" w:wrap="notBeside" w:y="852"/>
    </w:pPr>
    <w:rPr>
      <w:i w:val="0"/>
      <w:sz w:val="40"/>
    </w:rPr>
  </w:style>
  <w:style w:type="character" w:customStyle="1" w:styleId="THChar">
    <w:name w:val="TH Char"/>
    <w:link w:val="TH"/>
    <w:qFormat/>
    <w:rsid w:val="00095006"/>
    <w:rPr>
      <w:rFonts w:ascii="Arial" w:eastAsia="Times New Roman" w:hAnsi="Arial" w:cs="Times New Roman"/>
      <w:b/>
      <w:sz w:val="20"/>
      <w:szCs w:val="20"/>
      <w:lang w:eastAsia="en-GB"/>
    </w:rPr>
  </w:style>
  <w:style w:type="numbering" w:customStyle="1" w:styleId="SGS1">
    <w:name w:val="SGS1"/>
    <w:uiPriority w:val="99"/>
    <w:rsid w:val="00D4531E"/>
    <w:pPr>
      <w:numPr>
        <w:numId w:val="5"/>
      </w:numPr>
    </w:pPr>
  </w:style>
  <w:style w:type="numbering" w:customStyle="1" w:styleId="Style11">
    <w:name w:val="Style11"/>
    <w:uiPriority w:val="99"/>
    <w:rsid w:val="00D4531E"/>
    <w:pPr>
      <w:numPr>
        <w:numId w:val="4"/>
      </w:numPr>
    </w:pPr>
  </w:style>
  <w:style w:type="numbering" w:customStyle="1" w:styleId="Style121">
    <w:name w:val="Style121"/>
    <w:uiPriority w:val="99"/>
    <w:rsid w:val="00D4531E"/>
    <w:pPr>
      <w:numPr>
        <w:numId w:val="2"/>
      </w:numPr>
    </w:pPr>
  </w:style>
  <w:style w:type="numbering" w:customStyle="1" w:styleId="Style13">
    <w:name w:val="Style13"/>
    <w:uiPriority w:val="99"/>
    <w:rsid w:val="00D4531E"/>
    <w:pPr>
      <w:numPr>
        <w:numId w:val="1"/>
      </w:numPr>
    </w:pPr>
  </w:style>
  <w:style w:type="numbering" w:customStyle="1" w:styleId="SGS21">
    <w:name w:val="SGS21"/>
    <w:uiPriority w:val="99"/>
    <w:rsid w:val="00D4531E"/>
    <w:pPr>
      <w:numPr>
        <w:numId w:val="3"/>
      </w:numPr>
    </w:pPr>
  </w:style>
  <w:style w:type="character" w:styleId="Hyperlink">
    <w:name w:val="Hyperlink"/>
    <w:semiHidden/>
    <w:unhideWhenUsed/>
    <w:qFormat/>
    <w:rsid w:val="00A95C5D"/>
    <w:rPr>
      <w:color w:val="0000FF"/>
      <w:u w:val="single"/>
    </w:rPr>
  </w:style>
  <w:style w:type="character" w:styleId="FollowedHyperlink">
    <w:name w:val="FollowedHyperlink"/>
    <w:semiHidden/>
    <w:unhideWhenUsed/>
    <w:qFormat/>
    <w:rsid w:val="00A95C5D"/>
    <w:rPr>
      <w:color w:val="800080"/>
      <w:u w:val="single"/>
    </w:rPr>
  </w:style>
  <w:style w:type="character" w:styleId="HTMLCite">
    <w:name w:val="HTML Cite"/>
    <w:semiHidden/>
    <w:unhideWhenUsed/>
    <w:rsid w:val="00A95C5D"/>
    <w:rPr>
      <w:i w:val="0"/>
      <w:iCs w:val="0"/>
      <w:color w:val="008000"/>
    </w:rPr>
  </w:style>
  <w:style w:type="character" w:styleId="HTMLCode">
    <w:name w:val="HTML Code"/>
    <w:semiHidden/>
    <w:unhideWhenUsed/>
    <w:rsid w:val="00A95C5D"/>
    <w:rPr>
      <w:rFonts w:ascii="Arial Unicode MS" w:eastAsia="Arial Unicode MS" w:hAnsi="Arial Unicode MS" w:cs="Arial Unicode MS" w:hint="eastAsia"/>
      <w:sz w:val="20"/>
      <w:szCs w:val="20"/>
    </w:rPr>
  </w:style>
  <w:style w:type="character" w:customStyle="1" w:styleId="Heading1Char1">
    <w:name w:val="Heading 1 Char1"/>
    <w:aliases w:val="NMP Heading 1 Char,H1 Char,h1 Char,app heading 1 Char,l1 Char,Memo Heading 1 Char,h11 Char,h12 Char,h13 Char,h14 Char,h15 Char,h16 Char,Huvudrubrik Char,heading 1 Char,h17 Char,h111 Char,h121 Char,h131 Char,h141 Char,h151 Char,h161 Char"/>
    <w:rsid w:val="00A95C5D"/>
    <w:rPr>
      <w:rFonts w:ascii="Arial" w:hAnsi="Arial" w:cs="Arial" w:hint="default"/>
      <w:sz w:val="36"/>
      <w:lang w:val="en-GB"/>
    </w:rPr>
  </w:style>
  <w:style w:type="character" w:customStyle="1" w:styleId="Heading2Char1">
    <w:name w:val="Heading 2 Char1"/>
    <w:aliases w:val="Head2A Char1,2 Char1,H2 Char1,h2 Char1,DO NOT USE_h2 Char1,h21 Char1,UNDERRUBRIK 1-2 Char1,Head 2 Char1,l2 Char1,TitreProp Char1,Header 2 Char1,ITT t2 Char1,PA Major Section Char1,Livello 2 Char1,R2 Char1,H21 Char1,Heading 2 Hidden Char1"/>
    <w:semiHidden/>
    <w:rsid w:val="00A95C5D"/>
    <w:rPr>
      <w:rFonts w:ascii="Arial" w:hAnsi="Arial" w:cs="Arial" w:hint="default"/>
      <w:sz w:val="32"/>
      <w:lang w:val="en-GB" w:eastAsia="ja-JP" w:bidi="ar-SA"/>
    </w:rPr>
  </w:style>
  <w:style w:type="character" w:customStyle="1" w:styleId="Heading3Char1">
    <w:name w:val="Heading 3 Char1"/>
    <w:aliases w:val="Underrubrik2 Char,H3 Char,0H Char,h3 Char,no break Char,l3 Char,3 Char,list 3 Char,Head 3 Char,1.1.1 Char,3rd level Char,Major Section Sub Section Char,PA Minor Section Char,Head3 Char,Level 3 Head Char,31 Char,32 Char,33 Char,311 Char"/>
    <w:semiHidden/>
    <w:rsid w:val="00A95C5D"/>
    <w:rPr>
      <w:rFonts w:ascii="Arial" w:hAnsi="Arial" w:cs="Arial" w:hint="default"/>
      <w:sz w:val="28"/>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semiHidden/>
    <w:rsid w:val="00A95C5D"/>
    <w:rPr>
      <w:rFonts w:ascii="Arial" w:hAnsi="Arial" w:cs="Arial" w:hint="default"/>
      <w:sz w:val="24"/>
      <w:lang w:val="en-GB" w:eastAsia="en-US" w:bidi="ar-SA"/>
    </w:rPr>
  </w:style>
  <w:style w:type="character" w:customStyle="1" w:styleId="Heading5Char1">
    <w:name w:val="Heading 5 Char1"/>
    <w:aliases w:val="h5 Char,Heading5 Char,Head5 Char,H5 Char,M5 Char,mh2 Char,Module heading 2 Char,heading 8 Char,Numbered Sub-list Char,Heading 81 Char,5 Char,标题 81 Char,Heading 811 Char,Level_2 Char,标题 811 Char1,Heading 8111 Char1,Heading 81111 Char"/>
    <w:semiHidden/>
    <w:rsid w:val="00A95C5D"/>
    <w:rPr>
      <w:rFonts w:ascii="Arial" w:hAnsi="Arial" w:cs="Arial" w:hint="default"/>
      <w:sz w:val="22"/>
      <w:lang w:val="en-GB" w:eastAsia="en-GB" w:bidi="ar-SA"/>
    </w:rPr>
  </w:style>
  <w:style w:type="paragraph" w:styleId="HTMLPreformatted">
    <w:name w:val="HTML Preformatted"/>
    <w:basedOn w:val="Normal"/>
    <w:link w:val="HTMLPreformattedChar"/>
    <w:semiHidden/>
    <w:unhideWhenUsed/>
    <w:rsid w:val="00A95C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lang w:eastAsia="x-none"/>
    </w:rPr>
  </w:style>
  <w:style w:type="character" w:customStyle="1" w:styleId="HTMLPreformattedChar">
    <w:name w:val="HTML Preformatted Char"/>
    <w:basedOn w:val="DefaultParagraphFont"/>
    <w:link w:val="HTMLPreformatted"/>
    <w:semiHidden/>
    <w:rsid w:val="00A95C5D"/>
    <w:rPr>
      <w:rFonts w:ascii="Courier New" w:eastAsia="MS Mincho" w:hAnsi="Courier New" w:cs="Times New Roman"/>
      <w:sz w:val="20"/>
      <w:szCs w:val="20"/>
      <w:lang w:eastAsia="x-none"/>
    </w:rPr>
  </w:style>
  <w:style w:type="character" w:styleId="HTMLTypewriter">
    <w:name w:val="HTML Typewriter"/>
    <w:semiHidden/>
    <w:unhideWhenUsed/>
    <w:rsid w:val="00A95C5D"/>
    <w:rPr>
      <w:rFonts w:ascii="Courier New" w:eastAsia="Times New Roman" w:hAnsi="Courier New" w:cs="Courier New" w:hint="default"/>
      <w:sz w:val="20"/>
      <w:szCs w:val="20"/>
    </w:rPr>
  </w:style>
  <w:style w:type="paragraph" w:customStyle="1" w:styleId="msonormal0">
    <w:name w:val="msonormal"/>
    <w:basedOn w:val="Normal"/>
    <w:uiPriority w:val="99"/>
    <w:rsid w:val="00A95C5D"/>
    <w:pPr>
      <w:spacing w:before="100" w:beforeAutospacing="1" w:after="100" w:afterAutospacing="1"/>
    </w:pPr>
    <w:rPr>
      <w:rFonts w:eastAsia="Arial Unicode MS"/>
      <w:sz w:val="24"/>
      <w:szCs w:val="24"/>
    </w:rPr>
  </w:style>
  <w:style w:type="paragraph" w:styleId="NormalWeb">
    <w:name w:val="Normal (Web)"/>
    <w:basedOn w:val="Normal"/>
    <w:uiPriority w:val="99"/>
    <w:semiHidden/>
    <w:unhideWhenUsed/>
    <w:rsid w:val="00A95C5D"/>
    <w:pPr>
      <w:spacing w:before="100" w:beforeAutospacing="1" w:after="100" w:afterAutospacing="1"/>
    </w:pPr>
    <w:rPr>
      <w:rFonts w:eastAsia="Arial Unicode MS"/>
      <w:sz w:val="24"/>
      <w:szCs w:val="24"/>
    </w:rPr>
  </w:style>
  <w:style w:type="paragraph" w:styleId="NormalIndent">
    <w:name w:val="Normal Indent"/>
    <w:aliases w:val="d"/>
    <w:basedOn w:val="Normal"/>
    <w:uiPriority w:val="99"/>
    <w:semiHidden/>
    <w:unhideWhenUsed/>
    <w:rsid w:val="00A95C5D"/>
    <w:pPr>
      <w:spacing w:after="0"/>
      <w:ind w:left="851"/>
    </w:pPr>
    <w:rPr>
      <w:rFonts w:eastAsia="MS Mincho"/>
      <w:lang w:val="it-IT"/>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A95C5D"/>
    <w:rPr>
      <w:rFonts w:ascii="Times New Roman" w:eastAsia="Times New Roman" w:hAnsi="Times New Roman" w:cs="Times New Roman"/>
      <w:sz w:val="20"/>
      <w:szCs w:val="20"/>
      <w:lang w:eastAsia="en-GB"/>
    </w:rPr>
  </w:style>
  <w:style w:type="paragraph" w:styleId="CommentText">
    <w:name w:val="annotation text"/>
    <w:basedOn w:val="Normal"/>
    <w:link w:val="CommentTextChar"/>
    <w:uiPriority w:val="99"/>
    <w:semiHidden/>
    <w:unhideWhenUsed/>
    <w:qFormat/>
    <w:rsid w:val="00A95C5D"/>
    <w:rPr>
      <w:lang w:eastAsia="x-none"/>
    </w:rPr>
  </w:style>
  <w:style w:type="character" w:customStyle="1" w:styleId="CommentTextChar">
    <w:name w:val="Comment Text Char"/>
    <w:basedOn w:val="DefaultParagraphFont"/>
    <w:link w:val="CommentText"/>
    <w:uiPriority w:val="99"/>
    <w:semiHidden/>
    <w:qFormat/>
    <w:rsid w:val="00A95C5D"/>
    <w:rPr>
      <w:rFonts w:ascii="Times New Roman" w:eastAsia="Times New Roman" w:hAnsi="Times New Roman" w:cs="Times New Roman"/>
      <w:sz w:val="20"/>
      <w:szCs w:val="20"/>
      <w:lang w:eastAsia="x-none"/>
    </w:rPr>
  </w:style>
  <w:style w:type="character" w:customStyle="1" w:styleId="HeaderChar1">
    <w:name w:val="Header Char1"/>
    <w:aliases w:val="header odd Char1,header odd1 Char1,header odd2 Char1,header odd3 Char1,header odd4 Char1,header odd5 Char1,header odd6 Char1,header Char1,header1 Char1,header2 Char1,header3 Char1,header odd11 Char1,header odd21 Char1,header odd7 Char1"/>
    <w:basedOn w:val="DefaultParagraphFont"/>
    <w:semiHidden/>
    <w:rsid w:val="00A95C5D"/>
    <w:rPr>
      <w:rFonts w:ascii="Times New Roman" w:eastAsia="Times New Roman" w:hAnsi="Times New Roman" w:cs="Times New Roman"/>
      <w:sz w:val="20"/>
      <w:szCs w:val="20"/>
      <w:lang w:eastAsia="en-GB"/>
    </w:rPr>
  </w:style>
  <w:style w:type="character" w:customStyle="1" w:styleId="FooterChar1">
    <w:name w:val="Footer Char1"/>
    <w:aliases w:val="footer odd Char1,footer Char1,fo Char1,pie de página Char1"/>
    <w:basedOn w:val="DefaultParagraphFont"/>
    <w:uiPriority w:val="99"/>
    <w:semiHidden/>
    <w:rsid w:val="00A95C5D"/>
    <w:rPr>
      <w:rFonts w:ascii="Times New Roman" w:eastAsia="Times New Roman" w:hAnsi="Times New Roman" w:cs="Times New Roman"/>
      <w:sz w:val="20"/>
      <w:szCs w:val="20"/>
      <w:lang w:eastAsia="en-GB"/>
    </w:rPr>
  </w:style>
  <w:style w:type="paragraph" w:styleId="IndexHeading">
    <w:name w:val="index heading"/>
    <w:basedOn w:val="Normal"/>
    <w:next w:val="Normal"/>
    <w:uiPriority w:val="99"/>
    <w:semiHidden/>
    <w:unhideWhenUsed/>
    <w:rsid w:val="00A95C5D"/>
    <w:pPr>
      <w:pBdr>
        <w:top w:val="single" w:sz="12" w:space="0" w:color="auto"/>
      </w:pBdr>
      <w:spacing w:before="360" w:after="240"/>
    </w:pPr>
    <w:rPr>
      <w:b/>
      <w:i/>
      <w:sz w:val="26"/>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semiHidden/>
    <w:locked/>
    <w:rsid w:val="00A95C5D"/>
    <w:rPr>
      <w:b/>
      <w:lang w:eastAsia="x-none"/>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semiHidden/>
    <w:unhideWhenUsed/>
    <w:qFormat/>
    <w:rsid w:val="00A95C5D"/>
    <w:pPr>
      <w:spacing w:before="120" w:after="120"/>
    </w:pPr>
    <w:rPr>
      <w:rFonts w:asciiTheme="minorHAnsi" w:eastAsiaTheme="minorHAnsi" w:hAnsiTheme="minorHAnsi" w:cstheme="minorBidi"/>
      <w:b/>
      <w:sz w:val="22"/>
      <w:szCs w:val="22"/>
      <w:lang w:eastAsia="x-none"/>
    </w:rPr>
  </w:style>
  <w:style w:type="paragraph" w:styleId="TableofFigures">
    <w:name w:val="table of figures"/>
    <w:basedOn w:val="Normal"/>
    <w:next w:val="Normal"/>
    <w:uiPriority w:val="99"/>
    <w:semiHidden/>
    <w:unhideWhenUsed/>
    <w:rsid w:val="00A95C5D"/>
    <w:pPr>
      <w:ind w:left="400" w:hanging="400"/>
      <w:jc w:val="center"/>
    </w:pPr>
    <w:rPr>
      <w:rFonts w:eastAsia="MS Mincho"/>
      <w:b/>
    </w:rPr>
  </w:style>
  <w:style w:type="paragraph" w:styleId="EndnoteText">
    <w:name w:val="endnote text"/>
    <w:basedOn w:val="Normal"/>
    <w:link w:val="EndnoteTextChar"/>
    <w:uiPriority w:val="99"/>
    <w:semiHidden/>
    <w:unhideWhenUsed/>
    <w:rsid w:val="00A95C5D"/>
    <w:pPr>
      <w:snapToGrid w:val="0"/>
    </w:pPr>
    <w:rPr>
      <w:rFonts w:eastAsia="SimSun"/>
      <w:lang w:eastAsia="x-none"/>
    </w:rPr>
  </w:style>
  <w:style w:type="character" w:customStyle="1" w:styleId="EndnoteTextChar">
    <w:name w:val="Endnote Text Char"/>
    <w:basedOn w:val="DefaultParagraphFont"/>
    <w:link w:val="EndnoteText"/>
    <w:uiPriority w:val="99"/>
    <w:semiHidden/>
    <w:rsid w:val="00A95C5D"/>
    <w:rPr>
      <w:rFonts w:ascii="Times New Roman" w:eastAsia="SimSun" w:hAnsi="Times New Roman" w:cs="Times New Roman"/>
      <w:sz w:val="20"/>
      <w:szCs w:val="20"/>
      <w:lang w:eastAsia="x-none"/>
    </w:rPr>
  </w:style>
  <w:style w:type="character" w:customStyle="1" w:styleId="ListChar3">
    <w:name w:val="List Char3"/>
    <w:link w:val="List"/>
    <w:locked/>
    <w:rsid w:val="00A95C5D"/>
    <w:rPr>
      <w:rFonts w:ascii="Times New Roman" w:eastAsia="Times New Roman" w:hAnsi="Times New Roman" w:cs="Times New Roman"/>
      <w:sz w:val="20"/>
      <w:szCs w:val="20"/>
      <w:lang w:eastAsia="en-GB"/>
    </w:rPr>
  </w:style>
  <w:style w:type="character" w:customStyle="1" w:styleId="ListBulletChar">
    <w:name w:val="List Bullet Char"/>
    <w:aliases w:val="UL Char"/>
    <w:link w:val="ListBullet"/>
    <w:locked/>
    <w:rsid w:val="00A95C5D"/>
    <w:rPr>
      <w:rFonts w:ascii="Times New Roman" w:eastAsia="Times New Roman" w:hAnsi="Times New Roman" w:cs="Times New Roman"/>
      <w:sz w:val="20"/>
      <w:szCs w:val="20"/>
      <w:lang w:eastAsia="en-GB"/>
    </w:rPr>
  </w:style>
  <w:style w:type="character" w:customStyle="1" w:styleId="List2Char">
    <w:name w:val="List 2 Char"/>
    <w:link w:val="List2"/>
    <w:locked/>
    <w:rsid w:val="00A95C5D"/>
    <w:rPr>
      <w:rFonts w:ascii="Times New Roman" w:eastAsia="Times New Roman" w:hAnsi="Times New Roman" w:cs="Times New Roman"/>
      <w:sz w:val="20"/>
      <w:szCs w:val="20"/>
      <w:lang w:eastAsia="en-GB"/>
    </w:rPr>
  </w:style>
  <w:style w:type="character" w:customStyle="1" w:styleId="List3Char">
    <w:name w:val="List 3 Char"/>
    <w:link w:val="List3"/>
    <w:locked/>
    <w:rsid w:val="00A95C5D"/>
    <w:rPr>
      <w:rFonts w:ascii="Times New Roman" w:eastAsia="Times New Roman" w:hAnsi="Times New Roman" w:cs="Times New Roman"/>
      <w:sz w:val="20"/>
      <w:szCs w:val="20"/>
      <w:lang w:eastAsia="en-GB"/>
    </w:rPr>
  </w:style>
  <w:style w:type="character" w:customStyle="1" w:styleId="ListBullet2Char">
    <w:name w:val="List Bullet 2 Char"/>
    <w:aliases w:val="lb2 Char"/>
    <w:link w:val="ListBullet2"/>
    <w:locked/>
    <w:rsid w:val="00A95C5D"/>
    <w:rPr>
      <w:rFonts w:ascii="Times New Roman" w:eastAsia="Times New Roman" w:hAnsi="Times New Roman" w:cs="Times New Roman"/>
      <w:sz w:val="20"/>
      <w:szCs w:val="20"/>
      <w:lang w:eastAsia="en-GB"/>
    </w:rPr>
  </w:style>
  <w:style w:type="character" w:customStyle="1" w:styleId="ListBullet3Char">
    <w:name w:val="List Bullet 3 Char"/>
    <w:link w:val="ListBullet3"/>
    <w:locked/>
    <w:rsid w:val="00A95C5D"/>
    <w:rPr>
      <w:rFonts w:ascii="Times New Roman" w:eastAsia="Times New Roman" w:hAnsi="Times New Roman" w:cs="Times New Roman"/>
      <w:sz w:val="20"/>
      <w:szCs w:val="20"/>
      <w:lang w:eastAsia="en-GB"/>
    </w:rPr>
  </w:style>
  <w:style w:type="paragraph" w:styleId="ListNumber3">
    <w:name w:val="List Number 3"/>
    <w:basedOn w:val="Normal"/>
    <w:uiPriority w:val="99"/>
    <w:semiHidden/>
    <w:unhideWhenUsed/>
    <w:rsid w:val="00A95C5D"/>
    <w:pPr>
      <w:tabs>
        <w:tab w:val="num" w:pos="926"/>
      </w:tabs>
      <w:ind w:left="926" w:hanging="360"/>
    </w:pPr>
    <w:rPr>
      <w:rFonts w:eastAsia="MS Mincho"/>
    </w:rPr>
  </w:style>
  <w:style w:type="paragraph" w:styleId="ListNumber4">
    <w:name w:val="List Number 4"/>
    <w:basedOn w:val="Normal"/>
    <w:uiPriority w:val="99"/>
    <w:semiHidden/>
    <w:unhideWhenUsed/>
    <w:rsid w:val="00A95C5D"/>
    <w:pPr>
      <w:tabs>
        <w:tab w:val="num" w:pos="720"/>
        <w:tab w:val="num" w:pos="1209"/>
      </w:tabs>
      <w:ind w:left="1209" w:hanging="360"/>
    </w:pPr>
    <w:rPr>
      <w:rFonts w:eastAsia="MS Mincho"/>
    </w:rPr>
  </w:style>
  <w:style w:type="paragraph" w:styleId="ListNumber5">
    <w:name w:val="List Number 5"/>
    <w:basedOn w:val="Normal"/>
    <w:uiPriority w:val="99"/>
    <w:semiHidden/>
    <w:unhideWhenUsed/>
    <w:rsid w:val="00A95C5D"/>
    <w:pPr>
      <w:tabs>
        <w:tab w:val="num" w:pos="1492"/>
        <w:tab w:val="num" w:pos="1800"/>
      </w:tabs>
      <w:ind w:left="1800" w:hanging="360"/>
    </w:pPr>
    <w:rPr>
      <w:rFonts w:eastAsia="MS Mincho"/>
    </w:rPr>
  </w:style>
  <w:style w:type="character" w:customStyle="1" w:styleId="TitleChar">
    <w:name w:val="Title Char"/>
    <w:aliases w:val="Section Header Char"/>
    <w:basedOn w:val="DefaultParagraphFont"/>
    <w:link w:val="Title"/>
    <w:locked/>
    <w:rsid w:val="00A95C5D"/>
    <w:rPr>
      <w:rFonts w:ascii="Courier New" w:hAnsi="Courier New" w:cs="Courier New"/>
      <w:lang w:val="nb-NO" w:eastAsia="x-none"/>
    </w:rPr>
  </w:style>
  <w:style w:type="paragraph" w:styleId="Title">
    <w:name w:val="Title"/>
    <w:aliases w:val="Section Header"/>
    <w:basedOn w:val="Normal"/>
    <w:next w:val="Normal"/>
    <w:link w:val="TitleChar"/>
    <w:qFormat/>
    <w:rsid w:val="00A95C5D"/>
    <w:pPr>
      <w:spacing w:before="240" w:after="60"/>
      <w:outlineLvl w:val="0"/>
    </w:pPr>
    <w:rPr>
      <w:rFonts w:ascii="Courier New" w:eastAsiaTheme="minorHAnsi" w:hAnsi="Courier New" w:cs="Courier New"/>
      <w:sz w:val="22"/>
      <w:szCs w:val="22"/>
      <w:lang w:val="nb-NO" w:eastAsia="x-none"/>
    </w:rPr>
  </w:style>
  <w:style w:type="character" w:customStyle="1" w:styleId="TitleChar1">
    <w:name w:val="Title Char1"/>
    <w:aliases w:val="Section Header Char1"/>
    <w:basedOn w:val="DefaultParagraphFont"/>
    <w:rsid w:val="00A95C5D"/>
    <w:rPr>
      <w:rFonts w:asciiTheme="majorHAnsi" w:eastAsiaTheme="majorEastAsia" w:hAnsiTheme="majorHAnsi" w:cstheme="majorBidi"/>
      <w:spacing w:val="-10"/>
      <w:kern w:val="28"/>
      <w:sz w:val="56"/>
      <w:szCs w:val="56"/>
      <w:lang w:eastAsia="ja-JP"/>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semiHidden/>
    <w:locked/>
    <w:rsid w:val="00A95C5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emiHidden/>
    <w:unhideWhenUsed/>
    <w:rsid w:val="00A95C5D"/>
    <w:rPr>
      <w:rFonts w:asciiTheme="minorHAnsi" w:eastAsiaTheme="minorHAnsi" w:hAnsiTheme="minorHAnsi" w:cstheme="minorBidi"/>
      <w:sz w:val="22"/>
      <w:szCs w:val="22"/>
      <w:lang w:eastAsia="en-US"/>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rsid w:val="00A95C5D"/>
    <w:rPr>
      <w:rFonts w:ascii="Times New Roman" w:eastAsia="Times New Roman" w:hAnsi="Times New Roman" w:cs="Times New Roman"/>
      <w:color w:val="000000"/>
      <w:sz w:val="20"/>
      <w:szCs w:val="20"/>
      <w:lang w:eastAsia="ja-JP"/>
    </w:rPr>
  </w:style>
  <w:style w:type="paragraph" w:styleId="BodyTextIndent">
    <w:name w:val="Body Text Indent"/>
    <w:basedOn w:val="Normal"/>
    <w:link w:val="BodyTextIndentChar"/>
    <w:uiPriority w:val="99"/>
    <w:semiHidden/>
    <w:unhideWhenUsed/>
    <w:rsid w:val="00A95C5D"/>
    <w:pPr>
      <w:widowControl w:val="0"/>
      <w:snapToGrid w:val="0"/>
      <w:ind w:left="210"/>
      <w:jc w:val="both"/>
    </w:pPr>
    <w:rPr>
      <w:kern w:val="2"/>
      <w:sz w:val="21"/>
      <w:lang w:eastAsia="x-none"/>
    </w:rPr>
  </w:style>
  <w:style w:type="character" w:customStyle="1" w:styleId="BodyTextIndentChar">
    <w:name w:val="Body Text Indent Char"/>
    <w:basedOn w:val="DefaultParagraphFont"/>
    <w:link w:val="BodyTextIndent"/>
    <w:uiPriority w:val="99"/>
    <w:semiHidden/>
    <w:rsid w:val="00A95C5D"/>
    <w:rPr>
      <w:rFonts w:ascii="Times New Roman" w:eastAsia="Times New Roman" w:hAnsi="Times New Roman" w:cs="Times New Roman"/>
      <w:kern w:val="2"/>
      <w:sz w:val="21"/>
      <w:szCs w:val="20"/>
      <w:lang w:eastAsia="x-none"/>
    </w:rPr>
  </w:style>
  <w:style w:type="paragraph" w:styleId="Subtitle">
    <w:name w:val="Subtitle"/>
    <w:basedOn w:val="Normal"/>
    <w:next w:val="Normal"/>
    <w:link w:val="SubtitleChar"/>
    <w:uiPriority w:val="99"/>
    <w:qFormat/>
    <w:rsid w:val="00A95C5D"/>
    <w:pPr>
      <w:spacing w:after="60"/>
      <w:jc w:val="center"/>
      <w:outlineLvl w:val="1"/>
    </w:pPr>
    <w:rPr>
      <w:rFonts w:ascii="Cambria" w:eastAsia="PMingLiU" w:hAnsi="Cambria"/>
      <w:i/>
      <w:iCs/>
      <w:sz w:val="24"/>
      <w:szCs w:val="24"/>
    </w:rPr>
  </w:style>
  <w:style w:type="character" w:customStyle="1" w:styleId="SubtitleChar">
    <w:name w:val="Subtitle Char"/>
    <w:basedOn w:val="DefaultParagraphFont"/>
    <w:link w:val="Subtitle"/>
    <w:uiPriority w:val="99"/>
    <w:rsid w:val="00A95C5D"/>
    <w:rPr>
      <w:rFonts w:ascii="Cambria" w:eastAsia="PMingLiU" w:hAnsi="Cambria" w:cs="Times New Roman"/>
      <w:i/>
      <w:iCs/>
      <w:sz w:val="24"/>
      <w:szCs w:val="24"/>
      <w:lang w:eastAsia="en-GB"/>
    </w:rPr>
  </w:style>
  <w:style w:type="paragraph" w:styleId="Date">
    <w:name w:val="Date"/>
    <w:basedOn w:val="Normal"/>
    <w:next w:val="Normal"/>
    <w:link w:val="DateChar"/>
    <w:uiPriority w:val="99"/>
    <w:semiHidden/>
    <w:unhideWhenUsed/>
    <w:rsid w:val="00A95C5D"/>
    <w:rPr>
      <w:lang w:eastAsia="x-none"/>
    </w:rPr>
  </w:style>
  <w:style w:type="character" w:customStyle="1" w:styleId="DateChar">
    <w:name w:val="Date Char"/>
    <w:basedOn w:val="DefaultParagraphFont"/>
    <w:link w:val="Date"/>
    <w:uiPriority w:val="99"/>
    <w:semiHidden/>
    <w:rsid w:val="00A95C5D"/>
    <w:rPr>
      <w:rFonts w:ascii="Times New Roman" w:eastAsia="Times New Roman" w:hAnsi="Times New Roman" w:cs="Times New Roman"/>
      <w:sz w:val="20"/>
      <w:szCs w:val="20"/>
      <w:lang w:eastAsia="x-none"/>
    </w:rPr>
  </w:style>
  <w:style w:type="paragraph" w:styleId="NoteHeading">
    <w:name w:val="Note Heading"/>
    <w:basedOn w:val="Normal"/>
    <w:next w:val="Normal"/>
    <w:link w:val="NoteHeadingChar"/>
    <w:uiPriority w:val="99"/>
    <w:semiHidden/>
    <w:unhideWhenUsed/>
    <w:rsid w:val="00A95C5D"/>
    <w:rPr>
      <w:rFonts w:eastAsia="MS Mincho"/>
      <w:lang w:eastAsia="x-none"/>
    </w:rPr>
  </w:style>
  <w:style w:type="character" w:customStyle="1" w:styleId="NoteHeadingChar">
    <w:name w:val="Note Heading Char"/>
    <w:basedOn w:val="DefaultParagraphFont"/>
    <w:link w:val="NoteHeading"/>
    <w:uiPriority w:val="99"/>
    <w:semiHidden/>
    <w:rsid w:val="00A95C5D"/>
    <w:rPr>
      <w:rFonts w:ascii="Times New Roman" w:eastAsia="MS Mincho" w:hAnsi="Times New Roman" w:cs="Times New Roman"/>
      <w:sz w:val="20"/>
      <w:szCs w:val="20"/>
      <w:lang w:eastAsia="x-none"/>
    </w:rPr>
  </w:style>
  <w:style w:type="paragraph" w:styleId="BodyText2">
    <w:name w:val="Body Text 2"/>
    <w:basedOn w:val="Normal"/>
    <w:link w:val="BodyText2Char"/>
    <w:uiPriority w:val="99"/>
    <w:semiHidden/>
    <w:unhideWhenUsed/>
    <w:rsid w:val="00A95C5D"/>
    <w:rPr>
      <w:i/>
      <w:lang w:eastAsia="x-none"/>
    </w:rPr>
  </w:style>
  <w:style w:type="character" w:customStyle="1" w:styleId="BodyText2Char">
    <w:name w:val="Body Text 2 Char"/>
    <w:basedOn w:val="DefaultParagraphFont"/>
    <w:link w:val="BodyText2"/>
    <w:uiPriority w:val="99"/>
    <w:semiHidden/>
    <w:rsid w:val="00A95C5D"/>
    <w:rPr>
      <w:rFonts w:ascii="Times New Roman" w:eastAsia="Times New Roman" w:hAnsi="Times New Roman" w:cs="Times New Roman"/>
      <w:i/>
      <w:sz w:val="20"/>
      <w:szCs w:val="20"/>
      <w:lang w:eastAsia="x-none"/>
    </w:rPr>
  </w:style>
  <w:style w:type="paragraph" w:styleId="BodyText3">
    <w:name w:val="Body Text 3"/>
    <w:basedOn w:val="Normal"/>
    <w:link w:val="BodyText3Char"/>
    <w:uiPriority w:val="99"/>
    <w:semiHidden/>
    <w:unhideWhenUsed/>
    <w:rsid w:val="00A95C5D"/>
    <w:pPr>
      <w:keepNext/>
      <w:keepLines/>
    </w:pPr>
    <w:rPr>
      <w:rFonts w:eastAsia="Osaka"/>
      <w:lang w:eastAsia="x-none"/>
    </w:rPr>
  </w:style>
  <w:style w:type="character" w:customStyle="1" w:styleId="BodyText3Char">
    <w:name w:val="Body Text 3 Char"/>
    <w:basedOn w:val="DefaultParagraphFont"/>
    <w:link w:val="BodyText3"/>
    <w:uiPriority w:val="99"/>
    <w:semiHidden/>
    <w:rsid w:val="00A95C5D"/>
    <w:rPr>
      <w:rFonts w:ascii="Times New Roman" w:eastAsia="Osaka" w:hAnsi="Times New Roman" w:cs="Times New Roman"/>
      <w:color w:val="000000"/>
      <w:sz w:val="20"/>
      <w:szCs w:val="20"/>
      <w:lang w:eastAsia="x-none"/>
    </w:rPr>
  </w:style>
  <w:style w:type="paragraph" w:styleId="BodyTextIndent2">
    <w:name w:val="Body Text Indent 2"/>
    <w:basedOn w:val="Normal"/>
    <w:link w:val="BodyTextIndent2Char"/>
    <w:uiPriority w:val="99"/>
    <w:semiHidden/>
    <w:unhideWhenUsed/>
    <w:rsid w:val="00A95C5D"/>
    <w:pPr>
      <w:ind w:leftChars="100" w:left="400" w:hangingChars="100" w:hanging="200"/>
    </w:pPr>
    <w:rPr>
      <w:rFonts w:eastAsia="MS Mincho"/>
    </w:rPr>
  </w:style>
  <w:style w:type="character" w:customStyle="1" w:styleId="BodyTextIndent2Char">
    <w:name w:val="Body Text Indent 2 Char"/>
    <w:basedOn w:val="DefaultParagraphFont"/>
    <w:link w:val="BodyTextIndent2"/>
    <w:uiPriority w:val="99"/>
    <w:semiHidden/>
    <w:rsid w:val="00A95C5D"/>
    <w:rPr>
      <w:rFonts w:ascii="Times New Roman" w:eastAsia="MS Mincho" w:hAnsi="Times New Roman" w:cs="Times New Roman"/>
      <w:sz w:val="20"/>
      <w:szCs w:val="20"/>
      <w:lang w:eastAsia="en-GB"/>
    </w:rPr>
  </w:style>
  <w:style w:type="paragraph" w:styleId="BodyTextIndent3">
    <w:name w:val="Body Text Indent 3"/>
    <w:basedOn w:val="Normal"/>
    <w:link w:val="BodyTextIndent3Char"/>
    <w:uiPriority w:val="99"/>
    <w:semiHidden/>
    <w:unhideWhenUsed/>
    <w:rsid w:val="00A95C5D"/>
    <w:pPr>
      <w:spacing w:after="0"/>
      <w:ind w:left="1080"/>
    </w:pPr>
    <w:rPr>
      <w:rFonts w:eastAsia="SimSun"/>
      <w:lang w:val="x-none"/>
    </w:rPr>
  </w:style>
  <w:style w:type="character" w:customStyle="1" w:styleId="BodyTextIndent3Char">
    <w:name w:val="Body Text Indent 3 Char"/>
    <w:basedOn w:val="DefaultParagraphFont"/>
    <w:link w:val="BodyTextIndent3"/>
    <w:uiPriority w:val="99"/>
    <w:semiHidden/>
    <w:rsid w:val="00A95C5D"/>
    <w:rPr>
      <w:rFonts w:ascii="Times New Roman" w:eastAsia="SimSun" w:hAnsi="Times New Roman" w:cs="Times New Roman"/>
      <w:sz w:val="20"/>
      <w:szCs w:val="20"/>
      <w:lang w:val="x-none" w:eastAsia="en-GB"/>
    </w:rPr>
  </w:style>
  <w:style w:type="paragraph" w:styleId="DocumentMap">
    <w:name w:val="Document Map"/>
    <w:basedOn w:val="Normal"/>
    <w:link w:val="DocumentMapChar"/>
    <w:uiPriority w:val="99"/>
    <w:semiHidden/>
    <w:unhideWhenUsed/>
    <w:rsid w:val="00A95C5D"/>
    <w:pPr>
      <w:shd w:val="clear" w:color="auto" w:fill="000080"/>
    </w:pPr>
    <w:rPr>
      <w:rFonts w:ascii="Tahoma" w:hAnsi="Tahoma"/>
      <w:lang w:eastAsia="x-none"/>
    </w:rPr>
  </w:style>
  <w:style w:type="character" w:customStyle="1" w:styleId="DocumentMapChar">
    <w:name w:val="Document Map Char"/>
    <w:basedOn w:val="DefaultParagraphFont"/>
    <w:link w:val="DocumentMap"/>
    <w:uiPriority w:val="99"/>
    <w:semiHidden/>
    <w:rsid w:val="00A95C5D"/>
    <w:rPr>
      <w:rFonts w:ascii="Tahoma" w:eastAsia="Times New Roman" w:hAnsi="Tahoma" w:cs="Times New Roman"/>
      <w:sz w:val="20"/>
      <w:szCs w:val="20"/>
      <w:shd w:val="clear" w:color="auto" w:fill="000080"/>
      <w:lang w:eastAsia="x-none"/>
    </w:rPr>
  </w:style>
  <w:style w:type="paragraph" w:styleId="PlainText">
    <w:name w:val="Plain Text"/>
    <w:basedOn w:val="Normal"/>
    <w:link w:val="PlainTextChar"/>
    <w:uiPriority w:val="99"/>
    <w:semiHidden/>
    <w:unhideWhenUsed/>
    <w:rsid w:val="00A95C5D"/>
    <w:rPr>
      <w:rFonts w:ascii="Courier New" w:hAnsi="Courier New"/>
      <w:lang w:val="nb-NO"/>
    </w:rPr>
  </w:style>
  <w:style w:type="character" w:customStyle="1" w:styleId="PlainTextChar">
    <w:name w:val="Plain Text Char"/>
    <w:basedOn w:val="DefaultParagraphFont"/>
    <w:link w:val="PlainText"/>
    <w:uiPriority w:val="99"/>
    <w:semiHidden/>
    <w:rsid w:val="00A95C5D"/>
    <w:rPr>
      <w:rFonts w:ascii="Courier New" w:eastAsia="Times New Roman" w:hAnsi="Courier New" w:cs="Times New Roman"/>
      <w:sz w:val="20"/>
      <w:szCs w:val="20"/>
      <w:lang w:val="nb-NO" w:eastAsia="en-GB"/>
    </w:rPr>
  </w:style>
  <w:style w:type="paragraph" w:styleId="CommentSubject">
    <w:name w:val="annotation subject"/>
    <w:basedOn w:val="CommentText"/>
    <w:next w:val="CommentText"/>
    <w:link w:val="CommentSubjectChar"/>
    <w:uiPriority w:val="99"/>
    <w:semiHidden/>
    <w:unhideWhenUsed/>
    <w:rsid w:val="00A95C5D"/>
    <w:rPr>
      <w:b/>
      <w:bCs/>
    </w:rPr>
  </w:style>
  <w:style w:type="character" w:customStyle="1" w:styleId="CommentSubjectChar">
    <w:name w:val="Comment Subject Char"/>
    <w:basedOn w:val="CommentTextChar"/>
    <w:link w:val="CommentSubject"/>
    <w:uiPriority w:val="99"/>
    <w:semiHidden/>
    <w:rsid w:val="00A95C5D"/>
    <w:rPr>
      <w:rFonts w:ascii="Times New Roman" w:eastAsia="Times New Roman" w:hAnsi="Times New Roman" w:cs="Times New Roman"/>
      <w:b/>
      <w:bCs/>
      <w:sz w:val="20"/>
      <w:szCs w:val="20"/>
      <w:lang w:eastAsia="x-none"/>
    </w:rPr>
  </w:style>
  <w:style w:type="paragraph" w:styleId="BalloonText">
    <w:name w:val="Balloon Text"/>
    <w:basedOn w:val="Normal"/>
    <w:link w:val="BalloonTextChar"/>
    <w:uiPriority w:val="99"/>
    <w:semiHidden/>
    <w:unhideWhenUsed/>
    <w:rsid w:val="00A95C5D"/>
    <w:pPr>
      <w:spacing w:after="0"/>
    </w:pPr>
    <w:rPr>
      <w:rFonts w:ascii="Segoe UI" w:hAnsi="Segoe UI"/>
      <w:sz w:val="18"/>
      <w:szCs w:val="18"/>
      <w:lang w:eastAsia="x-none"/>
    </w:rPr>
  </w:style>
  <w:style w:type="character" w:customStyle="1" w:styleId="BalloonTextChar">
    <w:name w:val="Balloon Text Char"/>
    <w:basedOn w:val="DefaultParagraphFont"/>
    <w:link w:val="BalloonText"/>
    <w:uiPriority w:val="99"/>
    <w:semiHidden/>
    <w:rsid w:val="00A95C5D"/>
    <w:rPr>
      <w:rFonts w:ascii="Segoe UI" w:eastAsia="Times New Roman" w:hAnsi="Segoe UI" w:cs="Times New Roman"/>
      <w:sz w:val="18"/>
      <w:szCs w:val="18"/>
      <w:lang w:eastAsia="x-none"/>
    </w:rPr>
  </w:style>
  <w:style w:type="character" w:customStyle="1" w:styleId="NoSpacingChar">
    <w:name w:val="No Spacing Char"/>
    <w:link w:val="NoSpacing"/>
    <w:uiPriority w:val="1"/>
    <w:locked/>
    <w:rsid w:val="00A95C5D"/>
    <w:rPr>
      <w:rFonts w:ascii="Arial" w:eastAsia="PMingLiU" w:hAnsi="Arial" w:cs="Arial"/>
      <w:lang w:eastAsia="x-none"/>
    </w:rPr>
  </w:style>
  <w:style w:type="paragraph" w:styleId="NoSpacing">
    <w:name w:val="No Spacing"/>
    <w:basedOn w:val="Normal"/>
    <w:link w:val="NoSpacingChar"/>
    <w:uiPriority w:val="1"/>
    <w:qFormat/>
    <w:rsid w:val="00A95C5D"/>
    <w:pPr>
      <w:spacing w:after="0"/>
      <w:jc w:val="both"/>
    </w:pPr>
    <w:rPr>
      <w:rFonts w:ascii="Arial" w:eastAsia="PMingLiU" w:hAnsi="Arial" w:cs="Arial"/>
      <w:sz w:val="22"/>
      <w:szCs w:val="22"/>
      <w:lang w:eastAsia="x-none"/>
    </w:rPr>
  </w:style>
  <w:style w:type="paragraph" w:styleId="Revision">
    <w:name w:val="Revision"/>
    <w:uiPriority w:val="99"/>
    <w:semiHidden/>
    <w:rsid w:val="00A95C5D"/>
    <w:pPr>
      <w:autoSpaceDN w:val="0"/>
      <w:spacing w:after="0" w:line="240" w:lineRule="auto"/>
    </w:pPr>
    <w:rPr>
      <w:rFonts w:ascii="Times New Roman" w:eastAsia="Times New Roman" w:hAnsi="Times New Roman" w:cs="Times New Roman"/>
      <w:sz w:val="20"/>
      <w:szCs w:val="20"/>
    </w:rPr>
  </w:style>
  <w:style w:type="character" w:customStyle="1" w:styleId="ListParagraphChar">
    <w:name w:val="List Paragraph Char"/>
    <w:aliases w:val="- Bullets Char,목록 단락 Char,リスト段落 Char,?? ?? Char,????? Char,???? Char,Lista1 Char,?? ?목록 단락 Char Char,¥ê¥¹¥È¶ÎÂä Char Char"/>
    <w:link w:val="ListParagraph"/>
    <w:uiPriority w:val="34"/>
    <w:qFormat/>
    <w:locked/>
    <w:rsid w:val="00A95C5D"/>
    <w:rPr>
      <w:rFonts w:ascii="Calibri" w:eastAsia="Calibri" w:hAnsi="Calibri" w:cs="Calibri"/>
      <w:lang w:val="en-US"/>
    </w:rPr>
  </w:style>
  <w:style w:type="paragraph" w:styleId="ListParagraph">
    <w:name w:val="List Paragraph"/>
    <w:aliases w:val="- Bullets,목록 단락,リスト段落,?? ??,?????,????,Lista1,?? ?목록 단락 Char,¥ê¥¹¥È¶ÎÂä Char"/>
    <w:basedOn w:val="Normal"/>
    <w:link w:val="ListParagraphChar"/>
    <w:uiPriority w:val="34"/>
    <w:qFormat/>
    <w:rsid w:val="00A95C5D"/>
    <w:pPr>
      <w:spacing w:after="0"/>
      <w:ind w:left="720"/>
    </w:pPr>
    <w:rPr>
      <w:rFonts w:ascii="Calibri" w:eastAsia="Calibri" w:hAnsi="Calibri" w:cs="Calibri"/>
      <w:sz w:val="22"/>
      <w:szCs w:val="22"/>
      <w:lang w:val="en-US" w:eastAsia="en-US"/>
    </w:rPr>
  </w:style>
  <w:style w:type="paragraph" w:styleId="Quote">
    <w:name w:val="Quote"/>
    <w:basedOn w:val="Normal"/>
    <w:next w:val="Normal"/>
    <w:link w:val="QuoteChar"/>
    <w:uiPriority w:val="29"/>
    <w:qFormat/>
    <w:rsid w:val="00A95C5D"/>
    <w:pPr>
      <w:jc w:val="both"/>
    </w:pPr>
    <w:rPr>
      <w:rFonts w:ascii="Arial" w:eastAsia="PMingLiU" w:hAnsi="Arial"/>
      <w:i/>
      <w:iCs/>
    </w:rPr>
  </w:style>
  <w:style w:type="character" w:customStyle="1" w:styleId="QuoteChar">
    <w:name w:val="Quote Char"/>
    <w:basedOn w:val="DefaultParagraphFont"/>
    <w:link w:val="Quote"/>
    <w:uiPriority w:val="29"/>
    <w:rsid w:val="00A95C5D"/>
    <w:rPr>
      <w:rFonts w:ascii="Arial" w:eastAsia="PMingLiU" w:hAnsi="Arial" w:cs="Times New Roman"/>
      <w:i/>
      <w:iCs/>
      <w:color w:val="000000"/>
      <w:sz w:val="20"/>
      <w:szCs w:val="20"/>
      <w:lang w:eastAsia="en-GB"/>
    </w:rPr>
  </w:style>
  <w:style w:type="paragraph" w:styleId="IntenseQuote">
    <w:name w:val="Intense Quote"/>
    <w:basedOn w:val="Normal"/>
    <w:next w:val="Normal"/>
    <w:link w:val="IntenseQuoteChar"/>
    <w:uiPriority w:val="30"/>
    <w:qFormat/>
    <w:rsid w:val="00A95C5D"/>
    <w:pPr>
      <w:pBdr>
        <w:bottom w:val="single" w:sz="4" w:space="4" w:color="4F81BD"/>
      </w:pBdr>
      <w:spacing w:before="200" w:after="280"/>
      <w:ind w:left="936" w:right="936"/>
      <w:jc w:val="both"/>
    </w:pPr>
    <w:rPr>
      <w:rFonts w:ascii="Arial" w:eastAsia="PMingLiU" w:hAnsi="Arial"/>
      <w:b/>
      <w:bCs/>
      <w:i/>
      <w:iCs/>
      <w:color w:val="4F81BD"/>
    </w:rPr>
  </w:style>
  <w:style w:type="character" w:customStyle="1" w:styleId="IntenseQuoteChar">
    <w:name w:val="Intense Quote Char"/>
    <w:basedOn w:val="DefaultParagraphFont"/>
    <w:link w:val="IntenseQuote"/>
    <w:uiPriority w:val="30"/>
    <w:rsid w:val="00A95C5D"/>
    <w:rPr>
      <w:rFonts w:ascii="Arial" w:eastAsia="PMingLiU" w:hAnsi="Arial" w:cs="Times New Roman"/>
      <w:b/>
      <w:bCs/>
      <w:i/>
      <w:iCs/>
      <w:color w:val="4F81BD"/>
      <w:sz w:val="20"/>
      <w:szCs w:val="20"/>
      <w:lang w:eastAsia="en-GB"/>
    </w:rPr>
  </w:style>
  <w:style w:type="paragraph" w:styleId="TOCHeading">
    <w:name w:val="TOC Heading"/>
    <w:basedOn w:val="Heading1"/>
    <w:next w:val="Normal"/>
    <w:uiPriority w:val="39"/>
    <w:semiHidden/>
    <w:unhideWhenUsed/>
    <w:qFormat/>
    <w:rsid w:val="00A95C5D"/>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character" w:customStyle="1" w:styleId="H6Char">
    <w:name w:val="H6 Char"/>
    <w:link w:val="H6"/>
    <w:locked/>
    <w:rsid w:val="00A95C5D"/>
    <w:rPr>
      <w:rFonts w:ascii="Arial" w:eastAsia="Times New Roman" w:hAnsi="Arial" w:cs="Times New Roman"/>
      <w:sz w:val="20"/>
      <w:szCs w:val="20"/>
      <w:lang w:eastAsia="en-GB"/>
    </w:rPr>
  </w:style>
  <w:style w:type="character" w:customStyle="1" w:styleId="EQChar">
    <w:name w:val="EQ Char"/>
    <w:link w:val="EQ"/>
    <w:qFormat/>
    <w:locked/>
    <w:rsid w:val="00A95C5D"/>
    <w:rPr>
      <w:rFonts w:ascii="Times New Roman" w:eastAsia="Times New Roman" w:hAnsi="Times New Roman" w:cs="Times New Roman"/>
      <w:noProof/>
      <w:sz w:val="20"/>
      <w:szCs w:val="20"/>
      <w:lang w:eastAsia="en-GB"/>
    </w:rPr>
  </w:style>
  <w:style w:type="character" w:customStyle="1" w:styleId="NOChar">
    <w:name w:val="NO Char"/>
    <w:link w:val="NO"/>
    <w:qFormat/>
    <w:locked/>
    <w:rsid w:val="00A95C5D"/>
    <w:rPr>
      <w:rFonts w:ascii="Times New Roman" w:eastAsia="Times New Roman" w:hAnsi="Times New Roman" w:cs="Times New Roman"/>
      <w:sz w:val="20"/>
      <w:szCs w:val="20"/>
      <w:lang w:eastAsia="en-GB"/>
    </w:rPr>
  </w:style>
  <w:style w:type="character" w:customStyle="1" w:styleId="PLChar">
    <w:name w:val="PL Char"/>
    <w:link w:val="PL"/>
    <w:qFormat/>
    <w:locked/>
    <w:rsid w:val="00A95C5D"/>
    <w:rPr>
      <w:rFonts w:ascii="Courier New" w:eastAsia="Times New Roman" w:hAnsi="Courier New" w:cs="Times New Roman"/>
      <w:noProof/>
      <w:sz w:val="16"/>
      <w:szCs w:val="20"/>
      <w:lang w:eastAsia="en-GB"/>
    </w:rPr>
  </w:style>
  <w:style w:type="character" w:customStyle="1" w:styleId="TALChar">
    <w:name w:val="TAL Char"/>
    <w:link w:val="TAL"/>
    <w:qFormat/>
    <w:locked/>
    <w:rsid w:val="00A95C5D"/>
    <w:rPr>
      <w:rFonts w:ascii="Arial" w:eastAsia="Times New Roman" w:hAnsi="Arial" w:cs="Times New Roman"/>
      <w:sz w:val="18"/>
      <w:szCs w:val="20"/>
      <w:lang w:eastAsia="en-GB"/>
    </w:rPr>
  </w:style>
  <w:style w:type="character" w:customStyle="1" w:styleId="TACCar">
    <w:name w:val="TAC Car"/>
    <w:link w:val="TAC"/>
    <w:qFormat/>
    <w:locked/>
    <w:rsid w:val="00A95C5D"/>
    <w:rPr>
      <w:rFonts w:ascii="Arial" w:eastAsia="Times New Roman" w:hAnsi="Arial" w:cs="Times New Roman"/>
      <w:sz w:val="18"/>
      <w:szCs w:val="20"/>
      <w:lang w:eastAsia="en-GB"/>
    </w:rPr>
  </w:style>
  <w:style w:type="character" w:customStyle="1" w:styleId="EXCar">
    <w:name w:val="EX Car"/>
    <w:link w:val="EX"/>
    <w:locked/>
    <w:rsid w:val="00A95C5D"/>
    <w:rPr>
      <w:rFonts w:ascii="Times New Roman" w:eastAsia="Times New Roman" w:hAnsi="Times New Roman" w:cs="Times New Roman"/>
      <w:sz w:val="20"/>
      <w:szCs w:val="20"/>
      <w:lang w:eastAsia="en-GB"/>
    </w:rPr>
  </w:style>
  <w:style w:type="character" w:customStyle="1" w:styleId="B1Char1">
    <w:name w:val="B1 Char1"/>
    <w:qFormat/>
    <w:locked/>
    <w:rsid w:val="00A95C5D"/>
  </w:style>
  <w:style w:type="character" w:customStyle="1" w:styleId="EditorsNoteChar">
    <w:name w:val="Editor's Note Char"/>
    <w:link w:val="EditorsNote"/>
    <w:qFormat/>
    <w:locked/>
    <w:rsid w:val="00A95C5D"/>
    <w:rPr>
      <w:rFonts w:ascii="Times New Roman" w:eastAsia="Times New Roman" w:hAnsi="Times New Roman" w:cs="Times New Roman"/>
      <w:color w:val="FF0000"/>
      <w:sz w:val="20"/>
      <w:szCs w:val="20"/>
      <w:lang w:eastAsia="en-GB"/>
    </w:rPr>
  </w:style>
  <w:style w:type="character" w:customStyle="1" w:styleId="TANChar">
    <w:name w:val="TAN Char"/>
    <w:link w:val="TAN"/>
    <w:qFormat/>
    <w:locked/>
    <w:rsid w:val="00A95C5D"/>
    <w:rPr>
      <w:rFonts w:ascii="Arial" w:eastAsia="Times New Roman" w:hAnsi="Arial" w:cs="Times New Roman"/>
      <w:sz w:val="18"/>
      <w:szCs w:val="20"/>
      <w:lang w:eastAsia="en-GB"/>
    </w:rPr>
  </w:style>
  <w:style w:type="character" w:customStyle="1" w:styleId="TFChar">
    <w:name w:val="TF Char"/>
    <w:link w:val="TF"/>
    <w:qFormat/>
    <w:locked/>
    <w:rsid w:val="00A95C5D"/>
    <w:rPr>
      <w:rFonts w:ascii="Arial" w:eastAsia="Times New Roman" w:hAnsi="Arial" w:cs="Times New Roman"/>
      <w:b/>
      <w:sz w:val="20"/>
      <w:szCs w:val="20"/>
      <w:lang w:eastAsia="en-GB"/>
    </w:rPr>
  </w:style>
  <w:style w:type="character" w:customStyle="1" w:styleId="B2Char1">
    <w:name w:val="B2 Char1"/>
    <w:link w:val="B2"/>
    <w:locked/>
    <w:rsid w:val="00A95C5D"/>
    <w:rPr>
      <w:rFonts w:ascii="Times New Roman" w:eastAsia="Times New Roman" w:hAnsi="Times New Roman" w:cs="Times New Roman"/>
      <w:sz w:val="20"/>
      <w:szCs w:val="20"/>
      <w:lang w:eastAsia="en-GB"/>
    </w:rPr>
  </w:style>
  <w:style w:type="character" w:customStyle="1" w:styleId="B3Char">
    <w:name w:val="B3 Char"/>
    <w:link w:val="B3"/>
    <w:locked/>
    <w:rsid w:val="00A95C5D"/>
    <w:rPr>
      <w:rFonts w:ascii="Times New Roman" w:eastAsia="Times New Roman" w:hAnsi="Times New Roman" w:cs="Times New Roman"/>
      <w:sz w:val="20"/>
      <w:szCs w:val="20"/>
      <w:lang w:eastAsia="en-GB"/>
    </w:rPr>
  </w:style>
  <w:style w:type="character" w:customStyle="1" w:styleId="B4Char">
    <w:name w:val="B4 Char"/>
    <w:link w:val="B4"/>
    <w:qFormat/>
    <w:locked/>
    <w:rsid w:val="00A95C5D"/>
    <w:rPr>
      <w:rFonts w:ascii="Times New Roman" w:eastAsia="Times New Roman" w:hAnsi="Times New Roman" w:cs="Times New Roman"/>
      <w:sz w:val="20"/>
      <w:szCs w:val="20"/>
      <w:lang w:eastAsia="en-GB"/>
    </w:rPr>
  </w:style>
  <w:style w:type="character" w:customStyle="1" w:styleId="B5Char">
    <w:name w:val="B5 Char"/>
    <w:link w:val="B5"/>
    <w:qFormat/>
    <w:locked/>
    <w:rsid w:val="00A95C5D"/>
    <w:rPr>
      <w:rFonts w:ascii="Times New Roman" w:eastAsia="Times New Roman" w:hAnsi="Times New Roman" w:cs="Times New Roman"/>
      <w:sz w:val="20"/>
      <w:szCs w:val="20"/>
      <w:lang w:eastAsia="en-GB"/>
    </w:rPr>
  </w:style>
  <w:style w:type="paragraph" w:customStyle="1" w:styleId="TAJ">
    <w:name w:val="TAJ"/>
    <w:basedOn w:val="TH"/>
    <w:uiPriority w:val="99"/>
    <w:rsid w:val="00A95C5D"/>
    <w:rPr>
      <w:rFonts w:eastAsiaTheme="minorHAnsi" w:cs="Arial"/>
      <w:sz w:val="22"/>
      <w:szCs w:val="22"/>
      <w:lang w:eastAsia="en-US"/>
    </w:rPr>
  </w:style>
  <w:style w:type="character" w:customStyle="1" w:styleId="GuidanceChar">
    <w:name w:val="Guidance Char"/>
    <w:link w:val="Guidance"/>
    <w:locked/>
    <w:rsid w:val="00A95C5D"/>
    <w:rPr>
      <w:i/>
      <w:color w:val="0000FF"/>
      <w:lang w:eastAsia="x-none"/>
    </w:rPr>
  </w:style>
  <w:style w:type="paragraph" w:customStyle="1" w:styleId="Guidance">
    <w:name w:val="Guidance"/>
    <w:basedOn w:val="Normal"/>
    <w:link w:val="GuidanceChar"/>
    <w:rsid w:val="00A95C5D"/>
    <w:rPr>
      <w:rFonts w:asciiTheme="minorHAnsi" w:eastAsiaTheme="minorHAnsi" w:hAnsiTheme="minorHAnsi" w:cstheme="minorBidi"/>
      <w:i/>
      <w:color w:val="0000FF"/>
      <w:sz w:val="22"/>
      <w:szCs w:val="22"/>
      <w:lang w:eastAsia="x-none"/>
    </w:rPr>
  </w:style>
  <w:style w:type="character" w:customStyle="1" w:styleId="CRCoverPageChar">
    <w:name w:val="CR Cover Page Char"/>
    <w:link w:val="CRCoverPage"/>
    <w:locked/>
    <w:rsid w:val="00A95C5D"/>
    <w:rPr>
      <w:rFonts w:ascii="Arial" w:hAnsi="Arial" w:cs="Arial"/>
    </w:rPr>
  </w:style>
  <w:style w:type="paragraph" w:customStyle="1" w:styleId="CRCoverPage">
    <w:name w:val="CR Cover Page"/>
    <w:link w:val="CRCoverPageChar"/>
    <w:qFormat/>
    <w:rsid w:val="00A95C5D"/>
    <w:pPr>
      <w:autoSpaceDN w:val="0"/>
      <w:spacing w:after="120" w:line="240" w:lineRule="auto"/>
    </w:pPr>
    <w:rPr>
      <w:rFonts w:ascii="Arial" w:hAnsi="Arial" w:cs="Arial"/>
    </w:rPr>
  </w:style>
  <w:style w:type="paragraph" w:customStyle="1" w:styleId="tdoc-header">
    <w:name w:val="tdoc-header"/>
    <w:uiPriority w:val="99"/>
    <w:rsid w:val="00A95C5D"/>
    <w:pPr>
      <w:autoSpaceDN w:val="0"/>
      <w:spacing w:after="0" w:line="240" w:lineRule="auto"/>
    </w:pPr>
    <w:rPr>
      <w:rFonts w:ascii="Arial" w:eastAsia="Times New Roman" w:hAnsi="Arial" w:cs="Times New Roman"/>
      <w:noProof/>
      <w:sz w:val="24"/>
      <w:szCs w:val="20"/>
    </w:rPr>
  </w:style>
  <w:style w:type="character" w:customStyle="1" w:styleId="TALCharCharChar">
    <w:name w:val="TAL Char Char Char"/>
    <w:link w:val="TALCharChar"/>
    <w:locked/>
    <w:rsid w:val="00A95C5D"/>
    <w:rPr>
      <w:rFonts w:ascii="Arial" w:eastAsia="MS Mincho" w:hAnsi="Arial" w:cs="Arial"/>
      <w:sz w:val="18"/>
      <w:lang w:eastAsia="ja-JP"/>
    </w:rPr>
  </w:style>
  <w:style w:type="paragraph" w:customStyle="1" w:styleId="TALCharChar">
    <w:name w:val="TAL Char Char"/>
    <w:basedOn w:val="Normal"/>
    <w:link w:val="TALCharCharChar"/>
    <w:rsid w:val="00A95C5D"/>
    <w:pPr>
      <w:keepNext/>
      <w:keepLines/>
      <w:spacing w:after="0"/>
    </w:pPr>
    <w:rPr>
      <w:rFonts w:ascii="Arial" w:eastAsia="MS Mincho" w:hAnsi="Arial" w:cs="Arial"/>
      <w:sz w:val="18"/>
      <w:szCs w:val="22"/>
    </w:rPr>
  </w:style>
  <w:style w:type="paragraph" w:customStyle="1" w:styleId="Note">
    <w:name w:val="Note"/>
    <w:basedOn w:val="Normal"/>
    <w:uiPriority w:val="99"/>
    <w:rsid w:val="00A95C5D"/>
    <w:pPr>
      <w:ind w:left="568" w:hanging="284"/>
    </w:pPr>
    <w:rPr>
      <w:rFonts w:eastAsia="MS Mincho"/>
    </w:rPr>
  </w:style>
  <w:style w:type="paragraph" w:customStyle="1" w:styleId="TOC91">
    <w:name w:val="TOC 91"/>
    <w:basedOn w:val="TOC8"/>
    <w:uiPriority w:val="99"/>
    <w:rsid w:val="00A95C5D"/>
    <w:pPr>
      <w:ind w:left="1418" w:hanging="1418"/>
      <w:textAlignment w:val="auto"/>
    </w:pPr>
    <w:rPr>
      <w:rFonts w:eastAsia="MS Mincho"/>
      <w:lang w:val="en-US"/>
    </w:rPr>
  </w:style>
  <w:style w:type="paragraph" w:customStyle="1" w:styleId="HE">
    <w:name w:val="HE"/>
    <w:basedOn w:val="Normal"/>
    <w:uiPriority w:val="99"/>
    <w:rsid w:val="00A95C5D"/>
    <w:pPr>
      <w:spacing w:after="0"/>
    </w:pPr>
    <w:rPr>
      <w:rFonts w:eastAsia="MS Mincho"/>
      <w:b/>
    </w:rPr>
  </w:style>
  <w:style w:type="paragraph" w:customStyle="1" w:styleId="HO">
    <w:name w:val="HO"/>
    <w:basedOn w:val="Normal"/>
    <w:uiPriority w:val="99"/>
    <w:rsid w:val="00A95C5D"/>
    <w:pPr>
      <w:spacing w:after="0"/>
      <w:jc w:val="right"/>
    </w:pPr>
    <w:rPr>
      <w:rFonts w:eastAsia="MS Mincho"/>
      <w:b/>
    </w:rPr>
  </w:style>
  <w:style w:type="paragraph" w:customStyle="1" w:styleId="WP">
    <w:name w:val="WP"/>
    <w:basedOn w:val="Normal"/>
    <w:uiPriority w:val="99"/>
    <w:rsid w:val="00A95C5D"/>
    <w:pPr>
      <w:spacing w:after="0"/>
      <w:jc w:val="both"/>
    </w:pPr>
    <w:rPr>
      <w:rFonts w:eastAsia="MS Mincho"/>
    </w:rPr>
  </w:style>
  <w:style w:type="paragraph" w:customStyle="1" w:styleId="ZK">
    <w:name w:val="ZK"/>
    <w:uiPriority w:val="99"/>
    <w:rsid w:val="00A95C5D"/>
    <w:pPr>
      <w:autoSpaceDN w:val="0"/>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uiPriority w:val="99"/>
    <w:rsid w:val="00A95C5D"/>
    <w:pPr>
      <w:autoSpaceDN w:val="0"/>
      <w:spacing w:after="0" w:line="360" w:lineRule="atLeast"/>
      <w:jc w:val="center"/>
    </w:pPr>
    <w:rPr>
      <w:rFonts w:ascii="Times New Roman" w:eastAsia="MS Mincho" w:hAnsi="Times New Roman" w:cs="Times New Roman"/>
      <w:sz w:val="20"/>
      <w:szCs w:val="20"/>
    </w:rPr>
  </w:style>
  <w:style w:type="paragraph" w:customStyle="1" w:styleId="Heading2Head2A2">
    <w:name w:val="Heading 2.Head2A.2"/>
    <w:basedOn w:val="Heading1"/>
    <w:next w:val="Normal"/>
    <w:uiPriority w:val="99"/>
    <w:rsid w:val="00A95C5D"/>
    <w:pPr>
      <w:pBdr>
        <w:top w:val="none" w:sz="0" w:space="0" w:color="auto"/>
      </w:pBdr>
      <w:spacing w:before="180"/>
      <w:textAlignment w:val="auto"/>
      <w:outlineLvl w:val="1"/>
    </w:pPr>
    <w:rPr>
      <w:rFonts w:eastAsia="SimSun"/>
      <w:sz w:val="32"/>
      <w:lang w:eastAsia="es-ES"/>
    </w:rPr>
  </w:style>
  <w:style w:type="paragraph" w:customStyle="1" w:styleId="Reference">
    <w:name w:val="Reference"/>
    <w:basedOn w:val="Normal"/>
    <w:uiPriority w:val="99"/>
    <w:rsid w:val="00A95C5D"/>
    <w:pPr>
      <w:spacing w:after="0"/>
      <w:ind w:left="567" w:hanging="283"/>
    </w:pPr>
    <w:rPr>
      <w:rFonts w:eastAsia="MS Mincho"/>
    </w:rPr>
  </w:style>
  <w:style w:type="paragraph" w:customStyle="1" w:styleId="Separation">
    <w:name w:val="Separation"/>
    <w:basedOn w:val="Heading1"/>
    <w:next w:val="Normal"/>
    <w:uiPriority w:val="99"/>
    <w:rsid w:val="00A95C5D"/>
    <w:pPr>
      <w:pBdr>
        <w:top w:val="none" w:sz="0" w:space="0" w:color="auto"/>
      </w:pBdr>
      <w:textAlignment w:val="auto"/>
    </w:pPr>
    <w:rPr>
      <w:b/>
      <w:color w:val="0000FF"/>
    </w:rPr>
  </w:style>
  <w:style w:type="paragraph" w:customStyle="1" w:styleId="CarCar5">
    <w:name w:val="Car Car5"/>
    <w:uiPriority w:val="99"/>
    <w:semiHidden/>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FL">
    <w:name w:val="FL"/>
    <w:basedOn w:val="Normal"/>
    <w:uiPriority w:val="99"/>
    <w:rsid w:val="00A95C5D"/>
    <w:pPr>
      <w:keepNext/>
      <w:keepLines/>
      <w:spacing w:before="60"/>
      <w:jc w:val="center"/>
    </w:pPr>
    <w:rPr>
      <w:rFonts w:ascii="Arial" w:hAnsi="Arial"/>
      <w:b/>
    </w:rPr>
  </w:style>
  <w:style w:type="paragraph" w:customStyle="1" w:styleId="ZchnZchn">
    <w:name w:val="Zchn Zchn"/>
    <w:uiPriority w:val="99"/>
    <w:semiHidden/>
    <w:rsid w:val="00A95C5D"/>
    <w:pPr>
      <w:keepNext/>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Revision1">
    <w:name w:val="Revision1"/>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a">
    <w:name w:val="无间隔"/>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Arial">
    <w:name w:val="Arial"/>
    <w:basedOn w:val="Normal"/>
    <w:uiPriority w:val="99"/>
    <w:rsid w:val="00A95C5D"/>
    <w:pPr>
      <w:tabs>
        <w:tab w:val="right" w:pos="9639"/>
      </w:tabs>
    </w:pPr>
    <w:rPr>
      <w:rFonts w:eastAsia="Batang"/>
      <w:b/>
      <w:bCs/>
      <w:lang w:val="fr-FR"/>
    </w:rPr>
  </w:style>
  <w:style w:type="paragraph" w:customStyle="1" w:styleId="a0">
    <w:name w:val="修订"/>
    <w:uiPriority w:val="99"/>
    <w:semiHidden/>
    <w:rsid w:val="00A95C5D"/>
    <w:pPr>
      <w:autoSpaceDN w:val="0"/>
      <w:spacing w:after="0" w:line="240" w:lineRule="auto"/>
    </w:pPr>
    <w:rPr>
      <w:rFonts w:ascii="Times New Roman" w:eastAsia="Batang" w:hAnsi="Times New Roman" w:cs="Times New Roman"/>
      <w:sz w:val="20"/>
      <w:szCs w:val="20"/>
    </w:rPr>
  </w:style>
  <w:style w:type="character" w:customStyle="1" w:styleId="StyleTACChar">
    <w:name w:val="Style TAC + Char"/>
    <w:link w:val="StyleTAC"/>
    <w:locked/>
    <w:rsid w:val="00A95C5D"/>
    <w:rPr>
      <w:rFonts w:ascii="Arial" w:eastAsia="SimSun" w:hAnsi="Arial" w:cs="Arial"/>
      <w:kern w:val="2"/>
      <w:sz w:val="18"/>
      <w:lang w:eastAsia="ko-KR"/>
    </w:rPr>
  </w:style>
  <w:style w:type="paragraph" w:customStyle="1" w:styleId="StyleTAC">
    <w:name w:val="Style TAC +"/>
    <w:basedOn w:val="TAC"/>
    <w:next w:val="TAC"/>
    <w:link w:val="StyleTACChar"/>
    <w:autoRedefine/>
    <w:rsid w:val="00A95C5D"/>
    <w:rPr>
      <w:rFonts w:eastAsia="SimSun" w:cs="Arial"/>
      <w:kern w:val="2"/>
      <w:szCs w:val="22"/>
      <w:lang w:eastAsia="ko-KR"/>
    </w:rPr>
  </w:style>
  <w:style w:type="paragraph" w:customStyle="1" w:styleId="4">
    <w:name w:val="(文字) (文字)4"/>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
    <w:name w:val="修订1"/>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CarCar">
    <w:name w:val="Car C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B6Char">
    <w:name w:val="B6 Char"/>
    <w:link w:val="B6"/>
    <w:qFormat/>
    <w:locked/>
    <w:rsid w:val="00A95C5D"/>
    <w:rPr>
      <w:rFonts w:ascii="SimSun" w:eastAsia="SimSun" w:hAnsi="SimSun"/>
    </w:rPr>
  </w:style>
  <w:style w:type="paragraph" w:customStyle="1" w:styleId="B6">
    <w:name w:val="B6"/>
    <w:basedOn w:val="B5"/>
    <w:link w:val="B6Char"/>
    <w:qFormat/>
    <w:rsid w:val="00A95C5D"/>
    <w:pPr>
      <w:ind w:left="1985"/>
    </w:pPr>
    <w:rPr>
      <w:rFonts w:ascii="SimSun" w:eastAsia="SimSun" w:hAnsi="SimSun" w:cstheme="minorBidi"/>
      <w:sz w:val="22"/>
      <w:szCs w:val="22"/>
      <w:lang w:eastAsia="en-US"/>
    </w:rPr>
  </w:style>
  <w:style w:type="paragraph" w:customStyle="1" w:styleId="B10">
    <w:name w:val="B1+"/>
    <w:basedOn w:val="B1"/>
    <w:uiPriority w:val="99"/>
    <w:rsid w:val="00A95C5D"/>
    <w:pPr>
      <w:tabs>
        <w:tab w:val="num" w:pos="737"/>
      </w:tabs>
      <w:ind w:left="737" w:hanging="453"/>
    </w:pPr>
    <w:rPr>
      <w:rFonts w:asciiTheme="minorHAnsi" w:eastAsia="SimSun" w:hAnsiTheme="minorHAnsi" w:cstheme="minorBidi"/>
      <w:sz w:val="22"/>
      <w:szCs w:val="22"/>
      <w:lang w:eastAsia="en-US"/>
    </w:rPr>
  </w:style>
  <w:style w:type="paragraph" w:customStyle="1" w:styleId="B20">
    <w:name w:val="B2+"/>
    <w:basedOn w:val="B2"/>
    <w:uiPriority w:val="99"/>
    <w:rsid w:val="00A95C5D"/>
    <w:pPr>
      <w:tabs>
        <w:tab w:val="num" w:pos="1191"/>
      </w:tabs>
      <w:ind w:left="1191" w:hanging="454"/>
    </w:pPr>
    <w:rPr>
      <w:rFonts w:asciiTheme="minorHAnsi" w:eastAsia="SimSun" w:hAnsiTheme="minorHAnsi" w:cstheme="minorBidi"/>
      <w:sz w:val="22"/>
      <w:szCs w:val="22"/>
      <w:lang w:eastAsia="en-US"/>
    </w:rPr>
  </w:style>
  <w:style w:type="paragraph" w:customStyle="1" w:styleId="B30">
    <w:name w:val="B3+"/>
    <w:basedOn w:val="B3"/>
    <w:uiPriority w:val="99"/>
    <w:rsid w:val="00A95C5D"/>
    <w:pPr>
      <w:tabs>
        <w:tab w:val="left" w:pos="1134"/>
        <w:tab w:val="num" w:pos="1644"/>
      </w:tabs>
      <w:ind w:left="1644" w:hanging="453"/>
    </w:pPr>
    <w:rPr>
      <w:rFonts w:asciiTheme="minorHAnsi" w:eastAsia="SimSun" w:hAnsiTheme="minorHAnsi" w:cstheme="minorBidi"/>
      <w:sz w:val="22"/>
      <w:szCs w:val="22"/>
      <w:lang w:eastAsia="en-US"/>
    </w:rPr>
  </w:style>
  <w:style w:type="paragraph" w:customStyle="1" w:styleId="Char">
    <w:name w:val="Char"/>
    <w:uiPriority w:val="99"/>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opyright">
    <w:name w:val="Copyright"/>
    <w:basedOn w:val="Normal"/>
    <w:uiPriority w:val="99"/>
    <w:rsid w:val="00A95C5D"/>
    <w:pPr>
      <w:spacing w:after="0"/>
      <w:jc w:val="center"/>
    </w:pPr>
    <w:rPr>
      <w:rFonts w:ascii="Arial" w:eastAsia="MS Mincho" w:hAnsi="Arial"/>
      <w:b/>
      <w:sz w:val="16"/>
    </w:rPr>
  </w:style>
  <w:style w:type="paragraph" w:customStyle="1" w:styleId="CharCharCharCharCharChar">
    <w:name w:val="Char Char Char Char Char Char"/>
    <w:uiPriority w:val="99"/>
    <w:semiHidden/>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a1">
    <w:name w:val="変更箇所"/>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CarCar1CharCharCarCar">
    <w:name w:val="Car Car1 Char Char Car Car"/>
    <w:uiPriority w:val="99"/>
    <w:semiHidden/>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B1LatinItaliqueCar">
    <w:name w:val="B1 + (Latin) Italique Car"/>
    <w:link w:val="B1LatinItalique"/>
    <w:locked/>
    <w:rsid w:val="00A95C5D"/>
    <w:rPr>
      <w:rFonts w:ascii="SimSun" w:eastAsia="SimSun" w:hAnsi="SimSun"/>
      <w:i/>
      <w:iCs/>
    </w:rPr>
  </w:style>
  <w:style w:type="paragraph" w:customStyle="1" w:styleId="B1LatinItalique">
    <w:name w:val="B1 + (Latin) Italique"/>
    <w:basedOn w:val="B1"/>
    <w:link w:val="B1LatinItaliqueCar"/>
    <w:rsid w:val="00A95C5D"/>
    <w:rPr>
      <w:rFonts w:ascii="SimSun" w:eastAsia="SimSun" w:hAnsi="SimSun" w:cstheme="minorBidi"/>
      <w:i/>
      <w:iCs/>
      <w:sz w:val="22"/>
      <w:szCs w:val="22"/>
      <w:lang w:eastAsia="en-US"/>
    </w:rPr>
  </w:style>
  <w:style w:type="paragraph" w:customStyle="1" w:styleId="FooterCentred">
    <w:name w:val="FooterCentred"/>
    <w:basedOn w:val="Footer"/>
    <w:uiPriority w:val="99"/>
    <w:rsid w:val="00A95C5D"/>
    <w:pPr>
      <w:tabs>
        <w:tab w:val="center" w:pos="4678"/>
        <w:tab w:val="right" w:pos="9356"/>
      </w:tabs>
      <w:jc w:val="both"/>
      <w:textAlignment w:val="auto"/>
    </w:pPr>
    <w:rPr>
      <w:rFonts w:ascii="Times New Roman" w:eastAsia="MS Mincho" w:hAnsi="Times New Roman" w:cs="Arial"/>
      <w:b w:val="0"/>
      <w:i w:val="0"/>
      <w:noProof w:val="0"/>
      <w:sz w:val="20"/>
      <w:szCs w:val="22"/>
    </w:rPr>
  </w:style>
  <w:style w:type="paragraph" w:customStyle="1" w:styleId="NumberedList">
    <w:name w:val="Numbered List"/>
    <w:basedOn w:val="Normal"/>
    <w:uiPriority w:val="99"/>
    <w:rsid w:val="00A95C5D"/>
    <w:pPr>
      <w:tabs>
        <w:tab w:val="left" w:pos="360"/>
      </w:tabs>
      <w:ind w:left="360" w:hanging="360"/>
    </w:pPr>
    <w:rPr>
      <w:rFonts w:eastAsia="SimSun"/>
    </w:rPr>
  </w:style>
  <w:style w:type="paragraph" w:customStyle="1" w:styleId="RecCCITT">
    <w:name w:val="Rec_CCITT_#"/>
    <w:basedOn w:val="Normal"/>
    <w:uiPriority w:val="99"/>
    <w:rsid w:val="00A95C5D"/>
    <w:pPr>
      <w:keepNext/>
      <w:keepLines/>
    </w:pPr>
    <w:rPr>
      <w:rFonts w:eastAsia="MS Mincho"/>
      <w:b/>
    </w:rPr>
  </w:style>
  <w:style w:type="paragraph" w:customStyle="1" w:styleId="a2">
    <w:name w:val="수정"/>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10">
    <w:name w:val="无间隔1"/>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2">
    <w:name w:val="无间隔2"/>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20">
    <w:name w:val="修订2"/>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TableText">
    <w:name w:val="TableText"/>
    <w:basedOn w:val="BodyTextIndent"/>
    <w:uiPriority w:val="99"/>
    <w:rsid w:val="00A95C5D"/>
  </w:style>
  <w:style w:type="paragraph" w:customStyle="1" w:styleId="CharCharCharCharChar">
    <w:name w:val="Char Char Char Char Ch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
    <w:name w:val="(文字) (文字)1 Char (文字) (文字)"/>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
    <w:name w:val="Char Char1 Char Char"/>
    <w:uiPriority w:val="99"/>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uiPriority w:val="99"/>
    <w:rsid w:val="00A95C5D"/>
    <w:pPr>
      <w:tabs>
        <w:tab w:val="left" w:pos="540"/>
        <w:tab w:val="left" w:pos="1260"/>
        <w:tab w:val="left" w:pos="1800"/>
      </w:tabs>
      <w:spacing w:before="240" w:line="240" w:lineRule="exact"/>
    </w:pPr>
    <w:rPr>
      <w:rFonts w:ascii="Verdana" w:eastAsia="Batang" w:hAnsi="Verdana"/>
      <w:sz w:val="24"/>
      <w:lang w:val="en-US"/>
    </w:rPr>
  </w:style>
  <w:style w:type="paragraph" w:customStyle="1" w:styleId="a3">
    <w:name w:val="(文字) (文字)"/>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
    <w:name w:val="Zchn Zchn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
    <w:name w:val="(文字) (文字)2"/>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
    <w:name w:val="(文字) (文字)3"/>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1">
    <w:name w:val="(文字) (文字)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AutoCorrect">
    <w:name w:val="AutoCorrect"/>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PAGE-">
    <w:name w:val="- PAGE -"/>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PageXofY">
    <w:name w:val="Page X of Y"/>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Createdby">
    <w:name w:val="Created by"/>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Createdon">
    <w:name w:val="Created on"/>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Lastprinted">
    <w:name w:val="Last printed"/>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Lastsavedby">
    <w:name w:val="Last saved by"/>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Filename">
    <w:name w:val="Filename"/>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Filenameandpath">
    <w:name w:val="Filename and path"/>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AuthorPageDate">
    <w:name w:val="Author  Page #  Date"/>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ConfidentialPageDate">
    <w:name w:val="Confidential  Page #  Date"/>
    <w:uiPriority w:val="99"/>
    <w:rsid w:val="00A95C5D"/>
    <w:pPr>
      <w:autoSpaceDN w:val="0"/>
      <w:spacing w:after="0" w:line="240" w:lineRule="auto"/>
    </w:pPr>
    <w:rPr>
      <w:rFonts w:ascii="Times New Roman" w:eastAsia="Times New Roman" w:hAnsi="Times New Roman" w:cs="Times New Roman"/>
      <w:sz w:val="24"/>
      <w:szCs w:val="24"/>
      <w:lang w:eastAsia="ko-KR"/>
    </w:rPr>
  </w:style>
  <w:style w:type="paragraph" w:customStyle="1" w:styleId="INDENT1">
    <w:name w:val="INDENT1"/>
    <w:basedOn w:val="Normal"/>
    <w:uiPriority w:val="99"/>
    <w:rsid w:val="00A95C5D"/>
    <w:pPr>
      <w:ind w:left="851"/>
    </w:pPr>
  </w:style>
  <w:style w:type="paragraph" w:customStyle="1" w:styleId="INDENT2">
    <w:name w:val="INDENT2"/>
    <w:basedOn w:val="Normal"/>
    <w:uiPriority w:val="99"/>
    <w:rsid w:val="00A95C5D"/>
    <w:pPr>
      <w:ind w:left="1135" w:hanging="284"/>
    </w:pPr>
  </w:style>
  <w:style w:type="paragraph" w:customStyle="1" w:styleId="INDENT3">
    <w:name w:val="INDENT3"/>
    <w:basedOn w:val="Normal"/>
    <w:uiPriority w:val="99"/>
    <w:rsid w:val="00A95C5D"/>
    <w:pPr>
      <w:ind w:left="1701" w:hanging="567"/>
    </w:pPr>
  </w:style>
  <w:style w:type="paragraph" w:customStyle="1" w:styleId="FigureTitle">
    <w:name w:val="Figure_Title"/>
    <w:basedOn w:val="Normal"/>
    <w:next w:val="Normal"/>
    <w:uiPriority w:val="99"/>
    <w:rsid w:val="00A95C5D"/>
    <w:pPr>
      <w:keepLines/>
      <w:tabs>
        <w:tab w:val="left" w:pos="794"/>
        <w:tab w:val="left" w:pos="1191"/>
        <w:tab w:val="left" w:pos="1588"/>
        <w:tab w:val="left" w:pos="1985"/>
      </w:tabs>
      <w:spacing w:before="120" w:after="480"/>
      <w:jc w:val="center"/>
    </w:pPr>
    <w:rPr>
      <w:b/>
      <w:sz w:val="24"/>
    </w:rPr>
  </w:style>
  <w:style w:type="paragraph" w:customStyle="1" w:styleId="enumlev2">
    <w:name w:val="enumlev2"/>
    <w:basedOn w:val="Normal"/>
    <w:uiPriority w:val="99"/>
    <w:rsid w:val="00A95C5D"/>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uiPriority w:val="99"/>
    <w:rsid w:val="00A95C5D"/>
    <w:pPr>
      <w:keepNext/>
      <w:keepLines/>
      <w:spacing w:before="240"/>
      <w:ind w:left="1418"/>
    </w:pPr>
    <w:rPr>
      <w:rFonts w:ascii="Arial" w:hAnsi="Arial"/>
      <w:b/>
      <w:sz w:val="36"/>
      <w:lang w:val="en-US"/>
    </w:rPr>
  </w:style>
  <w:style w:type="paragraph" w:customStyle="1" w:styleId="Figure">
    <w:name w:val="Figure"/>
    <w:basedOn w:val="Normal"/>
    <w:uiPriority w:val="99"/>
    <w:rsid w:val="00A95C5D"/>
    <w:pPr>
      <w:tabs>
        <w:tab w:val="num" w:pos="1440"/>
      </w:tabs>
      <w:spacing w:before="180" w:after="240" w:line="280" w:lineRule="atLeast"/>
      <w:ind w:left="720" w:hanging="360"/>
      <w:jc w:val="center"/>
    </w:pPr>
    <w:rPr>
      <w:rFonts w:ascii="Arial" w:hAnsi="Arial"/>
      <w:b/>
      <w:lang w:val="en-US"/>
    </w:rPr>
  </w:style>
  <w:style w:type="character" w:customStyle="1" w:styleId="MTDisplayEquationZchn">
    <w:name w:val="MTDisplayEquation Zchn"/>
    <w:link w:val="MTDisplayEquation"/>
    <w:locked/>
    <w:rsid w:val="00A95C5D"/>
    <w:rPr>
      <w:lang w:eastAsia="ja-JP"/>
    </w:rPr>
  </w:style>
  <w:style w:type="paragraph" w:customStyle="1" w:styleId="MTDisplayEquation">
    <w:name w:val="MTDisplayEquation"/>
    <w:basedOn w:val="Normal"/>
    <w:link w:val="MTDisplayEquationZchn"/>
    <w:rsid w:val="00A95C5D"/>
    <w:pPr>
      <w:tabs>
        <w:tab w:val="center" w:pos="4820"/>
        <w:tab w:val="right" w:pos="9640"/>
      </w:tabs>
    </w:pPr>
    <w:rPr>
      <w:rFonts w:asciiTheme="minorHAnsi" w:eastAsiaTheme="minorHAnsi" w:hAnsiTheme="minorHAnsi" w:cstheme="minorBidi"/>
      <w:sz w:val="22"/>
      <w:szCs w:val="22"/>
    </w:rPr>
  </w:style>
  <w:style w:type="paragraph" w:customStyle="1" w:styleId="Data">
    <w:name w:val="Data"/>
    <w:basedOn w:val="Normal"/>
    <w:uiPriority w:val="99"/>
    <w:rsid w:val="00A95C5D"/>
    <w:pPr>
      <w:tabs>
        <w:tab w:val="left" w:pos="1418"/>
      </w:tabs>
      <w:spacing w:after="120"/>
    </w:pPr>
    <w:rPr>
      <w:rFonts w:ascii="Arial" w:eastAsia="MS Mincho" w:hAnsi="Arial"/>
      <w:sz w:val="24"/>
      <w:lang w:val="fr-FR"/>
    </w:rPr>
  </w:style>
  <w:style w:type="paragraph" w:customStyle="1" w:styleId="p20">
    <w:name w:val="p20"/>
    <w:basedOn w:val="Normal"/>
    <w:uiPriority w:val="99"/>
    <w:rsid w:val="00A95C5D"/>
    <w:pPr>
      <w:snapToGrid w:val="0"/>
      <w:spacing w:after="0"/>
    </w:pPr>
    <w:rPr>
      <w:rFonts w:ascii="Arial" w:eastAsia="SimSun" w:hAnsi="Arial" w:cs="Arial"/>
      <w:sz w:val="18"/>
      <w:szCs w:val="18"/>
      <w:lang w:val="en-US" w:eastAsia="zh-CN"/>
    </w:rPr>
  </w:style>
  <w:style w:type="paragraph" w:customStyle="1" w:styleId="ATC">
    <w:name w:val="ATC"/>
    <w:basedOn w:val="Normal"/>
    <w:uiPriority w:val="99"/>
    <w:rsid w:val="00A95C5D"/>
  </w:style>
  <w:style w:type="paragraph" w:customStyle="1" w:styleId="TaOC">
    <w:name w:val="TaOC"/>
    <w:basedOn w:val="TAC"/>
    <w:uiPriority w:val="99"/>
    <w:rsid w:val="00A95C5D"/>
    <w:rPr>
      <w:rFonts w:eastAsiaTheme="minorHAnsi" w:cs="Arial"/>
      <w:szCs w:val="18"/>
    </w:rPr>
  </w:style>
  <w:style w:type="paragraph" w:customStyle="1" w:styleId="1CharChar1Char">
    <w:name w:val="(文字) (文字)1 Char (文字) (文字) Char (文字) (文字)1 Char (文字) (文字)"/>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xl40">
    <w:name w:val="xl40"/>
    <w:basedOn w:val="Normal"/>
    <w:uiPriority w:val="99"/>
    <w:rsid w:val="00A95C5D"/>
    <w:pPr>
      <w:shd w:val="clear" w:color="auto" w:fill="FFFF00"/>
      <w:spacing w:before="100" w:beforeAutospacing="1" w:after="100" w:afterAutospacing="1"/>
      <w:jc w:val="center"/>
    </w:pPr>
    <w:rPr>
      <w:rFonts w:ascii="Arial" w:hAnsi="Arial" w:cs="Arial"/>
      <w:b/>
      <w:bCs/>
      <w:sz w:val="16"/>
      <w:szCs w:val="16"/>
    </w:rPr>
  </w:style>
  <w:style w:type="paragraph" w:customStyle="1" w:styleId="Bullet">
    <w:name w:val="Bullet"/>
    <w:basedOn w:val="Normal"/>
    <w:uiPriority w:val="99"/>
    <w:rsid w:val="00A95C5D"/>
    <w:pPr>
      <w:tabs>
        <w:tab w:val="num" w:pos="928"/>
      </w:tabs>
      <w:ind w:left="928" w:hanging="360"/>
    </w:pPr>
    <w:rPr>
      <w:rFonts w:eastAsia="Batang"/>
    </w:rPr>
  </w:style>
  <w:style w:type="paragraph" w:customStyle="1" w:styleId="StyleHeading6Left0cmHanging349cmAfter9pt">
    <w:name w:val="Style Heading 6 + Left:  0 cm Hanging:  3.49 cm After:  9 pt"/>
    <w:basedOn w:val="Heading6"/>
    <w:uiPriority w:val="99"/>
    <w:rsid w:val="00A95C5D"/>
    <w:pPr>
      <w:keepNext w:val="0"/>
      <w:keepLines w:val="0"/>
      <w:overflowPunct/>
      <w:autoSpaceDE/>
      <w:adjustRightInd/>
      <w:spacing w:before="240"/>
      <w:ind w:left="1980" w:hanging="1980"/>
      <w:textAlignment w:val="auto"/>
    </w:pPr>
    <w:rPr>
      <w:rFonts w:eastAsia="MS Mincho"/>
      <w:bCs/>
      <w:lang w:eastAsia="x-none"/>
    </w:rPr>
  </w:style>
  <w:style w:type="paragraph" w:customStyle="1" w:styleId="StyleHeading6After9pt">
    <w:name w:val="Style Heading 6 + After:  9 pt"/>
    <w:basedOn w:val="Heading6"/>
    <w:uiPriority w:val="99"/>
    <w:rsid w:val="00A95C5D"/>
    <w:pPr>
      <w:keepNext w:val="0"/>
      <w:keepLines w:val="0"/>
      <w:overflowPunct/>
      <w:autoSpaceDE/>
      <w:adjustRightInd/>
      <w:spacing w:before="240"/>
      <w:ind w:left="0" w:firstLine="0"/>
      <w:textAlignment w:val="auto"/>
    </w:pPr>
    <w:rPr>
      <w:rFonts w:eastAsia="MS Mincho"/>
      <w:bCs/>
      <w:lang w:eastAsia="x-none"/>
    </w:rPr>
  </w:style>
  <w:style w:type="paragraph" w:customStyle="1" w:styleId="a4">
    <w:name w:val="吹き出し"/>
    <w:basedOn w:val="Normal"/>
    <w:uiPriority w:val="99"/>
    <w:rsid w:val="00A95C5D"/>
    <w:rPr>
      <w:rFonts w:ascii="Tahoma" w:eastAsia="MS Mincho" w:hAnsi="Tahoma" w:cs="Tahoma"/>
      <w:sz w:val="16"/>
      <w:szCs w:val="16"/>
    </w:rPr>
  </w:style>
  <w:style w:type="paragraph" w:customStyle="1" w:styleId="JK-text-simpledoc">
    <w:name w:val="JK - text - simple doc"/>
    <w:basedOn w:val="BodyText"/>
    <w:autoRedefine/>
    <w:uiPriority w:val="99"/>
    <w:rsid w:val="00A95C5D"/>
  </w:style>
  <w:style w:type="paragraph" w:customStyle="1" w:styleId="b11">
    <w:name w:val="b1"/>
    <w:basedOn w:val="Normal"/>
    <w:uiPriority w:val="99"/>
    <w:rsid w:val="00A95C5D"/>
    <w:pPr>
      <w:spacing w:before="100" w:beforeAutospacing="1" w:after="100" w:afterAutospacing="1"/>
    </w:pPr>
    <w:rPr>
      <w:sz w:val="24"/>
      <w:szCs w:val="24"/>
      <w:lang w:val="en-US"/>
    </w:rPr>
  </w:style>
  <w:style w:type="paragraph" w:customStyle="1" w:styleId="12">
    <w:name w:val="吹き出し1"/>
    <w:basedOn w:val="Normal"/>
    <w:uiPriority w:val="99"/>
    <w:rsid w:val="00A95C5D"/>
    <w:rPr>
      <w:rFonts w:ascii="Tahoma" w:eastAsia="MS Mincho" w:hAnsi="Tahoma" w:cs="Tahoma"/>
      <w:sz w:val="16"/>
      <w:szCs w:val="16"/>
    </w:rPr>
  </w:style>
  <w:style w:type="paragraph" w:customStyle="1" w:styleId="22">
    <w:name w:val="吹き出し2"/>
    <w:basedOn w:val="Normal"/>
    <w:uiPriority w:val="99"/>
    <w:semiHidden/>
    <w:rsid w:val="00A95C5D"/>
    <w:rPr>
      <w:rFonts w:ascii="Tahoma" w:eastAsia="MS Mincho" w:hAnsi="Tahoma" w:cs="Tahoma"/>
      <w:sz w:val="16"/>
      <w:szCs w:val="16"/>
    </w:rPr>
  </w:style>
  <w:style w:type="paragraph" w:customStyle="1" w:styleId="tabletext0">
    <w:name w:val="table text"/>
    <w:basedOn w:val="Normal"/>
    <w:next w:val="Normal"/>
    <w:uiPriority w:val="99"/>
    <w:rsid w:val="00A95C5D"/>
    <w:rPr>
      <w:rFonts w:eastAsia="MS Mincho"/>
      <w:i/>
    </w:rPr>
  </w:style>
  <w:style w:type="paragraph" w:customStyle="1" w:styleId="Caption1">
    <w:name w:val="Caption1"/>
    <w:basedOn w:val="Normal"/>
    <w:next w:val="Normal"/>
    <w:uiPriority w:val="99"/>
    <w:rsid w:val="00A95C5D"/>
    <w:pPr>
      <w:spacing w:before="120" w:after="120"/>
    </w:pPr>
    <w:rPr>
      <w:rFonts w:eastAsia="MS Mincho"/>
      <w:b/>
    </w:rPr>
  </w:style>
  <w:style w:type="paragraph" w:customStyle="1" w:styleId="CRfront">
    <w:name w:val="CR_front"/>
    <w:basedOn w:val="Normal"/>
    <w:uiPriority w:val="99"/>
    <w:rsid w:val="00A95C5D"/>
    <w:rPr>
      <w:rFonts w:eastAsia="MS Mincho"/>
    </w:rPr>
  </w:style>
  <w:style w:type="paragraph" w:customStyle="1" w:styleId="Para1">
    <w:name w:val="Para1"/>
    <w:basedOn w:val="Normal"/>
    <w:uiPriority w:val="99"/>
    <w:rsid w:val="00A95C5D"/>
    <w:pPr>
      <w:spacing w:before="120" w:after="120"/>
    </w:pPr>
    <w:rPr>
      <w:rFonts w:eastAsia="MS Mincho"/>
      <w:lang w:val="en-US"/>
    </w:rPr>
  </w:style>
  <w:style w:type="paragraph" w:customStyle="1" w:styleId="Teststep">
    <w:name w:val="Test step"/>
    <w:basedOn w:val="Normal"/>
    <w:uiPriority w:val="99"/>
    <w:rsid w:val="00A95C5D"/>
    <w:pPr>
      <w:tabs>
        <w:tab w:val="left" w:pos="720"/>
      </w:tabs>
      <w:spacing w:after="0"/>
      <w:ind w:left="720" w:hanging="720"/>
    </w:pPr>
    <w:rPr>
      <w:rFonts w:eastAsia="MS Mincho"/>
    </w:rPr>
  </w:style>
  <w:style w:type="paragraph" w:customStyle="1" w:styleId="TableTitle">
    <w:name w:val="TableTitle"/>
    <w:basedOn w:val="BodyText2"/>
    <w:next w:val="BodyText2"/>
    <w:uiPriority w:val="99"/>
    <w:rsid w:val="00A95C5D"/>
    <w:pPr>
      <w:keepNext/>
      <w:keepLines/>
      <w:spacing w:after="60"/>
      <w:ind w:left="210"/>
      <w:jc w:val="center"/>
    </w:pPr>
    <w:rPr>
      <w:rFonts w:eastAsia="MS Mincho"/>
      <w:b/>
      <w:i w:val="0"/>
      <w:lang w:eastAsia="en-GB"/>
    </w:rPr>
  </w:style>
  <w:style w:type="paragraph" w:customStyle="1" w:styleId="TableofFigures1">
    <w:name w:val="Table of Figures1"/>
    <w:basedOn w:val="Normal"/>
    <w:next w:val="Normal"/>
    <w:uiPriority w:val="99"/>
    <w:rsid w:val="00A95C5D"/>
    <w:pPr>
      <w:ind w:left="400" w:hanging="400"/>
      <w:jc w:val="center"/>
    </w:pPr>
    <w:rPr>
      <w:rFonts w:eastAsia="MS Mincho"/>
      <w:b/>
    </w:rPr>
  </w:style>
  <w:style w:type="paragraph" w:customStyle="1" w:styleId="table">
    <w:name w:val="table"/>
    <w:basedOn w:val="Normal"/>
    <w:next w:val="Normal"/>
    <w:uiPriority w:val="99"/>
    <w:rsid w:val="00A95C5D"/>
    <w:pPr>
      <w:spacing w:after="0"/>
      <w:jc w:val="center"/>
    </w:pPr>
    <w:rPr>
      <w:rFonts w:eastAsia="MS Mincho"/>
      <w:lang w:val="en-US"/>
    </w:rPr>
  </w:style>
  <w:style w:type="paragraph" w:customStyle="1" w:styleId="t2">
    <w:name w:val="t2"/>
    <w:basedOn w:val="Normal"/>
    <w:uiPriority w:val="99"/>
    <w:rsid w:val="00A95C5D"/>
    <w:pPr>
      <w:spacing w:after="0"/>
    </w:pPr>
    <w:rPr>
      <w:rFonts w:eastAsia="MS Mincho"/>
    </w:rPr>
  </w:style>
  <w:style w:type="paragraph" w:customStyle="1" w:styleId="CommentNokia">
    <w:name w:val="Comment Nokia"/>
    <w:basedOn w:val="Normal"/>
    <w:uiPriority w:val="99"/>
    <w:rsid w:val="00A95C5D"/>
    <w:pPr>
      <w:tabs>
        <w:tab w:val="left" w:pos="360"/>
      </w:tabs>
      <w:ind w:left="360" w:hanging="360"/>
    </w:pPr>
    <w:rPr>
      <w:rFonts w:eastAsia="MS Mincho"/>
      <w:sz w:val="22"/>
      <w:lang w:val="en-US"/>
    </w:rPr>
  </w:style>
  <w:style w:type="paragraph" w:customStyle="1" w:styleId="Tdoctable">
    <w:name w:val="Tdoc_table"/>
    <w:uiPriority w:val="99"/>
    <w:rsid w:val="00A95C5D"/>
    <w:pPr>
      <w:autoSpaceDN w:val="0"/>
      <w:spacing w:after="0" w:line="240" w:lineRule="auto"/>
      <w:ind w:left="244" w:hanging="244"/>
    </w:pPr>
    <w:rPr>
      <w:rFonts w:ascii="Arial" w:eastAsia="SimSun" w:hAnsi="Arial" w:cs="Times New Roman"/>
      <w:noProof/>
      <w:color w:val="000000"/>
      <w:sz w:val="20"/>
      <w:szCs w:val="20"/>
    </w:rPr>
  </w:style>
  <w:style w:type="paragraph" w:customStyle="1" w:styleId="TitleText">
    <w:name w:val="Title Text"/>
    <w:basedOn w:val="Normal"/>
    <w:next w:val="Normal"/>
    <w:uiPriority w:val="99"/>
    <w:rsid w:val="00A95C5D"/>
    <w:pPr>
      <w:spacing w:after="220"/>
    </w:pPr>
    <w:rPr>
      <w:rFonts w:eastAsia="MS Mincho"/>
      <w:b/>
      <w:lang w:val="en-US"/>
    </w:rPr>
  </w:style>
  <w:style w:type="paragraph" w:customStyle="1" w:styleId="berschrift2Head2A2">
    <w:name w:val="Überschrift 2.Head2A.2"/>
    <w:basedOn w:val="Heading1"/>
    <w:next w:val="Normal"/>
    <w:uiPriority w:val="99"/>
    <w:rsid w:val="00A95C5D"/>
    <w:pPr>
      <w:pBdr>
        <w:top w:val="none" w:sz="0" w:space="0" w:color="auto"/>
      </w:pBdr>
      <w:overflowPunct/>
      <w:autoSpaceDE/>
      <w:adjustRightInd/>
      <w:spacing w:before="180"/>
      <w:textAlignment w:val="auto"/>
      <w:outlineLvl w:val="1"/>
    </w:pPr>
    <w:rPr>
      <w:rFonts w:eastAsia="MS Mincho"/>
      <w:sz w:val="32"/>
      <w:szCs w:val="36"/>
      <w:lang w:eastAsia="de-DE"/>
    </w:rPr>
  </w:style>
  <w:style w:type="paragraph" w:customStyle="1" w:styleId="berschrift3h3H3Underrubrik2">
    <w:name w:val="Überschrift 3.h3.H3.Underrubrik2"/>
    <w:basedOn w:val="Heading2"/>
    <w:next w:val="Normal"/>
    <w:uiPriority w:val="99"/>
    <w:rsid w:val="00A95C5D"/>
    <w:pPr>
      <w:overflowPunct/>
      <w:autoSpaceDE/>
      <w:adjustRightInd/>
      <w:spacing w:before="120"/>
      <w:textAlignment w:val="auto"/>
      <w:outlineLvl w:val="2"/>
    </w:pPr>
    <w:rPr>
      <w:rFonts w:eastAsia="MS Mincho"/>
      <w:sz w:val="28"/>
      <w:szCs w:val="32"/>
      <w:lang w:eastAsia="de-DE"/>
    </w:rPr>
  </w:style>
  <w:style w:type="paragraph" w:customStyle="1" w:styleId="Bullets">
    <w:name w:val="Bullets"/>
    <w:basedOn w:val="BodyText"/>
    <w:uiPriority w:val="99"/>
    <w:rsid w:val="00A95C5D"/>
  </w:style>
  <w:style w:type="character" w:customStyle="1" w:styleId="11BodyTextChar">
    <w:name w:val="11 BodyText Char"/>
    <w:link w:val="11BodyText"/>
    <w:locked/>
    <w:rsid w:val="00A95C5D"/>
    <w:rPr>
      <w:rFonts w:ascii="Arial" w:eastAsia="SimSun" w:hAnsi="Arial" w:cs="Arial"/>
      <w:lang w:val="x-none"/>
    </w:rPr>
  </w:style>
  <w:style w:type="paragraph" w:customStyle="1" w:styleId="11BodyText">
    <w:name w:val="11 BodyText"/>
    <w:basedOn w:val="Normal"/>
    <w:link w:val="11BodyTextChar"/>
    <w:rsid w:val="00A95C5D"/>
    <w:pPr>
      <w:spacing w:after="220"/>
      <w:ind w:left="1298"/>
    </w:pPr>
    <w:rPr>
      <w:rFonts w:ascii="Arial" w:eastAsia="SimSun" w:hAnsi="Arial" w:cs="Arial"/>
      <w:sz w:val="22"/>
      <w:szCs w:val="22"/>
      <w:lang w:val="x-none" w:eastAsia="en-US"/>
    </w:rPr>
  </w:style>
  <w:style w:type="paragraph" w:customStyle="1" w:styleId="1030302">
    <w:name w:val="样式 样式 标题 1 + 两端对齐 段前: 0.3 行 段后: 0.3 行 行距: 单倍行距 + 段前: 0.2 行 段后: ..."/>
    <w:basedOn w:val="Normal"/>
    <w:autoRedefine/>
    <w:uiPriority w:val="99"/>
    <w:rsid w:val="00A95C5D"/>
    <w:pPr>
      <w:keepNext/>
      <w:tabs>
        <w:tab w:val="num" w:pos="0"/>
      </w:tabs>
      <w:spacing w:beforeLines="20" w:afterLines="10" w:after="0"/>
      <w:ind w:right="284"/>
      <w:jc w:val="both"/>
      <w:outlineLvl w:val="0"/>
    </w:pPr>
    <w:rPr>
      <w:rFonts w:ascii="Arial" w:eastAsia="SimSun" w:hAnsi="Arial" w:cs="SimSun"/>
      <w:b/>
      <w:bCs/>
      <w:sz w:val="28"/>
      <w:lang w:val="en-US" w:eastAsia="zh-CN"/>
    </w:rPr>
  </w:style>
  <w:style w:type="paragraph" w:customStyle="1" w:styleId="NormalArial">
    <w:name w:val="Normal + Arial"/>
    <w:aliases w:val="9 pt,Right,Right:  0,24 cm,After:  0 pt,Normal + Times New Roman"/>
    <w:basedOn w:val="Normal"/>
    <w:uiPriority w:val="99"/>
    <w:rsid w:val="00A95C5D"/>
    <w:pPr>
      <w:keepNext/>
      <w:keepLines/>
      <w:spacing w:after="0"/>
      <w:ind w:right="134"/>
      <w:jc w:val="right"/>
    </w:pPr>
    <w:rPr>
      <w:rFonts w:ascii="Arial" w:hAnsi="Arial" w:cs="Arial"/>
      <w:sz w:val="18"/>
      <w:szCs w:val="18"/>
      <w:lang w:val="en-US"/>
    </w:rPr>
  </w:style>
  <w:style w:type="paragraph" w:customStyle="1" w:styleId="Objetducommentaire">
    <w:name w:val="Objet du commentaire"/>
    <w:basedOn w:val="CommentText"/>
    <w:next w:val="CommentText"/>
    <w:uiPriority w:val="99"/>
    <w:semiHidden/>
    <w:rsid w:val="00A95C5D"/>
    <w:rPr>
      <w:rFonts w:eastAsia="PMingLiU"/>
      <w:b/>
      <w:bCs/>
    </w:rPr>
  </w:style>
  <w:style w:type="paragraph" w:customStyle="1" w:styleId="Textedebulles">
    <w:name w:val="Texte de bulles"/>
    <w:basedOn w:val="Normal"/>
    <w:uiPriority w:val="99"/>
    <w:semiHidden/>
    <w:rsid w:val="00A95C5D"/>
    <w:rPr>
      <w:rFonts w:ascii="Tahoma" w:eastAsia="PMingLiU" w:hAnsi="Tahoma" w:cs="Tahoma"/>
      <w:sz w:val="16"/>
      <w:szCs w:val="16"/>
    </w:rPr>
  </w:style>
  <w:style w:type="paragraph" w:customStyle="1" w:styleId="Arial0">
    <w:name w:val="正文 + Arial"/>
    <w:aliases w:val="8 磅,加粗,段后: 0 磅"/>
    <w:basedOn w:val="TAL"/>
    <w:uiPriority w:val="99"/>
    <w:rsid w:val="00A95C5D"/>
    <w:rPr>
      <w:rFonts w:eastAsia="SimSun" w:cs="Arial"/>
      <w:sz w:val="16"/>
      <w:szCs w:val="16"/>
      <w:lang w:eastAsia="x-none"/>
    </w:rPr>
  </w:style>
  <w:style w:type="paragraph" w:customStyle="1" w:styleId="xl22">
    <w:name w:val="xl22"/>
    <w:basedOn w:val="Normal"/>
    <w:uiPriority w:val="99"/>
    <w:rsid w:val="00A95C5D"/>
    <w:pPr>
      <w:pBdr>
        <w:bottom w:val="single" w:sz="4" w:space="0" w:color="auto"/>
        <w:right w:val="single" w:sz="4" w:space="0" w:color="auto"/>
      </w:pBdr>
      <w:spacing w:before="100" w:beforeAutospacing="1" w:after="100" w:afterAutospacing="1"/>
    </w:pPr>
    <w:rPr>
      <w:rFonts w:ascii="Arial" w:eastAsia="PMingLiU" w:hAnsi="Arial" w:cs="Arial"/>
      <w:sz w:val="16"/>
      <w:szCs w:val="16"/>
      <w:lang w:eastAsia="ko-KR"/>
    </w:rPr>
  </w:style>
  <w:style w:type="paragraph" w:customStyle="1" w:styleId="xl23">
    <w:name w:val="xl23"/>
    <w:basedOn w:val="Normal"/>
    <w:uiPriority w:val="99"/>
    <w:rsid w:val="00A95C5D"/>
    <w:pPr>
      <w:pBdr>
        <w:top w:val="single" w:sz="4" w:space="0" w:color="auto"/>
        <w:left w:val="single" w:sz="4" w:space="0" w:color="auto"/>
        <w:right w:val="single" w:sz="4" w:space="0" w:color="auto"/>
      </w:pBdr>
      <w:spacing w:before="100" w:beforeAutospacing="1" w:after="100" w:afterAutospacing="1"/>
      <w:jc w:val="center"/>
    </w:pPr>
    <w:rPr>
      <w:rFonts w:ascii="Arial" w:eastAsia="PMingLiU" w:hAnsi="Arial" w:cs="Arial"/>
      <w:sz w:val="16"/>
      <w:szCs w:val="16"/>
      <w:lang w:eastAsia="ko-KR"/>
    </w:rPr>
  </w:style>
  <w:style w:type="paragraph" w:customStyle="1" w:styleId="xl24">
    <w:name w:val="xl24"/>
    <w:basedOn w:val="Normal"/>
    <w:uiPriority w:val="99"/>
    <w:rsid w:val="00A95C5D"/>
    <w:pPr>
      <w:pBdr>
        <w:left w:val="single" w:sz="4" w:space="0" w:color="auto"/>
        <w:right w:val="single" w:sz="4" w:space="0" w:color="auto"/>
      </w:pBdr>
      <w:spacing w:before="100" w:beforeAutospacing="1" w:after="100" w:afterAutospacing="1"/>
      <w:jc w:val="center"/>
    </w:pPr>
    <w:rPr>
      <w:rFonts w:ascii="Arial" w:eastAsia="PMingLiU" w:hAnsi="Arial" w:cs="Arial"/>
      <w:sz w:val="16"/>
      <w:szCs w:val="16"/>
      <w:lang w:eastAsia="ko-KR"/>
    </w:rPr>
  </w:style>
  <w:style w:type="paragraph" w:customStyle="1" w:styleId="xl25">
    <w:name w:val="xl25"/>
    <w:basedOn w:val="Normal"/>
    <w:uiPriority w:val="99"/>
    <w:rsid w:val="00A95C5D"/>
    <w:pPr>
      <w:pBdr>
        <w:left w:val="single" w:sz="4" w:space="0" w:color="auto"/>
        <w:bottom w:val="single" w:sz="4" w:space="0" w:color="auto"/>
        <w:right w:val="single" w:sz="4" w:space="0" w:color="auto"/>
      </w:pBdr>
      <w:spacing w:before="100" w:beforeAutospacing="1" w:after="100" w:afterAutospacing="1"/>
      <w:jc w:val="center"/>
    </w:pPr>
    <w:rPr>
      <w:rFonts w:ascii="Arial" w:eastAsia="PMingLiU" w:hAnsi="Arial" w:cs="Arial"/>
      <w:sz w:val="16"/>
      <w:szCs w:val="16"/>
      <w:lang w:eastAsia="ko-KR"/>
    </w:rPr>
  </w:style>
  <w:style w:type="paragraph" w:customStyle="1" w:styleId="xl26">
    <w:name w:val="xl26"/>
    <w:basedOn w:val="Normal"/>
    <w:uiPriority w:val="99"/>
    <w:rsid w:val="00A95C5D"/>
    <w:pPr>
      <w:pBdr>
        <w:top w:val="single" w:sz="4" w:space="0" w:color="auto"/>
        <w:left w:val="single" w:sz="4" w:space="0" w:color="auto"/>
        <w:right w:val="single" w:sz="4" w:space="0" w:color="auto"/>
      </w:pBdr>
      <w:spacing w:before="100" w:beforeAutospacing="1" w:after="100" w:afterAutospacing="1"/>
    </w:pPr>
    <w:rPr>
      <w:rFonts w:ascii="Arial" w:eastAsia="PMingLiU" w:hAnsi="Arial" w:cs="Arial"/>
      <w:sz w:val="16"/>
      <w:szCs w:val="16"/>
      <w:lang w:eastAsia="ko-KR"/>
    </w:rPr>
  </w:style>
  <w:style w:type="paragraph" w:customStyle="1" w:styleId="xl27">
    <w:name w:val="xl27"/>
    <w:basedOn w:val="Normal"/>
    <w:uiPriority w:val="99"/>
    <w:rsid w:val="00A95C5D"/>
    <w:pPr>
      <w:pBdr>
        <w:left w:val="single" w:sz="4" w:space="0" w:color="auto"/>
        <w:right w:val="single" w:sz="4" w:space="0" w:color="auto"/>
      </w:pBdr>
      <w:spacing w:before="100" w:beforeAutospacing="1" w:after="100" w:afterAutospacing="1"/>
    </w:pPr>
    <w:rPr>
      <w:rFonts w:ascii="Arial" w:eastAsia="PMingLiU" w:hAnsi="Arial" w:cs="Arial"/>
      <w:sz w:val="16"/>
      <w:szCs w:val="16"/>
      <w:lang w:eastAsia="ko-KR"/>
    </w:rPr>
  </w:style>
  <w:style w:type="paragraph" w:customStyle="1" w:styleId="xl28">
    <w:name w:val="xl28"/>
    <w:basedOn w:val="Normal"/>
    <w:uiPriority w:val="99"/>
    <w:rsid w:val="00A95C5D"/>
    <w:pPr>
      <w:pBdr>
        <w:left w:val="single" w:sz="4" w:space="0" w:color="auto"/>
        <w:bottom w:val="single" w:sz="4" w:space="0" w:color="auto"/>
        <w:right w:val="single" w:sz="4" w:space="0" w:color="auto"/>
      </w:pBdr>
      <w:spacing w:before="100" w:beforeAutospacing="1" w:after="100" w:afterAutospacing="1"/>
    </w:pPr>
    <w:rPr>
      <w:rFonts w:ascii="Arial" w:eastAsia="PMingLiU" w:hAnsi="Arial" w:cs="Arial"/>
      <w:sz w:val="16"/>
      <w:szCs w:val="16"/>
      <w:lang w:eastAsia="ko-KR"/>
    </w:rPr>
  </w:style>
  <w:style w:type="paragraph" w:customStyle="1" w:styleId="xl29">
    <w:name w:val="xl29"/>
    <w:basedOn w:val="Normal"/>
    <w:uiPriority w:val="99"/>
    <w:rsid w:val="00A95C5D"/>
    <w:pPr>
      <w:pBdr>
        <w:top w:val="single" w:sz="4" w:space="0" w:color="auto"/>
        <w:left w:val="single" w:sz="4" w:space="0" w:color="auto"/>
        <w:right w:val="single" w:sz="4" w:space="0" w:color="auto"/>
      </w:pBdr>
      <w:spacing w:before="100" w:beforeAutospacing="1" w:after="100" w:afterAutospacing="1"/>
    </w:pPr>
    <w:rPr>
      <w:rFonts w:ascii="Arial" w:eastAsia="PMingLiU" w:hAnsi="Arial" w:cs="Arial"/>
      <w:sz w:val="18"/>
      <w:szCs w:val="18"/>
      <w:lang w:eastAsia="ko-KR"/>
    </w:rPr>
  </w:style>
  <w:style w:type="paragraph" w:customStyle="1" w:styleId="xl30">
    <w:name w:val="xl30"/>
    <w:basedOn w:val="Normal"/>
    <w:uiPriority w:val="99"/>
    <w:rsid w:val="00A95C5D"/>
    <w:pPr>
      <w:pBdr>
        <w:left w:val="single" w:sz="4" w:space="0" w:color="auto"/>
        <w:right w:val="single" w:sz="4" w:space="0" w:color="auto"/>
      </w:pBdr>
      <w:spacing w:before="100" w:beforeAutospacing="1" w:after="100" w:afterAutospacing="1"/>
    </w:pPr>
    <w:rPr>
      <w:rFonts w:ascii="Arial" w:eastAsia="PMingLiU" w:hAnsi="Arial" w:cs="Arial"/>
      <w:sz w:val="18"/>
      <w:szCs w:val="18"/>
      <w:lang w:eastAsia="ko-KR"/>
    </w:rPr>
  </w:style>
  <w:style w:type="paragraph" w:customStyle="1" w:styleId="xl31">
    <w:name w:val="xl31"/>
    <w:basedOn w:val="Normal"/>
    <w:uiPriority w:val="99"/>
    <w:rsid w:val="00A95C5D"/>
    <w:pPr>
      <w:pBdr>
        <w:left w:val="single" w:sz="4" w:space="0" w:color="auto"/>
        <w:bottom w:val="single" w:sz="4" w:space="0" w:color="auto"/>
        <w:right w:val="single" w:sz="4" w:space="0" w:color="auto"/>
      </w:pBdr>
      <w:spacing w:before="100" w:beforeAutospacing="1" w:after="100" w:afterAutospacing="1"/>
    </w:pPr>
    <w:rPr>
      <w:rFonts w:ascii="Arial" w:eastAsia="PMingLiU" w:hAnsi="Arial" w:cs="Arial"/>
      <w:sz w:val="18"/>
      <w:szCs w:val="18"/>
      <w:lang w:eastAsia="ko-KR"/>
    </w:rPr>
  </w:style>
  <w:style w:type="paragraph" w:customStyle="1" w:styleId="xl32">
    <w:name w:val="xl32"/>
    <w:basedOn w:val="Normal"/>
    <w:uiPriority w:val="99"/>
    <w:rsid w:val="00A95C5D"/>
    <w:pPr>
      <w:pBdr>
        <w:left w:val="single" w:sz="4" w:space="0" w:color="auto"/>
        <w:bottom w:val="single" w:sz="4" w:space="0" w:color="auto"/>
        <w:right w:val="single" w:sz="4" w:space="0" w:color="auto"/>
      </w:pBdr>
      <w:spacing w:before="100" w:beforeAutospacing="1" w:after="100" w:afterAutospacing="1"/>
    </w:pPr>
    <w:rPr>
      <w:rFonts w:ascii="Arial" w:eastAsia="PMingLiU" w:hAnsi="Arial" w:cs="Arial"/>
      <w:sz w:val="16"/>
      <w:szCs w:val="16"/>
      <w:lang w:eastAsia="ko-KR"/>
    </w:rPr>
  </w:style>
  <w:style w:type="character" w:customStyle="1" w:styleId="DATextZchn">
    <w:name w:val="DA_Text Zchn"/>
    <w:link w:val="DAText"/>
    <w:locked/>
    <w:rsid w:val="00A95C5D"/>
    <w:rPr>
      <w:rFonts w:ascii="CG Times (WN)" w:eastAsia="Malgun Gothic" w:hAnsi="CG Times (WN)"/>
      <w:szCs w:val="24"/>
      <w:lang w:val="de-DE" w:eastAsia="de-DE"/>
    </w:rPr>
  </w:style>
  <w:style w:type="paragraph" w:customStyle="1" w:styleId="DAText">
    <w:name w:val="DA_Text"/>
    <w:basedOn w:val="Normal"/>
    <w:link w:val="DATextZchn"/>
    <w:rsid w:val="00A95C5D"/>
    <w:pPr>
      <w:spacing w:after="0"/>
      <w:jc w:val="both"/>
    </w:pPr>
    <w:rPr>
      <w:rFonts w:ascii="CG Times (WN)" w:eastAsia="Malgun Gothic" w:hAnsi="CG Times (WN)" w:cstheme="minorBidi"/>
      <w:sz w:val="22"/>
      <w:szCs w:val="24"/>
      <w:lang w:val="de-DE" w:eastAsia="de-DE"/>
    </w:rPr>
  </w:style>
  <w:style w:type="character" w:customStyle="1" w:styleId="HeadingChar">
    <w:name w:val="Heading Char"/>
    <w:link w:val="Heading"/>
    <w:locked/>
    <w:rsid w:val="00A95C5D"/>
    <w:rPr>
      <w:rFonts w:ascii="Arial" w:eastAsia="SimSun" w:hAnsi="Arial" w:cs="Arial"/>
      <w:b/>
      <w:lang w:val="en-US"/>
    </w:rPr>
  </w:style>
  <w:style w:type="paragraph" w:customStyle="1" w:styleId="Heading">
    <w:name w:val="Heading"/>
    <w:next w:val="BodyText"/>
    <w:link w:val="HeadingChar"/>
    <w:rsid w:val="00A95C5D"/>
    <w:pPr>
      <w:autoSpaceDN w:val="0"/>
      <w:spacing w:before="360" w:after="0" w:line="240" w:lineRule="auto"/>
      <w:ind w:left="2552"/>
    </w:pPr>
    <w:rPr>
      <w:rFonts w:ascii="Arial" w:eastAsia="SimSun" w:hAnsi="Arial" w:cs="Arial"/>
      <w:b/>
      <w:lang w:val="en-US"/>
    </w:rPr>
  </w:style>
  <w:style w:type="character" w:customStyle="1" w:styleId="NormalLatinItaliqueCar">
    <w:name w:val="Normal + (Latin) Italique Car"/>
    <w:link w:val="NormalLatinItalique"/>
    <w:locked/>
    <w:rsid w:val="00A95C5D"/>
    <w:rPr>
      <w:rFonts w:ascii="CG Times (WN)" w:eastAsia="SimSun" w:hAnsi="CG Times (WN)"/>
      <w:lang w:eastAsia="x-none"/>
    </w:rPr>
  </w:style>
  <w:style w:type="paragraph" w:customStyle="1" w:styleId="NormalLatinItalique">
    <w:name w:val="Normal + (Latin) Italique"/>
    <w:basedOn w:val="Normal"/>
    <w:link w:val="NormalLatinItaliqueCar"/>
    <w:rsid w:val="00A95C5D"/>
    <w:rPr>
      <w:rFonts w:ascii="CG Times (WN)" w:eastAsia="SimSun" w:hAnsi="CG Times (WN)" w:cstheme="minorBidi"/>
      <w:sz w:val="22"/>
      <w:szCs w:val="22"/>
      <w:lang w:eastAsia="x-none"/>
    </w:rPr>
  </w:style>
  <w:style w:type="paragraph" w:customStyle="1" w:styleId="BL">
    <w:name w:val="BL"/>
    <w:basedOn w:val="Normal"/>
    <w:uiPriority w:val="99"/>
    <w:rsid w:val="00A95C5D"/>
    <w:pPr>
      <w:tabs>
        <w:tab w:val="left" w:pos="851"/>
      </w:tabs>
      <w:ind w:left="644" w:hanging="360"/>
    </w:pPr>
    <w:rPr>
      <w:rFonts w:eastAsia="Malgun Gothic"/>
    </w:rPr>
  </w:style>
  <w:style w:type="paragraph" w:customStyle="1" w:styleId="BN">
    <w:name w:val="BN"/>
    <w:basedOn w:val="Normal"/>
    <w:uiPriority w:val="99"/>
    <w:rsid w:val="00A95C5D"/>
    <w:pPr>
      <w:ind w:left="644" w:hanging="360"/>
    </w:pPr>
    <w:rPr>
      <w:rFonts w:eastAsia="Malgun Gothic"/>
    </w:rPr>
  </w:style>
  <w:style w:type="paragraph" w:customStyle="1" w:styleId="Normal1">
    <w:name w:val="Normal 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l0">
    <w:name w:val="tal"/>
    <w:basedOn w:val="Normal"/>
    <w:uiPriority w:val="99"/>
    <w:rsid w:val="00A95C5D"/>
    <w:pPr>
      <w:spacing w:before="100" w:beforeAutospacing="1" w:after="100" w:afterAutospacing="1"/>
    </w:pPr>
    <w:rPr>
      <w:rFonts w:ascii="SimSun" w:eastAsia="SimSun" w:hAnsi="SimSun" w:cs="SimSun"/>
      <w:sz w:val="24"/>
      <w:szCs w:val="24"/>
      <w:lang w:val="en-US" w:eastAsia="zh-CN"/>
    </w:rPr>
  </w:style>
  <w:style w:type="paragraph" w:customStyle="1" w:styleId="13">
    <w:name w:val="変更箇所1"/>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NB2">
    <w:name w:val="NB2"/>
    <w:basedOn w:val="ZG"/>
    <w:uiPriority w:val="99"/>
    <w:rsid w:val="00A95C5D"/>
    <w:pPr>
      <w:framePr w:wrap="notBeside"/>
      <w:overflowPunct/>
      <w:autoSpaceDE/>
      <w:adjustRightInd/>
      <w:textAlignment w:val="auto"/>
    </w:pPr>
    <w:rPr>
      <w:rFonts w:eastAsia="SimSun"/>
    </w:rPr>
  </w:style>
  <w:style w:type="paragraph" w:customStyle="1" w:styleId="tableentry">
    <w:name w:val="table entry"/>
    <w:basedOn w:val="Normal"/>
    <w:uiPriority w:val="99"/>
    <w:rsid w:val="00A95C5D"/>
    <w:pPr>
      <w:keepNext/>
      <w:spacing w:before="60" w:after="60"/>
    </w:pPr>
    <w:rPr>
      <w:rFonts w:ascii="Bookman Old Style" w:eastAsia="SimSun" w:hAnsi="Bookman Old Style"/>
      <w:lang w:val="en-US"/>
    </w:rPr>
  </w:style>
  <w:style w:type="paragraph" w:customStyle="1" w:styleId="font5">
    <w:name w:val="font5"/>
    <w:basedOn w:val="Normal"/>
    <w:uiPriority w:val="99"/>
    <w:rsid w:val="00A95C5D"/>
    <w:pPr>
      <w:spacing w:before="100" w:beforeAutospacing="1" w:after="100" w:afterAutospacing="1"/>
    </w:pPr>
    <w:rPr>
      <w:rFonts w:ascii="Arial" w:eastAsia="Gulim" w:hAnsi="Arial" w:cs="Arial"/>
      <w:b/>
      <w:bCs/>
      <w:sz w:val="18"/>
      <w:szCs w:val="18"/>
      <w:lang w:val="en-US" w:eastAsia="ko-KR"/>
    </w:rPr>
  </w:style>
  <w:style w:type="paragraph" w:customStyle="1" w:styleId="font6">
    <w:name w:val="font6"/>
    <w:basedOn w:val="Normal"/>
    <w:uiPriority w:val="99"/>
    <w:rsid w:val="00A95C5D"/>
    <w:pPr>
      <w:spacing w:before="100" w:beforeAutospacing="1" w:after="100" w:afterAutospacing="1"/>
    </w:pPr>
    <w:rPr>
      <w:rFonts w:ascii="Arial" w:eastAsia="Gulim" w:hAnsi="Arial" w:cs="Arial"/>
      <w:sz w:val="18"/>
      <w:szCs w:val="18"/>
      <w:lang w:val="en-US" w:eastAsia="ko-KR"/>
    </w:rPr>
  </w:style>
  <w:style w:type="paragraph" w:customStyle="1" w:styleId="font7">
    <w:name w:val="font7"/>
    <w:basedOn w:val="Normal"/>
    <w:uiPriority w:val="99"/>
    <w:rsid w:val="00A95C5D"/>
    <w:pPr>
      <w:spacing w:before="100" w:beforeAutospacing="1" w:after="100" w:afterAutospacing="1"/>
    </w:pPr>
    <w:rPr>
      <w:rFonts w:ascii="Arial" w:eastAsia="Gulim" w:hAnsi="Arial" w:cs="Arial"/>
      <w:sz w:val="16"/>
      <w:szCs w:val="16"/>
      <w:lang w:val="en-US" w:eastAsia="ko-KR"/>
    </w:rPr>
  </w:style>
  <w:style w:type="paragraph" w:customStyle="1" w:styleId="font8">
    <w:name w:val="font8"/>
    <w:basedOn w:val="Normal"/>
    <w:uiPriority w:val="99"/>
    <w:rsid w:val="00A95C5D"/>
    <w:pPr>
      <w:spacing w:before="100" w:beforeAutospacing="1" w:after="100" w:afterAutospacing="1"/>
    </w:pPr>
    <w:rPr>
      <w:rFonts w:ascii="Malgun Gothic" w:eastAsia="Malgun Gothic" w:hAnsi="Malgun Gothic" w:cs="Gulim"/>
      <w:sz w:val="16"/>
      <w:szCs w:val="16"/>
      <w:lang w:val="en-US" w:eastAsia="ko-KR"/>
    </w:rPr>
  </w:style>
  <w:style w:type="paragraph" w:customStyle="1" w:styleId="xl65">
    <w:name w:val="xl65"/>
    <w:basedOn w:val="Normal"/>
    <w:uiPriority w:val="99"/>
    <w:rsid w:val="00A95C5D"/>
    <w:pPr>
      <w:pBdr>
        <w:right w:val="single" w:sz="8" w:space="0" w:color="auto"/>
      </w:pBdr>
      <w:spacing w:before="100" w:beforeAutospacing="1" w:after="100" w:afterAutospacing="1"/>
      <w:jc w:val="center"/>
    </w:pPr>
    <w:rPr>
      <w:rFonts w:ascii="Arial" w:eastAsia="Gulim" w:hAnsi="Arial" w:cs="Arial"/>
      <w:color w:val="0000FF"/>
      <w:sz w:val="16"/>
      <w:szCs w:val="16"/>
      <w:lang w:val="en-US" w:eastAsia="ko-KR"/>
    </w:rPr>
  </w:style>
  <w:style w:type="paragraph" w:customStyle="1" w:styleId="xl66">
    <w:name w:val="xl66"/>
    <w:basedOn w:val="Normal"/>
    <w:uiPriority w:val="99"/>
    <w:rsid w:val="00A95C5D"/>
    <w:pPr>
      <w:pBdr>
        <w:right w:val="single" w:sz="8" w:space="0" w:color="auto"/>
      </w:pBdr>
      <w:spacing w:before="100" w:beforeAutospacing="1" w:after="100" w:afterAutospacing="1"/>
    </w:pPr>
    <w:rPr>
      <w:rFonts w:ascii="Arial" w:eastAsia="Gulim" w:hAnsi="Arial" w:cs="Arial"/>
      <w:sz w:val="16"/>
      <w:szCs w:val="16"/>
      <w:lang w:val="en-US" w:eastAsia="ko-KR"/>
    </w:rPr>
  </w:style>
  <w:style w:type="paragraph" w:customStyle="1" w:styleId="xl67">
    <w:name w:val="xl67"/>
    <w:basedOn w:val="Normal"/>
    <w:uiPriority w:val="99"/>
    <w:rsid w:val="00A95C5D"/>
    <w:pPr>
      <w:pBdr>
        <w:bottom w:val="single" w:sz="8" w:space="0" w:color="auto"/>
        <w:right w:val="single" w:sz="8" w:space="0" w:color="auto"/>
      </w:pBdr>
      <w:spacing w:before="100" w:beforeAutospacing="1" w:after="100" w:afterAutospacing="1"/>
    </w:pPr>
    <w:rPr>
      <w:rFonts w:ascii="Arial" w:eastAsia="Gulim" w:hAnsi="Arial" w:cs="Arial"/>
      <w:sz w:val="16"/>
      <w:szCs w:val="16"/>
      <w:lang w:val="en-US" w:eastAsia="ko-KR"/>
    </w:rPr>
  </w:style>
  <w:style w:type="paragraph" w:customStyle="1" w:styleId="xl68">
    <w:name w:val="xl68"/>
    <w:basedOn w:val="Normal"/>
    <w:uiPriority w:val="99"/>
    <w:rsid w:val="00A95C5D"/>
    <w:pPr>
      <w:pBdr>
        <w:left w:val="single" w:sz="8" w:space="0" w:color="auto"/>
        <w:bottom w:val="single" w:sz="8" w:space="0" w:color="auto"/>
      </w:pBdr>
      <w:spacing w:before="100" w:beforeAutospacing="1" w:after="100" w:afterAutospacing="1"/>
    </w:pPr>
    <w:rPr>
      <w:rFonts w:ascii="Arial" w:eastAsia="Gulim" w:hAnsi="Arial" w:cs="Arial"/>
      <w:sz w:val="16"/>
      <w:szCs w:val="16"/>
      <w:lang w:val="en-US" w:eastAsia="ko-KR"/>
    </w:rPr>
  </w:style>
  <w:style w:type="paragraph" w:customStyle="1" w:styleId="xl69">
    <w:name w:val="xl69"/>
    <w:basedOn w:val="Normal"/>
    <w:uiPriority w:val="99"/>
    <w:rsid w:val="00A95C5D"/>
    <w:pPr>
      <w:pBdr>
        <w:bottom w:val="single" w:sz="8" w:space="0" w:color="auto"/>
      </w:pBdr>
      <w:spacing w:before="100" w:beforeAutospacing="1" w:after="100" w:afterAutospacing="1"/>
    </w:pPr>
    <w:rPr>
      <w:rFonts w:ascii="Arial" w:eastAsia="Gulim" w:hAnsi="Arial" w:cs="Arial"/>
      <w:sz w:val="16"/>
      <w:szCs w:val="16"/>
      <w:lang w:val="en-US" w:eastAsia="ko-KR"/>
    </w:rPr>
  </w:style>
  <w:style w:type="paragraph" w:customStyle="1" w:styleId="xl70">
    <w:name w:val="xl70"/>
    <w:basedOn w:val="Normal"/>
    <w:uiPriority w:val="99"/>
    <w:rsid w:val="00A95C5D"/>
    <w:pPr>
      <w:pBdr>
        <w:bottom w:val="single" w:sz="8" w:space="0" w:color="auto"/>
        <w:right w:val="single" w:sz="8" w:space="0" w:color="auto"/>
      </w:pBdr>
      <w:spacing w:before="100" w:beforeAutospacing="1" w:after="100" w:afterAutospacing="1"/>
      <w:jc w:val="center"/>
    </w:pPr>
    <w:rPr>
      <w:rFonts w:ascii="Arial" w:eastAsia="Gulim" w:hAnsi="Arial" w:cs="Arial"/>
      <w:color w:val="0000FF"/>
      <w:sz w:val="16"/>
      <w:szCs w:val="16"/>
      <w:lang w:val="en-US" w:eastAsia="ko-KR"/>
    </w:rPr>
  </w:style>
  <w:style w:type="paragraph" w:customStyle="1" w:styleId="xl71">
    <w:name w:val="xl71"/>
    <w:basedOn w:val="Normal"/>
    <w:uiPriority w:val="99"/>
    <w:rsid w:val="00A95C5D"/>
    <w:pPr>
      <w:pBdr>
        <w:right w:val="single" w:sz="8" w:space="0" w:color="auto"/>
      </w:pBdr>
      <w:spacing w:before="100" w:beforeAutospacing="1" w:after="100" w:afterAutospacing="1"/>
    </w:pPr>
    <w:rPr>
      <w:rFonts w:ascii="Arial" w:eastAsia="Gulim" w:hAnsi="Arial" w:cs="Arial"/>
      <w:sz w:val="18"/>
      <w:szCs w:val="18"/>
      <w:lang w:val="en-US" w:eastAsia="ko-KR"/>
    </w:rPr>
  </w:style>
  <w:style w:type="paragraph" w:customStyle="1" w:styleId="xl72">
    <w:name w:val="xl72"/>
    <w:basedOn w:val="Normal"/>
    <w:uiPriority w:val="99"/>
    <w:rsid w:val="00A95C5D"/>
    <w:pPr>
      <w:pBdr>
        <w:top w:val="single" w:sz="8" w:space="0" w:color="auto"/>
        <w:left w:val="single" w:sz="8" w:space="0" w:color="auto"/>
      </w:pBdr>
      <w:spacing w:before="100" w:beforeAutospacing="1" w:after="100" w:afterAutospacing="1"/>
    </w:pPr>
    <w:rPr>
      <w:rFonts w:ascii="Arial" w:eastAsia="Gulim" w:hAnsi="Arial" w:cs="Arial"/>
      <w:sz w:val="16"/>
      <w:szCs w:val="16"/>
      <w:lang w:val="en-US" w:eastAsia="ko-KR"/>
    </w:rPr>
  </w:style>
  <w:style w:type="paragraph" w:customStyle="1" w:styleId="xl73">
    <w:name w:val="xl73"/>
    <w:basedOn w:val="Normal"/>
    <w:uiPriority w:val="99"/>
    <w:rsid w:val="00A95C5D"/>
    <w:pPr>
      <w:pBdr>
        <w:left w:val="single" w:sz="8" w:space="0" w:color="auto"/>
        <w:right w:val="single" w:sz="8" w:space="0" w:color="auto"/>
      </w:pBdr>
      <w:spacing w:before="100" w:beforeAutospacing="1" w:after="100" w:afterAutospacing="1"/>
    </w:pPr>
    <w:rPr>
      <w:rFonts w:ascii="Arial" w:eastAsia="Gulim" w:hAnsi="Arial" w:cs="Arial"/>
      <w:sz w:val="16"/>
      <w:szCs w:val="16"/>
      <w:lang w:val="en-US" w:eastAsia="ko-KR"/>
    </w:rPr>
  </w:style>
  <w:style w:type="paragraph" w:customStyle="1" w:styleId="xl74">
    <w:name w:val="xl74"/>
    <w:basedOn w:val="Normal"/>
    <w:uiPriority w:val="99"/>
    <w:rsid w:val="00A95C5D"/>
    <w:pPr>
      <w:pBdr>
        <w:left w:val="single" w:sz="8" w:space="0" w:color="auto"/>
        <w:bottom w:val="single" w:sz="8" w:space="0" w:color="auto"/>
        <w:right w:val="single" w:sz="8" w:space="0" w:color="auto"/>
      </w:pBdr>
      <w:spacing w:before="100" w:beforeAutospacing="1" w:after="100" w:afterAutospacing="1"/>
    </w:pPr>
    <w:rPr>
      <w:rFonts w:ascii="Arial" w:eastAsia="Gulim" w:hAnsi="Arial" w:cs="Arial"/>
      <w:sz w:val="16"/>
      <w:szCs w:val="16"/>
      <w:lang w:val="en-US" w:eastAsia="ko-KR"/>
    </w:rPr>
  </w:style>
  <w:style w:type="paragraph" w:customStyle="1" w:styleId="xl75">
    <w:name w:val="xl75"/>
    <w:basedOn w:val="Normal"/>
    <w:uiPriority w:val="99"/>
    <w:rsid w:val="00A95C5D"/>
    <w:pPr>
      <w:pBdr>
        <w:top w:val="single" w:sz="8" w:space="0" w:color="auto"/>
        <w:left w:val="single" w:sz="8" w:space="0" w:color="auto"/>
        <w:bottom w:val="single" w:sz="8" w:space="0" w:color="auto"/>
      </w:pBdr>
      <w:shd w:val="pct12" w:color="000000" w:fill="E5E5E5"/>
      <w:spacing w:before="100" w:beforeAutospacing="1" w:after="100" w:afterAutospacing="1"/>
    </w:pPr>
    <w:rPr>
      <w:rFonts w:ascii="Arial" w:eastAsia="Gulim" w:hAnsi="Arial" w:cs="Arial"/>
      <w:b/>
      <w:bCs/>
      <w:sz w:val="16"/>
      <w:szCs w:val="16"/>
      <w:lang w:val="en-US" w:eastAsia="ko-KR"/>
    </w:rPr>
  </w:style>
  <w:style w:type="paragraph" w:customStyle="1" w:styleId="xl76">
    <w:name w:val="xl76"/>
    <w:basedOn w:val="Normal"/>
    <w:uiPriority w:val="99"/>
    <w:rsid w:val="00A95C5D"/>
    <w:pPr>
      <w:pBdr>
        <w:top w:val="single" w:sz="8" w:space="0" w:color="auto"/>
        <w:bottom w:val="single" w:sz="8" w:space="0" w:color="auto"/>
      </w:pBdr>
      <w:shd w:val="pct12" w:color="000000" w:fill="E5E5E5"/>
      <w:spacing w:before="100" w:beforeAutospacing="1" w:after="100" w:afterAutospacing="1"/>
    </w:pPr>
    <w:rPr>
      <w:rFonts w:ascii="Arial" w:eastAsia="Gulim" w:hAnsi="Arial" w:cs="Arial"/>
      <w:b/>
      <w:bCs/>
      <w:sz w:val="16"/>
      <w:szCs w:val="16"/>
      <w:lang w:val="en-US" w:eastAsia="ko-KR"/>
    </w:rPr>
  </w:style>
  <w:style w:type="paragraph" w:customStyle="1" w:styleId="xl77">
    <w:name w:val="xl77"/>
    <w:basedOn w:val="Normal"/>
    <w:uiPriority w:val="99"/>
    <w:rsid w:val="00A95C5D"/>
    <w:pPr>
      <w:pBdr>
        <w:top w:val="single" w:sz="8" w:space="0" w:color="auto"/>
        <w:bottom w:val="single" w:sz="8" w:space="0" w:color="auto"/>
        <w:right w:val="single" w:sz="8" w:space="0" w:color="auto"/>
      </w:pBdr>
      <w:shd w:val="pct12" w:color="000000" w:fill="E5E5E5"/>
      <w:spacing w:before="100" w:beforeAutospacing="1" w:after="100" w:afterAutospacing="1"/>
    </w:pPr>
    <w:rPr>
      <w:rFonts w:ascii="Arial" w:eastAsia="Gulim" w:hAnsi="Arial" w:cs="Arial"/>
      <w:b/>
      <w:bCs/>
      <w:sz w:val="16"/>
      <w:szCs w:val="16"/>
      <w:lang w:val="en-US" w:eastAsia="ko-KR"/>
    </w:rPr>
  </w:style>
  <w:style w:type="paragraph" w:customStyle="1" w:styleId="xl78">
    <w:name w:val="xl78"/>
    <w:basedOn w:val="Normal"/>
    <w:uiPriority w:val="99"/>
    <w:rsid w:val="00A95C5D"/>
    <w:pPr>
      <w:pBdr>
        <w:top w:val="single" w:sz="8" w:space="0" w:color="auto"/>
        <w:left w:val="single" w:sz="8" w:space="0" w:color="auto"/>
      </w:pBdr>
      <w:spacing w:before="100" w:beforeAutospacing="1" w:after="100" w:afterAutospacing="1"/>
    </w:pPr>
    <w:rPr>
      <w:rFonts w:ascii="Arial" w:eastAsia="Gulim" w:hAnsi="Arial" w:cs="Arial"/>
      <w:color w:val="0000FF"/>
      <w:sz w:val="16"/>
      <w:szCs w:val="16"/>
      <w:lang w:val="en-US" w:eastAsia="ko-KR"/>
    </w:rPr>
  </w:style>
  <w:style w:type="paragraph" w:customStyle="1" w:styleId="xl79">
    <w:name w:val="xl79"/>
    <w:basedOn w:val="Normal"/>
    <w:uiPriority w:val="99"/>
    <w:rsid w:val="00A95C5D"/>
    <w:pPr>
      <w:pBdr>
        <w:left w:val="single" w:sz="8" w:space="0" w:color="auto"/>
        <w:bottom w:val="single" w:sz="8" w:space="0" w:color="auto"/>
      </w:pBdr>
      <w:spacing w:before="100" w:beforeAutospacing="1" w:after="100" w:afterAutospacing="1"/>
    </w:pPr>
    <w:rPr>
      <w:rFonts w:ascii="Arial" w:eastAsia="Gulim" w:hAnsi="Arial" w:cs="Arial"/>
      <w:color w:val="0000FF"/>
      <w:sz w:val="16"/>
      <w:szCs w:val="16"/>
      <w:lang w:val="en-US" w:eastAsia="ko-KR"/>
    </w:rPr>
  </w:style>
  <w:style w:type="paragraph" w:customStyle="1" w:styleId="xl80">
    <w:name w:val="xl80"/>
    <w:basedOn w:val="Normal"/>
    <w:uiPriority w:val="99"/>
    <w:rsid w:val="00A95C5D"/>
    <w:pPr>
      <w:pBdr>
        <w:top w:val="single" w:sz="8" w:space="0" w:color="auto"/>
        <w:bottom w:val="single" w:sz="8" w:space="0" w:color="auto"/>
        <w:right w:val="single" w:sz="8" w:space="0" w:color="auto"/>
      </w:pBdr>
      <w:spacing w:before="100" w:beforeAutospacing="1" w:after="100" w:afterAutospacing="1"/>
      <w:jc w:val="center"/>
    </w:pPr>
    <w:rPr>
      <w:rFonts w:ascii="Arial" w:eastAsia="Gulim" w:hAnsi="Arial" w:cs="Arial"/>
      <w:b/>
      <w:bCs/>
      <w:sz w:val="16"/>
      <w:szCs w:val="16"/>
      <w:lang w:val="en-US" w:eastAsia="ko-KR"/>
    </w:rPr>
  </w:style>
  <w:style w:type="paragraph" w:customStyle="1" w:styleId="xl81">
    <w:name w:val="xl81"/>
    <w:basedOn w:val="Normal"/>
    <w:uiPriority w:val="99"/>
    <w:rsid w:val="00A95C5D"/>
    <w:pPr>
      <w:pBdr>
        <w:bottom w:val="single" w:sz="8" w:space="0" w:color="auto"/>
        <w:right w:val="single" w:sz="8" w:space="0" w:color="auto"/>
      </w:pBdr>
      <w:spacing w:before="100" w:beforeAutospacing="1" w:after="100" w:afterAutospacing="1"/>
      <w:jc w:val="center"/>
    </w:pPr>
    <w:rPr>
      <w:rFonts w:ascii="Arial" w:eastAsia="Gulim" w:hAnsi="Arial" w:cs="Arial"/>
      <w:b/>
      <w:bCs/>
      <w:sz w:val="16"/>
      <w:szCs w:val="16"/>
      <w:lang w:val="en-US" w:eastAsia="ko-KR"/>
    </w:rPr>
  </w:style>
  <w:style w:type="paragraph" w:customStyle="1" w:styleId="xl82">
    <w:name w:val="xl82"/>
    <w:basedOn w:val="Normal"/>
    <w:uiPriority w:val="99"/>
    <w:rsid w:val="00A95C5D"/>
    <w:pPr>
      <w:pBdr>
        <w:bottom w:val="single" w:sz="8" w:space="0" w:color="auto"/>
        <w:right w:val="single" w:sz="8" w:space="0" w:color="auto"/>
      </w:pBdr>
      <w:spacing w:before="100" w:beforeAutospacing="1" w:after="100" w:afterAutospacing="1"/>
      <w:jc w:val="both"/>
    </w:pPr>
    <w:rPr>
      <w:rFonts w:ascii="Gulim" w:eastAsia="Gulim" w:cs="Gulim"/>
      <w:lang w:val="en-US" w:eastAsia="ko-KR"/>
    </w:rPr>
  </w:style>
  <w:style w:type="paragraph" w:customStyle="1" w:styleId="xl83">
    <w:name w:val="xl83"/>
    <w:basedOn w:val="Normal"/>
    <w:uiPriority w:val="99"/>
    <w:rsid w:val="00A95C5D"/>
    <w:pPr>
      <w:pBdr>
        <w:bottom w:val="single" w:sz="8" w:space="0" w:color="auto"/>
        <w:right w:val="single" w:sz="8" w:space="0" w:color="auto"/>
      </w:pBdr>
      <w:spacing w:before="100" w:beforeAutospacing="1" w:after="100" w:afterAutospacing="1"/>
      <w:jc w:val="both"/>
    </w:pPr>
    <w:rPr>
      <w:rFonts w:ascii="Gulim" w:eastAsia="Gulim" w:cs="Gulim"/>
      <w:b/>
      <w:bCs/>
      <w:lang w:val="en-US" w:eastAsia="ko-KR"/>
    </w:rPr>
  </w:style>
  <w:style w:type="paragraph" w:customStyle="1" w:styleId="xl84">
    <w:name w:val="xl84"/>
    <w:basedOn w:val="Normal"/>
    <w:uiPriority w:val="99"/>
    <w:rsid w:val="00A95C5D"/>
    <w:pPr>
      <w:pBdr>
        <w:left w:val="single" w:sz="8" w:space="0" w:color="auto"/>
        <w:right w:val="single" w:sz="8" w:space="0" w:color="auto"/>
      </w:pBdr>
      <w:spacing w:before="100" w:beforeAutospacing="1" w:after="100" w:afterAutospacing="1"/>
    </w:pPr>
    <w:rPr>
      <w:rFonts w:ascii="Arial" w:eastAsia="Gulim" w:hAnsi="Arial" w:cs="Arial"/>
      <w:sz w:val="18"/>
      <w:szCs w:val="18"/>
      <w:lang w:val="en-US" w:eastAsia="ko-KR"/>
    </w:rPr>
  </w:style>
  <w:style w:type="paragraph" w:customStyle="1" w:styleId="xl85">
    <w:name w:val="xl85"/>
    <w:basedOn w:val="Normal"/>
    <w:uiPriority w:val="99"/>
    <w:rsid w:val="00A95C5D"/>
    <w:pPr>
      <w:pBdr>
        <w:left w:val="single" w:sz="8" w:space="0" w:color="auto"/>
        <w:bottom w:val="single" w:sz="8" w:space="0" w:color="auto"/>
        <w:right w:val="single" w:sz="8" w:space="0" w:color="auto"/>
      </w:pBdr>
      <w:spacing w:before="100" w:beforeAutospacing="1" w:after="100" w:afterAutospacing="1"/>
    </w:pPr>
    <w:rPr>
      <w:rFonts w:ascii="Gulim" w:eastAsia="Gulim" w:cs="Gulim"/>
      <w:sz w:val="16"/>
      <w:szCs w:val="16"/>
      <w:lang w:val="en-US" w:eastAsia="ko-KR"/>
    </w:rPr>
  </w:style>
  <w:style w:type="paragraph" w:customStyle="1" w:styleId="xl86">
    <w:name w:val="xl86"/>
    <w:basedOn w:val="Normal"/>
    <w:uiPriority w:val="99"/>
    <w:rsid w:val="00A95C5D"/>
    <w:pPr>
      <w:pBdr>
        <w:bottom w:val="single" w:sz="8" w:space="0" w:color="auto"/>
        <w:right w:val="single" w:sz="8" w:space="0" w:color="auto"/>
      </w:pBdr>
      <w:spacing w:before="100" w:beforeAutospacing="1" w:after="100" w:afterAutospacing="1"/>
    </w:pPr>
    <w:rPr>
      <w:rFonts w:ascii="Gulim" w:eastAsia="Gulim" w:cs="Gulim"/>
      <w:sz w:val="16"/>
      <w:szCs w:val="16"/>
      <w:lang w:val="en-US" w:eastAsia="ko-KR"/>
    </w:rPr>
  </w:style>
  <w:style w:type="paragraph" w:customStyle="1" w:styleId="xl87">
    <w:name w:val="xl87"/>
    <w:basedOn w:val="Normal"/>
    <w:uiPriority w:val="99"/>
    <w:rsid w:val="00A95C5D"/>
    <w:pPr>
      <w:pBdr>
        <w:left w:val="single" w:sz="8" w:space="0" w:color="auto"/>
        <w:bottom w:val="single" w:sz="8" w:space="0" w:color="auto"/>
        <w:right w:val="single" w:sz="8" w:space="0" w:color="auto"/>
      </w:pBdr>
      <w:spacing w:before="100" w:beforeAutospacing="1" w:after="100" w:afterAutospacing="1"/>
      <w:jc w:val="both"/>
    </w:pPr>
    <w:rPr>
      <w:rFonts w:ascii="Gulim" w:eastAsia="Gulim" w:cs="Gulim"/>
      <w:lang w:val="en-US" w:eastAsia="ko-KR"/>
    </w:rPr>
  </w:style>
  <w:style w:type="paragraph" w:customStyle="1" w:styleId="xl88">
    <w:name w:val="xl88"/>
    <w:basedOn w:val="Normal"/>
    <w:uiPriority w:val="99"/>
    <w:rsid w:val="00A95C5D"/>
    <w:pPr>
      <w:pBdr>
        <w:left w:val="single" w:sz="8" w:space="0" w:color="auto"/>
        <w:bottom w:val="single" w:sz="8" w:space="0" w:color="auto"/>
        <w:right w:val="single" w:sz="8" w:space="0" w:color="auto"/>
      </w:pBdr>
      <w:spacing w:before="100" w:beforeAutospacing="1" w:after="100" w:afterAutospacing="1"/>
    </w:pPr>
    <w:rPr>
      <w:rFonts w:ascii="Gulim" w:eastAsia="Gulim" w:cs="Gulim"/>
      <w:sz w:val="18"/>
      <w:szCs w:val="18"/>
      <w:lang w:val="en-US" w:eastAsia="ko-KR"/>
    </w:rPr>
  </w:style>
  <w:style w:type="paragraph" w:customStyle="1" w:styleId="xl89">
    <w:name w:val="xl89"/>
    <w:basedOn w:val="Normal"/>
    <w:uiPriority w:val="99"/>
    <w:rsid w:val="00A95C5D"/>
    <w:pPr>
      <w:pBdr>
        <w:right w:val="single" w:sz="8" w:space="0" w:color="auto"/>
      </w:pBdr>
      <w:spacing w:before="100" w:beforeAutospacing="1" w:after="100" w:afterAutospacing="1"/>
      <w:jc w:val="both"/>
    </w:pPr>
    <w:rPr>
      <w:rFonts w:ascii="Arial" w:eastAsia="Gulim" w:hAnsi="Arial" w:cs="Arial"/>
      <w:sz w:val="16"/>
      <w:szCs w:val="16"/>
      <w:lang w:val="en-US" w:eastAsia="ko-KR"/>
    </w:rPr>
  </w:style>
  <w:style w:type="paragraph" w:customStyle="1" w:styleId="xl90">
    <w:name w:val="xl90"/>
    <w:basedOn w:val="Normal"/>
    <w:uiPriority w:val="99"/>
    <w:rsid w:val="00A95C5D"/>
    <w:pPr>
      <w:pBdr>
        <w:bottom w:val="single" w:sz="8" w:space="0" w:color="auto"/>
        <w:right w:val="single" w:sz="8" w:space="0" w:color="auto"/>
      </w:pBdr>
      <w:spacing w:before="100" w:beforeAutospacing="1" w:after="100" w:afterAutospacing="1"/>
    </w:pPr>
    <w:rPr>
      <w:rFonts w:ascii="Gulim" w:eastAsia="Gulim" w:cs="Gulim"/>
      <w:sz w:val="24"/>
      <w:szCs w:val="24"/>
      <w:lang w:val="en-US" w:eastAsia="ko-KR"/>
    </w:rPr>
  </w:style>
  <w:style w:type="paragraph" w:customStyle="1" w:styleId="xl91">
    <w:name w:val="xl91"/>
    <w:basedOn w:val="Normal"/>
    <w:uiPriority w:val="99"/>
    <w:rsid w:val="00A95C5D"/>
    <w:pPr>
      <w:pBdr>
        <w:left w:val="single" w:sz="8" w:space="0" w:color="auto"/>
        <w:right w:val="single" w:sz="8" w:space="0" w:color="auto"/>
      </w:pBdr>
      <w:spacing w:before="100" w:beforeAutospacing="1" w:after="100" w:afterAutospacing="1"/>
    </w:pPr>
    <w:rPr>
      <w:rFonts w:ascii="Arial" w:eastAsia="Gulim" w:hAnsi="Arial" w:cs="Arial"/>
      <w:sz w:val="16"/>
      <w:szCs w:val="16"/>
      <w:lang w:val="en-US" w:eastAsia="ko-KR"/>
    </w:rPr>
  </w:style>
  <w:style w:type="paragraph" w:customStyle="1" w:styleId="xl92">
    <w:name w:val="xl92"/>
    <w:basedOn w:val="Normal"/>
    <w:uiPriority w:val="99"/>
    <w:rsid w:val="00A95C5D"/>
    <w:pPr>
      <w:pBdr>
        <w:top w:val="single" w:sz="4" w:space="0" w:color="auto"/>
        <w:left w:val="single" w:sz="4" w:space="0" w:color="auto"/>
        <w:bottom w:val="single" w:sz="4" w:space="0" w:color="auto"/>
        <w:right w:val="single" w:sz="4" w:space="0" w:color="auto"/>
      </w:pBdr>
      <w:shd w:val="pct12" w:color="000000" w:fill="E5E5E5"/>
      <w:spacing w:before="100" w:beforeAutospacing="1" w:after="100" w:afterAutospacing="1"/>
    </w:pPr>
    <w:rPr>
      <w:rFonts w:ascii="Arial" w:eastAsia="Gulim" w:hAnsi="Arial" w:cs="Arial"/>
      <w:b/>
      <w:bCs/>
      <w:sz w:val="16"/>
      <w:szCs w:val="16"/>
      <w:lang w:val="en-US" w:eastAsia="ko-KR"/>
    </w:rPr>
  </w:style>
  <w:style w:type="paragraph" w:customStyle="1" w:styleId="xl93">
    <w:name w:val="xl93"/>
    <w:basedOn w:val="Normal"/>
    <w:uiPriority w:val="99"/>
    <w:rsid w:val="00A95C5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Gulim" w:hAnsi="Arial" w:cs="Arial"/>
      <w:sz w:val="16"/>
      <w:szCs w:val="16"/>
      <w:lang w:val="en-US" w:eastAsia="ko-KR"/>
    </w:rPr>
  </w:style>
  <w:style w:type="paragraph" w:customStyle="1" w:styleId="xl94">
    <w:name w:val="xl94"/>
    <w:basedOn w:val="Normal"/>
    <w:uiPriority w:val="99"/>
    <w:rsid w:val="00A95C5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Gulim" w:hAnsi="Arial" w:cs="Arial"/>
      <w:color w:val="0000FF"/>
      <w:sz w:val="16"/>
      <w:szCs w:val="16"/>
      <w:lang w:val="en-US" w:eastAsia="ko-KR"/>
    </w:rPr>
  </w:style>
  <w:style w:type="paragraph" w:customStyle="1" w:styleId="xl95">
    <w:name w:val="xl95"/>
    <w:basedOn w:val="Normal"/>
    <w:uiPriority w:val="99"/>
    <w:rsid w:val="00A95C5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Gulim" w:hAnsi="Arial" w:cs="Arial"/>
      <w:sz w:val="16"/>
      <w:szCs w:val="16"/>
      <w:lang w:val="en-US" w:eastAsia="ko-KR"/>
    </w:rPr>
  </w:style>
  <w:style w:type="paragraph" w:customStyle="1" w:styleId="xl96">
    <w:name w:val="xl96"/>
    <w:basedOn w:val="Normal"/>
    <w:uiPriority w:val="99"/>
    <w:rsid w:val="00A95C5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Gulim" w:hAnsi="Arial" w:cs="Arial"/>
      <w:color w:val="0000FF"/>
      <w:sz w:val="16"/>
      <w:szCs w:val="16"/>
      <w:lang w:val="en-US" w:eastAsia="ko-KR"/>
    </w:rPr>
  </w:style>
  <w:style w:type="paragraph" w:customStyle="1" w:styleId="xl97">
    <w:name w:val="xl97"/>
    <w:basedOn w:val="Normal"/>
    <w:uiPriority w:val="99"/>
    <w:rsid w:val="00A95C5D"/>
    <w:pPr>
      <w:pBdr>
        <w:top w:val="single" w:sz="4" w:space="0" w:color="auto"/>
        <w:left w:val="single" w:sz="4" w:space="0" w:color="auto"/>
        <w:bottom w:val="single" w:sz="4" w:space="0" w:color="auto"/>
        <w:right w:val="single" w:sz="4" w:space="0" w:color="auto"/>
      </w:pBdr>
      <w:shd w:val="clear" w:color="auto" w:fill="D9D9D9"/>
      <w:spacing w:before="100" w:beforeAutospacing="1" w:after="100" w:afterAutospacing="1"/>
    </w:pPr>
    <w:rPr>
      <w:rFonts w:ascii="Arial" w:eastAsia="Gulim" w:hAnsi="Arial" w:cs="Arial"/>
      <w:b/>
      <w:bCs/>
      <w:sz w:val="16"/>
      <w:szCs w:val="16"/>
      <w:lang w:val="en-US" w:eastAsia="ko-KR"/>
    </w:rPr>
  </w:style>
  <w:style w:type="paragraph" w:customStyle="1" w:styleId="xl98">
    <w:name w:val="xl98"/>
    <w:basedOn w:val="Normal"/>
    <w:uiPriority w:val="99"/>
    <w:rsid w:val="00A95C5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Gulim" w:hAnsi="Arial" w:cs="Arial"/>
      <w:sz w:val="16"/>
      <w:szCs w:val="16"/>
      <w:lang w:val="en-US" w:eastAsia="ko-KR"/>
    </w:rPr>
  </w:style>
  <w:style w:type="paragraph" w:customStyle="1" w:styleId="xl99">
    <w:name w:val="xl99"/>
    <w:basedOn w:val="Normal"/>
    <w:uiPriority w:val="99"/>
    <w:rsid w:val="00A95C5D"/>
    <w:pPr>
      <w:pBdr>
        <w:top w:val="single" w:sz="8" w:space="0" w:color="auto"/>
        <w:left w:val="single" w:sz="8" w:space="0" w:color="auto"/>
        <w:bottom w:val="single" w:sz="8" w:space="0" w:color="auto"/>
      </w:pBdr>
      <w:spacing w:before="100" w:beforeAutospacing="1" w:after="100" w:afterAutospacing="1"/>
      <w:jc w:val="center"/>
    </w:pPr>
    <w:rPr>
      <w:rFonts w:ascii="Arial" w:eastAsia="Gulim" w:hAnsi="Arial" w:cs="Arial"/>
      <w:b/>
      <w:bCs/>
      <w:sz w:val="16"/>
      <w:szCs w:val="16"/>
      <w:lang w:val="en-US" w:eastAsia="ko-KR"/>
    </w:rPr>
  </w:style>
  <w:style w:type="paragraph" w:customStyle="1" w:styleId="xl100">
    <w:name w:val="xl100"/>
    <w:basedOn w:val="Normal"/>
    <w:uiPriority w:val="99"/>
    <w:rsid w:val="00A95C5D"/>
    <w:pPr>
      <w:pBdr>
        <w:top w:val="single" w:sz="8" w:space="0" w:color="auto"/>
        <w:left w:val="single" w:sz="8" w:space="0" w:color="auto"/>
        <w:right w:val="single" w:sz="8" w:space="0" w:color="auto"/>
      </w:pBdr>
      <w:spacing w:before="100" w:beforeAutospacing="1" w:after="100" w:afterAutospacing="1"/>
      <w:jc w:val="center"/>
    </w:pPr>
    <w:rPr>
      <w:rFonts w:ascii="Arial" w:eastAsia="Gulim" w:hAnsi="Arial" w:cs="Arial"/>
      <w:b/>
      <w:bCs/>
      <w:sz w:val="18"/>
      <w:szCs w:val="18"/>
      <w:lang w:val="en-US" w:eastAsia="ko-KR"/>
    </w:rPr>
  </w:style>
  <w:style w:type="paragraph" w:customStyle="1" w:styleId="xl101">
    <w:name w:val="xl101"/>
    <w:basedOn w:val="Normal"/>
    <w:uiPriority w:val="99"/>
    <w:rsid w:val="00A95C5D"/>
    <w:pPr>
      <w:pBdr>
        <w:left w:val="single" w:sz="8" w:space="0" w:color="auto"/>
        <w:bottom w:val="single" w:sz="8" w:space="0" w:color="auto"/>
        <w:right w:val="single" w:sz="8" w:space="0" w:color="auto"/>
      </w:pBdr>
      <w:spacing w:before="100" w:beforeAutospacing="1" w:after="100" w:afterAutospacing="1"/>
      <w:jc w:val="center"/>
    </w:pPr>
    <w:rPr>
      <w:rFonts w:ascii="Arial" w:eastAsia="Gulim" w:hAnsi="Arial" w:cs="Arial"/>
      <w:b/>
      <w:bCs/>
      <w:sz w:val="18"/>
      <w:szCs w:val="18"/>
      <w:lang w:val="en-US" w:eastAsia="ko-KR"/>
    </w:rPr>
  </w:style>
  <w:style w:type="paragraph" w:customStyle="1" w:styleId="xl102">
    <w:name w:val="xl102"/>
    <w:basedOn w:val="Normal"/>
    <w:uiPriority w:val="99"/>
    <w:rsid w:val="00A95C5D"/>
    <w:pPr>
      <w:pBdr>
        <w:top w:val="single" w:sz="8" w:space="0" w:color="auto"/>
        <w:left w:val="single" w:sz="8" w:space="0" w:color="auto"/>
        <w:right w:val="single" w:sz="8" w:space="0" w:color="auto"/>
      </w:pBdr>
      <w:spacing w:before="100" w:beforeAutospacing="1" w:after="100" w:afterAutospacing="1"/>
      <w:jc w:val="center"/>
    </w:pPr>
    <w:rPr>
      <w:rFonts w:ascii="Arial" w:eastAsia="Gulim" w:hAnsi="Arial" w:cs="Arial"/>
      <w:b/>
      <w:bCs/>
      <w:sz w:val="16"/>
      <w:szCs w:val="16"/>
      <w:lang w:val="en-US" w:eastAsia="ko-KR"/>
    </w:rPr>
  </w:style>
  <w:style w:type="paragraph" w:customStyle="1" w:styleId="xl103">
    <w:name w:val="xl103"/>
    <w:basedOn w:val="Normal"/>
    <w:uiPriority w:val="99"/>
    <w:rsid w:val="00A95C5D"/>
    <w:pPr>
      <w:pBdr>
        <w:left w:val="single" w:sz="8" w:space="0" w:color="auto"/>
        <w:bottom w:val="single" w:sz="8" w:space="0" w:color="auto"/>
        <w:right w:val="single" w:sz="8" w:space="0" w:color="auto"/>
      </w:pBdr>
      <w:spacing w:before="100" w:beforeAutospacing="1" w:after="100" w:afterAutospacing="1"/>
      <w:jc w:val="center"/>
    </w:pPr>
    <w:rPr>
      <w:rFonts w:ascii="Arial" w:eastAsia="Gulim" w:hAnsi="Arial" w:cs="Arial"/>
      <w:b/>
      <w:bCs/>
      <w:sz w:val="16"/>
      <w:szCs w:val="16"/>
      <w:lang w:val="en-US" w:eastAsia="ko-KR"/>
    </w:rPr>
  </w:style>
  <w:style w:type="paragraph" w:customStyle="1" w:styleId="xl104">
    <w:name w:val="xl104"/>
    <w:basedOn w:val="Normal"/>
    <w:uiPriority w:val="99"/>
    <w:rsid w:val="00A95C5D"/>
    <w:pPr>
      <w:pBdr>
        <w:top w:val="single" w:sz="8" w:space="0" w:color="auto"/>
        <w:left w:val="single" w:sz="8" w:space="0" w:color="auto"/>
        <w:bottom w:val="single" w:sz="8" w:space="0" w:color="auto"/>
      </w:pBdr>
      <w:spacing w:before="100" w:beforeAutospacing="1" w:after="100" w:afterAutospacing="1"/>
    </w:pPr>
    <w:rPr>
      <w:rFonts w:ascii="Arial" w:eastAsia="Gulim" w:hAnsi="Arial" w:cs="Arial"/>
      <w:b/>
      <w:bCs/>
      <w:sz w:val="16"/>
      <w:szCs w:val="16"/>
      <w:lang w:val="en-US" w:eastAsia="ko-KR"/>
    </w:rPr>
  </w:style>
  <w:style w:type="paragraph" w:customStyle="1" w:styleId="xl105">
    <w:name w:val="xl105"/>
    <w:basedOn w:val="Normal"/>
    <w:uiPriority w:val="99"/>
    <w:rsid w:val="00A95C5D"/>
    <w:pPr>
      <w:pBdr>
        <w:top w:val="single" w:sz="8" w:space="0" w:color="auto"/>
        <w:bottom w:val="single" w:sz="8" w:space="0" w:color="auto"/>
      </w:pBdr>
      <w:spacing w:before="100" w:beforeAutospacing="1" w:after="100" w:afterAutospacing="1"/>
    </w:pPr>
    <w:rPr>
      <w:rFonts w:ascii="Arial" w:eastAsia="Gulim" w:hAnsi="Arial" w:cs="Arial"/>
      <w:b/>
      <w:bCs/>
      <w:sz w:val="16"/>
      <w:szCs w:val="16"/>
      <w:lang w:val="en-US" w:eastAsia="ko-KR"/>
    </w:rPr>
  </w:style>
  <w:style w:type="paragraph" w:customStyle="1" w:styleId="xl106">
    <w:name w:val="xl106"/>
    <w:basedOn w:val="Normal"/>
    <w:uiPriority w:val="99"/>
    <w:rsid w:val="00A95C5D"/>
    <w:pPr>
      <w:pBdr>
        <w:top w:val="single" w:sz="8" w:space="0" w:color="auto"/>
        <w:bottom w:val="single" w:sz="8" w:space="0" w:color="auto"/>
        <w:right w:val="single" w:sz="8" w:space="0" w:color="auto"/>
      </w:pBdr>
      <w:spacing w:before="100" w:beforeAutospacing="1" w:after="100" w:afterAutospacing="1"/>
    </w:pPr>
    <w:rPr>
      <w:rFonts w:ascii="Arial" w:eastAsia="Gulim" w:hAnsi="Arial" w:cs="Arial"/>
      <w:b/>
      <w:bCs/>
      <w:sz w:val="16"/>
      <w:szCs w:val="16"/>
      <w:lang w:val="en-US" w:eastAsia="ko-KR"/>
    </w:rPr>
  </w:style>
  <w:style w:type="paragraph" w:customStyle="1" w:styleId="30">
    <w:name w:val="吹き出し3"/>
    <w:basedOn w:val="Normal"/>
    <w:uiPriority w:val="99"/>
    <w:semiHidden/>
    <w:rsid w:val="00A95C5D"/>
    <w:rPr>
      <w:rFonts w:ascii="Tahoma" w:eastAsia="MS Mincho" w:hAnsi="Tahoma" w:cs="Tahoma"/>
      <w:sz w:val="16"/>
      <w:szCs w:val="16"/>
    </w:rPr>
  </w:style>
  <w:style w:type="paragraph" w:customStyle="1" w:styleId="TableContent-Bulleted">
    <w:name w:val="Table Content - Bulleted"/>
    <w:basedOn w:val="Normal"/>
    <w:uiPriority w:val="99"/>
    <w:rsid w:val="00A95C5D"/>
    <w:pPr>
      <w:tabs>
        <w:tab w:val="num" w:pos="460"/>
      </w:tabs>
      <w:ind w:left="412" w:hanging="312"/>
    </w:pPr>
  </w:style>
  <w:style w:type="paragraph" w:customStyle="1" w:styleId="Tadc">
    <w:name w:val="Tadc"/>
    <w:basedOn w:val="Normal"/>
    <w:uiPriority w:val="99"/>
    <w:rsid w:val="00A95C5D"/>
    <w:rPr>
      <w:rFonts w:eastAsia="SimSun" w:cs="v4.2.0"/>
    </w:rPr>
  </w:style>
  <w:style w:type="paragraph" w:customStyle="1" w:styleId="Atl">
    <w:name w:val="Atl"/>
    <w:basedOn w:val="Normal"/>
    <w:uiPriority w:val="99"/>
    <w:rsid w:val="00A95C5D"/>
    <w:rPr>
      <w:rFonts w:eastAsia="SimSun" w:cs="v4.2.0"/>
    </w:rPr>
  </w:style>
  <w:style w:type="paragraph" w:customStyle="1" w:styleId="Es">
    <w:name w:val="Es"/>
    <w:basedOn w:val="B1"/>
    <w:uiPriority w:val="99"/>
    <w:rsid w:val="00A95C5D"/>
    <w:rPr>
      <w:rFonts w:asciiTheme="minorHAnsi" w:eastAsia="SimSun" w:hAnsiTheme="minorHAnsi" w:cs="v4.2.0"/>
      <w:sz w:val="22"/>
      <w:szCs w:val="22"/>
      <w:lang w:eastAsia="en-US"/>
    </w:rPr>
  </w:style>
  <w:style w:type="paragraph" w:customStyle="1" w:styleId="TTH">
    <w:name w:val="TTH"/>
    <w:basedOn w:val="Normal"/>
    <w:uiPriority w:val="99"/>
    <w:rsid w:val="00A95C5D"/>
    <w:pPr>
      <w:jc w:val="center"/>
    </w:pPr>
    <w:rPr>
      <w:rFonts w:ascii="Arial" w:eastAsia="SimSun" w:hAnsi="Arial" w:cs="Arial"/>
      <w:b/>
    </w:rPr>
  </w:style>
  <w:style w:type="paragraph" w:customStyle="1" w:styleId="standard">
    <w:name w:val="standard"/>
    <w:uiPriority w:val="99"/>
    <w:rsid w:val="00A95C5D"/>
    <w:pPr>
      <w:tabs>
        <w:tab w:val="left" w:pos="426"/>
        <w:tab w:val="num" w:pos="1191"/>
      </w:tabs>
      <w:autoSpaceDN w:val="0"/>
      <w:spacing w:after="0" w:line="240" w:lineRule="auto"/>
    </w:pPr>
    <w:rPr>
      <w:rFonts w:ascii="Times New Roman" w:eastAsia="SimSun" w:hAnsi="Times New Roman" w:cs="Times New Roman"/>
      <w:sz w:val="20"/>
      <w:szCs w:val="20"/>
      <w:lang w:eastAsia="zh-CN"/>
    </w:rPr>
  </w:style>
  <w:style w:type="paragraph" w:customStyle="1" w:styleId="Headernonumber">
    <w:name w:val="Header_nonumber"/>
    <w:basedOn w:val="Heading1"/>
    <w:uiPriority w:val="99"/>
    <w:rsid w:val="00A95C5D"/>
    <w:pPr>
      <w:tabs>
        <w:tab w:val="left" w:pos="432"/>
        <w:tab w:val="num" w:pos="737"/>
      </w:tabs>
      <w:overflowPunct/>
      <w:autoSpaceDE/>
      <w:adjustRightInd/>
      <w:ind w:left="0" w:firstLine="0"/>
      <w:textAlignment w:val="auto"/>
      <w:outlineLvl w:val="9"/>
    </w:pPr>
    <w:rPr>
      <w:rFonts w:eastAsia="SimSun"/>
      <w:lang w:eastAsia="zh-CN"/>
    </w:rPr>
  </w:style>
  <w:style w:type="paragraph" w:customStyle="1" w:styleId="210">
    <w:name w:val="21"/>
    <w:basedOn w:val="Normal"/>
    <w:uiPriority w:val="99"/>
    <w:rsid w:val="00A95C5D"/>
    <w:pPr>
      <w:snapToGrid w:val="0"/>
      <w:spacing w:before="100" w:beforeAutospacing="1" w:after="100" w:afterAutospacing="1"/>
    </w:pPr>
    <w:rPr>
      <w:rFonts w:ascii="Arial" w:eastAsia="SimSun" w:hAnsi="Arial" w:cs="Arial"/>
      <w:sz w:val="18"/>
      <w:szCs w:val="18"/>
      <w:lang w:val="en-US" w:eastAsia="zh-CN"/>
    </w:rPr>
  </w:style>
  <w:style w:type="character" w:customStyle="1" w:styleId="TableDescriptionChar">
    <w:name w:val="Table Description Char"/>
    <w:link w:val="TableDescription"/>
    <w:locked/>
    <w:rsid w:val="00A95C5D"/>
    <w:rPr>
      <w:rFonts w:ascii="SimSun" w:eastAsia="SimSun" w:hAnsi="SimSun"/>
      <w:spacing w:val="-4"/>
      <w:kern w:val="2"/>
      <w:sz w:val="21"/>
      <w:szCs w:val="21"/>
      <w:lang w:val="x-none" w:eastAsia="zh-CN"/>
    </w:rPr>
  </w:style>
  <w:style w:type="paragraph" w:customStyle="1" w:styleId="TableDescription">
    <w:name w:val="Table Description"/>
    <w:basedOn w:val="Normal"/>
    <w:next w:val="Normal"/>
    <w:link w:val="TableDescriptionChar"/>
    <w:rsid w:val="00A95C5D"/>
    <w:pPr>
      <w:keepNext/>
      <w:topLinePunct/>
      <w:snapToGrid w:val="0"/>
      <w:spacing w:before="320" w:after="80" w:line="240" w:lineRule="atLeast"/>
      <w:outlineLvl w:val="7"/>
    </w:pPr>
    <w:rPr>
      <w:rFonts w:ascii="SimSun" w:eastAsia="SimSun" w:hAnsi="SimSun" w:cstheme="minorBidi"/>
      <w:spacing w:val="-4"/>
      <w:kern w:val="2"/>
      <w:sz w:val="21"/>
      <w:szCs w:val="21"/>
      <w:lang w:val="x-none" w:eastAsia="zh-CN"/>
    </w:rPr>
  </w:style>
  <w:style w:type="paragraph" w:customStyle="1" w:styleId="Heading3Specs">
    <w:name w:val="Heading 3 Specs"/>
    <w:basedOn w:val="Heading3"/>
    <w:uiPriority w:val="99"/>
    <w:qFormat/>
    <w:rsid w:val="00A95C5D"/>
    <w:pPr>
      <w:spacing w:before="200" w:after="0"/>
      <w:ind w:left="0" w:firstLine="0"/>
      <w:textAlignment w:val="auto"/>
    </w:pPr>
    <w:rPr>
      <w:rFonts w:cs="Arial"/>
      <w:bCs/>
    </w:rPr>
  </w:style>
  <w:style w:type="paragraph" w:customStyle="1" w:styleId="Heading4specs">
    <w:name w:val="Heading4 specs"/>
    <w:basedOn w:val="Heading3Specs"/>
    <w:uiPriority w:val="99"/>
    <w:qFormat/>
    <w:rsid w:val="00A95C5D"/>
    <w:rPr>
      <w:sz w:val="24"/>
    </w:rPr>
  </w:style>
  <w:style w:type="paragraph" w:customStyle="1" w:styleId="Default">
    <w:name w:val="Default"/>
    <w:uiPriority w:val="99"/>
    <w:rsid w:val="00A95C5D"/>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MO">
    <w:name w:val="MO"/>
    <w:basedOn w:val="Normal"/>
    <w:uiPriority w:val="99"/>
    <w:qFormat/>
    <w:rsid w:val="00A95C5D"/>
    <w:rPr>
      <w:rFonts w:eastAsia="SimSun"/>
    </w:rPr>
  </w:style>
  <w:style w:type="paragraph" w:customStyle="1" w:styleId="14">
    <w:name w:val="수정1"/>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IBN">
    <w:name w:val="IBN"/>
    <w:basedOn w:val="Normal"/>
    <w:uiPriority w:val="99"/>
    <w:rsid w:val="00A95C5D"/>
    <w:pPr>
      <w:tabs>
        <w:tab w:val="left" w:pos="567"/>
      </w:tabs>
    </w:pPr>
    <w:rPr>
      <w:rFonts w:eastAsia="SimSun"/>
    </w:rPr>
  </w:style>
  <w:style w:type="character" w:customStyle="1" w:styleId="1e9ptCar">
    <w:name w:val="1e) 9 pt Car"/>
    <w:link w:val="1e9pt"/>
    <w:locked/>
    <w:rsid w:val="00A95C5D"/>
    <w:rPr>
      <w:rFonts w:ascii="SimSun" w:eastAsia="SimSun" w:hAnsi="SimSun"/>
      <w:noProof/>
      <w:szCs w:val="18"/>
    </w:rPr>
  </w:style>
  <w:style w:type="paragraph" w:customStyle="1" w:styleId="1e9pt">
    <w:name w:val="1e) 9 pt"/>
    <w:basedOn w:val="B1"/>
    <w:link w:val="1e9ptCar"/>
    <w:rsid w:val="00A95C5D"/>
    <w:rPr>
      <w:rFonts w:ascii="SimSun" w:eastAsia="SimSun" w:hAnsi="SimSun" w:cstheme="minorBidi"/>
      <w:noProof/>
      <w:sz w:val="22"/>
      <w:szCs w:val="18"/>
      <w:lang w:eastAsia="en-US"/>
    </w:rPr>
  </w:style>
  <w:style w:type="paragraph" w:customStyle="1" w:styleId="Npr">
    <w:name w:val="Npr"/>
    <w:basedOn w:val="Normal"/>
    <w:uiPriority w:val="99"/>
    <w:rsid w:val="00A95C5D"/>
    <w:pPr>
      <w:ind w:firstLine="284"/>
    </w:pPr>
    <w:rPr>
      <w:rFonts w:eastAsia="MS Mincho"/>
    </w:rPr>
  </w:style>
  <w:style w:type="paragraph" w:customStyle="1" w:styleId="StyleFPArialLatin9ptCentrGauche5cmDroite5">
    <w:name w:val="Style FP + Arial (Latin) 9 pt Centré Gauche :  5 cm Droite :  5..."/>
    <w:basedOn w:val="FP"/>
    <w:uiPriority w:val="99"/>
    <w:rsid w:val="00A95C5D"/>
    <w:pPr>
      <w:spacing w:after="20"/>
      <w:ind w:left="2835" w:right="2835"/>
      <w:jc w:val="center"/>
    </w:pPr>
    <w:rPr>
      <w:rFonts w:ascii="Arial" w:eastAsia="SimSun" w:hAnsi="Arial" w:cs="Arial"/>
      <w:sz w:val="18"/>
    </w:rPr>
  </w:style>
  <w:style w:type="paragraph" w:customStyle="1" w:styleId="B3H6">
    <w:name w:val="B3H6"/>
    <w:basedOn w:val="B3"/>
    <w:uiPriority w:val="99"/>
    <w:rsid w:val="00A95C5D"/>
    <w:rPr>
      <w:rFonts w:asciiTheme="minorHAnsi" w:eastAsia="SimSun" w:hAnsiTheme="minorHAnsi" w:cstheme="minorBidi"/>
      <w:sz w:val="22"/>
      <w:szCs w:val="22"/>
      <w:lang w:eastAsia="x-none"/>
    </w:rPr>
  </w:style>
  <w:style w:type="paragraph" w:customStyle="1" w:styleId="berschrift1H1">
    <w:name w:val="Überschrift 1.H1"/>
    <w:basedOn w:val="Normal"/>
    <w:next w:val="Normal"/>
    <w:uiPriority w:val="99"/>
    <w:rsid w:val="00A95C5D"/>
    <w:pPr>
      <w:keepNext/>
      <w:keepLines/>
      <w:pBdr>
        <w:top w:val="single" w:sz="12" w:space="3" w:color="auto"/>
      </w:pBdr>
      <w:tabs>
        <w:tab w:val="num" w:pos="735"/>
      </w:tabs>
      <w:spacing w:before="240"/>
      <w:ind w:left="735" w:hanging="735"/>
      <w:outlineLvl w:val="0"/>
    </w:pPr>
    <w:rPr>
      <w:rFonts w:ascii="Arial" w:eastAsia="SimSun" w:hAnsi="Arial"/>
      <w:sz w:val="36"/>
      <w:lang w:eastAsia="de-DE"/>
    </w:rPr>
  </w:style>
  <w:style w:type="paragraph" w:customStyle="1" w:styleId="text">
    <w:name w:val="text"/>
    <w:basedOn w:val="Normal"/>
    <w:uiPriority w:val="99"/>
    <w:rsid w:val="00A95C5D"/>
    <w:pPr>
      <w:widowControl w:val="0"/>
      <w:spacing w:after="240"/>
      <w:jc w:val="both"/>
    </w:pPr>
    <w:rPr>
      <w:rFonts w:eastAsia="SimSun"/>
      <w:sz w:val="24"/>
      <w:lang w:val="en-AU"/>
    </w:rPr>
  </w:style>
  <w:style w:type="paragraph" w:customStyle="1" w:styleId="textintend2">
    <w:name w:val="text intend 2"/>
    <w:basedOn w:val="text"/>
    <w:uiPriority w:val="99"/>
    <w:rsid w:val="00A95C5D"/>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rsid w:val="00A95C5D"/>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rsid w:val="00A95C5D"/>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uiPriority w:val="99"/>
    <w:rsid w:val="00A95C5D"/>
    <w:pPr>
      <w:keepLines w:val="0"/>
      <w:pBdr>
        <w:top w:val="none" w:sz="0" w:space="0" w:color="auto"/>
      </w:pBdr>
      <w:tabs>
        <w:tab w:val="num" w:pos="360"/>
      </w:tabs>
      <w:spacing w:after="0"/>
      <w:ind w:left="360" w:hanging="360"/>
      <w:textAlignment w:val="auto"/>
    </w:pPr>
    <w:rPr>
      <w:rFonts w:eastAsia="SimSun"/>
      <w:b/>
      <w:noProof/>
      <w:kern w:val="28"/>
      <w:sz w:val="24"/>
      <w:lang w:val="en-US"/>
    </w:rPr>
  </w:style>
  <w:style w:type="paragraph" w:customStyle="1" w:styleId="CharCharCharChar">
    <w:name w:val="Char Char Char Char"/>
    <w:uiPriority w:val="99"/>
    <w:rsid w:val="00A95C5D"/>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paragraph" w:customStyle="1" w:styleId="H60">
    <w:name w:val="样式 H6"/>
    <w:basedOn w:val="H6"/>
    <w:uiPriority w:val="99"/>
    <w:rsid w:val="00A95C5D"/>
    <w:pPr>
      <w:overflowPunct/>
      <w:autoSpaceDE/>
      <w:adjustRightInd/>
      <w:textAlignment w:val="auto"/>
    </w:pPr>
    <w:rPr>
      <w:rFonts w:eastAsia="SimSun" w:cs="Arial"/>
      <w:sz w:val="22"/>
      <w:szCs w:val="22"/>
      <w:lang w:eastAsia="zh-TW"/>
    </w:rPr>
  </w:style>
  <w:style w:type="paragraph" w:customStyle="1" w:styleId="TH0">
    <w:name w:val="样式 TH"/>
    <w:basedOn w:val="TH"/>
    <w:uiPriority w:val="99"/>
    <w:rsid w:val="00A95C5D"/>
    <w:rPr>
      <w:rFonts w:eastAsia="SimSun" w:cs="Arial"/>
      <w:bCs/>
      <w:sz w:val="22"/>
      <w:szCs w:val="22"/>
      <w:lang w:eastAsia="en-US"/>
    </w:rPr>
  </w:style>
  <w:style w:type="paragraph" w:customStyle="1" w:styleId="TableEntry0">
    <w:name w:val="Table Entry"/>
    <w:basedOn w:val="Normal"/>
    <w:next w:val="Normal"/>
    <w:uiPriority w:val="99"/>
    <w:rsid w:val="00A95C5D"/>
    <w:pPr>
      <w:spacing w:after="0"/>
    </w:pPr>
    <w:rPr>
      <w:rFonts w:ascii="IMHNGF+BookmanOldStyle" w:eastAsia="SimSun" w:hAnsi="IMHNGF+BookmanOldStyle"/>
      <w:sz w:val="24"/>
      <w:szCs w:val="24"/>
      <w:lang w:val="en-US"/>
    </w:rPr>
  </w:style>
  <w:style w:type="paragraph" w:customStyle="1" w:styleId="tac0">
    <w:name w:val="tac0"/>
    <w:basedOn w:val="Normal"/>
    <w:uiPriority w:val="99"/>
    <w:rsid w:val="00A95C5D"/>
    <w:pPr>
      <w:keepNext/>
      <w:spacing w:after="0"/>
      <w:jc w:val="center"/>
    </w:pPr>
    <w:rPr>
      <w:rFonts w:ascii="Arial" w:eastAsia="SimSun" w:hAnsi="Arial" w:cs="Arial"/>
      <w:sz w:val="18"/>
      <w:szCs w:val="18"/>
      <w:lang w:val="en-US" w:eastAsia="zh-CN"/>
    </w:rPr>
  </w:style>
  <w:style w:type="paragraph" w:customStyle="1" w:styleId="tal00">
    <w:name w:val="tal0"/>
    <w:basedOn w:val="Normal"/>
    <w:uiPriority w:val="99"/>
    <w:rsid w:val="00A95C5D"/>
    <w:pPr>
      <w:keepNext/>
      <w:spacing w:after="0"/>
    </w:pPr>
    <w:rPr>
      <w:rFonts w:ascii="Arial" w:eastAsia="SimSun" w:hAnsi="Arial" w:cs="Arial"/>
      <w:sz w:val="18"/>
      <w:szCs w:val="18"/>
      <w:lang w:val="en-US" w:eastAsia="zh-CN"/>
    </w:rPr>
  </w:style>
  <w:style w:type="paragraph" w:customStyle="1" w:styleId="91">
    <w:name w:val="目录 91"/>
    <w:basedOn w:val="TOC8"/>
    <w:uiPriority w:val="99"/>
    <w:rsid w:val="00A95C5D"/>
    <w:pPr>
      <w:keepNext w:val="0"/>
      <w:ind w:left="1418" w:hanging="1418"/>
      <w:textAlignment w:val="auto"/>
    </w:pPr>
    <w:rPr>
      <w:rFonts w:eastAsia="MS Mincho"/>
    </w:rPr>
  </w:style>
  <w:style w:type="paragraph" w:customStyle="1" w:styleId="msolistparagraph0">
    <w:name w:val="msolistparagraph"/>
    <w:basedOn w:val="Normal"/>
    <w:uiPriority w:val="99"/>
    <w:rsid w:val="00A95C5D"/>
    <w:pPr>
      <w:spacing w:after="0"/>
      <w:ind w:leftChars="400" w:left="400"/>
    </w:pPr>
    <w:rPr>
      <w:rFonts w:eastAsia="SimSun"/>
      <w:sz w:val="24"/>
      <w:szCs w:val="24"/>
      <w:lang w:val="en-US"/>
    </w:rPr>
  </w:style>
  <w:style w:type="paragraph" w:customStyle="1" w:styleId="no0">
    <w:name w:val="no"/>
    <w:basedOn w:val="Normal"/>
    <w:uiPriority w:val="99"/>
    <w:rsid w:val="00A95C5D"/>
    <w:pPr>
      <w:ind w:left="1135" w:hanging="851"/>
    </w:pPr>
    <w:rPr>
      <w:rFonts w:eastAsia="SimSun"/>
      <w:lang w:val="en-US"/>
    </w:rPr>
  </w:style>
  <w:style w:type="paragraph" w:customStyle="1" w:styleId="talcharchar0">
    <w:name w:val="talcharchar"/>
    <w:basedOn w:val="Normal"/>
    <w:uiPriority w:val="99"/>
    <w:rsid w:val="00A95C5D"/>
    <w:pPr>
      <w:spacing w:before="100" w:beforeAutospacing="1" w:after="100" w:afterAutospacing="1"/>
    </w:pPr>
    <w:rPr>
      <w:rFonts w:eastAsia="Calibri"/>
      <w:sz w:val="24"/>
      <w:szCs w:val="24"/>
    </w:rPr>
  </w:style>
  <w:style w:type="character" w:customStyle="1" w:styleId="PLBoldChar">
    <w:name w:val="PL Bold Char"/>
    <w:link w:val="PLBold"/>
    <w:locked/>
    <w:rsid w:val="00A95C5D"/>
    <w:rPr>
      <w:rFonts w:ascii="Courier New" w:eastAsia="MS Gothic" w:hAnsi="Courier New" w:cs="Courier New"/>
      <w:b/>
      <w:bCs/>
      <w:noProof/>
      <w:sz w:val="16"/>
      <w:lang w:eastAsia="ja-JP"/>
    </w:rPr>
  </w:style>
  <w:style w:type="paragraph" w:customStyle="1" w:styleId="PLBold">
    <w:name w:val="PL Bold"/>
    <w:basedOn w:val="PL"/>
    <w:link w:val="PLBoldChar"/>
    <w:rsid w:val="00A95C5D"/>
    <w:pPr>
      <w:textAlignment w:val="auto"/>
    </w:pPr>
    <w:rPr>
      <w:rFonts w:eastAsia="MS Gothic" w:cs="Courier New"/>
      <w:b/>
      <w:bCs/>
      <w:szCs w:val="22"/>
    </w:rPr>
  </w:style>
  <w:style w:type="character" w:customStyle="1" w:styleId="PLBoldChar0">
    <w:name w:val="PL + Bold Char"/>
    <w:link w:val="PLBold0"/>
    <w:locked/>
    <w:rsid w:val="00A95C5D"/>
    <w:rPr>
      <w:rFonts w:ascii="Courier New" w:eastAsia="SimSun" w:hAnsi="Courier New" w:cs="Courier New"/>
      <w:noProof/>
      <w:sz w:val="16"/>
      <w:lang w:eastAsia="ja-JP"/>
    </w:rPr>
  </w:style>
  <w:style w:type="paragraph" w:customStyle="1" w:styleId="PLBold0">
    <w:name w:val="PL + Bold"/>
    <w:basedOn w:val="PL"/>
    <w:link w:val="PLBoldChar0"/>
    <w:rsid w:val="00A95C5D"/>
    <w:pPr>
      <w:textAlignment w:val="auto"/>
    </w:pPr>
    <w:rPr>
      <w:rFonts w:eastAsia="SimSun" w:cs="Courier New"/>
      <w:szCs w:val="22"/>
    </w:rPr>
  </w:style>
  <w:style w:type="paragraph" w:customStyle="1" w:styleId="Char1">
    <w:name w:val="Char1"/>
    <w:uiPriority w:val="99"/>
    <w:semiHidden/>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
    <w:name w:val="Car Car2"/>
    <w:uiPriority w:val="99"/>
    <w:semiHidden/>
    <w:rsid w:val="00A95C5D"/>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paragraph" w:customStyle="1" w:styleId="30mm">
    <w:name w:val="段落フォント + 左 :  30 mm"/>
    <w:aliases w:val="ぶら下げインデント :  2.81 字"/>
    <w:basedOn w:val="B2"/>
    <w:uiPriority w:val="99"/>
    <w:rsid w:val="00A95C5D"/>
    <w:pPr>
      <w:ind w:left="1984" w:hanging="281"/>
    </w:pPr>
    <w:rPr>
      <w:rFonts w:asciiTheme="minorHAnsi" w:eastAsia="SimSun" w:hAnsiTheme="minorHAnsi" w:cstheme="minorBidi"/>
      <w:sz w:val="22"/>
      <w:szCs w:val="22"/>
      <w:lang w:eastAsia="en-US"/>
    </w:rPr>
  </w:style>
  <w:style w:type="paragraph" w:customStyle="1" w:styleId="LD1">
    <w:name w:val="LD 1"/>
    <w:basedOn w:val="Normal"/>
    <w:uiPriority w:val="99"/>
    <w:rsid w:val="00A95C5D"/>
    <w:pPr>
      <w:keepNext/>
      <w:keepLines/>
      <w:spacing w:before="60" w:after="60"/>
      <w:jc w:val="center"/>
    </w:pPr>
    <w:rPr>
      <w:rFonts w:ascii="Courier New" w:eastAsia="SimSun" w:hAnsi="Courier New"/>
    </w:rPr>
  </w:style>
  <w:style w:type="paragraph" w:customStyle="1" w:styleId="a5">
    <w:name w:val="標準番号"/>
    <w:basedOn w:val="Normal"/>
    <w:uiPriority w:val="99"/>
    <w:rsid w:val="00A95C5D"/>
    <w:pPr>
      <w:widowControl w:val="0"/>
      <w:tabs>
        <w:tab w:val="num" w:pos="420"/>
      </w:tabs>
      <w:spacing w:after="0" w:line="240" w:lineRule="atLeast"/>
      <w:ind w:left="420" w:hanging="420"/>
      <w:jc w:val="both"/>
    </w:pPr>
    <w:rPr>
      <w:rFonts w:ascii="Arial" w:eastAsia="MS PGothic" w:hAnsi="Arial"/>
      <w:kern w:val="2"/>
      <w:sz w:val="24"/>
      <w:lang w:val="en-US"/>
    </w:rPr>
  </w:style>
  <w:style w:type="paragraph" w:customStyle="1" w:styleId="Arial1">
    <w:name w:val="標準 + Arial"/>
    <w:aliases w:val="左 :  1.8 mm,段落後 :  0 pt"/>
    <w:basedOn w:val="Normal"/>
    <w:uiPriority w:val="99"/>
    <w:rsid w:val="00A95C5D"/>
    <w:rPr>
      <w:rFonts w:ascii="Arial" w:eastAsia="MS Mincho" w:hAnsi="Arial"/>
      <w:noProof/>
    </w:rPr>
  </w:style>
  <w:style w:type="paragraph" w:customStyle="1" w:styleId="H600">
    <w:name w:val="H6 + 左侧:  0 厘米"/>
    <w:aliases w:val="首行缩进:  0 厘H6米"/>
    <w:basedOn w:val="H6"/>
    <w:uiPriority w:val="99"/>
    <w:rsid w:val="00A95C5D"/>
    <w:pPr>
      <w:overflowPunct/>
      <w:autoSpaceDE/>
      <w:adjustRightInd/>
      <w:ind w:left="0" w:firstLine="0"/>
      <w:textAlignment w:val="auto"/>
    </w:pPr>
    <w:rPr>
      <w:rFonts w:eastAsia="SimSun" w:cs="Arial"/>
      <w:sz w:val="22"/>
      <w:szCs w:val="22"/>
      <w:lang w:eastAsia="zh-CN"/>
    </w:rPr>
  </w:style>
  <w:style w:type="paragraph" w:customStyle="1" w:styleId="23">
    <w:name w:val="列出段落2"/>
    <w:basedOn w:val="Normal"/>
    <w:uiPriority w:val="99"/>
    <w:qFormat/>
    <w:rsid w:val="00A95C5D"/>
    <w:pPr>
      <w:ind w:firstLineChars="200" w:firstLine="420"/>
    </w:pPr>
    <w:rPr>
      <w:rFonts w:eastAsia="SimSun"/>
    </w:rPr>
  </w:style>
  <w:style w:type="paragraph" w:customStyle="1" w:styleId="15">
    <w:name w:val="列出段落1"/>
    <w:basedOn w:val="Normal"/>
    <w:uiPriority w:val="99"/>
    <w:qFormat/>
    <w:rsid w:val="00A95C5D"/>
    <w:pPr>
      <w:ind w:firstLineChars="200" w:firstLine="420"/>
    </w:pPr>
    <w:rPr>
      <w:rFonts w:eastAsia="SimSun"/>
    </w:rPr>
  </w:style>
  <w:style w:type="paragraph" w:customStyle="1" w:styleId="b31">
    <w:name w:val="b3"/>
    <w:basedOn w:val="Normal"/>
    <w:uiPriority w:val="99"/>
    <w:rsid w:val="00A95C5D"/>
    <w:pPr>
      <w:ind w:left="1135" w:hanging="284"/>
    </w:pPr>
    <w:rPr>
      <w:rFonts w:ascii="Calibri" w:eastAsia="MS PGothic" w:hAnsi="Calibri" w:cs="Calibri"/>
      <w:sz w:val="22"/>
      <w:szCs w:val="22"/>
    </w:rPr>
  </w:style>
  <w:style w:type="paragraph" w:customStyle="1" w:styleId="b40">
    <w:name w:val="b4"/>
    <w:basedOn w:val="Normal"/>
    <w:uiPriority w:val="99"/>
    <w:rsid w:val="00A95C5D"/>
    <w:pPr>
      <w:ind w:left="1418" w:hanging="284"/>
    </w:pPr>
    <w:rPr>
      <w:rFonts w:ascii="Calibri" w:eastAsia="MS PGothic" w:hAnsi="Calibri" w:cs="Calibri"/>
      <w:sz w:val="22"/>
      <w:szCs w:val="22"/>
    </w:rPr>
  </w:style>
  <w:style w:type="paragraph" w:customStyle="1" w:styleId="b21">
    <w:name w:val="b2"/>
    <w:basedOn w:val="Normal"/>
    <w:uiPriority w:val="99"/>
    <w:rsid w:val="00A95C5D"/>
    <w:pPr>
      <w:ind w:left="851" w:hanging="284"/>
    </w:pPr>
    <w:rPr>
      <w:rFonts w:eastAsia="MS PGothic"/>
    </w:rPr>
  </w:style>
  <w:style w:type="paragraph" w:customStyle="1" w:styleId="a6">
    <w:name w:val="見出し"/>
    <w:basedOn w:val="Normal"/>
    <w:next w:val="BodyText"/>
    <w:uiPriority w:val="99"/>
    <w:rsid w:val="00A95C5D"/>
    <w:pPr>
      <w:keepNext/>
      <w:suppressAutoHyphens/>
      <w:spacing w:before="240" w:after="120"/>
    </w:pPr>
    <w:rPr>
      <w:rFonts w:ascii="Arial" w:eastAsia="MS PGothic" w:hAnsi="Arial" w:cs="Mangal"/>
      <w:sz w:val="28"/>
      <w:szCs w:val="28"/>
      <w:lang w:eastAsia="ar-SA"/>
    </w:rPr>
  </w:style>
  <w:style w:type="paragraph" w:customStyle="1" w:styleId="a7">
    <w:name w:val="図表番号"/>
    <w:basedOn w:val="Normal"/>
    <w:uiPriority w:val="99"/>
    <w:rsid w:val="00A95C5D"/>
    <w:pPr>
      <w:suppressLineNumbers/>
      <w:suppressAutoHyphens/>
      <w:spacing w:before="120" w:after="120"/>
    </w:pPr>
    <w:rPr>
      <w:rFonts w:eastAsia="MS Mincho" w:cs="Mangal"/>
      <w:i/>
      <w:iCs/>
      <w:sz w:val="24"/>
      <w:szCs w:val="24"/>
      <w:lang w:eastAsia="ar-SA"/>
    </w:rPr>
  </w:style>
  <w:style w:type="paragraph" w:customStyle="1" w:styleId="a8">
    <w:name w:val="索引"/>
    <w:basedOn w:val="Normal"/>
    <w:uiPriority w:val="99"/>
    <w:rsid w:val="00A95C5D"/>
    <w:pPr>
      <w:suppressLineNumbers/>
      <w:suppressAutoHyphens/>
    </w:pPr>
    <w:rPr>
      <w:rFonts w:eastAsia="MS Mincho" w:cs="Mangal"/>
      <w:lang w:eastAsia="ar-SA"/>
    </w:rPr>
  </w:style>
  <w:style w:type="paragraph" w:customStyle="1" w:styleId="a9">
    <w:name w:val="段落番号"/>
    <w:basedOn w:val="List"/>
    <w:uiPriority w:val="99"/>
    <w:rsid w:val="00A95C5D"/>
    <w:pPr>
      <w:tabs>
        <w:tab w:val="num" w:pos="644"/>
      </w:tabs>
      <w:suppressAutoHyphens/>
      <w:ind w:left="644" w:hanging="360"/>
    </w:pPr>
    <w:rPr>
      <w:rFonts w:asciiTheme="minorHAnsi" w:eastAsia="MS Mincho" w:hAnsiTheme="minorHAnsi" w:cs="CG Times (WN)"/>
      <w:sz w:val="22"/>
      <w:szCs w:val="22"/>
      <w:lang w:eastAsia="ar-SA"/>
    </w:rPr>
  </w:style>
  <w:style w:type="paragraph" w:customStyle="1" w:styleId="24">
    <w:name w:val="段落番号 2"/>
    <w:basedOn w:val="a9"/>
    <w:uiPriority w:val="99"/>
    <w:rsid w:val="00A95C5D"/>
    <w:pPr>
      <w:ind w:left="851" w:hanging="284"/>
    </w:pPr>
  </w:style>
  <w:style w:type="paragraph" w:customStyle="1" w:styleId="aa">
    <w:name w:val="箇条書き"/>
    <w:basedOn w:val="List"/>
    <w:uiPriority w:val="99"/>
    <w:rsid w:val="00A95C5D"/>
    <w:pPr>
      <w:tabs>
        <w:tab w:val="num" w:pos="644"/>
      </w:tabs>
      <w:suppressAutoHyphens/>
      <w:ind w:left="644" w:hanging="360"/>
    </w:pPr>
    <w:rPr>
      <w:rFonts w:asciiTheme="minorHAnsi" w:eastAsia="MS Mincho" w:hAnsiTheme="minorHAnsi" w:cs="CG Times (WN)"/>
      <w:sz w:val="22"/>
      <w:szCs w:val="22"/>
      <w:lang w:eastAsia="ar-SA"/>
    </w:rPr>
  </w:style>
  <w:style w:type="paragraph" w:customStyle="1" w:styleId="25">
    <w:name w:val="箇条書き 2"/>
    <w:basedOn w:val="aa"/>
    <w:uiPriority w:val="99"/>
    <w:rsid w:val="00A95C5D"/>
    <w:pPr>
      <w:tabs>
        <w:tab w:val="clear" w:pos="644"/>
        <w:tab w:val="num" w:pos="1494"/>
      </w:tabs>
      <w:ind w:left="851" w:hanging="284"/>
    </w:pPr>
  </w:style>
  <w:style w:type="paragraph" w:customStyle="1" w:styleId="31">
    <w:name w:val="箇条書き 3"/>
    <w:basedOn w:val="25"/>
    <w:uiPriority w:val="99"/>
    <w:rsid w:val="00A95C5D"/>
    <w:pPr>
      <w:ind w:left="1135"/>
    </w:pPr>
  </w:style>
  <w:style w:type="paragraph" w:customStyle="1" w:styleId="26">
    <w:name w:val="一覧 2"/>
    <w:basedOn w:val="List"/>
    <w:uiPriority w:val="99"/>
    <w:rsid w:val="00A95C5D"/>
    <w:pPr>
      <w:suppressAutoHyphens/>
      <w:ind w:left="851"/>
    </w:pPr>
    <w:rPr>
      <w:rFonts w:asciiTheme="minorHAnsi" w:eastAsia="MS Mincho" w:hAnsiTheme="minorHAnsi" w:cs="CG Times (WN)"/>
      <w:sz w:val="22"/>
      <w:szCs w:val="22"/>
      <w:lang w:eastAsia="ar-SA"/>
    </w:rPr>
  </w:style>
  <w:style w:type="paragraph" w:customStyle="1" w:styleId="32">
    <w:name w:val="一覧 3"/>
    <w:basedOn w:val="26"/>
    <w:uiPriority w:val="99"/>
    <w:rsid w:val="00A95C5D"/>
    <w:pPr>
      <w:ind w:left="1135"/>
    </w:pPr>
  </w:style>
  <w:style w:type="paragraph" w:customStyle="1" w:styleId="40">
    <w:name w:val="一覧 4"/>
    <w:basedOn w:val="32"/>
    <w:uiPriority w:val="99"/>
    <w:rsid w:val="00A95C5D"/>
    <w:pPr>
      <w:ind w:left="1418"/>
    </w:pPr>
  </w:style>
  <w:style w:type="paragraph" w:customStyle="1" w:styleId="5">
    <w:name w:val="一覧 5"/>
    <w:basedOn w:val="40"/>
    <w:uiPriority w:val="99"/>
    <w:rsid w:val="00A95C5D"/>
    <w:pPr>
      <w:ind w:left="1702"/>
    </w:pPr>
  </w:style>
  <w:style w:type="paragraph" w:customStyle="1" w:styleId="41">
    <w:name w:val="箇条書き 4"/>
    <w:basedOn w:val="31"/>
    <w:uiPriority w:val="99"/>
    <w:rsid w:val="00A95C5D"/>
    <w:pPr>
      <w:ind w:left="1418"/>
    </w:pPr>
  </w:style>
  <w:style w:type="paragraph" w:customStyle="1" w:styleId="50">
    <w:name w:val="箇条書き 5"/>
    <w:basedOn w:val="41"/>
    <w:uiPriority w:val="99"/>
    <w:rsid w:val="00A95C5D"/>
    <w:pPr>
      <w:ind w:left="1702"/>
    </w:pPr>
  </w:style>
  <w:style w:type="paragraph" w:customStyle="1" w:styleId="ab">
    <w:name w:val="コメント文字列"/>
    <w:basedOn w:val="Normal"/>
    <w:uiPriority w:val="99"/>
    <w:rsid w:val="00A95C5D"/>
    <w:pPr>
      <w:suppressAutoHyphens/>
    </w:pPr>
    <w:rPr>
      <w:rFonts w:eastAsia="MS Mincho" w:cs="CG Times (WN)"/>
      <w:lang w:eastAsia="ar-SA"/>
    </w:rPr>
  </w:style>
  <w:style w:type="paragraph" w:customStyle="1" w:styleId="ac">
    <w:name w:val="コメント内容"/>
    <w:basedOn w:val="ab"/>
    <w:next w:val="ab"/>
    <w:uiPriority w:val="99"/>
    <w:rsid w:val="00A95C5D"/>
    <w:rPr>
      <w:b/>
      <w:bCs/>
    </w:rPr>
  </w:style>
  <w:style w:type="paragraph" w:customStyle="1" w:styleId="ad">
    <w:name w:val="見出しマップ"/>
    <w:basedOn w:val="Normal"/>
    <w:uiPriority w:val="99"/>
    <w:rsid w:val="00A95C5D"/>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uiPriority w:val="99"/>
    <w:rsid w:val="00A95C5D"/>
    <w:pPr>
      <w:suppressAutoHyphens/>
      <w:spacing w:before="120" w:after="120"/>
    </w:pPr>
    <w:rPr>
      <w:rFonts w:eastAsia="MS Mincho" w:cs="CG Times (WN)"/>
      <w:b/>
      <w:lang w:eastAsia="ar-SA"/>
    </w:rPr>
  </w:style>
  <w:style w:type="paragraph" w:customStyle="1" w:styleId="ae">
    <w:name w:val="書式なし"/>
    <w:basedOn w:val="Normal"/>
    <w:uiPriority w:val="99"/>
    <w:rsid w:val="00A95C5D"/>
    <w:pPr>
      <w:suppressAutoHyphens/>
    </w:pPr>
    <w:rPr>
      <w:rFonts w:ascii="Courier New" w:eastAsia="MS Mincho" w:hAnsi="Courier New" w:cs="CG Times (WN)"/>
      <w:lang w:val="nb-NO" w:eastAsia="ar-SA"/>
    </w:rPr>
  </w:style>
  <w:style w:type="paragraph" w:customStyle="1" w:styleId="220">
    <w:name w:val="本文 22"/>
    <w:basedOn w:val="Normal"/>
    <w:uiPriority w:val="99"/>
    <w:rsid w:val="00A95C5D"/>
    <w:pPr>
      <w:suppressAutoHyphens/>
      <w:spacing w:after="120"/>
    </w:pPr>
    <w:rPr>
      <w:rFonts w:eastAsia="MS Mincho" w:cs="CG Times (WN)"/>
      <w:lang w:eastAsia="ar-SA"/>
    </w:rPr>
  </w:style>
  <w:style w:type="paragraph" w:customStyle="1" w:styleId="320">
    <w:name w:val="本文 32"/>
    <w:basedOn w:val="Normal"/>
    <w:uiPriority w:val="99"/>
    <w:rsid w:val="00A95C5D"/>
    <w:pPr>
      <w:suppressAutoHyphens/>
      <w:spacing w:after="120"/>
    </w:pPr>
    <w:rPr>
      <w:rFonts w:eastAsia="MS Mincho" w:cs="CG Times (WN)"/>
      <w:lang w:eastAsia="ar-SA"/>
    </w:rPr>
  </w:style>
  <w:style w:type="paragraph" w:customStyle="1" w:styleId="Web">
    <w:name w:val="標準 (Web)"/>
    <w:basedOn w:val="Normal"/>
    <w:uiPriority w:val="99"/>
    <w:rsid w:val="00A95C5D"/>
    <w:pPr>
      <w:suppressAutoHyphens/>
      <w:spacing w:before="100" w:after="100"/>
    </w:pPr>
    <w:rPr>
      <w:rFonts w:eastAsia="Arial Unicode MS" w:cs="CG Times (WN)"/>
      <w:sz w:val="24"/>
      <w:szCs w:val="24"/>
    </w:rPr>
  </w:style>
  <w:style w:type="paragraph" w:customStyle="1" w:styleId="27">
    <w:name w:val="本文インデント 2"/>
    <w:basedOn w:val="Normal"/>
    <w:uiPriority w:val="99"/>
    <w:rsid w:val="00A95C5D"/>
    <w:pPr>
      <w:suppressAutoHyphens/>
      <w:ind w:left="567"/>
    </w:pPr>
    <w:rPr>
      <w:rFonts w:ascii="Arial" w:eastAsia="MS Mincho" w:hAnsi="Arial" w:cs="Arial"/>
      <w:lang w:eastAsia="ar-SA"/>
    </w:rPr>
  </w:style>
  <w:style w:type="paragraph" w:customStyle="1" w:styleId="af">
    <w:name w:val="標準インデント"/>
    <w:basedOn w:val="Normal"/>
    <w:uiPriority w:val="99"/>
    <w:rsid w:val="00A95C5D"/>
    <w:pPr>
      <w:suppressAutoHyphens/>
      <w:ind w:left="708"/>
    </w:pPr>
    <w:rPr>
      <w:rFonts w:eastAsia="MS Mincho" w:cs="CG Times (WN)"/>
      <w:lang w:eastAsia="ar-SA"/>
    </w:rPr>
  </w:style>
  <w:style w:type="paragraph" w:customStyle="1" w:styleId="af0">
    <w:name w:val="記"/>
    <w:basedOn w:val="Normal"/>
    <w:next w:val="Normal"/>
    <w:uiPriority w:val="99"/>
    <w:rsid w:val="00A95C5D"/>
    <w:pPr>
      <w:suppressAutoHyphens/>
    </w:pPr>
    <w:rPr>
      <w:rFonts w:eastAsia="MS Mincho" w:cs="CG Times (WN)"/>
      <w:lang w:eastAsia="ar-SA"/>
    </w:rPr>
  </w:style>
  <w:style w:type="paragraph" w:customStyle="1" w:styleId="HTML">
    <w:name w:val="HTML 書式付き"/>
    <w:basedOn w:val="Normal"/>
    <w:uiPriority w:val="99"/>
    <w:rsid w:val="00A95C5D"/>
    <w:pPr>
      <w:suppressAutoHyphens/>
    </w:pPr>
    <w:rPr>
      <w:rFonts w:ascii="Courier New" w:eastAsia="MS Mincho" w:hAnsi="Courier New" w:cs="Courier New"/>
      <w:lang w:eastAsia="ar-SA"/>
    </w:rPr>
  </w:style>
  <w:style w:type="paragraph" w:customStyle="1" w:styleId="af1">
    <w:name w:val="表の内容"/>
    <w:basedOn w:val="Normal"/>
    <w:uiPriority w:val="99"/>
    <w:rsid w:val="00A95C5D"/>
    <w:pPr>
      <w:suppressLineNumbers/>
      <w:suppressAutoHyphens/>
    </w:pPr>
    <w:rPr>
      <w:rFonts w:eastAsia="MS Mincho" w:cs="CG Times (WN)"/>
      <w:lang w:eastAsia="ar-SA"/>
    </w:rPr>
  </w:style>
  <w:style w:type="paragraph" w:customStyle="1" w:styleId="af2">
    <w:name w:val="表の見出し"/>
    <w:basedOn w:val="af1"/>
    <w:uiPriority w:val="99"/>
    <w:rsid w:val="00A95C5D"/>
    <w:pPr>
      <w:jc w:val="center"/>
    </w:pPr>
    <w:rPr>
      <w:b/>
      <w:bCs/>
    </w:rPr>
  </w:style>
  <w:style w:type="paragraph" w:customStyle="1" w:styleId="ListBullet1">
    <w:name w:val="List Bullet1"/>
    <w:basedOn w:val="Normal"/>
    <w:uiPriority w:val="99"/>
    <w:rsid w:val="00A95C5D"/>
    <w:pPr>
      <w:tabs>
        <w:tab w:val="num" w:pos="644"/>
      </w:tabs>
      <w:suppressAutoHyphens/>
      <w:ind w:left="568" w:hanging="284"/>
    </w:pPr>
    <w:rPr>
      <w:rFonts w:eastAsia="MS Mincho"/>
      <w:lang w:eastAsia="ar-SA"/>
    </w:rPr>
  </w:style>
  <w:style w:type="paragraph" w:customStyle="1" w:styleId="ListBullet21">
    <w:name w:val="List Bullet 21"/>
    <w:basedOn w:val="ListBullet1"/>
    <w:uiPriority w:val="99"/>
    <w:rsid w:val="00A95C5D"/>
    <w:pPr>
      <w:tabs>
        <w:tab w:val="clear" w:pos="644"/>
        <w:tab w:val="num" w:pos="1494"/>
      </w:tabs>
      <w:ind w:left="851"/>
    </w:pPr>
  </w:style>
  <w:style w:type="paragraph" w:customStyle="1" w:styleId="ListBullet31">
    <w:name w:val="List Bullet 31"/>
    <w:basedOn w:val="ListBullet21"/>
    <w:uiPriority w:val="99"/>
    <w:rsid w:val="00A95C5D"/>
    <w:pPr>
      <w:ind w:left="1135"/>
    </w:pPr>
  </w:style>
  <w:style w:type="paragraph" w:customStyle="1" w:styleId="ListBullet41">
    <w:name w:val="List Bullet 41"/>
    <w:basedOn w:val="ListBullet31"/>
    <w:uiPriority w:val="99"/>
    <w:rsid w:val="00A95C5D"/>
    <w:pPr>
      <w:ind w:left="1418"/>
    </w:pPr>
  </w:style>
  <w:style w:type="paragraph" w:customStyle="1" w:styleId="ListBullet51">
    <w:name w:val="List Bullet 51"/>
    <w:basedOn w:val="ListBullet41"/>
    <w:uiPriority w:val="99"/>
    <w:rsid w:val="00A95C5D"/>
    <w:pPr>
      <w:ind w:left="1702"/>
    </w:pPr>
  </w:style>
  <w:style w:type="paragraph" w:customStyle="1" w:styleId="DocumentMap1">
    <w:name w:val="Document Map1"/>
    <w:basedOn w:val="Normal"/>
    <w:uiPriority w:val="99"/>
    <w:rsid w:val="00A95C5D"/>
    <w:pPr>
      <w:shd w:val="clear" w:color="auto" w:fill="000080"/>
      <w:suppressAutoHyphens/>
    </w:pPr>
    <w:rPr>
      <w:rFonts w:ascii="Tahoma" w:eastAsia="MS Mincho" w:hAnsi="Tahoma"/>
      <w:lang w:eastAsia="ar-SA"/>
    </w:rPr>
  </w:style>
  <w:style w:type="paragraph" w:customStyle="1" w:styleId="PlainText1">
    <w:name w:val="Plain Text1"/>
    <w:basedOn w:val="Normal"/>
    <w:uiPriority w:val="99"/>
    <w:rsid w:val="00A95C5D"/>
    <w:pPr>
      <w:suppressAutoHyphens/>
    </w:pPr>
    <w:rPr>
      <w:rFonts w:ascii="Courier New" w:eastAsia="MS Mincho" w:hAnsi="Courier New"/>
      <w:lang w:val="nb-NO" w:eastAsia="ar-SA"/>
    </w:rPr>
  </w:style>
  <w:style w:type="paragraph" w:customStyle="1" w:styleId="CommentText1">
    <w:name w:val="Comment Text1"/>
    <w:basedOn w:val="Normal"/>
    <w:uiPriority w:val="99"/>
    <w:rsid w:val="00A95C5D"/>
    <w:pPr>
      <w:suppressAutoHyphens/>
    </w:pPr>
    <w:rPr>
      <w:rFonts w:eastAsia="MS Mincho"/>
      <w:lang w:eastAsia="ar-SA"/>
    </w:rPr>
  </w:style>
  <w:style w:type="paragraph" w:customStyle="1" w:styleId="List31">
    <w:name w:val="List 31"/>
    <w:basedOn w:val="Normal"/>
    <w:uiPriority w:val="99"/>
    <w:rsid w:val="00A95C5D"/>
    <w:pPr>
      <w:suppressAutoHyphens/>
      <w:ind w:left="849" w:hanging="283"/>
    </w:pPr>
    <w:rPr>
      <w:rFonts w:eastAsia="MS Mincho"/>
      <w:lang w:eastAsia="ar-SA"/>
    </w:rPr>
  </w:style>
  <w:style w:type="paragraph" w:customStyle="1" w:styleId="List41">
    <w:name w:val="List 41"/>
    <w:basedOn w:val="List31"/>
    <w:uiPriority w:val="99"/>
    <w:rsid w:val="00A95C5D"/>
    <w:pPr>
      <w:ind w:left="1418" w:hanging="284"/>
    </w:pPr>
  </w:style>
  <w:style w:type="paragraph" w:customStyle="1" w:styleId="ListNumber1">
    <w:name w:val="List Number1"/>
    <w:basedOn w:val="List"/>
    <w:uiPriority w:val="99"/>
    <w:rsid w:val="00A95C5D"/>
    <w:pPr>
      <w:tabs>
        <w:tab w:val="num" w:pos="644"/>
      </w:tabs>
      <w:suppressAutoHyphens/>
      <w:ind w:left="644" w:hanging="360"/>
    </w:pPr>
    <w:rPr>
      <w:rFonts w:asciiTheme="minorHAnsi" w:eastAsia="MS Mincho" w:hAnsiTheme="minorHAnsi" w:cstheme="minorBidi"/>
      <w:sz w:val="22"/>
      <w:szCs w:val="22"/>
      <w:lang w:eastAsia="ar-SA"/>
    </w:rPr>
  </w:style>
  <w:style w:type="paragraph" w:customStyle="1" w:styleId="ListNumber21">
    <w:name w:val="List Number 21"/>
    <w:basedOn w:val="ListNumber1"/>
    <w:uiPriority w:val="99"/>
    <w:rsid w:val="00A95C5D"/>
    <w:pPr>
      <w:ind w:left="851" w:hanging="284"/>
    </w:pPr>
  </w:style>
  <w:style w:type="paragraph" w:customStyle="1" w:styleId="List21">
    <w:name w:val="List 21"/>
    <w:basedOn w:val="List"/>
    <w:uiPriority w:val="99"/>
    <w:rsid w:val="00A95C5D"/>
    <w:pPr>
      <w:suppressAutoHyphens/>
      <w:ind w:left="851"/>
    </w:pPr>
    <w:rPr>
      <w:rFonts w:asciiTheme="minorHAnsi" w:eastAsia="MS Mincho" w:hAnsiTheme="minorHAnsi" w:cstheme="minorBidi"/>
      <w:sz w:val="22"/>
      <w:szCs w:val="22"/>
      <w:lang w:eastAsia="ar-SA"/>
    </w:rPr>
  </w:style>
  <w:style w:type="paragraph" w:customStyle="1" w:styleId="List51">
    <w:name w:val="List 51"/>
    <w:basedOn w:val="List41"/>
    <w:uiPriority w:val="99"/>
    <w:rsid w:val="00A95C5D"/>
    <w:pPr>
      <w:ind w:left="1702"/>
    </w:pPr>
  </w:style>
  <w:style w:type="paragraph" w:customStyle="1" w:styleId="BodyText21">
    <w:name w:val="Body Text 21"/>
    <w:basedOn w:val="Normal"/>
    <w:uiPriority w:val="99"/>
    <w:rsid w:val="00A95C5D"/>
    <w:pPr>
      <w:suppressAutoHyphens/>
      <w:spacing w:after="120"/>
    </w:pPr>
    <w:rPr>
      <w:rFonts w:eastAsia="MS Mincho"/>
      <w:lang w:eastAsia="ar-SA"/>
    </w:rPr>
  </w:style>
  <w:style w:type="paragraph" w:customStyle="1" w:styleId="BodyText31">
    <w:name w:val="Body Text 31"/>
    <w:basedOn w:val="Normal"/>
    <w:uiPriority w:val="99"/>
    <w:rsid w:val="00A95C5D"/>
    <w:pPr>
      <w:suppressAutoHyphens/>
      <w:spacing w:after="120"/>
    </w:pPr>
    <w:rPr>
      <w:rFonts w:eastAsia="MS Mincho"/>
      <w:lang w:eastAsia="ar-SA"/>
    </w:rPr>
  </w:style>
  <w:style w:type="paragraph" w:customStyle="1" w:styleId="BodyTextIndent21">
    <w:name w:val="Body Text Indent 21"/>
    <w:basedOn w:val="Normal"/>
    <w:uiPriority w:val="99"/>
    <w:rsid w:val="00A95C5D"/>
    <w:pPr>
      <w:suppressAutoHyphens/>
      <w:ind w:left="567"/>
    </w:pPr>
    <w:rPr>
      <w:rFonts w:ascii="Arial" w:eastAsia="MS Mincho" w:hAnsi="Arial" w:cs="Arial"/>
      <w:lang w:eastAsia="ar-SA"/>
    </w:rPr>
  </w:style>
  <w:style w:type="paragraph" w:customStyle="1" w:styleId="NormalIndent1">
    <w:name w:val="Normal Indent1"/>
    <w:basedOn w:val="Normal"/>
    <w:uiPriority w:val="99"/>
    <w:rsid w:val="00A95C5D"/>
    <w:pPr>
      <w:suppressAutoHyphens/>
      <w:ind w:left="708"/>
    </w:pPr>
    <w:rPr>
      <w:rFonts w:eastAsia="MS Mincho"/>
      <w:lang w:eastAsia="ar-SA"/>
    </w:rPr>
  </w:style>
  <w:style w:type="paragraph" w:customStyle="1" w:styleId="NoteHeading1">
    <w:name w:val="Note Heading1"/>
    <w:basedOn w:val="Normal"/>
    <w:next w:val="Normal"/>
    <w:uiPriority w:val="99"/>
    <w:rsid w:val="00A95C5D"/>
    <w:pPr>
      <w:suppressAutoHyphens/>
    </w:pPr>
    <w:rPr>
      <w:rFonts w:eastAsia="MS Mincho"/>
      <w:lang w:eastAsia="ar-SA"/>
    </w:rPr>
  </w:style>
  <w:style w:type="paragraph" w:customStyle="1" w:styleId="af3">
    <w:name w:val="枠の内容"/>
    <w:basedOn w:val="BodyText"/>
    <w:uiPriority w:val="99"/>
    <w:rsid w:val="00A95C5D"/>
  </w:style>
  <w:style w:type="paragraph" w:customStyle="1" w:styleId="numberedlist0">
    <w:name w:val="numbered list"/>
    <w:basedOn w:val="ListBullet"/>
    <w:uiPriority w:val="99"/>
    <w:rsid w:val="00A95C5D"/>
    <w:pPr>
      <w:tabs>
        <w:tab w:val="num" w:pos="360"/>
        <w:tab w:val="left" w:pos="1247"/>
        <w:tab w:val="left" w:pos="3856"/>
        <w:tab w:val="left" w:pos="5216"/>
        <w:tab w:val="left" w:pos="6464"/>
        <w:tab w:val="left" w:pos="7768"/>
        <w:tab w:val="left" w:pos="9072"/>
        <w:tab w:val="left" w:pos="10206"/>
      </w:tabs>
      <w:spacing w:after="120"/>
      <w:ind w:left="360" w:hanging="360"/>
    </w:pPr>
    <w:rPr>
      <w:rFonts w:asciiTheme="minorHAnsi" w:eastAsia="SimSun" w:hAnsiTheme="minorHAnsi" w:cstheme="minorBidi"/>
      <w:sz w:val="22"/>
      <w:szCs w:val="22"/>
      <w:lang w:eastAsia="en-US"/>
    </w:rPr>
  </w:style>
  <w:style w:type="paragraph" w:customStyle="1" w:styleId="TabList">
    <w:name w:val="TabList"/>
    <w:basedOn w:val="Normal"/>
    <w:uiPriority w:val="99"/>
    <w:rsid w:val="00A95C5D"/>
    <w:pPr>
      <w:tabs>
        <w:tab w:val="left" w:pos="1134"/>
      </w:tabs>
      <w:spacing w:after="0"/>
    </w:pPr>
    <w:rPr>
      <w:rFonts w:eastAsia="MS Mincho"/>
    </w:rPr>
  </w:style>
  <w:style w:type="paragraph" w:customStyle="1" w:styleId="Meetingcaption">
    <w:name w:val="Meeting caption"/>
    <w:basedOn w:val="Normal"/>
    <w:uiPriority w:val="99"/>
    <w:rsid w:val="00A95C5D"/>
    <w:pPr>
      <w:framePr w:w="4120" w:hSpace="141" w:wrap="auto" w:vAnchor="text" w:hAnchor="text" w:y="3"/>
      <w:pBdr>
        <w:top w:val="single" w:sz="6" w:space="1" w:color="auto"/>
        <w:left w:val="single" w:sz="6" w:space="1" w:color="auto"/>
        <w:bottom w:val="single" w:sz="6" w:space="1" w:color="auto"/>
        <w:right w:val="single" w:sz="6" w:space="1" w:color="auto"/>
      </w:pBdr>
      <w:snapToGrid w:val="0"/>
      <w:spacing w:after="120"/>
    </w:pPr>
    <w:rPr>
      <w:rFonts w:eastAsia="SimSun"/>
      <w:sz w:val="22"/>
      <w:lang w:val="fr-FR"/>
    </w:rPr>
  </w:style>
  <w:style w:type="paragraph" w:customStyle="1" w:styleId="para">
    <w:name w:val="para"/>
    <w:basedOn w:val="Normal"/>
    <w:uiPriority w:val="99"/>
    <w:rsid w:val="00A95C5D"/>
    <w:pPr>
      <w:spacing w:after="240"/>
      <w:jc w:val="both"/>
    </w:pPr>
    <w:rPr>
      <w:rFonts w:ascii="Helvetica" w:eastAsia="SimSun" w:hAnsi="Helvetica"/>
    </w:rPr>
  </w:style>
  <w:style w:type="paragraph" w:customStyle="1" w:styleId="Cell">
    <w:name w:val="Cell"/>
    <w:basedOn w:val="Normal"/>
    <w:uiPriority w:val="99"/>
    <w:rsid w:val="00A95C5D"/>
    <w:pPr>
      <w:spacing w:after="0" w:line="240" w:lineRule="exact"/>
      <w:jc w:val="center"/>
    </w:pPr>
    <w:rPr>
      <w:rFonts w:eastAsia="SimSun"/>
      <w:sz w:val="16"/>
      <w:lang w:val="en-US"/>
    </w:rPr>
  </w:style>
  <w:style w:type="paragraph" w:customStyle="1" w:styleId="h61">
    <w:name w:val="h6"/>
    <w:basedOn w:val="Normal"/>
    <w:uiPriority w:val="99"/>
    <w:rsid w:val="00A95C5D"/>
    <w:pPr>
      <w:spacing w:before="100" w:beforeAutospacing="1" w:after="100" w:afterAutospacing="1"/>
    </w:pPr>
    <w:rPr>
      <w:rFonts w:eastAsia="SimSun"/>
      <w:sz w:val="24"/>
      <w:szCs w:val="24"/>
      <w:lang w:val="en-US"/>
    </w:rPr>
  </w:style>
  <w:style w:type="paragraph" w:customStyle="1" w:styleId="tah0">
    <w:name w:val="tah"/>
    <w:basedOn w:val="Normal"/>
    <w:uiPriority w:val="99"/>
    <w:rsid w:val="00A95C5D"/>
    <w:pPr>
      <w:keepNext/>
      <w:spacing w:after="0"/>
      <w:jc w:val="center"/>
    </w:pPr>
    <w:rPr>
      <w:rFonts w:ascii="Arial" w:eastAsia="Batang" w:hAnsi="Arial" w:cs="Arial"/>
      <w:b/>
      <w:bCs/>
      <w:sz w:val="18"/>
      <w:szCs w:val="18"/>
      <w:lang w:val="en-US"/>
    </w:rPr>
  </w:style>
  <w:style w:type="paragraph" w:customStyle="1" w:styleId="CharCharCharCharCharCharCharCharCharCharCharChar">
    <w:name w:val="Char Char Char Char Char Char Char Char Char Char Char Ch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NormalAfter3pt">
    <w:name w:val="Normal + After:  3 pt"/>
    <w:basedOn w:val="Normal"/>
    <w:uiPriority w:val="99"/>
    <w:rsid w:val="00A95C5D"/>
    <w:pPr>
      <w:tabs>
        <w:tab w:val="num" w:pos="2560"/>
      </w:tabs>
      <w:ind w:left="2560" w:hanging="357"/>
    </w:pPr>
    <w:rPr>
      <w:rFonts w:eastAsia="SimSun"/>
      <w:lang w:val="en-AU" w:eastAsia="ko-KR"/>
    </w:rPr>
  </w:style>
  <w:style w:type="paragraph" w:customStyle="1" w:styleId="Revision2">
    <w:name w:val="Revision2"/>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ListParagraph1">
    <w:name w:val="List Paragraph1"/>
    <w:basedOn w:val="Normal"/>
    <w:uiPriority w:val="99"/>
    <w:qFormat/>
    <w:rsid w:val="00A95C5D"/>
    <w:pPr>
      <w:ind w:left="720"/>
      <w:contextualSpacing/>
    </w:pPr>
    <w:rPr>
      <w:rFonts w:eastAsia="SimSun"/>
    </w:rPr>
  </w:style>
  <w:style w:type="paragraph" w:customStyle="1" w:styleId="16">
    <w:name w:val="図表番号1"/>
    <w:basedOn w:val="Normal"/>
    <w:uiPriority w:val="99"/>
    <w:rsid w:val="00A95C5D"/>
    <w:pPr>
      <w:suppressLineNumbers/>
      <w:suppressAutoHyphens/>
      <w:spacing w:before="120" w:after="120"/>
    </w:pPr>
    <w:rPr>
      <w:rFonts w:eastAsia="MS Mincho" w:cs="Mangal"/>
      <w:i/>
      <w:iCs/>
      <w:sz w:val="24"/>
      <w:szCs w:val="24"/>
      <w:lang w:eastAsia="ar-SA"/>
    </w:rPr>
  </w:style>
  <w:style w:type="paragraph" w:customStyle="1" w:styleId="17">
    <w:name w:val="段落番号1"/>
    <w:basedOn w:val="List"/>
    <w:uiPriority w:val="99"/>
    <w:rsid w:val="00A95C5D"/>
    <w:pPr>
      <w:tabs>
        <w:tab w:val="num" w:pos="644"/>
      </w:tabs>
      <w:suppressAutoHyphens/>
      <w:ind w:left="644" w:hanging="360"/>
    </w:pPr>
    <w:rPr>
      <w:rFonts w:asciiTheme="minorHAnsi" w:eastAsia="MS Mincho" w:hAnsiTheme="minorHAnsi" w:cs="CG Times (WN)"/>
      <w:sz w:val="22"/>
      <w:szCs w:val="22"/>
      <w:lang w:eastAsia="ar-SA"/>
    </w:rPr>
  </w:style>
  <w:style w:type="paragraph" w:customStyle="1" w:styleId="211">
    <w:name w:val="段落番号 21"/>
    <w:basedOn w:val="17"/>
    <w:uiPriority w:val="99"/>
    <w:rsid w:val="00A95C5D"/>
    <w:pPr>
      <w:ind w:left="851" w:hanging="284"/>
    </w:pPr>
  </w:style>
  <w:style w:type="paragraph" w:customStyle="1" w:styleId="18">
    <w:name w:val="箇条書き1"/>
    <w:basedOn w:val="List"/>
    <w:uiPriority w:val="99"/>
    <w:rsid w:val="00A95C5D"/>
    <w:pPr>
      <w:tabs>
        <w:tab w:val="num" w:pos="644"/>
      </w:tabs>
      <w:suppressAutoHyphens/>
      <w:ind w:left="644" w:hanging="360"/>
    </w:pPr>
    <w:rPr>
      <w:rFonts w:asciiTheme="minorHAnsi" w:eastAsia="MS Mincho" w:hAnsiTheme="minorHAnsi" w:cs="CG Times (WN)"/>
      <w:sz w:val="22"/>
      <w:szCs w:val="22"/>
      <w:lang w:eastAsia="ar-SA"/>
    </w:rPr>
  </w:style>
  <w:style w:type="paragraph" w:customStyle="1" w:styleId="212">
    <w:name w:val="箇条書き 21"/>
    <w:basedOn w:val="18"/>
    <w:uiPriority w:val="99"/>
    <w:rsid w:val="00A95C5D"/>
    <w:pPr>
      <w:tabs>
        <w:tab w:val="clear" w:pos="644"/>
        <w:tab w:val="num" w:pos="1494"/>
      </w:tabs>
      <w:ind w:left="851" w:hanging="284"/>
    </w:pPr>
  </w:style>
  <w:style w:type="paragraph" w:customStyle="1" w:styleId="310">
    <w:name w:val="箇条書き 31"/>
    <w:basedOn w:val="212"/>
    <w:uiPriority w:val="99"/>
    <w:rsid w:val="00A95C5D"/>
    <w:pPr>
      <w:ind w:left="1135"/>
    </w:pPr>
  </w:style>
  <w:style w:type="paragraph" w:customStyle="1" w:styleId="213">
    <w:name w:val="一覧 21"/>
    <w:basedOn w:val="List"/>
    <w:uiPriority w:val="99"/>
    <w:rsid w:val="00A95C5D"/>
    <w:pPr>
      <w:suppressAutoHyphens/>
      <w:ind w:left="851"/>
    </w:pPr>
    <w:rPr>
      <w:rFonts w:asciiTheme="minorHAnsi" w:eastAsia="MS Mincho" w:hAnsiTheme="minorHAnsi" w:cs="CG Times (WN)"/>
      <w:sz w:val="22"/>
      <w:szCs w:val="22"/>
      <w:lang w:eastAsia="ar-SA"/>
    </w:rPr>
  </w:style>
  <w:style w:type="paragraph" w:customStyle="1" w:styleId="311">
    <w:name w:val="一覧 31"/>
    <w:basedOn w:val="213"/>
    <w:uiPriority w:val="99"/>
    <w:rsid w:val="00A95C5D"/>
    <w:pPr>
      <w:ind w:left="1135"/>
    </w:pPr>
  </w:style>
  <w:style w:type="paragraph" w:customStyle="1" w:styleId="410">
    <w:name w:val="一覧 41"/>
    <w:basedOn w:val="311"/>
    <w:uiPriority w:val="99"/>
    <w:rsid w:val="00A95C5D"/>
    <w:pPr>
      <w:ind w:left="1418"/>
    </w:pPr>
  </w:style>
  <w:style w:type="paragraph" w:customStyle="1" w:styleId="51">
    <w:name w:val="一覧 51"/>
    <w:basedOn w:val="410"/>
    <w:uiPriority w:val="99"/>
    <w:rsid w:val="00A95C5D"/>
    <w:pPr>
      <w:ind w:left="1702"/>
    </w:pPr>
  </w:style>
  <w:style w:type="paragraph" w:customStyle="1" w:styleId="411">
    <w:name w:val="箇条書き 41"/>
    <w:basedOn w:val="310"/>
    <w:uiPriority w:val="99"/>
    <w:rsid w:val="00A95C5D"/>
  </w:style>
  <w:style w:type="paragraph" w:customStyle="1" w:styleId="510">
    <w:name w:val="箇条書き 51"/>
    <w:basedOn w:val="411"/>
    <w:uiPriority w:val="99"/>
    <w:rsid w:val="00A95C5D"/>
    <w:pPr>
      <w:ind w:left="1702"/>
    </w:pPr>
  </w:style>
  <w:style w:type="paragraph" w:customStyle="1" w:styleId="19">
    <w:name w:val="コメント文字列1"/>
    <w:basedOn w:val="Normal"/>
    <w:uiPriority w:val="99"/>
    <w:rsid w:val="00A95C5D"/>
    <w:pPr>
      <w:suppressAutoHyphens/>
    </w:pPr>
    <w:rPr>
      <w:rFonts w:eastAsia="MS Mincho" w:cs="CG Times (WN)"/>
      <w:lang w:eastAsia="ar-SA"/>
    </w:rPr>
  </w:style>
  <w:style w:type="paragraph" w:customStyle="1" w:styleId="1a">
    <w:name w:val="コメント内容1"/>
    <w:basedOn w:val="19"/>
    <w:next w:val="19"/>
    <w:uiPriority w:val="99"/>
    <w:rsid w:val="00A95C5D"/>
    <w:rPr>
      <w:b/>
      <w:bCs/>
    </w:rPr>
  </w:style>
  <w:style w:type="paragraph" w:customStyle="1" w:styleId="1b">
    <w:name w:val="見出しマップ1"/>
    <w:basedOn w:val="Normal"/>
    <w:uiPriority w:val="99"/>
    <w:rsid w:val="00A95C5D"/>
    <w:pPr>
      <w:shd w:val="clear" w:color="auto" w:fill="000080"/>
      <w:suppressAutoHyphens/>
    </w:pPr>
    <w:rPr>
      <w:rFonts w:ascii="Tahoma" w:eastAsia="MS Mincho" w:hAnsi="Tahoma" w:cs="Tahoma"/>
      <w:lang w:eastAsia="ar-SA"/>
    </w:rPr>
  </w:style>
  <w:style w:type="paragraph" w:customStyle="1" w:styleId="1c">
    <w:name w:val="書式なし1"/>
    <w:basedOn w:val="Normal"/>
    <w:uiPriority w:val="99"/>
    <w:rsid w:val="00A95C5D"/>
    <w:pPr>
      <w:suppressAutoHyphens/>
    </w:pPr>
    <w:rPr>
      <w:rFonts w:ascii="Courier New" w:eastAsia="MS Mincho" w:hAnsi="Courier New" w:cs="CG Times (WN)"/>
      <w:lang w:val="nb-NO" w:eastAsia="ar-SA"/>
    </w:rPr>
  </w:style>
  <w:style w:type="paragraph" w:customStyle="1" w:styleId="214">
    <w:name w:val="本文 21"/>
    <w:basedOn w:val="Normal"/>
    <w:uiPriority w:val="99"/>
    <w:rsid w:val="00A95C5D"/>
    <w:pPr>
      <w:suppressAutoHyphens/>
      <w:spacing w:after="120"/>
    </w:pPr>
    <w:rPr>
      <w:rFonts w:eastAsia="MS Mincho" w:cs="CG Times (WN)"/>
      <w:lang w:eastAsia="ar-SA"/>
    </w:rPr>
  </w:style>
  <w:style w:type="paragraph" w:customStyle="1" w:styleId="312">
    <w:name w:val="本文 31"/>
    <w:basedOn w:val="Normal"/>
    <w:uiPriority w:val="99"/>
    <w:rsid w:val="00A95C5D"/>
    <w:pPr>
      <w:suppressAutoHyphens/>
      <w:spacing w:after="120"/>
    </w:pPr>
    <w:rPr>
      <w:rFonts w:eastAsia="MS Mincho" w:cs="CG Times (WN)"/>
      <w:lang w:eastAsia="ar-SA"/>
    </w:rPr>
  </w:style>
  <w:style w:type="paragraph" w:customStyle="1" w:styleId="Web1">
    <w:name w:val="標準 (Web)1"/>
    <w:basedOn w:val="Normal"/>
    <w:uiPriority w:val="99"/>
    <w:rsid w:val="00A95C5D"/>
    <w:pPr>
      <w:suppressAutoHyphens/>
      <w:spacing w:before="100" w:after="100"/>
    </w:pPr>
    <w:rPr>
      <w:rFonts w:eastAsia="Arial Unicode MS" w:cs="CG Times (WN)"/>
      <w:sz w:val="24"/>
      <w:szCs w:val="24"/>
    </w:rPr>
  </w:style>
  <w:style w:type="paragraph" w:customStyle="1" w:styleId="215">
    <w:name w:val="本文インデント 21"/>
    <w:basedOn w:val="Normal"/>
    <w:uiPriority w:val="99"/>
    <w:rsid w:val="00A95C5D"/>
    <w:pPr>
      <w:suppressAutoHyphens/>
      <w:ind w:left="567"/>
    </w:pPr>
    <w:rPr>
      <w:rFonts w:ascii="Arial" w:eastAsia="MS Mincho" w:hAnsi="Arial" w:cs="Arial"/>
      <w:lang w:eastAsia="ar-SA"/>
    </w:rPr>
  </w:style>
  <w:style w:type="paragraph" w:customStyle="1" w:styleId="1d">
    <w:name w:val="標準インデント1"/>
    <w:basedOn w:val="Normal"/>
    <w:uiPriority w:val="99"/>
    <w:rsid w:val="00A95C5D"/>
    <w:pPr>
      <w:suppressAutoHyphens/>
      <w:ind w:left="708"/>
    </w:pPr>
    <w:rPr>
      <w:rFonts w:eastAsia="MS Mincho" w:cs="CG Times (WN)"/>
      <w:lang w:eastAsia="ar-SA"/>
    </w:rPr>
  </w:style>
  <w:style w:type="paragraph" w:customStyle="1" w:styleId="1e">
    <w:name w:val="記1"/>
    <w:basedOn w:val="Normal"/>
    <w:next w:val="Normal"/>
    <w:uiPriority w:val="99"/>
    <w:rsid w:val="00A95C5D"/>
    <w:pPr>
      <w:suppressAutoHyphens/>
    </w:pPr>
    <w:rPr>
      <w:rFonts w:eastAsia="MS Mincho" w:cs="CG Times (WN)"/>
      <w:lang w:eastAsia="ar-SA"/>
    </w:rPr>
  </w:style>
  <w:style w:type="paragraph" w:customStyle="1" w:styleId="HTML1">
    <w:name w:val="HTML 書式付き1"/>
    <w:basedOn w:val="Normal"/>
    <w:uiPriority w:val="99"/>
    <w:rsid w:val="00A95C5D"/>
    <w:pPr>
      <w:suppressAutoHyphens/>
    </w:pPr>
    <w:rPr>
      <w:rFonts w:ascii="Courier New" w:eastAsia="MS Mincho" w:hAnsi="Courier New" w:cs="Courier New"/>
      <w:lang w:eastAsia="ar-SA"/>
    </w:rPr>
  </w:style>
  <w:style w:type="paragraph" w:customStyle="1" w:styleId="1f">
    <w:name w:val="题注1"/>
    <w:basedOn w:val="Normal"/>
    <w:next w:val="Normal"/>
    <w:uiPriority w:val="99"/>
    <w:rsid w:val="00A95C5D"/>
    <w:pPr>
      <w:spacing w:before="120" w:after="120"/>
    </w:pPr>
    <w:rPr>
      <w:rFonts w:eastAsia="MS Mincho"/>
      <w:b/>
    </w:rPr>
  </w:style>
  <w:style w:type="paragraph" w:customStyle="1" w:styleId="1f0">
    <w:name w:val="图表目录1"/>
    <w:basedOn w:val="Normal"/>
    <w:next w:val="Normal"/>
    <w:uiPriority w:val="99"/>
    <w:rsid w:val="00A95C5D"/>
    <w:pPr>
      <w:ind w:left="400" w:hanging="400"/>
      <w:jc w:val="center"/>
    </w:pPr>
    <w:rPr>
      <w:rFonts w:eastAsia="MS Mincho"/>
      <w:b/>
    </w:rPr>
  </w:style>
  <w:style w:type="paragraph" w:customStyle="1" w:styleId="CharChar3CharCharCharCharCharChar">
    <w:name w:val="Char Char3 Char Char Char Char Char Char"/>
    <w:uiPriority w:val="99"/>
    <w:semiHidden/>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42">
    <w:name w:val="吹き出し4"/>
    <w:basedOn w:val="Normal"/>
    <w:uiPriority w:val="99"/>
    <w:rsid w:val="00A95C5D"/>
    <w:rPr>
      <w:rFonts w:ascii="Tahoma" w:eastAsia="MS Mincho" w:hAnsi="Tahoma" w:cs="Tahoma"/>
      <w:sz w:val="16"/>
      <w:szCs w:val="16"/>
    </w:rPr>
  </w:style>
  <w:style w:type="paragraph" w:customStyle="1" w:styleId="28">
    <w:name w:val="変更箇所2"/>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29">
    <w:name w:val="図表番号2"/>
    <w:basedOn w:val="Normal"/>
    <w:uiPriority w:val="99"/>
    <w:rsid w:val="00A95C5D"/>
    <w:pPr>
      <w:suppressLineNumbers/>
      <w:suppressAutoHyphens/>
      <w:spacing w:before="120" w:after="120"/>
    </w:pPr>
    <w:rPr>
      <w:rFonts w:eastAsia="MS Mincho" w:cs="Mangal"/>
      <w:i/>
      <w:iCs/>
      <w:sz w:val="24"/>
      <w:szCs w:val="24"/>
      <w:lang w:eastAsia="ar-SA"/>
    </w:rPr>
  </w:style>
  <w:style w:type="paragraph" w:customStyle="1" w:styleId="2a">
    <w:name w:val="段落番号2"/>
    <w:basedOn w:val="List"/>
    <w:uiPriority w:val="99"/>
    <w:rsid w:val="00A95C5D"/>
    <w:pPr>
      <w:tabs>
        <w:tab w:val="num" w:pos="644"/>
      </w:tabs>
      <w:suppressAutoHyphens/>
      <w:ind w:left="644" w:hanging="360"/>
    </w:pPr>
    <w:rPr>
      <w:rFonts w:asciiTheme="minorHAnsi" w:eastAsia="MS Mincho" w:hAnsiTheme="minorHAnsi" w:cs="CG Times (WN)"/>
      <w:sz w:val="22"/>
      <w:szCs w:val="22"/>
      <w:lang w:eastAsia="ar-SA"/>
    </w:rPr>
  </w:style>
  <w:style w:type="paragraph" w:customStyle="1" w:styleId="221">
    <w:name w:val="段落番号 22"/>
    <w:basedOn w:val="2a"/>
    <w:uiPriority w:val="99"/>
    <w:rsid w:val="00A95C5D"/>
    <w:pPr>
      <w:ind w:left="851" w:hanging="284"/>
    </w:pPr>
  </w:style>
  <w:style w:type="paragraph" w:customStyle="1" w:styleId="2b">
    <w:name w:val="箇条書き2"/>
    <w:basedOn w:val="List"/>
    <w:uiPriority w:val="99"/>
    <w:rsid w:val="00A95C5D"/>
    <w:pPr>
      <w:tabs>
        <w:tab w:val="num" w:pos="644"/>
      </w:tabs>
      <w:suppressAutoHyphens/>
      <w:ind w:left="644" w:hanging="360"/>
    </w:pPr>
    <w:rPr>
      <w:rFonts w:asciiTheme="minorHAnsi" w:eastAsia="MS Mincho" w:hAnsiTheme="minorHAnsi" w:cs="CG Times (WN)"/>
      <w:sz w:val="22"/>
      <w:szCs w:val="22"/>
      <w:lang w:eastAsia="ar-SA"/>
    </w:rPr>
  </w:style>
  <w:style w:type="paragraph" w:customStyle="1" w:styleId="222">
    <w:name w:val="箇条書き 22"/>
    <w:basedOn w:val="2b"/>
    <w:uiPriority w:val="99"/>
    <w:rsid w:val="00A95C5D"/>
    <w:pPr>
      <w:tabs>
        <w:tab w:val="clear" w:pos="644"/>
        <w:tab w:val="num" w:pos="1494"/>
      </w:tabs>
      <w:ind w:left="851" w:hanging="284"/>
    </w:pPr>
  </w:style>
  <w:style w:type="paragraph" w:customStyle="1" w:styleId="321">
    <w:name w:val="箇条書き 32"/>
    <w:basedOn w:val="222"/>
    <w:uiPriority w:val="99"/>
    <w:rsid w:val="00A95C5D"/>
    <w:pPr>
      <w:ind w:left="1135"/>
    </w:pPr>
  </w:style>
  <w:style w:type="paragraph" w:customStyle="1" w:styleId="223">
    <w:name w:val="一覧 22"/>
    <w:basedOn w:val="List"/>
    <w:uiPriority w:val="99"/>
    <w:rsid w:val="00A95C5D"/>
    <w:pPr>
      <w:suppressAutoHyphens/>
      <w:ind w:left="851"/>
    </w:pPr>
    <w:rPr>
      <w:rFonts w:asciiTheme="minorHAnsi" w:eastAsia="MS Mincho" w:hAnsiTheme="minorHAnsi" w:cs="CG Times (WN)"/>
      <w:sz w:val="22"/>
      <w:szCs w:val="22"/>
      <w:lang w:eastAsia="ar-SA"/>
    </w:rPr>
  </w:style>
  <w:style w:type="paragraph" w:customStyle="1" w:styleId="322">
    <w:name w:val="一覧 32"/>
    <w:basedOn w:val="223"/>
    <w:uiPriority w:val="99"/>
    <w:rsid w:val="00A95C5D"/>
    <w:pPr>
      <w:ind w:left="1135"/>
    </w:pPr>
  </w:style>
  <w:style w:type="paragraph" w:customStyle="1" w:styleId="420">
    <w:name w:val="一覧 42"/>
    <w:basedOn w:val="322"/>
    <w:uiPriority w:val="99"/>
    <w:rsid w:val="00A95C5D"/>
    <w:pPr>
      <w:ind w:left="1418"/>
    </w:pPr>
  </w:style>
  <w:style w:type="paragraph" w:customStyle="1" w:styleId="52">
    <w:name w:val="一覧 52"/>
    <w:basedOn w:val="420"/>
    <w:uiPriority w:val="99"/>
    <w:rsid w:val="00A95C5D"/>
    <w:pPr>
      <w:ind w:left="1702"/>
    </w:pPr>
  </w:style>
  <w:style w:type="paragraph" w:customStyle="1" w:styleId="421">
    <w:name w:val="箇条書き 42"/>
    <w:basedOn w:val="321"/>
    <w:uiPriority w:val="99"/>
    <w:rsid w:val="00A95C5D"/>
    <w:pPr>
      <w:ind w:left="1418"/>
    </w:pPr>
  </w:style>
  <w:style w:type="paragraph" w:customStyle="1" w:styleId="520">
    <w:name w:val="箇条書き 52"/>
    <w:basedOn w:val="421"/>
    <w:uiPriority w:val="99"/>
    <w:rsid w:val="00A95C5D"/>
    <w:pPr>
      <w:ind w:left="1702"/>
    </w:pPr>
  </w:style>
  <w:style w:type="paragraph" w:customStyle="1" w:styleId="2c">
    <w:name w:val="コメント文字列2"/>
    <w:basedOn w:val="Normal"/>
    <w:uiPriority w:val="99"/>
    <w:rsid w:val="00A95C5D"/>
    <w:pPr>
      <w:suppressAutoHyphens/>
    </w:pPr>
    <w:rPr>
      <w:rFonts w:eastAsia="MS Mincho" w:cs="CG Times (WN)"/>
      <w:lang w:eastAsia="ar-SA"/>
    </w:rPr>
  </w:style>
  <w:style w:type="paragraph" w:customStyle="1" w:styleId="2d">
    <w:name w:val="コメント内容2"/>
    <w:basedOn w:val="2c"/>
    <w:next w:val="2c"/>
    <w:uiPriority w:val="99"/>
    <w:rsid w:val="00A95C5D"/>
    <w:rPr>
      <w:b/>
      <w:bCs/>
    </w:rPr>
  </w:style>
  <w:style w:type="paragraph" w:customStyle="1" w:styleId="2e">
    <w:name w:val="見出しマップ2"/>
    <w:basedOn w:val="Normal"/>
    <w:uiPriority w:val="99"/>
    <w:rsid w:val="00A95C5D"/>
    <w:pPr>
      <w:shd w:val="clear" w:color="auto" w:fill="000080"/>
      <w:suppressAutoHyphens/>
    </w:pPr>
    <w:rPr>
      <w:rFonts w:ascii="Tahoma" w:eastAsia="MS Mincho" w:hAnsi="Tahoma" w:cs="Tahoma"/>
      <w:lang w:eastAsia="ar-SA"/>
    </w:rPr>
  </w:style>
  <w:style w:type="paragraph" w:customStyle="1" w:styleId="2f">
    <w:name w:val="書式なし2"/>
    <w:basedOn w:val="Normal"/>
    <w:uiPriority w:val="99"/>
    <w:rsid w:val="00A95C5D"/>
    <w:pPr>
      <w:suppressAutoHyphens/>
    </w:pPr>
    <w:rPr>
      <w:rFonts w:ascii="Courier New" w:eastAsia="MS Mincho" w:hAnsi="Courier New" w:cs="CG Times (WN)"/>
      <w:lang w:val="nb-NO" w:eastAsia="ar-SA"/>
    </w:rPr>
  </w:style>
  <w:style w:type="paragraph" w:customStyle="1" w:styleId="Web2">
    <w:name w:val="標準 (Web)2"/>
    <w:basedOn w:val="Normal"/>
    <w:uiPriority w:val="99"/>
    <w:rsid w:val="00A95C5D"/>
    <w:pPr>
      <w:suppressAutoHyphens/>
      <w:spacing w:before="100" w:after="100"/>
    </w:pPr>
    <w:rPr>
      <w:rFonts w:eastAsia="Arial Unicode MS" w:cs="CG Times (WN)"/>
      <w:sz w:val="24"/>
      <w:szCs w:val="24"/>
    </w:rPr>
  </w:style>
  <w:style w:type="paragraph" w:customStyle="1" w:styleId="224">
    <w:name w:val="本文インデント 22"/>
    <w:basedOn w:val="Normal"/>
    <w:uiPriority w:val="99"/>
    <w:rsid w:val="00A95C5D"/>
    <w:pPr>
      <w:suppressAutoHyphens/>
      <w:ind w:left="567"/>
    </w:pPr>
    <w:rPr>
      <w:rFonts w:ascii="Arial" w:eastAsia="MS Mincho" w:hAnsi="Arial" w:cs="Arial"/>
      <w:lang w:eastAsia="ar-SA"/>
    </w:rPr>
  </w:style>
  <w:style w:type="paragraph" w:customStyle="1" w:styleId="2f0">
    <w:name w:val="標準インデント2"/>
    <w:basedOn w:val="Normal"/>
    <w:uiPriority w:val="99"/>
    <w:rsid w:val="00A95C5D"/>
    <w:pPr>
      <w:suppressAutoHyphens/>
      <w:ind w:left="708"/>
    </w:pPr>
    <w:rPr>
      <w:rFonts w:eastAsia="MS Mincho" w:cs="CG Times (WN)"/>
      <w:lang w:eastAsia="ar-SA"/>
    </w:rPr>
  </w:style>
  <w:style w:type="paragraph" w:customStyle="1" w:styleId="2f1">
    <w:name w:val="記2"/>
    <w:basedOn w:val="Normal"/>
    <w:next w:val="Normal"/>
    <w:uiPriority w:val="99"/>
    <w:rsid w:val="00A95C5D"/>
    <w:pPr>
      <w:suppressAutoHyphens/>
    </w:pPr>
    <w:rPr>
      <w:rFonts w:eastAsia="MS Mincho" w:cs="CG Times (WN)"/>
      <w:lang w:eastAsia="ar-SA"/>
    </w:rPr>
  </w:style>
  <w:style w:type="paragraph" w:customStyle="1" w:styleId="HTML2">
    <w:name w:val="HTML 書式付き2"/>
    <w:basedOn w:val="Normal"/>
    <w:uiPriority w:val="99"/>
    <w:rsid w:val="00A95C5D"/>
    <w:pPr>
      <w:suppressAutoHyphens/>
    </w:pPr>
    <w:rPr>
      <w:rFonts w:ascii="Courier New" w:eastAsia="MS Mincho" w:hAnsi="Courier New" w:cs="Courier New"/>
      <w:lang w:eastAsia="ar-SA"/>
    </w:rPr>
  </w:style>
  <w:style w:type="paragraph" w:customStyle="1" w:styleId="33">
    <w:name w:val="修订3"/>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34">
    <w:name w:val="无间隔3"/>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editorsnote0">
    <w:name w:val="editorsnote"/>
    <w:basedOn w:val="Normal"/>
    <w:uiPriority w:val="99"/>
    <w:rsid w:val="00A95C5D"/>
    <w:pPr>
      <w:spacing w:after="0"/>
    </w:pPr>
    <w:rPr>
      <w:rFonts w:ascii="MS PGothic" w:eastAsia="MS PGothic" w:hAnsi="MS PGothic" w:cs="MS PGothic"/>
      <w:sz w:val="24"/>
      <w:szCs w:val="24"/>
      <w:lang w:val="en-US"/>
    </w:rPr>
  </w:style>
  <w:style w:type="character" w:customStyle="1" w:styleId="List1Char">
    <w:name w:val="List 1 Char"/>
    <w:link w:val="List1"/>
    <w:uiPriority w:val="99"/>
    <w:locked/>
    <w:rsid w:val="00A95C5D"/>
    <w:rPr>
      <w:rFonts w:eastAsia="PMingLiU"/>
      <w:lang w:eastAsia="x-none" w:bidi="en-US"/>
    </w:rPr>
  </w:style>
  <w:style w:type="paragraph" w:customStyle="1" w:styleId="List1">
    <w:name w:val="List 1"/>
    <w:basedOn w:val="Normal"/>
    <w:link w:val="List1Char"/>
    <w:uiPriority w:val="99"/>
    <w:qFormat/>
    <w:rsid w:val="00A95C5D"/>
    <w:pPr>
      <w:spacing w:before="60"/>
      <w:ind w:left="720" w:hanging="360"/>
    </w:pPr>
    <w:rPr>
      <w:rFonts w:asciiTheme="minorHAnsi" w:eastAsia="PMingLiU" w:hAnsiTheme="minorHAnsi" w:cstheme="minorBidi"/>
      <w:sz w:val="22"/>
      <w:szCs w:val="22"/>
      <w:lang w:eastAsia="x-none" w:bidi="en-US"/>
    </w:rPr>
  </w:style>
  <w:style w:type="paragraph" w:customStyle="1" w:styleId="Highlight">
    <w:name w:val="Highlight"/>
    <w:basedOn w:val="Normal"/>
    <w:uiPriority w:val="99"/>
    <w:qFormat/>
    <w:rsid w:val="00A95C5D"/>
    <w:rPr>
      <w:color w:val="E36C0A"/>
    </w:rPr>
  </w:style>
  <w:style w:type="paragraph" w:customStyle="1" w:styleId="Numbered1">
    <w:name w:val="Numbered 1"/>
    <w:basedOn w:val="Normal"/>
    <w:uiPriority w:val="99"/>
    <w:rsid w:val="00A95C5D"/>
    <w:pPr>
      <w:spacing w:before="60"/>
      <w:ind w:left="1080" w:hanging="360"/>
    </w:pPr>
  </w:style>
  <w:style w:type="paragraph" w:customStyle="1" w:styleId="List20">
    <w:name w:val="List2"/>
    <w:basedOn w:val="List1"/>
    <w:uiPriority w:val="99"/>
    <w:qFormat/>
    <w:rsid w:val="00A95C5D"/>
    <w:pPr>
      <w:spacing w:before="0"/>
      <w:ind w:left="0" w:firstLine="0"/>
    </w:pPr>
    <w:rPr>
      <w:szCs w:val="24"/>
      <w:lang w:val="fr-FR" w:eastAsia="fr-FR" w:bidi="ar-SA"/>
    </w:rPr>
  </w:style>
  <w:style w:type="paragraph" w:customStyle="1" w:styleId="StyleHeading5Firstline0cm">
    <w:name w:val="Style Heading 5 + First line:  0 cm"/>
    <w:basedOn w:val="Heading5"/>
    <w:uiPriority w:val="99"/>
    <w:qFormat/>
    <w:rsid w:val="00A95C5D"/>
    <w:pPr>
      <w:keepLines w:val="0"/>
      <w:overflowPunct/>
      <w:autoSpaceDE/>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character" w:customStyle="1" w:styleId="GlossaryChar">
    <w:name w:val="Glossary Char"/>
    <w:link w:val="Glossary"/>
    <w:uiPriority w:val="99"/>
    <w:locked/>
    <w:rsid w:val="00A95C5D"/>
    <w:rPr>
      <w:sz w:val="16"/>
      <w:szCs w:val="16"/>
    </w:rPr>
  </w:style>
  <w:style w:type="paragraph" w:customStyle="1" w:styleId="Glossary">
    <w:name w:val="Glossary"/>
    <w:basedOn w:val="Normal"/>
    <w:link w:val="GlossaryChar"/>
    <w:uiPriority w:val="99"/>
    <w:qFormat/>
    <w:rsid w:val="00A95C5D"/>
    <w:pPr>
      <w:spacing w:before="40"/>
    </w:pPr>
    <w:rPr>
      <w:rFonts w:asciiTheme="minorHAnsi" w:eastAsiaTheme="minorHAnsi" w:hAnsiTheme="minorHAnsi" w:cstheme="minorBidi"/>
      <w:sz w:val="16"/>
      <w:szCs w:val="16"/>
      <w:lang w:eastAsia="en-US"/>
    </w:rPr>
  </w:style>
  <w:style w:type="paragraph" w:customStyle="1" w:styleId="2f2">
    <w:name w:val="本文 2"/>
    <w:basedOn w:val="Normal"/>
    <w:uiPriority w:val="99"/>
    <w:rsid w:val="00A95C5D"/>
    <w:pPr>
      <w:suppressAutoHyphens/>
      <w:spacing w:after="120"/>
    </w:pPr>
    <w:rPr>
      <w:rFonts w:eastAsia="MS Mincho" w:cs="CG Times (WN)"/>
      <w:lang w:eastAsia="ar-SA"/>
    </w:rPr>
  </w:style>
  <w:style w:type="paragraph" w:customStyle="1" w:styleId="35">
    <w:name w:val="本文 3"/>
    <w:basedOn w:val="Normal"/>
    <w:uiPriority w:val="99"/>
    <w:rsid w:val="00A95C5D"/>
    <w:pPr>
      <w:suppressAutoHyphens/>
      <w:spacing w:after="120"/>
    </w:pPr>
    <w:rPr>
      <w:rFonts w:eastAsia="MS Mincho" w:cs="CG Times (WN)"/>
      <w:lang w:eastAsia="ar-SA"/>
    </w:rPr>
  </w:style>
  <w:style w:type="paragraph" w:customStyle="1" w:styleId="53">
    <w:name w:val="吹き出し5"/>
    <w:basedOn w:val="Normal"/>
    <w:uiPriority w:val="99"/>
    <w:rsid w:val="00A95C5D"/>
    <w:rPr>
      <w:rFonts w:ascii="Tahoma" w:eastAsia="MS Mincho" w:hAnsi="Tahoma" w:cs="Tahoma"/>
      <w:sz w:val="16"/>
      <w:szCs w:val="16"/>
    </w:rPr>
  </w:style>
  <w:style w:type="paragraph" w:customStyle="1" w:styleId="36">
    <w:name w:val="変更箇所3"/>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37">
    <w:name w:val="図表番号3"/>
    <w:basedOn w:val="Normal"/>
    <w:uiPriority w:val="99"/>
    <w:rsid w:val="00A95C5D"/>
    <w:pPr>
      <w:suppressLineNumbers/>
      <w:suppressAutoHyphens/>
      <w:spacing w:before="120" w:after="120"/>
    </w:pPr>
    <w:rPr>
      <w:rFonts w:eastAsia="MS Mincho" w:cs="Mangal"/>
      <w:i/>
      <w:iCs/>
      <w:sz w:val="24"/>
      <w:szCs w:val="24"/>
      <w:lang w:eastAsia="ar-SA"/>
    </w:rPr>
  </w:style>
  <w:style w:type="paragraph" w:customStyle="1" w:styleId="38">
    <w:name w:val="段落番号3"/>
    <w:basedOn w:val="List"/>
    <w:uiPriority w:val="99"/>
    <w:rsid w:val="00A95C5D"/>
    <w:pPr>
      <w:tabs>
        <w:tab w:val="num" w:pos="644"/>
      </w:tabs>
      <w:suppressAutoHyphens/>
      <w:ind w:left="644" w:hanging="360"/>
    </w:pPr>
    <w:rPr>
      <w:rFonts w:asciiTheme="minorHAnsi" w:eastAsia="MS Mincho" w:hAnsiTheme="minorHAnsi" w:cs="CG Times (WN)"/>
      <w:sz w:val="22"/>
      <w:szCs w:val="22"/>
      <w:lang w:eastAsia="ar-SA"/>
    </w:rPr>
  </w:style>
  <w:style w:type="paragraph" w:customStyle="1" w:styleId="230">
    <w:name w:val="段落番号 23"/>
    <w:basedOn w:val="38"/>
    <w:uiPriority w:val="99"/>
    <w:rsid w:val="00A95C5D"/>
    <w:pPr>
      <w:ind w:left="851" w:hanging="284"/>
    </w:pPr>
  </w:style>
  <w:style w:type="paragraph" w:customStyle="1" w:styleId="39">
    <w:name w:val="箇条書き3"/>
    <w:basedOn w:val="List"/>
    <w:uiPriority w:val="99"/>
    <w:rsid w:val="00A95C5D"/>
    <w:pPr>
      <w:tabs>
        <w:tab w:val="num" w:pos="644"/>
      </w:tabs>
      <w:suppressAutoHyphens/>
      <w:ind w:left="644" w:hanging="360"/>
    </w:pPr>
    <w:rPr>
      <w:rFonts w:asciiTheme="minorHAnsi" w:eastAsia="MS Mincho" w:hAnsiTheme="minorHAnsi" w:cs="CG Times (WN)"/>
      <w:sz w:val="22"/>
      <w:szCs w:val="22"/>
      <w:lang w:eastAsia="ar-SA"/>
    </w:rPr>
  </w:style>
  <w:style w:type="paragraph" w:customStyle="1" w:styleId="231">
    <w:name w:val="箇条書き 23"/>
    <w:basedOn w:val="39"/>
    <w:uiPriority w:val="99"/>
    <w:rsid w:val="00A95C5D"/>
    <w:pPr>
      <w:tabs>
        <w:tab w:val="clear" w:pos="644"/>
        <w:tab w:val="num" w:pos="1494"/>
      </w:tabs>
      <w:ind w:left="851" w:hanging="284"/>
    </w:pPr>
  </w:style>
  <w:style w:type="paragraph" w:customStyle="1" w:styleId="330">
    <w:name w:val="箇条書き 33"/>
    <w:basedOn w:val="231"/>
    <w:uiPriority w:val="99"/>
    <w:rsid w:val="00A95C5D"/>
    <w:pPr>
      <w:ind w:left="1135"/>
    </w:pPr>
  </w:style>
  <w:style w:type="paragraph" w:customStyle="1" w:styleId="232">
    <w:name w:val="一覧 23"/>
    <w:basedOn w:val="List"/>
    <w:uiPriority w:val="99"/>
    <w:rsid w:val="00A95C5D"/>
    <w:pPr>
      <w:suppressAutoHyphens/>
      <w:ind w:left="851"/>
    </w:pPr>
    <w:rPr>
      <w:rFonts w:asciiTheme="minorHAnsi" w:eastAsia="MS Mincho" w:hAnsiTheme="minorHAnsi" w:cs="CG Times (WN)"/>
      <w:sz w:val="22"/>
      <w:szCs w:val="22"/>
      <w:lang w:eastAsia="ar-SA"/>
    </w:rPr>
  </w:style>
  <w:style w:type="paragraph" w:customStyle="1" w:styleId="331">
    <w:name w:val="一覧 33"/>
    <w:basedOn w:val="232"/>
    <w:uiPriority w:val="99"/>
    <w:rsid w:val="00A95C5D"/>
    <w:pPr>
      <w:ind w:left="1135"/>
    </w:pPr>
  </w:style>
  <w:style w:type="paragraph" w:customStyle="1" w:styleId="43">
    <w:name w:val="一覧 43"/>
    <w:basedOn w:val="331"/>
    <w:uiPriority w:val="99"/>
    <w:rsid w:val="00A95C5D"/>
    <w:pPr>
      <w:ind w:left="1418"/>
    </w:pPr>
  </w:style>
  <w:style w:type="paragraph" w:customStyle="1" w:styleId="530">
    <w:name w:val="一覧 53"/>
    <w:basedOn w:val="43"/>
    <w:uiPriority w:val="99"/>
    <w:rsid w:val="00A95C5D"/>
    <w:pPr>
      <w:ind w:left="1702"/>
    </w:pPr>
  </w:style>
  <w:style w:type="paragraph" w:customStyle="1" w:styleId="430">
    <w:name w:val="箇条書き 43"/>
    <w:basedOn w:val="330"/>
    <w:uiPriority w:val="99"/>
    <w:rsid w:val="00A95C5D"/>
    <w:pPr>
      <w:ind w:left="1418"/>
    </w:pPr>
  </w:style>
  <w:style w:type="paragraph" w:customStyle="1" w:styleId="531">
    <w:name w:val="箇条書き 53"/>
    <w:basedOn w:val="430"/>
    <w:uiPriority w:val="99"/>
    <w:rsid w:val="00A95C5D"/>
    <w:pPr>
      <w:ind w:left="1702"/>
    </w:pPr>
  </w:style>
  <w:style w:type="paragraph" w:customStyle="1" w:styleId="3a">
    <w:name w:val="コメント文字列3"/>
    <w:basedOn w:val="Normal"/>
    <w:uiPriority w:val="99"/>
    <w:rsid w:val="00A95C5D"/>
    <w:pPr>
      <w:suppressAutoHyphens/>
    </w:pPr>
    <w:rPr>
      <w:rFonts w:eastAsia="MS Mincho" w:cs="CG Times (WN)"/>
      <w:lang w:eastAsia="ar-SA"/>
    </w:rPr>
  </w:style>
  <w:style w:type="paragraph" w:customStyle="1" w:styleId="3b">
    <w:name w:val="コメント内容3"/>
    <w:basedOn w:val="3a"/>
    <w:next w:val="3a"/>
    <w:uiPriority w:val="99"/>
    <w:rsid w:val="00A95C5D"/>
    <w:rPr>
      <w:b/>
      <w:bCs/>
    </w:rPr>
  </w:style>
  <w:style w:type="paragraph" w:customStyle="1" w:styleId="3c">
    <w:name w:val="見出しマップ3"/>
    <w:basedOn w:val="Normal"/>
    <w:uiPriority w:val="99"/>
    <w:rsid w:val="00A95C5D"/>
    <w:pPr>
      <w:shd w:val="clear" w:color="auto" w:fill="000080"/>
      <w:suppressAutoHyphens/>
    </w:pPr>
    <w:rPr>
      <w:rFonts w:ascii="Tahoma" w:eastAsia="MS Mincho" w:hAnsi="Tahoma" w:cs="Tahoma"/>
      <w:lang w:eastAsia="ar-SA"/>
    </w:rPr>
  </w:style>
  <w:style w:type="paragraph" w:customStyle="1" w:styleId="3d">
    <w:name w:val="書式なし3"/>
    <w:basedOn w:val="Normal"/>
    <w:uiPriority w:val="99"/>
    <w:rsid w:val="00A95C5D"/>
    <w:pPr>
      <w:suppressAutoHyphens/>
    </w:pPr>
    <w:rPr>
      <w:rFonts w:ascii="Courier New" w:eastAsia="MS Mincho" w:hAnsi="Courier New" w:cs="CG Times (WN)"/>
      <w:lang w:val="nb-NO" w:eastAsia="ar-SA"/>
    </w:rPr>
  </w:style>
  <w:style w:type="paragraph" w:customStyle="1" w:styleId="Web3">
    <w:name w:val="標準 (Web)3"/>
    <w:basedOn w:val="Normal"/>
    <w:uiPriority w:val="99"/>
    <w:rsid w:val="00A95C5D"/>
    <w:pPr>
      <w:suppressAutoHyphens/>
      <w:spacing w:before="100" w:after="100"/>
    </w:pPr>
    <w:rPr>
      <w:rFonts w:eastAsia="Arial Unicode MS" w:cs="CG Times (WN)"/>
      <w:sz w:val="24"/>
      <w:szCs w:val="24"/>
    </w:rPr>
  </w:style>
  <w:style w:type="paragraph" w:customStyle="1" w:styleId="233">
    <w:name w:val="本文インデント 23"/>
    <w:basedOn w:val="Normal"/>
    <w:uiPriority w:val="99"/>
    <w:rsid w:val="00A95C5D"/>
    <w:pPr>
      <w:suppressAutoHyphens/>
      <w:ind w:left="567"/>
    </w:pPr>
    <w:rPr>
      <w:rFonts w:ascii="Arial" w:eastAsia="MS Mincho" w:hAnsi="Arial" w:cs="Arial"/>
      <w:lang w:eastAsia="ar-SA"/>
    </w:rPr>
  </w:style>
  <w:style w:type="paragraph" w:customStyle="1" w:styleId="3e">
    <w:name w:val="標準インデント3"/>
    <w:basedOn w:val="Normal"/>
    <w:uiPriority w:val="99"/>
    <w:rsid w:val="00A95C5D"/>
    <w:pPr>
      <w:suppressAutoHyphens/>
      <w:ind w:left="708"/>
    </w:pPr>
    <w:rPr>
      <w:rFonts w:eastAsia="MS Mincho" w:cs="CG Times (WN)"/>
      <w:lang w:eastAsia="ar-SA"/>
    </w:rPr>
  </w:style>
  <w:style w:type="paragraph" w:customStyle="1" w:styleId="3f">
    <w:name w:val="記3"/>
    <w:basedOn w:val="Normal"/>
    <w:next w:val="Normal"/>
    <w:uiPriority w:val="99"/>
    <w:rsid w:val="00A95C5D"/>
    <w:pPr>
      <w:suppressAutoHyphens/>
    </w:pPr>
    <w:rPr>
      <w:rFonts w:eastAsia="MS Mincho" w:cs="CG Times (WN)"/>
      <w:lang w:eastAsia="ar-SA"/>
    </w:rPr>
  </w:style>
  <w:style w:type="paragraph" w:customStyle="1" w:styleId="HTML3">
    <w:name w:val="HTML 書式付き3"/>
    <w:basedOn w:val="Normal"/>
    <w:uiPriority w:val="99"/>
    <w:rsid w:val="00A95C5D"/>
    <w:pPr>
      <w:suppressAutoHyphens/>
    </w:pPr>
    <w:rPr>
      <w:rFonts w:ascii="Courier New" w:eastAsia="MS Mincho" w:hAnsi="Courier New" w:cs="Courier New"/>
      <w:lang w:eastAsia="ar-SA"/>
    </w:rPr>
  </w:style>
  <w:style w:type="character" w:customStyle="1" w:styleId="B7Char">
    <w:name w:val="B7 Char"/>
    <w:link w:val="B7"/>
    <w:locked/>
    <w:rsid w:val="00A95C5D"/>
    <w:rPr>
      <w:rFonts w:ascii="SimSun" w:eastAsia="SimSun" w:hAnsi="SimSun"/>
      <w:lang w:eastAsia="x-none"/>
    </w:rPr>
  </w:style>
  <w:style w:type="paragraph" w:customStyle="1" w:styleId="B7">
    <w:name w:val="B7"/>
    <w:basedOn w:val="B6"/>
    <w:link w:val="B7Char"/>
    <w:qFormat/>
    <w:rsid w:val="00A95C5D"/>
    <w:pPr>
      <w:ind w:left="2269"/>
    </w:pPr>
    <w:rPr>
      <w:lang w:eastAsia="x-none"/>
    </w:rPr>
  </w:style>
  <w:style w:type="character" w:customStyle="1" w:styleId="MediumGrid2Char">
    <w:name w:val="Medium Grid 2 Char"/>
    <w:link w:val="MediumGrid21"/>
    <w:uiPriority w:val="1"/>
    <w:locked/>
    <w:rsid w:val="00A95C5D"/>
    <w:rPr>
      <w:rFonts w:ascii="Arial" w:eastAsia="PMingLiU" w:hAnsi="Arial" w:cs="Arial"/>
      <w:lang w:eastAsia="x-none"/>
    </w:rPr>
  </w:style>
  <w:style w:type="paragraph" w:customStyle="1" w:styleId="MediumGrid21">
    <w:name w:val="Medium Grid 21"/>
    <w:basedOn w:val="Normal"/>
    <w:link w:val="MediumGrid2Char"/>
    <w:uiPriority w:val="1"/>
    <w:qFormat/>
    <w:rsid w:val="00A95C5D"/>
    <w:pPr>
      <w:spacing w:after="0"/>
      <w:jc w:val="both"/>
    </w:pPr>
    <w:rPr>
      <w:rFonts w:ascii="Arial" w:eastAsia="PMingLiU" w:hAnsi="Arial" w:cs="Arial"/>
      <w:sz w:val="22"/>
      <w:szCs w:val="22"/>
      <w:lang w:eastAsia="x-none"/>
    </w:rPr>
  </w:style>
  <w:style w:type="paragraph" w:customStyle="1" w:styleId="GridTable31">
    <w:name w:val="Grid Table 31"/>
    <w:basedOn w:val="Heading1"/>
    <w:next w:val="Normal"/>
    <w:uiPriority w:val="39"/>
    <w:qFormat/>
    <w:rsid w:val="00A95C5D"/>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2f3">
    <w:name w:val="수정2"/>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44">
    <w:name w:val="修订4"/>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45">
    <w:name w:val="无间隔4"/>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TTan">
    <w:name w:val="TTan"/>
    <w:basedOn w:val="FP"/>
    <w:uiPriority w:val="99"/>
    <w:qFormat/>
    <w:rsid w:val="00A95C5D"/>
    <w:rPr>
      <w:rFonts w:ascii="Arial" w:hAnsi="Arial"/>
      <w:sz w:val="18"/>
    </w:rPr>
  </w:style>
  <w:style w:type="paragraph" w:customStyle="1" w:styleId="tac1">
    <w:name w:val="tac"/>
    <w:basedOn w:val="Normal"/>
    <w:uiPriority w:val="99"/>
    <w:rsid w:val="00A95C5D"/>
    <w:pPr>
      <w:spacing w:before="100" w:beforeAutospacing="1" w:after="100" w:afterAutospacing="1"/>
    </w:pPr>
    <w:rPr>
      <w:rFonts w:ascii="SimSun" w:eastAsia="SimSun" w:hAnsi="SimSun" w:cs="SimSun"/>
      <w:sz w:val="24"/>
      <w:szCs w:val="24"/>
      <w:lang w:val="en-US" w:eastAsia="zh-CN"/>
    </w:rPr>
  </w:style>
  <w:style w:type="paragraph" w:customStyle="1" w:styleId="tan0">
    <w:name w:val="tan"/>
    <w:basedOn w:val="Normal"/>
    <w:uiPriority w:val="99"/>
    <w:rsid w:val="00A95C5D"/>
    <w:pPr>
      <w:spacing w:before="100" w:beforeAutospacing="1" w:after="100" w:afterAutospacing="1"/>
    </w:pPr>
    <w:rPr>
      <w:rFonts w:ascii="SimSun" w:eastAsia="SimSun" w:hAnsi="SimSun" w:cs="SimSun"/>
      <w:sz w:val="24"/>
      <w:szCs w:val="24"/>
      <w:lang w:val="en-US" w:eastAsia="zh-CN"/>
    </w:rPr>
  </w:style>
  <w:style w:type="paragraph" w:customStyle="1" w:styleId="54">
    <w:name w:val="修订5"/>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910">
    <w:name w:val="目錄 91"/>
    <w:basedOn w:val="TOC8"/>
    <w:uiPriority w:val="99"/>
    <w:rsid w:val="00A95C5D"/>
    <w:pPr>
      <w:ind w:left="1418" w:hanging="1418"/>
      <w:textAlignment w:val="auto"/>
    </w:pPr>
    <w:rPr>
      <w:rFonts w:eastAsia="MS Mincho"/>
    </w:rPr>
  </w:style>
  <w:style w:type="paragraph" w:customStyle="1" w:styleId="1f1">
    <w:name w:val="標號1"/>
    <w:basedOn w:val="Normal"/>
    <w:next w:val="Normal"/>
    <w:uiPriority w:val="99"/>
    <w:rsid w:val="00A95C5D"/>
    <w:pPr>
      <w:spacing w:before="120" w:after="120"/>
    </w:pPr>
    <w:rPr>
      <w:rFonts w:eastAsia="MS Mincho"/>
      <w:b/>
    </w:rPr>
  </w:style>
  <w:style w:type="paragraph" w:customStyle="1" w:styleId="1f2">
    <w:name w:val="圖表目錄1"/>
    <w:basedOn w:val="Normal"/>
    <w:next w:val="Normal"/>
    <w:uiPriority w:val="99"/>
    <w:rsid w:val="00A95C5D"/>
    <w:pPr>
      <w:ind w:left="400" w:hanging="400"/>
      <w:jc w:val="center"/>
    </w:pPr>
    <w:rPr>
      <w:rFonts w:eastAsia="MS Mincho"/>
      <w:b/>
    </w:rPr>
  </w:style>
  <w:style w:type="paragraph" w:customStyle="1" w:styleId="Verzeichnis91">
    <w:name w:val="Verzeichnis 91"/>
    <w:basedOn w:val="TOC8"/>
    <w:uiPriority w:val="99"/>
    <w:rsid w:val="00A95C5D"/>
    <w:pPr>
      <w:ind w:left="1418" w:hanging="1418"/>
      <w:textAlignment w:val="auto"/>
    </w:pPr>
    <w:rPr>
      <w:rFonts w:eastAsia="MS Mincho"/>
    </w:rPr>
  </w:style>
  <w:style w:type="paragraph" w:customStyle="1" w:styleId="Beschriftung1">
    <w:name w:val="Beschriftung1"/>
    <w:basedOn w:val="Normal"/>
    <w:next w:val="Normal"/>
    <w:uiPriority w:val="99"/>
    <w:rsid w:val="00A95C5D"/>
    <w:pPr>
      <w:spacing w:before="120" w:after="120"/>
    </w:pPr>
    <w:rPr>
      <w:rFonts w:eastAsia="MS Mincho"/>
      <w:b/>
    </w:rPr>
  </w:style>
  <w:style w:type="paragraph" w:customStyle="1" w:styleId="Abbildungsverzeichnis1">
    <w:name w:val="Abbildungsverzeichnis1"/>
    <w:basedOn w:val="Normal"/>
    <w:next w:val="Normal"/>
    <w:uiPriority w:val="99"/>
    <w:rsid w:val="00A95C5D"/>
    <w:pPr>
      <w:ind w:left="400" w:hanging="400"/>
      <w:jc w:val="center"/>
    </w:pPr>
    <w:rPr>
      <w:rFonts w:eastAsia="MS Mincho"/>
      <w:b/>
    </w:rPr>
  </w:style>
  <w:style w:type="paragraph" w:customStyle="1" w:styleId="55">
    <w:name w:val="无间隔5"/>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TB1">
    <w:name w:val="TB1"/>
    <w:basedOn w:val="Normal"/>
    <w:uiPriority w:val="99"/>
    <w:qFormat/>
    <w:rsid w:val="00A95C5D"/>
    <w:pPr>
      <w:keepNext/>
      <w:keepLines/>
      <w:tabs>
        <w:tab w:val="left" w:pos="720"/>
      </w:tabs>
      <w:spacing w:after="0"/>
      <w:ind w:left="737" w:hanging="380"/>
    </w:pPr>
    <w:rPr>
      <w:rFonts w:ascii="Arial" w:hAnsi="Arial"/>
      <w:sz w:val="18"/>
    </w:rPr>
  </w:style>
  <w:style w:type="paragraph" w:customStyle="1" w:styleId="TB2">
    <w:name w:val="TB2"/>
    <w:basedOn w:val="Normal"/>
    <w:uiPriority w:val="99"/>
    <w:qFormat/>
    <w:rsid w:val="00A95C5D"/>
    <w:pPr>
      <w:keepNext/>
      <w:keepLines/>
      <w:tabs>
        <w:tab w:val="left" w:pos="1109"/>
      </w:tabs>
      <w:spacing w:after="0"/>
      <w:ind w:left="1100" w:hanging="380"/>
    </w:pPr>
    <w:rPr>
      <w:rFonts w:ascii="Arial" w:hAnsi="Arial"/>
      <w:sz w:val="18"/>
    </w:rPr>
  </w:style>
  <w:style w:type="paragraph" w:customStyle="1" w:styleId="TAHCarNotBold">
    <w:name w:val="TAH Car + Not Bold"/>
    <w:basedOn w:val="Normal"/>
    <w:uiPriority w:val="99"/>
    <w:rsid w:val="00A95C5D"/>
    <w:pPr>
      <w:keepNext/>
      <w:keepLines/>
      <w:spacing w:after="0"/>
    </w:pPr>
    <w:rPr>
      <w:rFonts w:ascii="Arial" w:hAnsi="Arial"/>
      <w:sz w:val="18"/>
    </w:rPr>
  </w:style>
  <w:style w:type="character" w:customStyle="1" w:styleId="B8Char">
    <w:name w:val="B8 Char"/>
    <w:link w:val="B8"/>
    <w:locked/>
    <w:rsid w:val="00A95C5D"/>
    <w:rPr>
      <w:rFonts w:ascii="MS Mincho" w:eastAsia="MS Mincho" w:hAnsi="MS Mincho"/>
      <w:lang w:eastAsia="ja-JP"/>
    </w:rPr>
  </w:style>
  <w:style w:type="paragraph" w:customStyle="1" w:styleId="B8">
    <w:name w:val="B8"/>
    <w:basedOn w:val="B7"/>
    <w:link w:val="B8Char"/>
    <w:qFormat/>
    <w:rsid w:val="00A95C5D"/>
    <w:pPr>
      <w:ind w:left="2552"/>
    </w:pPr>
    <w:rPr>
      <w:rFonts w:ascii="MS Mincho" w:eastAsia="MS Mincho" w:hAnsi="MS Mincho"/>
      <w:lang w:eastAsia="ja-JP"/>
    </w:rPr>
  </w:style>
  <w:style w:type="paragraph" w:customStyle="1" w:styleId="BalloonText1">
    <w:name w:val="Balloon Text1"/>
    <w:basedOn w:val="Normal"/>
    <w:uiPriority w:val="99"/>
    <w:rsid w:val="00A95C5D"/>
    <w:rPr>
      <w:rFonts w:ascii="Tahoma" w:eastAsia="Calibri" w:hAnsi="Tahoma" w:cs="Tahoma"/>
      <w:sz w:val="16"/>
      <w:szCs w:val="16"/>
      <w:lang w:val="en-US" w:eastAsia="en-US"/>
    </w:rPr>
  </w:style>
  <w:style w:type="paragraph" w:customStyle="1" w:styleId="CommentSubject1">
    <w:name w:val="Comment Subject1"/>
    <w:basedOn w:val="Normal"/>
    <w:uiPriority w:val="99"/>
    <w:rsid w:val="00A95C5D"/>
    <w:rPr>
      <w:rFonts w:eastAsia="Calibri"/>
      <w:b/>
      <w:bCs/>
      <w:lang w:val="en-US" w:eastAsia="en-US"/>
    </w:rPr>
  </w:style>
  <w:style w:type="paragraph" w:customStyle="1" w:styleId="87">
    <w:name w:val="87"/>
    <w:basedOn w:val="Normal"/>
    <w:uiPriority w:val="99"/>
    <w:rsid w:val="00A95C5D"/>
    <w:pPr>
      <w:ind w:left="2269" w:hanging="284"/>
    </w:pPr>
  </w:style>
  <w:style w:type="paragraph" w:customStyle="1" w:styleId="TAHLeft">
    <w:name w:val="TAH + Left"/>
    <w:basedOn w:val="TAL"/>
    <w:uiPriority w:val="99"/>
    <w:rsid w:val="00A95C5D"/>
    <w:rPr>
      <w:rFonts w:eastAsiaTheme="minorHAnsi" w:cs="Arial"/>
      <w:szCs w:val="22"/>
      <w:lang w:eastAsia="en-US"/>
    </w:rPr>
  </w:style>
  <w:style w:type="paragraph" w:customStyle="1" w:styleId="Caption2">
    <w:name w:val="Caption2"/>
    <w:basedOn w:val="Normal"/>
    <w:next w:val="Normal"/>
    <w:uiPriority w:val="99"/>
    <w:rsid w:val="00A95C5D"/>
    <w:pPr>
      <w:spacing w:before="120" w:after="120"/>
    </w:pPr>
    <w:rPr>
      <w:rFonts w:eastAsia="MS Mincho"/>
      <w:b/>
    </w:rPr>
  </w:style>
  <w:style w:type="paragraph" w:customStyle="1" w:styleId="TableofFigures2">
    <w:name w:val="Table of Figures2"/>
    <w:basedOn w:val="Normal"/>
    <w:next w:val="Normal"/>
    <w:uiPriority w:val="99"/>
    <w:rsid w:val="00A95C5D"/>
    <w:pPr>
      <w:ind w:left="400" w:hanging="400"/>
      <w:jc w:val="center"/>
    </w:pPr>
    <w:rPr>
      <w:rFonts w:eastAsia="MS Mincho"/>
      <w:b/>
    </w:rPr>
  </w:style>
  <w:style w:type="paragraph" w:customStyle="1" w:styleId="xl63">
    <w:name w:val="xl63"/>
    <w:basedOn w:val="Normal"/>
    <w:uiPriority w:val="99"/>
    <w:rsid w:val="00A95C5D"/>
    <w:pPr>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Arial" w:hAnsi="Arial" w:cs="Arial"/>
      <w:sz w:val="18"/>
      <w:szCs w:val="18"/>
      <w:lang w:val="de-DE" w:eastAsia="de-DE"/>
    </w:rPr>
  </w:style>
  <w:style w:type="paragraph" w:customStyle="1" w:styleId="xl64">
    <w:name w:val="xl64"/>
    <w:basedOn w:val="Normal"/>
    <w:uiPriority w:val="99"/>
    <w:rsid w:val="00A95C5D"/>
    <w:pPr>
      <w:pBdr>
        <w:top w:val="single" w:sz="8" w:space="0" w:color="auto"/>
        <w:bottom w:val="single" w:sz="8" w:space="0" w:color="auto"/>
        <w:right w:val="single" w:sz="8" w:space="0" w:color="auto"/>
      </w:pBdr>
      <w:spacing w:before="100" w:beforeAutospacing="1" w:after="100" w:afterAutospacing="1"/>
      <w:jc w:val="center"/>
    </w:pPr>
    <w:rPr>
      <w:rFonts w:ascii="Arial" w:hAnsi="Arial" w:cs="Arial"/>
      <w:sz w:val="18"/>
      <w:szCs w:val="18"/>
      <w:lang w:val="de-DE" w:eastAsia="de-DE"/>
    </w:rPr>
  </w:style>
  <w:style w:type="paragraph" w:customStyle="1" w:styleId="xl107">
    <w:name w:val="xl107"/>
    <w:basedOn w:val="Normal"/>
    <w:uiPriority w:val="99"/>
    <w:rsid w:val="00A95C5D"/>
    <w:pPr>
      <w:pBdr>
        <w:bottom w:val="single" w:sz="8" w:space="0" w:color="auto"/>
        <w:right w:val="single" w:sz="8" w:space="0" w:color="auto"/>
      </w:pBdr>
      <w:spacing w:before="100" w:beforeAutospacing="1" w:after="100" w:afterAutospacing="1"/>
      <w:jc w:val="center"/>
    </w:pPr>
    <w:rPr>
      <w:rFonts w:ascii="Arial" w:hAnsi="Arial" w:cs="Arial"/>
      <w:sz w:val="16"/>
      <w:szCs w:val="16"/>
      <w:lang w:val="de-DE" w:eastAsia="de-DE"/>
    </w:rPr>
  </w:style>
  <w:style w:type="paragraph" w:customStyle="1" w:styleId="xl108">
    <w:name w:val="xl108"/>
    <w:basedOn w:val="Normal"/>
    <w:uiPriority w:val="99"/>
    <w:rsid w:val="00A95C5D"/>
    <w:pPr>
      <w:pBdr>
        <w:bottom w:val="single" w:sz="8" w:space="0" w:color="auto"/>
        <w:right w:val="single" w:sz="8" w:space="0" w:color="auto"/>
      </w:pBdr>
      <w:spacing w:before="100" w:beforeAutospacing="1" w:after="100" w:afterAutospacing="1"/>
      <w:jc w:val="center"/>
    </w:pPr>
    <w:rPr>
      <w:rFonts w:ascii="Arial" w:hAnsi="Arial" w:cs="Arial"/>
      <w:sz w:val="16"/>
      <w:szCs w:val="16"/>
      <w:lang w:val="de-DE" w:eastAsia="de-DE"/>
    </w:rPr>
  </w:style>
  <w:style w:type="paragraph" w:customStyle="1" w:styleId="xl109">
    <w:name w:val="xl109"/>
    <w:basedOn w:val="Normal"/>
    <w:uiPriority w:val="99"/>
    <w:rsid w:val="00A95C5D"/>
    <w:pPr>
      <w:pBdr>
        <w:bottom w:val="single" w:sz="8" w:space="0" w:color="auto"/>
        <w:right w:val="single" w:sz="8" w:space="0" w:color="auto"/>
      </w:pBdr>
      <w:spacing w:before="100" w:beforeAutospacing="1" w:after="100" w:afterAutospacing="1"/>
      <w:jc w:val="center"/>
    </w:pPr>
    <w:rPr>
      <w:rFonts w:ascii="Arial" w:hAnsi="Arial" w:cs="Arial"/>
      <w:sz w:val="16"/>
      <w:szCs w:val="16"/>
      <w:lang w:val="de-DE" w:eastAsia="de-DE"/>
    </w:rPr>
  </w:style>
  <w:style w:type="paragraph" w:customStyle="1" w:styleId="6">
    <w:name w:val="修订6"/>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TDC91">
    <w:name w:val="TDC 91"/>
    <w:basedOn w:val="TOC8"/>
    <w:uiPriority w:val="99"/>
    <w:rsid w:val="00A95C5D"/>
    <w:pPr>
      <w:keepNext w:val="0"/>
      <w:ind w:left="1418" w:hanging="1418"/>
      <w:textAlignment w:val="auto"/>
    </w:pPr>
    <w:rPr>
      <w:rFonts w:eastAsia="MS Mincho"/>
    </w:rPr>
  </w:style>
  <w:style w:type="paragraph" w:customStyle="1" w:styleId="Epgrafe1">
    <w:name w:val="Epígrafe1"/>
    <w:basedOn w:val="Normal"/>
    <w:next w:val="Normal"/>
    <w:uiPriority w:val="99"/>
    <w:rsid w:val="00A95C5D"/>
    <w:pPr>
      <w:spacing w:before="120" w:after="120"/>
    </w:pPr>
    <w:rPr>
      <w:rFonts w:eastAsia="MS Mincho"/>
      <w:b/>
    </w:rPr>
  </w:style>
  <w:style w:type="paragraph" w:customStyle="1" w:styleId="Tabladeilustraciones1">
    <w:name w:val="Tabla de ilustraciones1"/>
    <w:basedOn w:val="Normal"/>
    <w:next w:val="Normal"/>
    <w:uiPriority w:val="99"/>
    <w:rsid w:val="00A95C5D"/>
    <w:pPr>
      <w:ind w:left="400" w:hanging="400"/>
      <w:jc w:val="center"/>
    </w:pPr>
    <w:rPr>
      <w:rFonts w:eastAsia="MS Mincho"/>
      <w:b/>
    </w:rPr>
  </w:style>
  <w:style w:type="paragraph" w:customStyle="1" w:styleId="3f0">
    <w:name w:val="列出段落3"/>
    <w:basedOn w:val="Normal"/>
    <w:uiPriority w:val="99"/>
    <w:qFormat/>
    <w:rsid w:val="00A95C5D"/>
    <w:pPr>
      <w:ind w:firstLineChars="200" w:firstLine="420"/>
    </w:pPr>
    <w:rPr>
      <w:rFonts w:eastAsia="SimSun"/>
    </w:rPr>
  </w:style>
  <w:style w:type="character" w:customStyle="1" w:styleId="B-BodyChar">
    <w:name w:val="B-Body Char"/>
    <w:link w:val="B-Body"/>
    <w:locked/>
    <w:rsid w:val="00A95C5D"/>
  </w:style>
  <w:style w:type="paragraph" w:customStyle="1" w:styleId="B-Body">
    <w:name w:val="B-Body"/>
    <w:link w:val="B-BodyChar"/>
    <w:qFormat/>
    <w:rsid w:val="00A95C5D"/>
    <w:pPr>
      <w:tabs>
        <w:tab w:val="left" w:pos="2160"/>
      </w:tabs>
      <w:autoSpaceDN w:val="0"/>
      <w:spacing w:before="120" w:after="40" w:line="240" w:lineRule="auto"/>
      <w:ind w:left="720"/>
    </w:pPr>
  </w:style>
  <w:style w:type="paragraph" w:customStyle="1" w:styleId="46">
    <w:name w:val="列出段落4"/>
    <w:basedOn w:val="Normal"/>
    <w:uiPriority w:val="99"/>
    <w:qFormat/>
    <w:rsid w:val="00A95C5D"/>
    <w:pPr>
      <w:ind w:firstLineChars="200" w:firstLine="420"/>
    </w:pPr>
    <w:rPr>
      <w:rFonts w:eastAsia="SimSun"/>
    </w:rPr>
  </w:style>
  <w:style w:type="character" w:customStyle="1" w:styleId="TFZchn">
    <w:name w:val="TF Zchn"/>
    <w:link w:val="TF1"/>
    <w:locked/>
    <w:rsid w:val="00A95C5D"/>
    <w:rPr>
      <w:rFonts w:ascii="Arial" w:eastAsia="MS Mincho" w:hAnsi="Arial" w:cs="Arial"/>
      <w:b/>
      <w:bCs/>
    </w:rPr>
  </w:style>
  <w:style w:type="paragraph" w:customStyle="1" w:styleId="TF1">
    <w:name w:val="TF1"/>
    <w:link w:val="TFZchn"/>
    <w:rsid w:val="00A95C5D"/>
    <w:pPr>
      <w:keepLines/>
      <w:autoSpaceDN w:val="0"/>
      <w:spacing w:after="240" w:line="240" w:lineRule="auto"/>
      <w:jc w:val="center"/>
    </w:pPr>
    <w:rPr>
      <w:rFonts w:ascii="Arial" w:eastAsia="MS Mincho" w:hAnsi="Arial" w:cs="Arial"/>
      <w:b/>
      <w:bCs/>
    </w:rPr>
  </w:style>
  <w:style w:type="paragraph" w:customStyle="1" w:styleId="Commentnokia0">
    <w:name w:val="Comment nokia"/>
    <w:basedOn w:val="Heading4"/>
    <w:uiPriority w:val="99"/>
    <w:rsid w:val="00A95C5D"/>
    <w:pPr>
      <w:textAlignment w:val="auto"/>
    </w:pPr>
    <w:rPr>
      <w:b/>
      <w:sz w:val="28"/>
      <w:lang w:eastAsia="x-none"/>
    </w:rPr>
  </w:style>
  <w:style w:type="paragraph" w:customStyle="1" w:styleId="56">
    <w:name w:val="列出段落5"/>
    <w:basedOn w:val="Normal"/>
    <w:uiPriority w:val="99"/>
    <w:qFormat/>
    <w:rsid w:val="00A95C5D"/>
    <w:pPr>
      <w:ind w:firstLineChars="200" w:firstLine="420"/>
    </w:pPr>
    <w:rPr>
      <w:rFonts w:eastAsia="SimSun"/>
    </w:rPr>
  </w:style>
  <w:style w:type="paragraph" w:customStyle="1" w:styleId="wxs">
    <w:name w:val="wxs_正文"/>
    <w:basedOn w:val="Normal"/>
    <w:uiPriority w:val="99"/>
    <w:qFormat/>
    <w:rsid w:val="00A95C5D"/>
    <w:pPr>
      <w:spacing w:beforeLines="50" w:afterLines="50" w:after="0"/>
      <w:ind w:firstLineChars="200" w:firstLine="200"/>
    </w:pPr>
    <w:rPr>
      <w:rFonts w:eastAsia="SimSun"/>
      <w:szCs w:val="21"/>
    </w:rPr>
  </w:style>
  <w:style w:type="paragraph" w:customStyle="1" w:styleId="wxs1">
    <w:name w:val="wxs_1级标题"/>
    <w:basedOn w:val="Heading1"/>
    <w:next w:val="wxs"/>
    <w:uiPriority w:val="99"/>
    <w:qFormat/>
    <w:rsid w:val="00A95C5D"/>
    <w:pPr>
      <w:keepNext w:val="0"/>
      <w:keepLines w:val="0"/>
      <w:pBdr>
        <w:top w:val="none" w:sz="0" w:space="0" w:color="auto"/>
      </w:pBdr>
      <w:tabs>
        <w:tab w:val="num" w:pos="720"/>
      </w:tabs>
      <w:spacing w:before="156" w:after="156" w:line="480" w:lineRule="auto"/>
      <w:ind w:left="720" w:hanging="360"/>
      <w:textAlignment w:val="auto"/>
    </w:pPr>
    <w:rPr>
      <w:rFonts w:ascii="Times New Roman" w:eastAsia="SimSun" w:hAnsi="Times New Roman"/>
      <w:b/>
      <w:bCs/>
      <w:kern w:val="44"/>
      <w:szCs w:val="44"/>
      <w:lang w:eastAsia="en-US"/>
    </w:rPr>
  </w:style>
  <w:style w:type="character" w:customStyle="1" w:styleId="wxs2Char">
    <w:name w:val="wxs_2级标题 Char"/>
    <w:link w:val="wxs2"/>
    <w:locked/>
    <w:rsid w:val="00A95C5D"/>
    <w:rPr>
      <w:rFonts w:ascii="SimSun" w:eastAsia="SimSun" w:hAnsi="SimSun"/>
      <w:b/>
      <w:bCs/>
      <w:kern w:val="44"/>
      <w:sz w:val="30"/>
      <w:szCs w:val="32"/>
    </w:rPr>
  </w:style>
  <w:style w:type="paragraph" w:customStyle="1" w:styleId="wxs2">
    <w:name w:val="wxs_2级标题"/>
    <w:basedOn w:val="Heading2"/>
    <w:next w:val="wxs"/>
    <w:link w:val="wxs2Char"/>
    <w:qFormat/>
    <w:rsid w:val="00A95C5D"/>
    <w:pPr>
      <w:keepNext w:val="0"/>
      <w:keepLines w:val="0"/>
      <w:spacing w:before="260" w:after="260" w:line="480" w:lineRule="auto"/>
      <w:ind w:left="0" w:firstLine="0"/>
      <w:textAlignment w:val="auto"/>
    </w:pPr>
    <w:rPr>
      <w:rFonts w:ascii="SimSun" w:eastAsia="SimSun" w:hAnsi="SimSun" w:cstheme="minorBidi"/>
      <w:b/>
      <w:bCs/>
      <w:kern w:val="44"/>
      <w:sz w:val="30"/>
      <w:szCs w:val="32"/>
      <w:lang w:eastAsia="en-US"/>
    </w:rPr>
  </w:style>
  <w:style w:type="paragraph" w:customStyle="1" w:styleId="NOTE0">
    <w:name w:val="NOTE"/>
    <w:basedOn w:val="B3"/>
    <w:uiPriority w:val="99"/>
    <w:qFormat/>
    <w:rsid w:val="00A95C5D"/>
    <w:rPr>
      <w:rFonts w:asciiTheme="minorHAnsi" w:eastAsia="SimSun" w:hAnsiTheme="minorHAnsi" w:cstheme="minorBidi"/>
      <w:sz w:val="22"/>
      <w:szCs w:val="22"/>
      <w:lang w:eastAsia="en-US"/>
    </w:rPr>
  </w:style>
  <w:style w:type="paragraph" w:customStyle="1" w:styleId="Bullet2">
    <w:name w:val="Bullet2"/>
    <w:basedOn w:val="Normal"/>
    <w:uiPriority w:val="99"/>
    <w:rsid w:val="00A95C5D"/>
    <w:pPr>
      <w:ind w:left="720" w:hanging="360"/>
    </w:pPr>
    <w:rPr>
      <w:rFonts w:ascii="Arial" w:eastAsia="SimSun" w:hAnsi="Arial"/>
    </w:rPr>
  </w:style>
  <w:style w:type="paragraph" w:customStyle="1" w:styleId="text3bullet">
    <w:name w:val="text3 bullet"/>
    <w:basedOn w:val="Normal"/>
    <w:uiPriority w:val="99"/>
    <w:rsid w:val="00A95C5D"/>
    <w:pPr>
      <w:tabs>
        <w:tab w:val="num" w:pos="1492"/>
      </w:tabs>
      <w:ind w:left="1492" w:hanging="360"/>
    </w:pPr>
    <w:rPr>
      <w:rFonts w:ascii="Arial" w:eastAsia="SimSun" w:hAnsi="Arial"/>
    </w:rPr>
  </w:style>
  <w:style w:type="paragraph" w:customStyle="1" w:styleId="UnnumberedSubheading">
    <w:name w:val="Unnumbered Subheading"/>
    <w:basedOn w:val="H6"/>
    <w:next w:val="PlainText"/>
    <w:uiPriority w:val="99"/>
    <w:rsid w:val="00A95C5D"/>
    <w:pPr>
      <w:overflowPunct/>
      <w:autoSpaceDE/>
      <w:adjustRightInd/>
      <w:spacing w:after="120"/>
      <w:ind w:left="0" w:firstLine="0"/>
      <w:textAlignment w:val="auto"/>
    </w:pPr>
    <w:rPr>
      <w:rFonts w:eastAsia="SimSun" w:cs="Arial"/>
      <w:b/>
      <w:sz w:val="22"/>
      <w:szCs w:val="22"/>
      <w:lang w:eastAsia="en-US"/>
    </w:rPr>
  </w:style>
  <w:style w:type="paragraph" w:customStyle="1" w:styleId="ReferenceLine">
    <w:name w:val="Reference Line"/>
    <w:basedOn w:val="BodyText"/>
    <w:uiPriority w:val="99"/>
    <w:rsid w:val="00A95C5D"/>
  </w:style>
  <w:style w:type="paragraph" w:customStyle="1" w:styleId="L3">
    <w:name w:val="L3"/>
    <w:uiPriority w:val="99"/>
    <w:rsid w:val="00A95C5D"/>
    <w:pPr>
      <w:tabs>
        <w:tab w:val="left" w:pos="3969"/>
        <w:tab w:val="right" w:pos="8505"/>
      </w:tabs>
      <w:autoSpaceDN w:val="0"/>
      <w:spacing w:after="0" w:line="240" w:lineRule="atLeast"/>
      <w:ind w:left="567"/>
    </w:pPr>
    <w:rPr>
      <w:rFonts w:ascii="Arial" w:eastAsia="MS Mincho" w:hAnsi="Arial" w:cs="Times New Roman"/>
      <w:sz w:val="20"/>
      <w:szCs w:val="20"/>
      <w:lang w:eastAsia="ja-JP"/>
    </w:rPr>
  </w:style>
  <w:style w:type="paragraph" w:customStyle="1" w:styleId="HTMLBody">
    <w:name w:val="HTML Body"/>
    <w:uiPriority w:val="99"/>
    <w:rsid w:val="00A95C5D"/>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uiPriority w:val="99"/>
    <w:rsid w:val="00A95C5D"/>
    <w:pPr>
      <w:autoSpaceDN w:val="0"/>
      <w:spacing w:before="120" w:after="220" w:line="240" w:lineRule="auto"/>
    </w:pPr>
    <w:rPr>
      <w:rFonts w:ascii="Arial" w:eastAsia="MS Mincho" w:hAnsi="Arial" w:cs="Times New Roman"/>
      <w:noProof/>
      <w:sz w:val="20"/>
      <w:szCs w:val="20"/>
      <w:lang w:val="en-US"/>
    </w:rPr>
  </w:style>
  <w:style w:type="paragraph" w:customStyle="1" w:styleId="nroaml">
    <w:name w:val="nroaml"/>
    <w:basedOn w:val="H6"/>
    <w:uiPriority w:val="99"/>
    <w:rsid w:val="00A95C5D"/>
    <w:pPr>
      <w:snapToGrid w:val="0"/>
      <w:ind w:left="0" w:firstLine="0"/>
      <w:textAlignment w:val="auto"/>
    </w:pPr>
    <w:rPr>
      <w:rFonts w:eastAsia="SimSun" w:cs="Arial"/>
      <w:sz w:val="22"/>
      <w:szCs w:val="22"/>
      <w:lang w:eastAsia="en-US"/>
    </w:rPr>
  </w:style>
  <w:style w:type="paragraph" w:customStyle="1" w:styleId="00BodyText">
    <w:name w:val="00 BodyText"/>
    <w:basedOn w:val="Normal"/>
    <w:uiPriority w:val="99"/>
    <w:rsid w:val="00A95C5D"/>
    <w:pPr>
      <w:spacing w:after="220"/>
    </w:pPr>
    <w:rPr>
      <w:rFonts w:ascii="Arial" w:eastAsia="SimSun" w:hAnsi="Arial"/>
      <w:sz w:val="22"/>
      <w:lang w:val="en-US"/>
    </w:rPr>
  </w:style>
  <w:style w:type="paragraph" w:customStyle="1" w:styleId="ActionPoint">
    <w:name w:val="ActionPoint"/>
    <w:basedOn w:val="Normal"/>
    <w:uiPriority w:val="99"/>
    <w:rsid w:val="00A95C5D"/>
    <w:pPr>
      <w:pBdr>
        <w:top w:val="single" w:sz="4" w:space="1" w:color="C0C0C0"/>
        <w:bottom w:val="single" w:sz="4" w:space="1" w:color="C0C0C0"/>
      </w:pBdr>
      <w:spacing w:before="60" w:after="120"/>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uiPriority w:val="99"/>
    <w:rsid w:val="00A95C5D"/>
    <w:pPr>
      <w:keepNext/>
      <w:keepLines/>
      <w:pBdr>
        <w:top w:val="single" w:sz="12" w:space="3" w:color="auto"/>
      </w:pBdr>
      <w:tabs>
        <w:tab w:val="num" w:pos="432"/>
      </w:tabs>
      <w:autoSpaceDN w:val="0"/>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uiPriority w:val="99"/>
    <w:rsid w:val="00A95C5D"/>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uiPriority w:val="99"/>
    <w:rsid w:val="00A95C5D"/>
    <w:pPr>
      <w:spacing w:after="0"/>
    </w:pPr>
    <w:rPr>
      <w:rFonts w:ascii="Arial" w:eastAsia="SimSun" w:hAnsi="Arial"/>
    </w:rPr>
  </w:style>
  <w:style w:type="paragraph" w:customStyle="1" w:styleId="TdocList">
    <w:name w:val="Tdoc_List"/>
    <w:basedOn w:val="Normal"/>
    <w:uiPriority w:val="99"/>
    <w:rsid w:val="00A95C5D"/>
    <w:pPr>
      <w:tabs>
        <w:tab w:val="num" w:pos="432"/>
      </w:tabs>
      <w:spacing w:after="0"/>
      <w:ind w:left="432" w:hanging="360"/>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uiPriority w:val="99"/>
    <w:semiHidden/>
    <w:rsid w:val="00A95C5D"/>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uiPriority w:val="99"/>
    <w:semiHidden/>
    <w:rsid w:val="00A95C5D"/>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9">
    <w:name w:val="B9"/>
    <w:basedOn w:val="B8"/>
    <w:uiPriority w:val="99"/>
    <w:qFormat/>
    <w:rsid w:val="00A95C5D"/>
    <w:pPr>
      <w:ind w:left="2836"/>
    </w:pPr>
    <w:rPr>
      <w:rFonts w:eastAsia="Times New Roman"/>
      <w:lang w:val="x-none"/>
    </w:rPr>
  </w:style>
  <w:style w:type="paragraph" w:customStyle="1" w:styleId="T">
    <w:name w:val="T"/>
    <w:basedOn w:val="TAC"/>
    <w:uiPriority w:val="99"/>
    <w:rsid w:val="00A95C5D"/>
    <w:rPr>
      <w:rFonts w:eastAsiaTheme="minorHAnsi" w:cs="Arial"/>
      <w:szCs w:val="22"/>
      <w:lang w:eastAsia="x-none"/>
    </w:rPr>
  </w:style>
  <w:style w:type="paragraph" w:customStyle="1" w:styleId="8">
    <w:name w:val="修订8"/>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Pl0">
    <w:name w:val="Pl"/>
    <w:basedOn w:val="Normal"/>
    <w:uiPriority w:val="99"/>
    <w:rsid w:val="00A95C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7">
    <w:name w:val="修订7"/>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wordsection1">
    <w:name w:val="wordsection1"/>
    <w:basedOn w:val="Normal"/>
    <w:uiPriority w:val="99"/>
    <w:rsid w:val="00A95C5D"/>
    <w:pPr>
      <w:spacing w:after="0"/>
    </w:pPr>
    <w:rPr>
      <w:rFonts w:ascii="Calibri" w:eastAsia="Calibri" w:hAnsi="Calibri" w:cs="Calibri"/>
      <w:lang w:val="en-US"/>
    </w:rPr>
  </w:style>
  <w:style w:type="paragraph" w:customStyle="1" w:styleId="TOC92">
    <w:name w:val="TOC 92"/>
    <w:basedOn w:val="TOC8"/>
    <w:uiPriority w:val="99"/>
    <w:rsid w:val="00A95C5D"/>
    <w:pPr>
      <w:ind w:left="1418" w:hanging="1418"/>
      <w:textAlignment w:val="auto"/>
    </w:pPr>
    <w:rPr>
      <w:rFonts w:eastAsia="MS Mincho"/>
    </w:rPr>
  </w:style>
  <w:style w:type="paragraph" w:customStyle="1" w:styleId="Caption3">
    <w:name w:val="Caption3"/>
    <w:basedOn w:val="Normal"/>
    <w:next w:val="Normal"/>
    <w:uiPriority w:val="99"/>
    <w:rsid w:val="00A95C5D"/>
    <w:pPr>
      <w:spacing w:before="120" w:after="120"/>
    </w:pPr>
    <w:rPr>
      <w:rFonts w:eastAsia="MS Mincho"/>
      <w:b/>
    </w:rPr>
  </w:style>
  <w:style w:type="paragraph" w:customStyle="1" w:styleId="100">
    <w:name w:val="修订10"/>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60">
    <w:name w:val="无间隔6"/>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9">
    <w:name w:val="修订9"/>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StyleFPArialLatin9ptCentrGauche5cmDroite50">
    <w:name w:val="Style FP + Arial (Latin) 9 pt Centré Gauche? :  5 cm Droite :  5.."/>
    <w:basedOn w:val="FP"/>
    <w:uiPriority w:val="99"/>
    <w:rsid w:val="00A95C5D"/>
    <w:pPr>
      <w:spacing w:after="20"/>
      <w:ind w:left="2835" w:right="2835"/>
      <w:jc w:val="center"/>
    </w:pPr>
    <w:rPr>
      <w:rFonts w:ascii="Arial" w:eastAsia="SimSun" w:hAnsi="Arial" w:cs="Arial"/>
      <w:sz w:val="18"/>
    </w:rPr>
  </w:style>
  <w:style w:type="paragraph" w:customStyle="1" w:styleId="CharCharCharCharChar1">
    <w:name w:val="Char Char Char Char Char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
    <w:name w:val="Char2"/>
    <w:uiPriority w:val="99"/>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1">
    <w:name w:val="Char Char Char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uiPriority w:val="99"/>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uiPriority w:val="99"/>
    <w:rsid w:val="00A95C5D"/>
    <w:pPr>
      <w:tabs>
        <w:tab w:val="left" w:pos="540"/>
        <w:tab w:val="left" w:pos="1260"/>
        <w:tab w:val="left" w:pos="1800"/>
      </w:tabs>
      <w:spacing w:before="240" w:line="240" w:lineRule="exact"/>
    </w:pPr>
    <w:rPr>
      <w:rFonts w:ascii="Verdana" w:eastAsia="Batang" w:hAnsi="Verdana"/>
      <w:sz w:val="24"/>
      <w:lang w:val="en-US"/>
    </w:rPr>
  </w:style>
  <w:style w:type="paragraph" w:customStyle="1" w:styleId="CharCharCharCharCharChar1">
    <w:name w:val="Char Char Char Char Char Char1"/>
    <w:uiPriority w:val="99"/>
    <w:semiHidden/>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ZchnZchn3">
    <w:name w:val="Zchn Zchn3"/>
    <w:uiPriority w:val="99"/>
    <w:semiHidden/>
    <w:rsid w:val="00A95C5D"/>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1">
    <w:name w:val="Car Car51"/>
    <w:uiPriority w:val="99"/>
    <w:semiHidden/>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
    <w:name w:val="Car Car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uiPriority w:val="99"/>
    <w:semiHidden/>
    <w:rsid w:val="00A95C5D"/>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11">
    <w:name w:val="Char11"/>
    <w:uiPriority w:val="99"/>
    <w:semiHidden/>
    <w:rsid w:val="00A95C5D"/>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paragraph" w:customStyle="1" w:styleId="CharCharCharChar2">
    <w:name w:val="Char Char Char Char2"/>
    <w:uiPriority w:val="99"/>
    <w:rsid w:val="00A95C5D"/>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1">
    <w:name w:val="Char Char Char Char Char Char Char Char Char Char Char Char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6">
    <w:name w:val="(文字) (文字)2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1">
    <w:name w:val="(文字) (文字)1 Char (文字) (文字)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1">
    <w:name w:val="Zchn Zchn1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CharCharChar1">
    <w:name w:val="Char Char1 Char Char Char Char Char Char Char Char Char Char Char Char Char Char Char Char1"/>
    <w:uiPriority w:val="99"/>
    <w:semiHidden/>
    <w:rsid w:val="00A95C5D"/>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uiPriority w:val="99"/>
    <w:semiHidden/>
    <w:rsid w:val="00A95C5D"/>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47">
    <w:name w:val="変更箇所4"/>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61">
    <w:name w:val="吹き出し6"/>
    <w:basedOn w:val="Normal"/>
    <w:uiPriority w:val="99"/>
    <w:rsid w:val="00A95C5D"/>
    <w:rPr>
      <w:rFonts w:ascii="Tahoma" w:eastAsia="MS Mincho" w:hAnsi="Tahoma" w:cs="Tahoma"/>
      <w:sz w:val="16"/>
      <w:szCs w:val="16"/>
      <w:lang w:eastAsia="en-US"/>
    </w:rPr>
  </w:style>
  <w:style w:type="paragraph" w:customStyle="1" w:styleId="48">
    <w:name w:val="図表番号4"/>
    <w:basedOn w:val="Normal"/>
    <w:uiPriority w:val="99"/>
    <w:rsid w:val="00A95C5D"/>
    <w:pPr>
      <w:suppressLineNumbers/>
      <w:suppressAutoHyphens/>
      <w:spacing w:before="120" w:after="120"/>
    </w:pPr>
    <w:rPr>
      <w:rFonts w:eastAsia="MS Mincho" w:cs="Mangal"/>
      <w:i/>
      <w:iCs/>
      <w:sz w:val="24"/>
      <w:szCs w:val="24"/>
      <w:lang w:eastAsia="ar-SA"/>
    </w:rPr>
  </w:style>
  <w:style w:type="paragraph" w:customStyle="1" w:styleId="49">
    <w:name w:val="段落番号4"/>
    <w:basedOn w:val="List"/>
    <w:uiPriority w:val="99"/>
    <w:rsid w:val="00A95C5D"/>
    <w:pPr>
      <w:tabs>
        <w:tab w:val="num" w:pos="644"/>
      </w:tabs>
      <w:suppressAutoHyphens/>
      <w:ind w:left="644" w:hanging="360"/>
    </w:pPr>
    <w:rPr>
      <w:rFonts w:asciiTheme="minorHAnsi" w:eastAsia="MS Mincho" w:hAnsiTheme="minorHAnsi" w:cs="CG Times (WN)"/>
      <w:sz w:val="22"/>
      <w:szCs w:val="22"/>
      <w:lang w:eastAsia="ar-SA"/>
    </w:rPr>
  </w:style>
  <w:style w:type="paragraph" w:customStyle="1" w:styleId="240">
    <w:name w:val="段落番号 24"/>
    <w:basedOn w:val="49"/>
    <w:uiPriority w:val="99"/>
    <w:rsid w:val="00A95C5D"/>
    <w:pPr>
      <w:ind w:left="851" w:hanging="284"/>
    </w:pPr>
  </w:style>
  <w:style w:type="paragraph" w:customStyle="1" w:styleId="4a">
    <w:name w:val="箇条書き4"/>
    <w:basedOn w:val="List"/>
    <w:uiPriority w:val="99"/>
    <w:rsid w:val="00A95C5D"/>
    <w:pPr>
      <w:tabs>
        <w:tab w:val="num" w:pos="644"/>
      </w:tabs>
      <w:suppressAutoHyphens/>
      <w:ind w:left="644" w:hanging="360"/>
    </w:pPr>
    <w:rPr>
      <w:rFonts w:asciiTheme="minorHAnsi" w:eastAsia="MS Mincho" w:hAnsiTheme="minorHAnsi" w:cs="CG Times (WN)"/>
      <w:sz w:val="22"/>
      <w:szCs w:val="22"/>
      <w:lang w:eastAsia="ar-SA"/>
    </w:rPr>
  </w:style>
  <w:style w:type="paragraph" w:customStyle="1" w:styleId="241">
    <w:name w:val="箇条書き 24"/>
    <w:basedOn w:val="4a"/>
    <w:uiPriority w:val="99"/>
    <w:rsid w:val="00A95C5D"/>
    <w:pPr>
      <w:tabs>
        <w:tab w:val="clear" w:pos="644"/>
        <w:tab w:val="num" w:pos="1494"/>
      </w:tabs>
      <w:ind w:left="851" w:hanging="284"/>
    </w:pPr>
  </w:style>
  <w:style w:type="paragraph" w:customStyle="1" w:styleId="340">
    <w:name w:val="箇条書き 34"/>
    <w:basedOn w:val="241"/>
    <w:uiPriority w:val="99"/>
    <w:rsid w:val="00A95C5D"/>
    <w:pPr>
      <w:ind w:left="1135"/>
    </w:pPr>
  </w:style>
  <w:style w:type="paragraph" w:customStyle="1" w:styleId="242">
    <w:name w:val="一覧 24"/>
    <w:basedOn w:val="List"/>
    <w:uiPriority w:val="99"/>
    <w:rsid w:val="00A95C5D"/>
    <w:pPr>
      <w:suppressAutoHyphens/>
      <w:ind w:left="851"/>
    </w:pPr>
    <w:rPr>
      <w:rFonts w:asciiTheme="minorHAnsi" w:eastAsia="MS Mincho" w:hAnsiTheme="minorHAnsi" w:cs="CG Times (WN)"/>
      <w:sz w:val="22"/>
      <w:szCs w:val="22"/>
      <w:lang w:eastAsia="ar-SA"/>
    </w:rPr>
  </w:style>
  <w:style w:type="paragraph" w:customStyle="1" w:styleId="341">
    <w:name w:val="一覧 34"/>
    <w:basedOn w:val="242"/>
    <w:uiPriority w:val="99"/>
    <w:rsid w:val="00A95C5D"/>
    <w:pPr>
      <w:ind w:left="1135"/>
    </w:pPr>
  </w:style>
  <w:style w:type="paragraph" w:customStyle="1" w:styleId="440">
    <w:name w:val="一覧 44"/>
    <w:basedOn w:val="341"/>
    <w:uiPriority w:val="99"/>
    <w:rsid w:val="00A95C5D"/>
    <w:pPr>
      <w:ind w:left="1418"/>
    </w:pPr>
  </w:style>
  <w:style w:type="paragraph" w:customStyle="1" w:styleId="540">
    <w:name w:val="一覧 54"/>
    <w:basedOn w:val="440"/>
    <w:uiPriority w:val="99"/>
    <w:rsid w:val="00A95C5D"/>
    <w:pPr>
      <w:ind w:left="1702"/>
    </w:pPr>
  </w:style>
  <w:style w:type="paragraph" w:customStyle="1" w:styleId="441">
    <w:name w:val="箇条書き 44"/>
    <w:basedOn w:val="340"/>
    <w:uiPriority w:val="99"/>
    <w:rsid w:val="00A95C5D"/>
    <w:pPr>
      <w:ind w:left="1418"/>
    </w:pPr>
  </w:style>
  <w:style w:type="paragraph" w:customStyle="1" w:styleId="541">
    <w:name w:val="箇条書き 54"/>
    <w:basedOn w:val="441"/>
    <w:uiPriority w:val="99"/>
    <w:rsid w:val="00A95C5D"/>
    <w:pPr>
      <w:ind w:left="1702"/>
    </w:pPr>
  </w:style>
  <w:style w:type="paragraph" w:customStyle="1" w:styleId="4b">
    <w:name w:val="コメント文字列4"/>
    <w:basedOn w:val="Normal"/>
    <w:uiPriority w:val="99"/>
    <w:rsid w:val="00A95C5D"/>
    <w:pPr>
      <w:suppressAutoHyphens/>
    </w:pPr>
    <w:rPr>
      <w:rFonts w:eastAsia="MS Mincho" w:cs="CG Times (WN)"/>
      <w:lang w:eastAsia="ar-SA"/>
    </w:rPr>
  </w:style>
  <w:style w:type="paragraph" w:customStyle="1" w:styleId="4c">
    <w:name w:val="コメント内容4"/>
    <w:basedOn w:val="4b"/>
    <w:next w:val="4b"/>
    <w:uiPriority w:val="99"/>
    <w:rsid w:val="00A95C5D"/>
    <w:rPr>
      <w:b/>
      <w:bCs/>
    </w:rPr>
  </w:style>
  <w:style w:type="paragraph" w:customStyle="1" w:styleId="4d">
    <w:name w:val="見出しマップ4"/>
    <w:basedOn w:val="Normal"/>
    <w:uiPriority w:val="99"/>
    <w:rsid w:val="00A95C5D"/>
    <w:pPr>
      <w:shd w:val="clear" w:color="auto" w:fill="000080"/>
      <w:suppressAutoHyphens/>
    </w:pPr>
    <w:rPr>
      <w:rFonts w:ascii="Tahoma" w:eastAsia="MS Mincho" w:hAnsi="Tahoma" w:cs="Tahoma"/>
      <w:lang w:eastAsia="ar-SA"/>
    </w:rPr>
  </w:style>
  <w:style w:type="paragraph" w:customStyle="1" w:styleId="4e">
    <w:name w:val="書式なし4"/>
    <w:basedOn w:val="Normal"/>
    <w:uiPriority w:val="99"/>
    <w:rsid w:val="00A95C5D"/>
    <w:pPr>
      <w:suppressAutoHyphens/>
    </w:pPr>
    <w:rPr>
      <w:rFonts w:ascii="Courier New" w:eastAsia="MS Mincho" w:hAnsi="Courier New" w:cs="CG Times (WN)"/>
      <w:lang w:val="nb-NO" w:eastAsia="ar-SA"/>
    </w:rPr>
  </w:style>
  <w:style w:type="paragraph" w:customStyle="1" w:styleId="Web4">
    <w:name w:val="標準 (Web)4"/>
    <w:basedOn w:val="Normal"/>
    <w:uiPriority w:val="99"/>
    <w:rsid w:val="00A95C5D"/>
    <w:pPr>
      <w:suppressAutoHyphens/>
      <w:spacing w:before="100" w:after="100"/>
    </w:pPr>
    <w:rPr>
      <w:rFonts w:eastAsia="Arial Unicode MS" w:cs="CG Times (WN)"/>
      <w:sz w:val="24"/>
      <w:szCs w:val="24"/>
      <w:lang w:eastAsia="en-US"/>
    </w:rPr>
  </w:style>
  <w:style w:type="paragraph" w:customStyle="1" w:styleId="243">
    <w:name w:val="本文インデント 24"/>
    <w:basedOn w:val="Normal"/>
    <w:uiPriority w:val="99"/>
    <w:rsid w:val="00A95C5D"/>
    <w:pPr>
      <w:suppressAutoHyphens/>
      <w:ind w:left="567"/>
    </w:pPr>
    <w:rPr>
      <w:rFonts w:ascii="Arial" w:eastAsia="MS Mincho" w:hAnsi="Arial" w:cs="Arial"/>
      <w:lang w:eastAsia="ar-SA"/>
    </w:rPr>
  </w:style>
  <w:style w:type="paragraph" w:customStyle="1" w:styleId="4f">
    <w:name w:val="標準インデント4"/>
    <w:basedOn w:val="Normal"/>
    <w:uiPriority w:val="99"/>
    <w:rsid w:val="00A95C5D"/>
    <w:pPr>
      <w:suppressAutoHyphens/>
      <w:ind w:left="708"/>
    </w:pPr>
    <w:rPr>
      <w:rFonts w:eastAsia="MS Mincho" w:cs="CG Times (WN)"/>
      <w:lang w:eastAsia="ar-SA"/>
    </w:rPr>
  </w:style>
  <w:style w:type="paragraph" w:customStyle="1" w:styleId="4f0">
    <w:name w:val="記4"/>
    <w:basedOn w:val="Normal"/>
    <w:next w:val="Normal"/>
    <w:uiPriority w:val="99"/>
    <w:rsid w:val="00A95C5D"/>
    <w:pPr>
      <w:suppressAutoHyphens/>
    </w:pPr>
    <w:rPr>
      <w:rFonts w:eastAsia="MS Mincho" w:cs="CG Times (WN)"/>
      <w:lang w:eastAsia="ar-SA"/>
    </w:rPr>
  </w:style>
  <w:style w:type="paragraph" w:customStyle="1" w:styleId="HTML4">
    <w:name w:val="HTML 書式付き4"/>
    <w:basedOn w:val="Normal"/>
    <w:uiPriority w:val="99"/>
    <w:rsid w:val="00A95C5D"/>
    <w:pPr>
      <w:suppressAutoHyphens/>
    </w:pPr>
    <w:rPr>
      <w:rFonts w:ascii="Courier New" w:eastAsia="MS Mincho" w:hAnsi="Courier New" w:cs="Courier New"/>
      <w:lang w:eastAsia="ar-SA"/>
    </w:rPr>
  </w:style>
  <w:style w:type="paragraph" w:customStyle="1" w:styleId="234">
    <w:name w:val="本文 23"/>
    <w:basedOn w:val="Normal"/>
    <w:uiPriority w:val="99"/>
    <w:rsid w:val="00A95C5D"/>
    <w:pPr>
      <w:suppressAutoHyphens/>
      <w:spacing w:after="120"/>
    </w:pPr>
    <w:rPr>
      <w:rFonts w:eastAsia="MS Mincho" w:cs="CG Times (WN)"/>
      <w:lang w:eastAsia="ar-SA"/>
    </w:rPr>
  </w:style>
  <w:style w:type="paragraph" w:customStyle="1" w:styleId="332">
    <w:name w:val="本文 33"/>
    <w:basedOn w:val="Normal"/>
    <w:uiPriority w:val="99"/>
    <w:rsid w:val="00A95C5D"/>
    <w:pPr>
      <w:suppressAutoHyphens/>
      <w:spacing w:after="120"/>
    </w:pPr>
    <w:rPr>
      <w:rFonts w:eastAsia="MS Mincho" w:cs="CG Times (WN)"/>
      <w:lang w:eastAsia="ar-SA"/>
    </w:rPr>
  </w:style>
  <w:style w:type="paragraph" w:customStyle="1" w:styleId="-31">
    <w:name w:val="深色列表 - 着色 31"/>
    <w:uiPriority w:val="99"/>
    <w:semiHidden/>
    <w:rsid w:val="00A95C5D"/>
    <w:pPr>
      <w:autoSpaceDN w:val="0"/>
      <w:spacing w:after="0" w:line="240" w:lineRule="auto"/>
    </w:pPr>
    <w:rPr>
      <w:rFonts w:ascii="Times New Roman" w:eastAsia="MS Mincho" w:hAnsi="Times New Roman" w:cs="Times New Roman"/>
      <w:sz w:val="20"/>
      <w:szCs w:val="20"/>
    </w:rPr>
  </w:style>
  <w:style w:type="character" w:customStyle="1" w:styleId="Char0">
    <w:name w:val="样式 页眉 Char"/>
    <w:link w:val="af4"/>
    <w:locked/>
    <w:rsid w:val="00A95C5D"/>
    <w:rPr>
      <w:rFonts w:ascii="Arial" w:eastAsia="Arial" w:hAnsi="Arial" w:cs="Arial"/>
      <w:b/>
      <w:bCs/>
      <w:noProof/>
    </w:rPr>
  </w:style>
  <w:style w:type="paragraph" w:customStyle="1" w:styleId="af4">
    <w:name w:val="样式 页眉"/>
    <w:basedOn w:val="Header"/>
    <w:link w:val="Char0"/>
    <w:rsid w:val="00A95C5D"/>
    <w:pPr>
      <w:textAlignment w:val="auto"/>
    </w:pPr>
    <w:rPr>
      <w:rFonts w:eastAsia="Arial" w:cs="Arial"/>
      <w:bCs/>
      <w:sz w:val="22"/>
      <w:szCs w:val="22"/>
      <w:lang w:eastAsia="en-US"/>
    </w:rPr>
  </w:style>
  <w:style w:type="paragraph" w:customStyle="1" w:styleId="-310">
    <w:name w:val="彩色底纹 - 着色 31"/>
    <w:basedOn w:val="Normal"/>
    <w:uiPriority w:val="34"/>
    <w:qFormat/>
    <w:rsid w:val="00A95C5D"/>
    <w:pPr>
      <w:ind w:left="720"/>
      <w:contextualSpacing/>
    </w:pPr>
    <w:rPr>
      <w:rFonts w:eastAsia="SimSun"/>
    </w:rPr>
  </w:style>
  <w:style w:type="paragraph" w:customStyle="1" w:styleId="80">
    <w:name w:val="吹き出し8"/>
    <w:basedOn w:val="Normal"/>
    <w:uiPriority w:val="99"/>
    <w:rsid w:val="00A95C5D"/>
    <w:rPr>
      <w:rFonts w:ascii="Tahoma" w:eastAsia="MS Mincho" w:hAnsi="Tahoma" w:cs="Tahoma"/>
      <w:sz w:val="16"/>
      <w:szCs w:val="16"/>
    </w:rPr>
  </w:style>
  <w:style w:type="paragraph" w:customStyle="1" w:styleId="contribution">
    <w:name w:val="contribution"/>
    <w:basedOn w:val="Heading1"/>
    <w:uiPriority w:val="99"/>
    <w:semiHidden/>
    <w:rsid w:val="00A95C5D"/>
    <w:pPr>
      <w:tabs>
        <w:tab w:val="num" w:pos="45"/>
      </w:tabs>
      <w:ind w:left="405" w:hanging="405"/>
      <w:textAlignment w:val="auto"/>
    </w:pPr>
    <w:rPr>
      <w:rFonts w:eastAsia="Arial"/>
    </w:rPr>
  </w:style>
  <w:style w:type="paragraph" w:customStyle="1" w:styleId="MotorolaResponse1">
    <w:name w:val="Motorola Response1"/>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
    <w:name w:val="(文字) (文字) Ch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A95C5D"/>
    <w:rPr>
      <w:rFonts w:ascii="Batang" w:eastAsia="Batang" w:hAnsi="Batang"/>
      <w:sz w:val="24"/>
      <w:lang w:val="fr-FR"/>
    </w:rPr>
  </w:style>
  <w:style w:type="paragraph" w:customStyle="1" w:styleId="enumlev1">
    <w:name w:val="enumlev1"/>
    <w:basedOn w:val="Normal"/>
    <w:link w:val="enumlev1Char"/>
    <w:semiHidden/>
    <w:rsid w:val="00A95C5D"/>
    <w:pPr>
      <w:tabs>
        <w:tab w:val="left" w:pos="794"/>
        <w:tab w:val="left" w:pos="1191"/>
        <w:tab w:val="left" w:pos="1588"/>
        <w:tab w:val="left" w:pos="1985"/>
      </w:tabs>
      <w:spacing w:before="80" w:after="0"/>
      <w:ind w:left="794" w:hanging="794"/>
      <w:jc w:val="both"/>
    </w:pPr>
    <w:rPr>
      <w:rFonts w:ascii="Batang" w:eastAsia="Batang" w:hAnsi="Batang" w:cstheme="minorBidi"/>
      <w:sz w:val="24"/>
      <w:szCs w:val="22"/>
      <w:lang w:val="fr-FR" w:eastAsia="en-US"/>
    </w:rPr>
  </w:style>
  <w:style w:type="paragraph" w:customStyle="1" w:styleId="FBCharCharCharChar1">
    <w:name w:val="FB Char Char Char Char1"/>
    <w:next w:val="Normal"/>
    <w:uiPriority w:val="99"/>
    <w:semiHidden/>
    <w:rsid w:val="00A95C5D"/>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A95C5D"/>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A95C5D"/>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A95C5D"/>
    <w:rPr>
      <w:rFonts w:ascii="Arial" w:eastAsia="Arial" w:hAnsi="Arial" w:cs="Arial"/>
      <w:sz w:val="28"/>
    </w:rPr>
  </w:style>
  <w:style w:type="paragraph" w:customStyle="1" w:styleId="Heading40">
    <w:name w:val="Heading4"/>
    <w:basedOn w:val="Heading3"/>
    <w:link w:val="Heading4Char0"/>
    <w:semiHidden/>
    <w:rsid w:val="00A95C5D"/>
    <w:pPr>
      <w:keepNext w:val="0"/>
      <w:keepLines w:val="0"/>
      <w:tabs>
        <w:tab w:val="num" w:pos="1100"/>
      </w:tabs>
      <w:spacing w:before="100" w:beforeAutospacing="1" w:afterLines="100" w:after="0"/>
      <w:ind w:left="930" w:hanging="510"/>
      <w:textAlignment w:val="auto"/>
    </w:pPr>
    <w:rPr>
      <w:rFonts w:eastAsia="Arial" w:cs="Arial"/>
      <w:szCs w:val="22"/>
      <w:lang w:eastAsia="en-US"/>
    </w:rPr>
  </w:style>
  <w:style w:type="paragraph" w:customStyle="1" w:styleId="af5">
    <w:name w:val="表格题注"/>
    <w:next w:val="Normal"/>
    <w:uiPriority w:val="99"/>
    <w:rsid w:val="00A95C5D"/>
    <w:pPr>
      <w:tabs>
        <w:tab w:val="num" w:pos="397"/>
      </w:tabs>
      <w:autoSpaceDN w:val="0"/>
      <w:spacing w:beforeLines="50" w:afterLines="50" w:after="0" w:line="240" w:lineRule="auto"/>
      <w:ind w:left="1248" w:hanging="624"/>
      <w:jc w:val="center"/>
    </w:pPr>
    <w:rPr>
      <w:rFonts w:ascii="Times New Roman" w:eastAsia="Times New Roman" w:hAnsi="Times New Roman" w:cs="Times New Roman"/>
      <w:b/>
      <w:sz w:val="20"/>
      <w:szCs w:val="20"/>
      <w:lang w:eastAsia="zh-CN"/>
    </w:rPr>
  </w:style>
  <w:style w:type="paragraph" w:customStyle="1" w:styleId="af6">
    <w:name w:val="插图题注"/>
    <w:next w:val="Normal"/>
    <w:uiPriority w:val="99"/>
    <w:rsid w:val="00A95C5D"/>
    <w:pPr>
      <w:tabs>
        <w:tab w:val="num" w:pos="397"/>
      </w:tabs>
      <w:autoSpaceDN w:val="0"/>
      <w:spacing w:after="0" w:line="240" w:lineRule="auto"/>
      <w:ind w:left="624" w:hanging="624"/>
      <w:jc w:val="center"/>
    </w:pPr>
    <w:rPr>
      <w:rFonts w:ascii="Times New Roman" w:eastAsia="Times New Roman" w:hAnsi="Times New Roman" w:cs="Times New Roman"/>
      <w:b/>
      <w:sz w:val="20"/>
      <w:szCs w:val="20"/>
      <w:lang w:eastAsia="zh-CN"/>
    </w:rPr>
  </w:style>
  <w:style w:type="paragraph" w:customStyle="1" w:styleId="List10">
    <w:name w:val="List1"/>
    <w:basedOn w:val="Normal"/>
    <w:uiPriority w:val="99"/>
    <w:rsid w:val="00A95C5D"/>
    <w:pPr>
      <w:spacing w:before="120" w:after="0" w:line="280" w:lineRule="atLeast"/>
      <w:ind w:left="360" w:hanging="360"/>
      <w:jc w:val="both"/>
    </w:pPr>
    <w:rPr>
      <w:rFonts w:ascii="Bookman" w:eastAsia="SimSun" w:hAnsi="Bookman"/>
      <w:lang w:val="en-US"/>
    </w:rPr>
  </w:style>
  <w:style w:type="character" w:customStyle="1" w:styleId="1Char0">
    <w:name w:val="样式1 Char"/>
    <w:link w:val="1f3"/>
    <w:uiPriority w:val="99"/>
    <w:locked/>
    <w:rsid w:val="00A95C5D"/>
    <w:rPr>
      <w:rFonts w:ascii="Arial" w:hAnsi="Arial"/>
      <w:sz w:val="18"/>
      <w:lang w:val="x-none"/>
    </w:rPr>
  </w:style>
  <w:style w:type="paragraph" w:customStyle="1" w:styleId="1f3">
    <w:name w:val="样式1"/>
    <w:basedOn w:val="TAN"/>
    <w:link w:val="1Char0"/>
    <w:uiPriority w:val="99"/>
    <w:qFormat/>
    <w:rsid w:val="00A95C5D"/>
    <w:pPr>
      <w:ind w:left="360" w:hanging="360"/>
    </w:pPr>
    <w:rPr>
      <w:rFonts w:eastAsiaTheme="minorHAnsi" w:cstheme="minorBidi"/>
      <w:szCs w:val="22"/>
      <w:lang w:val="x-none" w:eastAsia="en-US"/>
    </w:rPr>
  </w:style>
  <w:style w:type="paragraph" w:customStyle="1" w:styleId="TdocText">
    <w:name w:val="Tdoc_Text"/>
    <w:basedOn w:val="Normal"/>
    <w:uiPriority w:val="99"/>
    <w:rsid w:val="00A95C5D"/>
    <w:pPr>
      <w:spacing w:before="120" w:after="0"/>
      <w:jc w:val="both"/>
    </w:pPr>
    <w:rPr>
      <w:rFonts w:eastAsia="SimSun"/>
      <w:lang w:val="en-US"/>
    </w:rPr>
  </w:style>
  <w:style w:type="paragraph" w:customStyle="1" w:styleId="centered">
    <w:name w:val="centered"/>
    <w:basedOn w:val="Normal"/>
    <w:uiPriority w:val="99"/>
    <w:rsid w:val="00A95C5D"/>
    <w:pPr>
      <w:widowControl w:val="0"/>
      <w:spacing w:before="120" w:after="0" w:line="280" w:lineRule="atLeast"/>
      <w:jc w:val="center"/>
    </w:pPr>
    <w:rPr>
      <w:rFonts w:ascii="Bookman" w:eastAsia="SimSun" w:hAnsi="Bookman"/>
      <w:lang w:val="en-US"/>
    </w:rPr>
  </w:style>
  <w:style w:type="paragraph" w:customStyle="1" w:styleId="References">
    <w:name w:val="References"/>
    <w:basedOn w:val="Normal"/>
    <w:uiPriority w:val="99"/>
    <w:rsid w:val="00A95C5D"/>
    <w:pPr>
      <w:tabs>
        <w:tab w:val="num" w:pos="432"/>
      </w:tabs>
      <w:spacing w:after="80"/>
      <w:ind w:left="432" w:hanging="432"/>
    </w:pPr>
    <w:rPr>
      <w:rFonts w:eastAsia="SimSun"/>
      <w:sz w:val="18"/>
      <w:lang w:val="en-US"/>
    </w:rPr>
  </w:style>
  <w:style w:type="paragraph" w:customStyle="1" w:styleId="LightGrid-Accent31">
    <w:name w:val="Light Grid - Accent 31"/>
    <w:basedOn w:val="Normal"/>
    <w:uiPriority w:val="99"/>
    <w:qFormat/>
    <w:rsid w:val="00A95C5D"/>
    <w:pPr>
      <w:ind w:left="720"/>
      <w:contextualSpacing/>
    </w:pPr>
    <w:rPr>
      <w:rFonts w:eastAsia="SimSun"/>
    </w:rPr>
  </w:style>
  <w:style w:type="paragraph" w:customStyle="1" w:styleId="LightList-Accent31">
    <w:name w:val="Light List - Accent 31"/>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81">
    <w:name w:val="表 (赤)  81"/>
    <w:basedOn w:val="Normal"/>
    <w:uiPriority w:val="34"/>
    <w:qFormat/>
    <w:rsid w:val="00A95C5D"/>
    <w:pPr>
      <w:ind w:left="720"/>
      <w:contextualSpacing/>
    </w:pPr>
    <w:rPr>
      <w:rFonts w:eastAsia="SimSun"/>
    </w:rPr>
  </w:style>
  <w:style w:type="paragraph" w:customStyle="1" w:styleId="note1">
    <w:name w:val="note"/>
    <w:basedOn w:val="Normal"/>
    <w:uiPriority w:val="99"/>
    <w:rsid w:val="00A95C5D"/>
    <w:pPr>
      <w:spacing w:before="100" w:beforeAutospacing="1" w:after="100" w:afterAutospacing="1"/>
    </w:pPr>
    <w:rPr>
      <w:rFonts w:eastAsia="SimSun"/>
      <w:sz w:val="24"/>
      <w:szCs w:val="24"/>
      <w:lang w:val="en-US" w:eastAsia="zh-CN"/>
    </w:rPr>
  </w:style>
  <w:style w:type="paragraph" w:customStyle="1" w:styleId="121">
    <w:name w:val="表 (青) 121"/>
    <w:uiPriority w:val="71"/>
    <w:rsid w:val="00A95C5D"/>
    <w:pPr>
      <w:autoSpaceDN w:val="0"/>
      <w:spacing w:after="0" w:line="240" w:lineRule="auto"/>
    </w:pPr>
    <w:rPr>
      <w:rFonts w:ascii="Times New Roman" w:eastAsia="SimSun" w:hAnsi="Times New Roman" w:cs="Times New Roman"/>
      <w:sz w:val="20"/>
      <w:szCs w:val="20"/>
    </w:rPr>
  </w:style>
  <w:style w:type="paragraph" w:customStyle="1" w:styleId="LGTdoc">
    <w:name w:val="LGTdoc_본문"/>
    <w:basedOn w:val="Normal"/>
    <w:uiPriority w:val="99"/>
    <w:rsid w:val="00A95C5D"/>
    <w:pPr>
      <w:widowControl w:val="0"/>
      <w:snapToGrid w:val="0"/>
      <w:spacing w:afterLines="50" w:after="0" w:line="264" w:lineRule="auto"/>
      <w:jc w:val="both"/>
    </w:pPr>
    <w:rPr>
      <w:rFonts w:eastAsia="Batang"/>
      <w:kern w:val="2"/>
      <w:sz w:val="22"/>
      <w:szCs w:val="24"/>
      <w:lang w:eastAsia="ko-KR"/>
    </w:rPr>
  </w:style>
  <w:style w:type="character" w:customStyle="1" w:styleId="ECCParagraphZchn">
    <w:name w:val="ECC Paragraph Zchn"/>
    <w:link w:val="ECCParagraph"/>
    <w:locked/>
    <w:rsid w:val="00A95C5D"/>
    <w:rPr>
      <w:rFonts w:ascii="Arial" w:hAnsi="Arial" w:cs="Arial"/>
      <w:szCs w:val="24"/>
    </w:rPr>
  </w:style>
  <w:style w:type="paragraph" w:customStyle="1" w:styleId="ECCParagraph">
    <w:name w:val="ECC Paragraph"/>
    <w:basedOn w:val="Normal"/>
    <w:link w:val="ECCParagraphZchn"/>
    <w:qFormat/>
    <w:rsid w:val="00A95C5D"/>
    <w:pPr>
      <w:spacing w:after="240"/>
      <w:jc w:val="both"/>
    </w:pPr>
    <w:rPr>
      <w:rFonts w:ascii="Arial" w:eastAsiaTheme="minorHAnsi" w:hAnsi="Arial" w:cs="Arial"/>
      <w:sz w:val="22"/>
      <w:szCs w:val="24"/>
      <w:lang w:eastAsia="en-US"/>
    </w:rPr>
  </w:style>
  <w:style w:type="paragraph" w:customStyle="1" w:styleId="ECCFootnote">
    <w:name w:val="ECC Footnote"/>
    <w:basedOn w:val="Normal"/>
    <w:autoRedefine/>
    <w:uiPriority w:val="99"/>
    <w:rsid w:val="00A95C5D"/>
    <w:pPr>
      <w:spacing w:after="0"/>
      <w:ind w:left="454" w:hanging="454"/>
    </w:pPr>
    <w:rPr>
      <w:rFonts w:ascii="Arial" w:eastAsia="SimSun" w:hAnsi="Arial"/>
      <w:sz w:val="16"/>
      <w:szCs w:val="24"/>
      <w:lang w:val="en-US"/>
    </w:rPr>
  </w:style>
  <w:style w:type="paragraph" w:customStyle="1" w:styleId="Text1">
    <w:name w:val="Text 1"/>
    <w:basedOn w:val="Normal"/>
    <w:uiPriority w:val="99"/>
    <w:rsid w:val="00A95C5D"/>
    <w:pPr>
      <w:spacing w:after="240"/>
      <w:ind w:left="482"/>
      <w:jc w:val="both"/>
    </w:pPr>
    <w:rPr>
      <w:rFonts w:eastAsia="SimSun"/>
      <w:sz w:val="24"/>
      <w:lang w:eastAsia="fr-BE"/>
    </w:rPr>
  </w:style>
  <w:style w:type="paragraph" w:customStyle="1" w:styleId="NumPar4">
    <w:name w:val="NumPar 4"/>
    <w:basedOn w:val="Heading4"/>
    <w:next w:val="Normal"/>
    <w:uiPriority w:val="99"/>
    <w:rsid w:val="00A95C5D"/>
    <w:pPr>
      <w:keepNext w:val="0"/>
      <w:keepLines w:val="0"/>
      <w:tabs>
        <w:tab w:val="num" w:pos="2880"/>
      </w:tabs>
      <w:spacing w:before="0" w:after="240"/>
      <w:ind w:left="2880" w:hanging="960"/>
      <w:jc w:val="both"/>
      <w:textAlignment w:val="auto"/>
      <w:outlineLvl w:val="9"/>
    </w:pPr>
    <w:rPr>
      <w:rFonts w:ascii="Times New Roman" w:eastAsia="SimSun" w:hAnsi="Times New Roman"/>
    </w:rPr>
  </w:style>
  <w:style w:type="paragraph" w:customStyle="1" w:styleId="cita">
    <w:name w:val="cita"/>
    <w:basedOn w:val="Normal"/>
    <w:uiPriority w:val="99"/>
    <w:rsid w:val="00A95C5D"/>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uiPriority w:val="99"/>
    <w:rsid w:val="00A95C5D"/>
    <w:pPr>
      <w:spacing w:before="100" w:beforeAutospacing="1" w:after="100" w:afterAutospacing="1"/>
      <w:ind w:firstLine="480"/>
    </w:pPr>
    <w:rPr>
      <w:rFonts w:ascii="SimSun" w:eastAsia="SimSun" w:hAnsi="SimSun" w:cs="SimSun"/>
      <w:sz w:val="24"/>
      <w:szCs w:val="24"/>
      <w:lang w:val="en-US" w:eastAsia="zh-CN"/>
    </w:rPr>
  </w:style>
  <w:style w:type="paragraph" w:customStyle="1" w:styleId="Norma">
    <w:name w:val="Norma"/>
    <w:basedOn w:val="Heading1"/>
    <w:uiPriority w:val="99"/>
    <w:rsid w:val="00A95C5D"/>
    <w:pPr>
      <w:textAlignment w:val="auto"/>
    </w:pPr>
    <w:rPr>
      <w:rFonts w:eastAsia="SimSun"/>
      <w:szCs w:val="36"/>
      <w:lang w:eastAsia="zh-CN"/>
    </w:rPr>
  </w:style>
  <w:style w:type="paragraph" w:customStyle="1" w:styleId="CharCharCharCharCharCharCharCharCharCharCharCharChar">
    <w:name w:val="Char Char Char Char Char Char Char Char Char Char Char Char Char"/>
    <w:uiPriority w:val="99"/>
    <w:semiHidden/>
    <w:rsid w:val="00A95C5D"/>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60">
    <w:name w:val="16"/>
    <w:basedOn w:val="Normal"/>
    <w:uiPriority w:val="99"/>
    <w:rsid w:val="00A95C5D"/>
    <w:pPr>
      <w:snapToGrid w:val="0"/>
      <w:spacing w:before="100" w:beforeAutospacing="1" w:after="100" w:afterAutospacing="1"/>
      <w:jc w:val="center"/>
    </w:pPr>
    <w:rPr>
      <w:rFonts w:ascii="Arial" w:eastAsia="MS Mincho" w:hAnsi="Arial" w:cs="Arial"/>
      <w:sz w:val="18"/>
      <w:szCs w:val="18"/>
    </w:rPr>
  </w:style>
  <w:style w:type="paragraph" w:customStyle="1" w:styleId="200">
    <w:name w:val="20"/>
    <w:basedOn w:val="Normal"/>
    <w:uiPriority w:val="99"/>
    <w:rsid w:val="00A95C5D"/>
    <w:pPr>
      <w:snapToGrid w:val="0"/>
      <w:spacing w:before="100" w:beforeAutospacing="1" w:after="100" w:afterAutospacing="1"/>
      <w:jc w:val="center"/>
    </w:pPr>
    <w:rPr>
      <w:rFonts w:ascii="Arial" w:eastAsia="MS Mincho" w:hAnsi="Arial" w:cs="Arial"/>
      <w:b/>
      <w:bCs/>
      <w:sz w:val="18"/>
      <w:szCs w:val="18"/>
    </w:rPr>
  </w:style>
  <w:style w:type="character" w:customStyle="1" w:styleId="EquationChar">
    <w:name w:val="Equation Char"/>
    <w:link w:val="Equation"/>
    <w:locked/>
    <w:rsid w:val="00A95C5D"/>
    <w:rPr>
      <w:lang w:val="x-none" w:eastAsia="x-none"/>
    </w:rPr>
  </w:style>
  <w:style w:type="paragraph" w:customStyle="1" w:styleId="Equation">
    <w:name w:val="Equation"/>
    <w:basedOn w:val="Normal"/>
    <w:next w:val="Normal"/>
    <w:link w:val="EquationChar"/>
    <w:qFormat/>
    <w:rsid w:val="00A95C5D"/>
    <w:pPr>
      <w:tabs>
        <w:tab w:val="center" w:pos="4620"/>
        <w:tab w:val="right" w:pos="9240"/>
      </w:tabs>
      <w:snapToGrid w:val="0"/>
      <w:spacing w:after="120"/>
      <w:jc w:val="both"/>
    </w:pPr>
    <w:rPr>
      <w:rFonts w:asciiTheme="minorHAnsi" w:eastAsiaTheme="minorHAnsi" w:hAnsiTheme="minorHAnsi" w:cstheme="minorBidi"/>
      <w:sz w:val="22"/>
      <w:szCs w:val="22"/>
      <w:lang w:val="x-none" w:eastAsia="x-none"/>
    </w:rPr>
  </w:style>
  <w:style w:type="paragraph" w:customStyle="1" w:styleId="2-21">
    <w:name w:val="中等深浅列表 2 - 着色 21"/>
    <w:uiPriority w:val="99"/>
    <w:semiHidden/>
    <w:rsid w:val="00A95C5D"/>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A95C5D"/>
    <w:pPr>
      <w:ind w:left="720"/>
      <w:contextualSpacing/>
    </w:pPr>
  </w:style>
  <w:style w:type="paragraph" w:customStyle="1" w:styleId="-11">
    <w:name w:val="彩色底纹 - 着色 11"/>
    <w:uiPriority w:val="99"/>
    <w:semiHidden/>
    <w:rsid w:val="00A95C5D"/>
    <w:pPr>
      <w:autoSpaceDN w:val="0"/>
      <w:spacing w:after="0" w:line="240" w:lineRule="auto"/>
    </w:pPr>
    <w:rPr>
      <w:rFonts w:ascii="Times New Roman" w:eastAsia="SimSun" w:hAnsi="Times New Roman" w:cs="Times New Roman"/>
      <w:sz w:val="20"/>
      <w:szCs w:val="20"/>
    </w:rPr>
  </w:style>
  <w:style w:type="paragraph" w:customStyle="1" w:styleId="62">
    <w:name w:val="変更箇所6"/>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63">
    <w:name w:val="図表番号6"/>
    <w:basedOn w:val="Normal"/>
    <w:uiPriority w:val="99"/>
    <w:rsid w:val="00A95C5D"/>
    <w:pPr>
      <w:suppressLineNumbers/>
      <w:suppressAutoHyphens/>
      <w:spacing w:before="120" w:after="120"/>
    </w:pPr>
    <w:rPr>
      <w:rFonts w:eastAsia="MS Mincho" w:cs="Mangal"/>
      <w:i/>
      <w:iCs/>
      <w:sz w:val="24"/>
      <w:szCs w:val="24"/>
      <w:lang w:eastAsia="ar-SA"/>
    </w:rPr>
  </w:style>
  <w:style w:type="paragraph" w:customStyle="1" w:styleId="64">
    <w:name w:val="段落番号6"/>
    <w:basedOn w:val="List"/>
    <w:uiPriority w:val="99"/>
    <w:rsid w:val="00A95C5D"/>
    <w:pPr>
      <w:tabs>
        <w:tab w:val="num" w:pos="644"/>
      </w:tabs>
      <w:suppressAutoHyphens/>
      <w:ind w:left="644" w:hanging="360"/>
    </w:pPr>
    <w:rPr>
      <w:rFonts w:asciiTheme="minorHAnsi" w:eastAsiaTheme="minorHAnsi" w:hAnsiTheme="minorHAnsi" w:cs="CG Times (WN)"/>
      <w:sz w:val="22"/>
      <w:szCs w:val="22"/>
      <w:lang w:eastAsia="ar-SA"/>
    </w:rPr>
  </w:style>
  <w:style w:type="paragraph" w:customStyle="1" w:styleId="260">
    <w:name w:val="段落番号 26"/>
    <w:basedOn w:val="64"/>
    <w:uiPriority w:val="99"/>
    <w:rsid w:val="00A95C5D"/>
    <w:pPr>
      <w:ind w:left="851" w:hanging="284"/>
    </w:pPr>
  </w:style>
  <w:style w:type="paragraph" w:customStyle="1" w:styleId="65">
    <w:name w:val="箇条書き6"/>
    <w:basedOn w:val="List"/>
    <w:uiPriority w:val="99"/>
    <w:rsid w:val="00A95C5D"/>
    <w:pPr>
      <w:tabs>
        <w:tab w:val="num" w:pos="644"/>
      </w:tabs>
      <w:suppressAutoHyphens/>
      <w:ind w:left="644" w:hanging="360"/>
    </w:pPr>
    <w:rPr>
      <w:rFonts w:asciiTheme="minorHAnsi" w:eastAsiaTheme="minorHAnsi" w:hAnsiTheme="minorHAnsi" w:cs="CG Times (WN)"/>
      <w:sz w:val="22"/>
      <w:szCs w:val="22"/>
      <w:lang w:eastAsia="ar-SA"/>
    </w:rPr>
  </w:style>
  <w:style w:type="paragraph" w:customStyle="1" w:styleId="261">
    <w:name w:val="箇条書き 26"/>
    <w:basedOn w:val="65"/>
    <w:uiPriority w:val="99"/>
    <w:rsid w:val="00A95C5D"/>
    <w:pPr>
      <w:tabs>
        <w:tab w:val="clear" w:pos="644"/>
        <w:tab w:val="num" w:pos="1494"/>
      </w:tabs>
      <w:ind w:left="851" w:hanging="284"/>
    </w:pPr>
  </w:style>
  <w:style w:type="paragraph" w:customStyle="1" w:styleId="360">
    <w:name w:val="箇条書き 36"/>
    <w:basedOn w:val="261"/>
    <w:uiPriority w:val="99"/>
    <w:rsid w:val="00A95C5D"/>
    <w:pPr>
      <w:ind w:left="1135"/>
    </w:pPr>
  </w:style>
  <w:style w:type="paragraph" w:customStyle="1" w:styleId="262">
    <w:name w:val="一覧 26"/>
    <w:basedOn w:val="List"/>
    <w:uiPriority w:val="99"/>
    <w:rsid w:val="00A95C5D"/>
    <w:pPr>
      <w:suppressAutoHyphens/>
      <w:ind w:left="851"/>
    </w:pPr>
    <w:rPr>
      <w:rFonts w:asciiTheme="minorHAnsi" w:eastAsiaTheme="minorHAnsi" w:hAnsiTheme="minorHAnsi" w:cs="CG Times (WN)"/>
      <w:sz w:val="22"/>
      <w:szCs w:val="22"/>
      <w:lang w:eastAsia="ar-SA"/>
    </w:rPr>
  </w:style>
  <w:style w:type="paragraph" w:customStyle="1" w:styleId="361">
    <w:name w:val="一覧 36"/>
    <w:basedOn w:val="262"/>
    <w:uiPriority w:val="99"/>
    <w:rsid w:val="00A95C5D"/>
    <w:pPr>
      <w:ind w:left="1135"/>
    </w:pPr>
  </w:style>
  <w:style w:type="paragraph" w:customStyle="1" w:styleId="460">
    <w:name w:val="一覧 46"/>
    <w:basedOn w:val="361"/>
    <w:uiPriority w:val="99"/>
    <w:rsid w:val="00A95C5D"/>
    <w:pPr>
      <w:ind w:left="1418"/>
    </w:pPr>
  </w:style>
  <w:style w:type="paragraph" w:customStyle="1" w:styleId="560">
    <w:name w:val="一覧 56"/>
    <w:basedOn w:val="460"/>
    <w:uiPriority w:val="99"/>
    <w:rsid w:val="00A95C5D"/>
  </w:style>
  <w:style w:type="paragraph" w:customStyle="1" w:styleId="461">
    <w:name w:val="箇条書き 46"/>
    <w:basedOn w:val="360"/>
    <w:uiPriority w:val="99"/>
    <w:rsid w:val="00A95C5D"/>
    <w:pPr>
      <w:ind w:left="1418"/>
    </w:pPr>
  </w:style>
  <w:style w:type="paragraph" w:customStyle="1" w:styleId="561">
    <w:name w:val="箇条書き 56"/>
    <w:basedOn w:val="461"/>
    <w:uiPriority w:val="99"/>
    <w:rsid w:val="00A95C5D"/>
    <w:pPr>
      <w:ind w:left="1702"/>
    </w:pPr>
  </w:style>
  <w:style w:type="paragraph" w:customStyle="1" w:styleId="66">
    <w:name w:val="コメント文字列6"/>
    <w:basedOn w:val="Normal"/>
    <w:uiPriority w:val="99"/>
    <w:rsid w:val="00A95C5D"/>
    <w:pPr>
      <w:suppressAutoHyphens/>
    </w:pPr>
    <w:rPr>
      <w:rFonts w:eastAsia="MS Mincho" w:cs="CG Times (WN)"/>
      <w:lang w:eastAsia="ar-SA"/>
    </w:rPr>
  </w:style>
  <w:style w:type="paragraph" w:customStyle="1" w:styleId="67">
    <w:name w:val="コメント内容6"/>
    <w:basedOn w:val="66"/>
    <w:next w:val="66"/>
    <w:uiPriority w:val="99"/>
    <w:rsid w:val="00A95C5D"/>
    <w:rPr>
      <w:b/>
      <w:bCs/>
    </w:rPr>
  </w:style>
  <w:style w:type="paragraph" w:customStyle="1" w:styleId="68">
    <w:name w:val="見出しマップ6"/>
    <w:basedOn w:val="Normal"/>
    <w:uiPriority w:val="99"/>
    <w:rsid w:val="00A95C5D"/>
    <w:pPr>
      <w:shd w:val="clear" w:color="auto" w:fill="000080"/>
      <w:suppressAutoHyphens/>
    </w:pPr>
    <w:rPr>
      <w:rFonts w:ascii="Tahoma" w:eastAsia="MS Mincho" w:hAnsi="Tahoma" w:cs="Tahoma"/>
      <w:lang w:eastAsia="ar-SA"/>
    </w:rPr>
  </w:style>
  <w:style w:type="paragraph" w:customStyle="1" w:styleId="69">
    <w:name w:val="書式なし6"/>
    <w:basedOn w:val="Normal"/>
    <w:uiPriority w:val="99"/>
    <w:rsid w:val="00A95C5D"/>
    <w:pPr>
      <w:suppressAutoHyphens/>
    </w:pPr>
    <w:rPr>
      <w:rFonts w:ascii="Courier New" w:eastAsia="MS Mincho" w:hAnsi="Courier New" w:cs="CG Times (WN)"/>
      <w:lang w:val="nb-NO" w:eastAsia="ar-SA"/>
    </w:rPr>
  </w:style>
  <w:style w:type="paragraph" w:customStyle="1" w:styleId="263">
    <w:name w:val="本文 26"/>
    <w:basedOn w:val="Normal"/>
    <w:uiPriority w:val="99"/>
    <w:rsid w:val="00A95C5D"/>
    <w:pPr>
      <w:suppressAutoHyphens/>
      <w:spacing w:after="120"/>
    </w:pPr>
    <w:rPr>
      <w:rFonts w:eastAsia="MS Mincho" w:cs="CG Times (WN)"/>
      <w:lang w:eastAsia="ar-SA"/>
    </w:rPr>
  </w:style>
  <w:style w:type="paragraph" w:customStyle="1" w:styleId="362">
    <w:name w:val="本文 36"/>
    <w:basedOn w:val="Normal"/>
    <w:uiPriority w:val="99"/>
    <w:rsid w:val="00A95C5D"/>
    <w:pPr>
      <w:suppressAutoHyphens/>
      <w:spacing w:after="120"/>
    </w:pPr>
    <w:rPr>
      <w:rFonts w:eastAsia="MS Mincho" w:cs="CG Times (WN)"/>
      <w:lang w:eastAsia="ar-SA"/>
    </w:rPr>
  </w:style>
  <w:style w:type="paragraph" w:customStyle="1" w:styleId="Web6">
    <w:name w:val="標準 (Web)6"/>
    <w:basedOn w:val="Normal"/>
    <w:uiPriority w:val="99"/>
    <w:rsid w:val="00A95C5D"/>
    <w:pPr>
      <w:suppressAutoHyphens/>
      <w:spacing w:before="100" w:after="100"/>
    </w:pPr>
    <w:rPr>
      <w:rFonts w:eastAsia="Arial Unicode MS" w:cs="CG Times (WN)"/>
      <w:sz w:val="24"/>
      <w:szCs w:val="24"/>
    </w:rPr>
  </w:style>
  <w:style w:type="paragraph" w:customStyle="1" w:styleId="264">
    <w:name w:val="本文インデント 26"/>
    <w:basedOn w:val="Normal"/>
    <w:uiPriority w:val="99"/>
    <w:rsid w:val="00A95C5D"/>
    <w:pPr>
      <w:suppressAutoHyphens/>
      <w:ind w:left="567"/>
    </w:pPr>
    <w:rPr>
      <w:rFonts w:ascii="Arial" w:eastAsia="MS Mincho" w:hAnsi="Arial" w:cs="Arial"/>
      <w:lang w:eastAsia="ar-SA"/>
    </w:rPr>
  </w:style>
  <w:style w:type="paragraph" w:customStyle="1" w:styleId="6a">
    <w:name w:val="標準インデント6"/>
    <w:basedOn w:val="Normal"/>
    <w:uiPriority w:val="99"/>
    <w:rsid w:val="00A95C5D"/>
    <w:pPr>
      <w:suppressAutoHyphens/>
      <w:ind w:left="708"/>
    </w:pPr>
    <w:rPr>
      <w:rFonts w:eastAsia="MS Mincho" w:cs="CG Times (WN)"/>
      <w:lang w:eastAsia="ar-SA"/>
    </w:rPr>
  </w:style>
  <w:style w:type="paragraph" w:customStyle="1" w:styleId="6b">
    <w:name w:val="記6"/>
    <w:basedOn w:val="Normal"/>
    <w:next w:val="Normal"/>
    <w:uiPriority w:val="99"/>
    <w:rsid w:val="00A95C5D"/>
    <w:pPr>
      <w:suppressAutoHyphens/>
    </w:pPr>
    <w:rPr>
      <w:rFonts w:eastAsia="MS Mincho" w:cs="CG Times (WN)"/>
      <w:lang w:eastAsia="ar-SA"/>
    </w:rPr>
  </w:style>
  <w:style w:type="paragraph" w:customStyle="1" w:styleId="HTML6">
    <w:name w:val="HTML 書式付き6"/>
    <w:basedOn w:val="Normal"/>
    <w:uiPriority w:val="99"/>
    <w:rsid w:val="00A95C5D"/>
    <w:pPr>
      <w:suppressAutoHyphens/>
    </w:pPr>
    <w:rPr>
      <w:rFonts w:ascii="Courier New" w:eastAsia="MS Mincho" w:hAnsi="Courier New" w:cs="Courier New"/>
      <w:lang w:eastAsia="ar-SA"/>
    </w:rPr>
  </w:style>
  <w:style w:type="paragraph" w:customStyle="1" w:styleId="3f1">
    <w:name w:val="수정3"/>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4f1">
    <w:name w:val="수정4"/>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GridTable34">
    <w:name w:val="Grid Table 34"/>
    <w:basedOn w:val="Heading1"/>
    <w:next w:val="Normal"/>
    <w:uiPriority w:val="39"/>
    <w:qFormat/>
    <w:rsid w:val="00A95C5D"/>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GridTable32">
    <w:name w:val="Grid Table 32"/>
    <w:basedOn w:val="Heading1"/>
    <w:next w:val="Normal"/>
    <w:uiPriority w:val="39"/>
    <w:qFormat/>
    <w:rsid w:val="00A95C5D"/>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GridTable33">
    <w:name w:val="Grid Table 33"/>
    <w:basedOn w:val="Heading1"/>
    <w:next w:val="Normal"/>
    <w:uiPriority w:val="39"/>
    <w:qFormat/>
    <w:rsid w:val="00A95C5D"/>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244">
    <w:name w:val="本文 24"/>
    <w:basedOn w:val="Normal"/>
    <w:uiPriority w:val="99"/>
    <w:rsid w:val="00A95C5D"/>
    <w:pPr>
      <w:suppressAutoHyphens/>
      <w:spacing w:after="120"/>
    </w:pPr>
    <w:rPr>
      <w:rFonts w:eastAsia="MS Mincho" w:cs="CG Times (WN)"/>
      <w:lang w:eastAsia="ar-SA"/>
    </w:rPr>
  </w:style>
  <w:style w:type="paragraph" w:customStyle="1" w:styleId="342">
    <w:name w:val="本文 34"/>
    <w:basedOn w:val="Normal"/>
    <w:uiPriority w:val="99"/>
    <w:rsid w:val="00A95C5D"/>
    <w:pPr>
      <w:suppressAutoHyphens/>
      <w:spacing w:after="120"/>
    </w:pPr>
    <w:rPr>
      <w:rFonts w:eastAsia="MS Mincho" w:cs="CG Times (WN)"/>
      <w:lang w:eastAsia="ar-SA"/>
    </w:rPr>
  </w:style>
  <w:style w:type="paragraph" w:customStyle="1" w:styleId="92">
    <w:name w:val="目录 92"/>
    <w:basedOn w:val="TOC8"/>
    <w:uiPriority w:val="99"/>
    <w:rsid w:val="00A95C5D"/>
    <w:pPr>
      <w:ind w:left="1418" w:hanging="1418"/>
      <w:textAlignment w:val="auto"/>
    </w:pPr>
    <w:rPr>
      <w:rFonts w:eastAsia="MS Mincho"/>
      <w:bCs/>
      <w:szCs w:val="22"/>
      <w:lang w:val="en-US"/>
    </w:rPr>
  </w:style>
  <w:style w:type="paragraph" w:customStyle="1" w:styleId="2f4">
    <w:name w:val="题注2"/>
    <w:basedOn w:val="Normal"/>
    <w:next w:val="Normal"/>
    <w:uiPriority w:val="99"/>
    <w:rsid w:val="00A95C5D"/>
    <w:pPr>
      <w:spacing w:before="120" w:after="120"/>
    </w:pPr>
    <w:rPr>
      <w:rFonts w:eastAsia="MS Mincho"/>
      <w:b/>
    </w:rPr>
  </w:style>
  <w:style w:type="paragraph" w:customStyle="1" w:styleId="2f5">
    <w:name w:val="图表目录2"/>
    <w:basedOn w:val="Normal"/>
    <w:next w:val="Normal"/>
    <w:uiPriority w:val="99"/>
    <w:rsid w:val="00A95C5D"/>
    <w:pPr>
      <w:ind w:left="400" w:hanging="400"/>
      <w:jc w:val="center"/>
    </w:pPr>
    <w:rPr>
      <w:rFonts w:eastAsia="MS Mincho"/>
      <w:b/>
    </w:rPr>
  </w:style>
  <w:style w:type="paragraph" w:customStyle="1" w:styleId="70">
    <w:name w:val="无间隔7"/>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71">
    <w:name w:val="吹き出し7"/>
    <w:basedOn w:val="Normal"/>
    <w:uiPriority w:val="99"/>
    <w:rsid w:val="00A95C5D"/>
    <w:rPr>
      <w:rFonts w:ascii="Tahoma" w:eastAsia="MS Mincho" w:hAnsi="Tahoma" w:cs="Tahoma"/>
      <w:sz w:val="16"/>
      <w:szCs w:val="16"/>
    </w:rPr>
  </w:style>
  <w:style w:type="paragraph" w:customStyle="1" w:styleId="57">
    <w:name w:val="変更箇所5"/>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58">
    <w:name w:val="図表番号5"/>
    <w:basedOn w:val="Normal"/>
    <w:uiPriority w:val="99"/>
    <w:rsid w:val="00A95C5D"/>
    <w:pPr>
      <w:suppressLineNumbers/>
      <w:suppressAutoHyphens/>
      <w:spacing w:before="120" w:after="120"/>
    </w:pPr>
    <w:rPr>
      <w:rFonts w:eastAsia="MS Mincho" w:cs="Mangal"/>
      <w:i/>
      <w:iCs/>
      <w:sz w:val="24"/>
      <w:szCs w:val="24"/>
      <w:lang w:eastAsia="ar-SA"/>
    </w:rPr>
  </w:style>
  <w:style w:type="paragraph" w:customStyle="1" w:styleId="59">
    <w:name w:val="段落番号5"/>
    <w:basedOn w:val="List"/>
    <w:uiPriority w:val="99"/>
    <w:rsid w:val="00A95C5D"/>
    <w:pPr>
      <w:tabs>
        <w:tab w:val="num" w:pos="644"/>
      </w:tabs>
      <w:suppressAutoHyphens/>
      <w:ind w:left="644" w:hanging="360"/>
    </w:pPr>
    <w:rPr>
      <w:rFonts w:asciiTheme="minorHAnsi" w:eastAsia="MS Mincho" w:hAnsiTheme="minorHAnsi" w:cs="CG Times (WN)"/>
      <w:sz w:val="22"/>
      <w:szCs w:val="22"/>
      <w:lang w:eastAsia="ar-SA"/>
    </w:rPr>
  </w:style>
  <w:style w:type="paragraph" w:customStyle="1" w:styleId="250">
    <w:name w:val="段落番号 25"/>
    <w:basedOn w:val="59"/>
    <w:uiPriority w:val="99"/>
    <w:rsid w:val="00A95C5D"/>
    <w:pPr>
      <w:ind w:left="851" w:hanging="284"/>
    </w:pPr>
  </w:style>
  <w:style w:type="paragraph" w:customStyle="1" w:styleId="5a">
    <w:name w:val="箇条書き5"/>
    <w:basedOn w:val="List"/>
    <w:uiPriority w:val="99"/>
    <w:rsid w:val="00A95C5D"/>
    <w:pPr>
      <w:tabs>
        <w:tab w:val="num" w:pos="644"/>
      </w:tabs>
      <w:suppressAutoHyphens/>
      <w:ind w:left="644" w:hanging="360"/>
    </w:pPr>
    <w:rPr>
      <w:rFonts w:asciiTheme="minorHAnsi" w:eastAsia="MS Mincho" w:hAnsiTheme="minorHAnsi" w:cs="CG Times (WN)"/>
      <w:sz w:val="22"/>
      <w:szCs w:val="22"/>
      <w:lang w:eastAsia="ar-SA"/>
    </w:rPr>
  </w:style>
  <w:style w:type="paragraph" w:customStyle="1" w:styleId="251">
    <w:name w:val="箇条書き 25"/>
    <w:basedOn w:val="5a"/>
    <w:uiPriority w:val="99"/>
    <w:rsid w:val="00A95C5D"/>
    <w:pPr>
      <w:tabs>
        <w:tab w:val="clear" w:pos="644"/>
        <w:tab w:val="num" w:pos="1494"/>
      </w:tabs>
      <w:ind w:left="851" w:hanging="284"/>
    </w:pPr>
  </w:style>
  <w:style w:type="paragraph" w:customStyle="1" w:styleId="350">
    <w:name w:val="箇条書き 35"/>
    <w:basedOn w:val="251"/>
    <w:uiPriority w:val="99"/>
    <w:rsid w:val="00A95C5D"/>
    <w:pPr>
      <w:ind w:left="1135"/>
    </w:pPr>
  </w:style>
  <w:style w:type="paragraph" w:customStyle="1" w:styleId="252">
    <w:name w:val="一覧 25"/>
    <w:basedOn w:val="List"/>
    <w:uiPriority w:val="99"/>
    <w:rsid w:val="00A95C5D"/>
    <w:pPr>
      <w:suppressAutoHyphens/>
      <w:ind w:left="851"/>
    </w:pPr>
    <w:rPr>
      <w:rFonts w:asciiTheme="minorHAnsi" w:eastAsia="MS Mincho" w:hAnsiTheme="minorHAnsi" w:cs="CG Times (WN)"/>
      <w:sz w:val="22"/>
      <w:szCs w:val="22"/>
      <w:lang w:eastAsia="ar-SA"/>
    </w:rPr>
  </w:style>
  <w:style w:type="paragraph" w:customStyle="1" w:styleId="351">
    <w:name w:val="一覧 35"/>
    <w:basedOn w:val="252"/>
    <w:uiPriority w:val="99"/>
    <w:rsid w:val="00A95C5D"/>
    <w:pPr>
      <w:ind w:left="1135"/>
    </w:pPr>
  </w:style>
  <w:style w:type="paragraph" w:customStyle="1" w:styleId="450">
    <w:name w:val="一覧 45"/>
    <w:basedOn w:val="351"/>
    <w:uiPriority w:val="99"/>
    <w:rsid w:val="00A95C5D"/>
    <w:pPr>
      <w:ind w:left="1418"/>
    </w:pPr>
  </w:style>
  <w:style w:type="paragraph" w:customStyle="1" w:styleId="550">
    <w:name w:val="一覧 55"/>
    <w:basedOn w:val="450"/>
    <w:uiPriority w:val="99"/>
    <w:rsid w:val="00A95C5D"/>
    <w:pPr>
      <w:ind w:left="1702"/>
    </w:pPr>
  </w:style>
  <w:style w:type="paragraph" w:customStyle="1" w:styleId="451">
    <w:name w:val="箇条書き 45"/>
    <w:basedOn w:val="350"/>
    <w:uiPriority w:val="99"/>
    <w:rsid w:val="00A95C5D"/>
    <w:pPr>
      <w:ind w:left="1418"/>
    </w:pPr>
  </w:style>
  <w:style w:type="paragraph" w:customStyle="1" w:styleId="551">
    <w:name w:val="箇条書き 55"/>
    <w:basedOn w:val="451"/>
    <w:uiPriority w:val="99"/>
    <w:rsid w:val="00A95C5D"/>
    <w:pPr>
      <w:ind w:left="1702"/>
    </w:pPr>
  </w:style>
  <w:style w:type="paragraph" w:customStyle="1" w:styleId="5b">
    <w:name w:val="コメント文字列5"/>
    <w:basedOn w:val="Normal"/>
    <w:uiPriority w:val="99"/>
    <w:rsid w:val="00A95C5D"/>
    <w:pPr>
      <w:suppressAutoHyphens/>
    </w:pPr>
    <w:rPr>
      <w:rFonts w:eastAsia="MS Mincho" w:cs="CG Times (WN)"/>
      <w:lang w:eastAsia="ar-SA"/>
    </w:rPr>
  </w:style>
  <w:style w:type="paragraph" w:customStyle="1" w:styleId="5c">
    <w:name w:val="コメント内容5"/>
    <w:basedOn w:val="5b"/>
    <w:next w:val="5b"/>
    <w:uiPriority w:val="99"/>
    <w:rsid w:val="00A95C5D"/>
    <w:rPr>
      <w:b/>
      <w:bCs/>
    </w:rPr>
  </w:style>
  <w:style w:type="paragraph" w:customStyle="1" w:styleId="5d">
    <w:name w:val="見出しマップ5"/>
    <w:basedOn w:val="Normal"/>
    <w:uiPriority w:val="99"/>
    <w:rsid w:val="00A95C5D"/>
    <w:pPr>
      <w:shd w:val="clear" w:color="auto" w:fill="000080"/>
      <w:suppressAutoHyphens/>
    </w:pPr>
    <w:rPr>
      <w:rFonts w:ascii="Tahoma" w:eastAsia="MS Mincho" w:hAnsi="Tahoma" w:cs="Tahoma"/>
      <w:lang w:eastAsia="ar-SA"/>
    </w:rPr>
  </w:style>
  <w:style w:type="paragraph" w:customStyle="1" w:styleId="5e">
    <w:name w:val="書式なし5"/>
    <w:basedOn w:val="Normal"/>
    <w:uiPriority w:val="99"/>
    <w:rsid w:val="00A95C5D"/>
    <w:pPr>
      <w:suppressAutoHyphens/>
    </w:pPr>
    <w:rPr>
      <w:rFonts w:ascii="Courier New" w:eastAsia="MS Mincho" w:hAnsi="Courier New" w:cs="CG Times (WN)"/>
      <w:lang w:val="nb-NO" w:eastAsia="ar-SA"/>
    </w:rPr>
  </w:style>
  <w:style w:type="paragraph" w:customStyle="1" w:styleId="Web5">
    <w:name w:val="標準 (Web)5"/>
    <w:basedOn w:val="Normal"/>
    <w:uiPriority w:val="99"/>
    <w:rsid w:val="00A95C5D"/>
    <w:pPr>
      <w:suppressAutoHyphens/>
      <w:spacing w:before="100" w:after="100"/>
    </w:pPr>
    <w:rPr>
      <w:rFonts w:eastAsia="Arial Unicode MS" w:cs="CG Times (WN)"/>
      <w:sz w:val="24"/>
      <w:szCs w:val="24"/>
    </w:rPr>
  </w:style>
  <w:style w:type="paragraph" w:customStyle="1" w:styleId="253">
    <w:name w:val="本文インデント 25"/>
    <w:basedOn w:val="Normal"/>
    <w:uiPriority w:val="99"/>
    <w:rsid w:val="00A95C5D"/>
    <w:pPr>
      <w:suppressAutoHyphens/>
      <w:ind w:left="567"/>
    </w:pPr>
    <w:rPr>
      <w:rFonts w:ascii="Arial" w:eastAsia="MS Mincho" w:hAnsi="Arial" w:cs="Arial"/>
      <w:lang w:eastAsia="ar-SA"/>
    </w:rPr>
  </w:style>
  <w:style w:type="paragraph" w:customStyle="1" w:styleId="5f">
    <w:name w:val="標準インデント5"/>
    <w:basedOn w:val="Normal"/>
    <w:uiPriority w:val="99"/>
    <w:rsid w:val="00A95C5D"/>
    <w:pPr>
      <w:suppressAutoHyphens/>
      <w:ind w:left="708"/>
    </w:pPr>
    <w:rPr>
      <w:rFonts w:eastAsia="MS Mincho" w:cs="CG Times (WN)"/>
      <w:lang w:eastAsia="ar-SA"/>
    </w:rPr>
  </w:style>
  <w:style w:type="paragraph" w:customStyle="1" w:styleId="5f0">
    <w:name w:val="記5"/>
    <w:basedOn w:val="Normal"/>
    <w:next w:val="Normal"/>
    <w:uiPriority w:val="99"/>
    <w:rsid w:val="00A95C5D"/>
    <w:pPr>
      <w:suppressAutoHyphens/>
    </w:pPr>
    <w:rPr>
      <w:rFonts w:eastAsia="MS Mincho" w:cs="CG Times (WN)"/>
      <w:lang w:eastAsia="ar-SA"/>
    </w:rPr>
  </w:style>
  <w:style w:type="paragraph" w:customStyle="1" w:styleId="HTML5">
    <w:name w:val="HTML 書式付き5"/>
    <w:basedOn w:val="Normal"/>
    <w:uiPriority w:val="99"/>
    <w:rsid w:val="00A95C5D"/>
    <w:pPr>
      <w:suppressAutoHyphens/>
    </w:pPr>
    <w:rPr>
      <w:rFonts w:ascii="Courier New" w:eastAsia="MS Mincho" w:hAnsi="Courier New" w:cs="Courier New"/>
      <w:lang w:eastAsia="ar-SA"/>
    </w:rPr>
  </w:style>
  <w:style w:type="paragraph" w:customStyle="1" w:styleId="254">
    <w:name w:val="本文 25"/>
    <w:basedOn w:val="Normal"/>
    <w:uiPriority w:val="99"/>
    <w:rsid w:val="00A95C5D"/>
    <w:pPr>
      <w:suppressAutoHyphens/>
      <w:spacing w:after="120"/>
    </w:pPr>
    <w:rPr>
      <w:rFonts w:eastAsia="MS Mincho" w:cs="CG Times (WN)"/>
      <w:lang w:eastAsia="ar-SA"/>
    </w:rPr>
  </w:style>
  <w:style w:type="paragraph" w:customStyle="1" w:styleId="352">
    <w:name w:val="本文 35"/>
    <w:basedOn w:val="Normal"/>
    <w:uiPriority w:val="99"/>
    <w:rsid w:val="00A95C5D"/>
    <w:pPr>
      <w:suppressAutoHyphens/>
      <w:spacing w:after="120"/>
    </w:pPr>
    <w:rPr>
      <w:rFonts w:eastAsia="MS Mincho" w:cs="CG Times (WN)"/>
      <w:lang w:eastAsia="ar-SA"/>
    </w:rPr>
  </w:style>
  <w:style w:type="paragraph" w:customStyle="1" w:styleId="93">
    <w:name w:val="目录 93"/>
    <w:basedOn w:val="TOC8"/>
    <w:uiPriority w:val="99"/>
    <w:rsid w:val="00A95C5D"/>
    <w:pPr>
      <w:ind w:left="1418" w:hanging="1418"/>
      <w:textAlignment w:val="auto"/>
    </w:pPr>
    <w:rPr>
      <w:rFonts w:eastAsia="MS Mincho"/>
    </w:rPr>
  </w:style>
  <w:style w:type="paragraph" w:customStyle="1" w:styleId="3f2">
    <w:name w:val="题注3"/>
    <w:basedOn w:val="Normal"/>
    <w:next w:val="Normal"/>
    <w:uiPriority w:val="99"/>
    <w:rsid w:val="00A95C5D"/>
    <w:pPr>
      <w:spacing w:before="120" w:after="120"/>
    </w:pPr>
    <w:rPr>
      <w:rFonts w:eastAsia="MS Mincho"/>
      <w:b/>
    </w:rPr>
  </w:style>
  <w:style w:type="paragraph" w:customStyle="1" w:styleId="3f3">
    <w:name w:val="图表目录3"/>
    <w:basedOn w:val="Normal"/>
    <w:next w:val="Normal"/>
    <w:uiPriority w:val="99"/>
    <w:rsid w:val="00A95C5D"/>
    <w:pPr>
      <w:ind w:left="400" w:hanging="400"/>
      <w:jc w:val="center"/>
    </w:pPr>
    <w:rPr>
      <w:rFonts w:eastAsia="MS Mincho"/>
      <w:b/>
    </w:rPr>
  </w:style>
  <w:style w:type="character" w:customStyle="1" w:styleId="qqqChar">
    <w:name w:val="qqq Char"/>
    <w:link w:val="qqq"/>
    <w:locked/>
    <w:rsid w:val="00A95C5D"/>
    <w:rPr>
      <w:rFonts w:ascii="Arial" w:hAnsi="Arial" w:cs="Arial"/>
      <w:lang w:eastAsia="zh-CN"/>
    </w:rPr>
  </w:style>
  <w:style w:type="paragraph" w:customStyle="1" w:styleId="qqq">
    <w:name w:val="qqq"/>
    <w:basedOn w:val="Heading5"/>
    <w:link w:val="qqqChar"/>
    <w:qFormat/>
    <w:rsid w:val="00A95C5D"/>
    <w:pPr>
      <w:textAlignment w:val="auto"/>
    </w:pPr>
    <w:rPr>
      <w:rFonts w:eastAsiaTheme="minorHAnsi" w:cs="Arial"/>
      <w:szCs w:val="22"/>
      <w:lang w:eastAsia="zh-CN"/>
    </w:rPr>
  </w:style>
  <w:style w:type="paragraph" w:customStyle="1" w:styleId="TOC911">
    <w:name w:val="TOC 911"/>
    <w:basedOn w:val="TOC8"/>
    <w:uiPriority w:val="99"/>
    <w:rsid w:val="00A95C5D"/>
    <w:pPr>
      <w:keepNext w:val="0"/>
      <w:ind w:left="1418" w:hanging="1418"/>
      <w:textAlignment w:val="auto"/>
    </w:pPr>
    <w:rPr>
      <w:rFonts w:eastAsia="MS Mincho"/>
    </w:rPr>
  </w:style>
  <w:style w:type="paragraph" w:customStyle="1" w:styleId="Caption11">
    <w:name w:val="Caption11"/>
    <w:basedOn w:val="Normal"/>
    <w:next w:val="Normal"/>
    <w:uiPriority w:val="99"/>
    <w:rsid w:val="00A95C5D"/>
    <w:pPr>
      <w:suppressAutoHyphens/>
      <w:spacing w:before="120" w:after="120"/>
    </w:pPr>
    <w:rPr>
      <w:rFonts w:eastAsia="MS Mincho"/>
      <w:b/>
      <w:lang w:eastAsia="ar-SA"/>
    </w:rPr>
  </w:style>
  <w:style w:type="paragraph" w:customStyle="1" w:styleId="TableofFigures11">
    <w:name w:val="Table of Figures11"/>
    <w:basedOn w:val="Normal"/>
    <w:next w:val="Normal"/>
    <w:uiPriority w:val="99"/>
    <w:rsid w:val="00A95C5D"/>
    <w:pPr>
      <w:ind w:left="400" w:hanging="400"/>
      <w:jc w:val="center"/>
    </w:pPr>
    <w:rPr>
      <w:rFonts w:eastAsia="MS Mincho"/>
      <w:b/>
    </w:rPr>
  </w:style>
  <w:style w:type="paragraph" w:customStyle="1" w:styleId="aria">
    <w:name w:val="aria"/>
    <w:basedOn w:val="Normal"/>
    <w:uiPriority w:val="99"/>
    <w:rsid w:val="00A95C5D"/>
    <w:pPr>
      <w:keepNext/>
      <w:keepLines/>
      <w:spacing w:after="0"/>
      <w:jc w:val="both"/>
    </w:pPr>
    <w:rPr>
      <w:rFonts w:ascii="Arial" w:eastAsia="SimSun" w:hAnsi="Arial"/>
      <w:sz w:val="18"/>
      <w:szCs w:val="18"/>
      <w:lang w:eastAsia="en-US"/>
    </w:rPr>
  </w:style>
  <w:style w:type="paragraph" w:customStyle="1" w:styleId="82">
    <w:name w:val="无间隔8"/>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GridTable35">
    <w:name w:val="Grid Table 35"/>
    <w:basedOn w:val="Heading1"/>
    <w:next w:val="Normal"/>
    <w:uiPriority w:val="39"/>
    <w:qFormat/>
    <w:rsid w:val="00A95C5D"/>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paragraph" w:customStyle="1" w:styleId="LightShading-Accent52">
    <w:name w:val="Light Shading - Accent 52"/>
    <w:uiPriority w:val="99"/>
    <w:semiHidden/>
    <w:rsid w:val="00A95C5D"/>
    <w:pPr>
      <w:autoSpaceDN w:val="0"/>
      <w:spacing w:after="0" w:line="240" w:lineRule="auto"/>
    </w:pPr>
    <w:rPr>
      <w:rFonts w:ascii="Times New Roman" w:eastAsia="SimSun" w:hAnsi="Times New Roman" w:cs="Times New Roman"/>
      <w:sz w:val="20"/>
      <w:szCs w:val="20"/>
    </w:rPr>
  </w:style>
  <w:style w:type="paragraph" w:customStyle="1" w:styleId="LightList-Accent52">
    <w:name w:val="Light List - Accent 52"/>
    <w:basedOn w:val="Normal"/>
    <w:uiPriority w:val="34"/>
    <w:qFormat/>
    <w:rsid w:val="00A95C5D"/>
    <w:pPr>
      <w:ind w:left="720"/>
    </w:pPr>
    <w:rPr>
      <w:rFonts w:eastAsia="DengXian"/>
    </w:rPr>
  </w:style>
  <w:style w:type="paragraph" w:customStyle="1" w:styleId="MediumList1-Accent42">
    <w:name w:val="Medium List 1 - Accent 42"/>
    <w:uiPriority w:val="99"/>
    <w:semiHidden/>
    <w:rsid w:val="00A95C5D"/>
    <w:pPr>
      <w:autoSpaceDN w:val="0"/>
      <w:spacing w:after="0" w:line="240" w:lineRule="auto"/>
    </w:pPr>
    <w:rPr>
      <w:rFonts w:ascii="Times New Roman" w:eastAsia="SimSun" w:hAnsi="Times New Roman" w:cs="Times New Roman"/>
      <w:sz w:val="20"/>
      <w:szCs w:val="20"/>
    </w:rPr>
  </w:style>
  <w:style w:type="paragraph" w:customStyle="1" w:styleId="LightList-Accent33">
    <w:name w:val="Light List - Accent 33"/>
    <w:uiPriority w:val="99"/>
    <w:semiHidden/>
    <w:rsid w:val="00A95C5D"/>
    <w:pPr>
      <w:autoSpaceDN w:val="0"/>
      <w:spacing w:after="0" w:line="240" w:lineRule="auto"/>
    </w:pPr>
    <w:rPr>
      <w:rFonts w:ascii="Times New Roman" w:eastAsia="SimSun" w:hAnsi="Times New Roman" w:cs="Times New Roman"/>
      <w:sz w:val="20"/>
      <w:szCs w:val="20"/>
    </w:rPr>
  </w:style>
  <w:style w:type="paragraph" w:customStyle="1" w:styleId="ColorfulShading-Accent12">
    <w:name w:val="Colorful Shading - Accent 12"/>
    <w:uiPriority w:val="99"/>
    <w:rsid w:val="00A95C5D"/>
    <w:pPr>
      <w:autoSpaceDN w:val="0"/>
      <w:spacing w:after="0" w:line="240" w:lineRule="auto"/>
    </w:pPr>
    <w:rPr>
      <w:rFonts w:ascii="Times New Roman" w:eastAsia="SimSun" w:hAnsi="Times New Roman" w:cs="Times New Roman"/>
      <w:sz w:val="20"/>
      <w:szCs w:val="20"/>
    </w:rPr>
  </w:style>
  <w:style w:type="paragraph" w:customStyle="1" w:styleId="LightShading-Accent51">
    <w:name w:val="Light Shading - Accent 51"/>
    <w:uiPriority w:val="99"/>
    <w:semiHidden/>
    <w:rsid w:val="00A95C5D"/>
    <w:pPr>
      <w:autoSpaceDN w:val="0"/>
      <w:spacing w:after="0" w:line="240" w:lineRule="auto"/>
    </w:pPr>
    <w:rPr>
      <w:rFonts w:ascii="Times New Roman" w:eastAsia="SimSun" w:hAnsi="Times New Roman" w:cs="Times New Roman"/>
      <w:sz w:val="20"/>
      <w:szCs w:val="20"/>
    </w:rPr>
  </w:style>
  <w:style w:type="paragraph" w:customStyle="1" w:styleId="LightList-Accent51">
    <w:name w:val="Light List - Accent 51"/>
    <w:basedOn w:val="Normal"/>
    <w:uiPriority w:val="34"/>
    <w:qFormat/>
    <w:rsid w:val="00A95C5D"/>
    <w:pPr>
      <w:ind w:left="720"/>
    </w:pPr>
    <w:rPr>
      <w:rFonts w:eastAsia="DengXian"/>
    </w:rPr>
  </w:style>
  <w:style w:type="paragraph" w:customStyle="1" w:styleId="MediumList1-Accent41">
    <w:name w:val="Medium List 1 - Accent 41"/>
    <w:uiPriority w:val="99"/>
    <w:semiHidden/>
    <w:rsid w:val="00A95C5D"/>
    <w:pPr>
      <w:autoSpaceDN w:val="0"/>
      <w:spacing w:after="0" w:line="240" w:lineRule="auto"/>
    </w:pPr>
    <w:rPr>
      <w:rFonts w:ascii="Times New Roman" w:eastAsia="SimSun" w:hAnsi="Times New Roman" w:cs="Times New Roman"/>
      <w:sz w:val="20"/>
      <w:szCs w:val="20"/>
    </w:rPr>
  </w:style>
  <w:style w:type="paragraph" w:customStyle="1" w:styleId="LightList-Accent32">
    <w:name w:val="Light List - Accent 32"/>
    <w:uiPriority w:val="99"/>
    <w:semiHidden/>
    <w:rsid w:val="00A95C5D"/>
    <w:pPr>
      <w:autoSpaceDN w:val="0"/>
      <w:spacing w:after="0" w:line="240" w:lineRule="auto"/>
    </w:pPr>
    <w:rPr>
      <w:rFonts w:ascii="Times New Roman" w:eastAsia="SimSun" w:hAnsi="Times New Roman" w:cs="Times New Roman"/>
      <w:sz w:val="20"/>
      <w:szCs w:val="20"/>
    </w:rPr>
  </w:style>
  <w:style w:type="paragraph" w:customStyle="1" w:styleId="ColorfulShading-Accent11">
    <w:name w:val="Colorful Shading - Accent 11"/>
    <w:uiPriority w:val="99"/>
    <w:rsid w:val="00A95C5D"/>
    <w:pPr>
      <w:autoSpaceDN w:val="0"/>
      <w:spacing w:after="0" w:line="240" w:lineRule="auto"/>
    </w:pPr>
    <w:rPr>
      <w:rFonts w:ascii="Times New Roman" w:eastAsia="SimSun" w:hAnsi="Times New Roman" w:cs="Times New Roman"/>
      <w:sz w:val="20"/>
      <w:szCs w:val="20"/>
    </w:rPr>
  </w:style>
  <w:style w:type="paragraph" w:customStyle="1" w:styleId="90">
    <w:name w:val="无间隔9"/>
    <w:uiPriority w:val="99"/>
    <w:qFormat/>
    <w:rsid w:val="00A95C5D"/>
    <w:pPr>
      <w:autoSpaceDN w:val="0"/>
      <w:spacing w:after="0" w:line="240" w:lineRule="auto"/>
    </w:pPr>
    <w:rPr>
      <w:rFonts w:ascii="Times New Roman" w:eastAsia="SimSun" w:hAnsi="Times New Roman" w:cs="Times New Roman"/>
      <w:sz w:val="20"/>
      <w:szCs w:val="20"/>
    </w:rPr>
  </w:style>
  <w:style w:type="paragraph" w:customStyle="1" w:styleId="110">
    <w:name w:val="修订11"/>
    <w:uiPriority w:val="99"/>
    <w:semiHidden/>
    <w:rsid w:val="00A95C5D"/>
    <w:pPr>
      <w:autoSpaceDN w:val="0"/>
      <w:spacing w:after="0" w:line="240" w:lineRule="auto"/>
    </w:pPr>
    <w:rPr>
      <w:rFonts w:ascii="Times New Roman" w:eastAsia="Batang" w:hAnsi="Times New Roman" w:cs="Times New Roman"/>
      <w:sz w:val="20"/>
      <w:szCs w:val="20"/>
    </w:rPr>
  </w:style>
  <w:style w:type="paragraph" w:customStyle="1" w:styleId="72">
    <w:name w:val="変更箇所7"/>
    <w:uiPriority w:val="99"/>
    <w:semiHidden/>
    <w:rsid w:val="00A95C5D"/>
    <w:pPr>
      <w:autoSpaceDN w:val="0"/>
      <w:spacing w:after="0" w:line="240" w:lineRule="auto"/>
    </w:pPr>
    <w:rPr>
      <w:rFonts w:ascii="Times New Roman" w:eastAsia="MS Mincho" w:hAnsi="Times New Roman" w:cs="Times New Roman"/>
      <w:sz w:val="20"/>
      <w:szCs w:val="20"/>
    </w:rPr>
  </w:style>
  <w:style w:type="paragraph" w:customStyle="1" w:styleId="94">
    <w:name w:val="吹き出し9"/>
    <w:basedOn w:val="Normal"/>
    <w:uiPriority w:val="99"/>
    <w:rsid w:val="00A95C5D"/>
    <w:rPr>
      <w:rFonts w:ascii="Tahoma" w:eastAsia="MS Mincho" w:hAnsi="Tahoma" w:cs="Tahoma"/>
      <w:sz w:val="16"/>
      <w:szCs w:val="16"/>
    </w:rPr>
  </w:style>
  <w:style w:type="paragraph" w:customStyle="1" w:styleId="73">
    <w:name w:val="図表番号7"/>
    <w:basedOn w:val="Normal"/>
    <w:uiPriority w:val="99"/>
    <w:rsid w:val="00A95C5D"/>
    <w:pPr>
      <w:suppressLineNumbers/>
      <w:suppressAutoHyphens/>
      <w:spacing w:before="120" w:after="120"/>
    </w:pPr>
    <w:rPr>
      <w:rFonts w:eastAsia="MS Mincho" w:cs="Mangal"/>
      <w:i/>
      <w:iCs/>
      <w:sz w:val="24"/>
      <w:szCs w:val="24"/>
      <w:lang w:eastAsia="ar-SA"/>
    </w:rPr>
  </w:style>
  <w:style w:type="paragraph" w:customStyle="1" w:styleId="74">
    <w:name w:val="段落番号7"/>
    <w:basedOn w:val="List"/>
    <w:uiPriority w:val="99"/>
    <w:rsid w:val="00A95C5D"/>
    <w:pPr>
      <w:tabs>
        <w:tab w:val="num" w:pos="644"/>
      </w:tabs>
      <w:suppressAutoHyphens/>
      <w:ind w:left="644" w:hanging="360"/>
    </w:pPr>
    <w:rPr>
      <w:rFonts w:ascii="CG Times (WN)" w:eastAsia="MS Mincho" w:hAnsi="CG Times (WN)" w:cs="CG Times (WN)"/>
      <w:sz w:val="22"/>
      <w:szCs w:val="22"/>
      <w:lang w:eastAsia="ar-SA"/>
    </w:rPr>
  </w:style>
  <w:style w:type="paragraph" w:customStyle="1" w:styleId="270">
    <w:name w:val="段落番号 27"/>
    <w:basedOn w:val="74"/>
    <w:uiPriority w:val="99"/>
    <w:rsid w:val="00A95C5D"/>
    <w:pPr>
      <w:ind w:left="851" w:hanging="284"/>
    </w:pPr>
  </w:style>
  <w:style w:type="paragraph" w:customStyle="1" w:styleId="75">
    <w:name w:val="箇条書き7"/>
    <w:basedOn w:val="List"/>
    <w:uiPriority w:val="99"/>
    <w:rsid w:val="00A95C5D"/>
    <w:pPr>
      <w:tabs>
        <w:tab w:val="num" w:pos="644"/>
      </w:tabs>
      <w:suppressAutoHyphens/>
      <w:ind w:left="644" w:hanging="360"/>
    </w:pPr>
    <w:rPr>
      <w:rFonts w:ascii="CG Times (WN)" w:eastAsia="MS Mincho" w:hAnsi="CG Times (WN)" w:cs="CG Times (WN)"/>
      <w:sz w:val="22"/>
      <w:szCs w:val="22"/>
      <w:lang w:eastAsia="ar-SA"/>
    </w:rPr>
  </w:style>
  <w:style w:type="paragraph" w:customStyle="1" w:styleId="271">
    <w:name w:val="箇条書き 27"/>
    <w:basedOn w:val="75"/>
    <w:uiPriority w:val="99"/>
    <w:rsid w:val="00A95C5D"/>
    <w:pPr>
      <w:tabs>
        <w:tab w:val="clear" w:pos="644"/>
        <w:tab w:val="num" w:pos="1494"/>
      </w:tabs>
      <w:ind w:left="851" w:hanging="284"/>
    </w:pPr>
  </w:style>
  <w:style w:type="paragraph" w:customStyle="1" w:styleId="370">
    <w:name w:val="箇条書き 37"/>
    <w:basedOn w:val="271"/>
    <w:uiPriority w:val="99"/>
    <w:rsid w:val="00A95C5D"/>
    <w:pPr>
      <w:ind w:left="1135"/>
    </w:pPr>
  </w:style>
  <w:style w:type="paragraph" w:customStyle="1" w:styleId="272">
    <w:name w:val="一覧 27"/>
    <w:basedOn w:val="List"/>
    <w:uiPriority w:val="99"/>
    <w:rsid w:val="00A95C5D"/>
    <w:pPr>
      <w:suppressAutoHyphens/>
      <w:ind w:left="851"/>
    </w:pPr>
    <w:rPr>
      <w:rFonts w:ascii="CG Times (WN)" w:eastAsia="MS Mincho" w:hAnsi="CG Times (WN)" w:cs="CG Times (WN)"/>
      <w:sz w:val="22"/>
      <w:szCs w:val="22"/>
      <w:lang w:eastAsia="ar-SA"/>
    </w:rPr>
  </w:style>
  <w:style w:type="paragraph" w:customStyle="1" w:styleId="371">
    <w:name w:val="一覧 37"/>
    <w:basedOn w:val="272"/>
    <w:uiPriority w:val="99"/>
    <w:rsid w:val="00A95C5D"/>
    <w:pPr>
      <w:ind w:left="1135"/>
    </w:pPr>
  </w:style>
  <w:style w:type="paragraph" w:customStyle="1" w:styleId="470">
    <w:name w:val="一覧 47"/>
    <w:basedOn w:val="371"/>
    <w:uiPriority w:val="99"/>
    <w:rsid w:val="00A95C5D"/>
    <w:pPr>
      <w:ind w:left="1418"/>
    </w:pPr>
  </w:style>
  <w:style w:type="paragraph" w:customStyle="1" w:styleId="570">
    <w:name w:val="一覧 57"/>
    <w:basedOn w:val="470"/>
    <w:uiPriority w:val="99"/>
    <w:rsid w:val="00A95C5D"/>
    <w:pPr>
      <w:ind w:left="1702"/>
    </w:pPr>
  </w:style>
  <w:style w:type="paragraph" w:customStyle="1" w:styleId="471">
    <w:name w:val="箇条書き 47"/>
    <w:basedOn w:val="370"/>
    <w:uiPriority w:val="99"/>
    <w:rsid w:val="00A95C5D"/>
    <w:pPr>
      <w:ind w:left="1418"/>
    </w:pPr>
  </w:style>
  <w:style w:type="paragraph" w:customStyle="1" w:styleId="571">
    <w:name w:val="箇条書き 57"/>
    <w:basedOn w:val="471"/>
    <w:uiPriority w:val="99"/>
    <w:rsid w:val="00A95C5D"/>
    <w:pPr>
      <w:ind w:left="1702"/>
    </w:pPr>
  </w:style>
  <w:style w:type="paragraph" w:customStyle="1" w:styleId="76">
    <w:name w:val="コメント文字列7"/>
    <w:basedOn w:val="Normal"/>
    <w:uiPriority w:val="99"/>
    <w:rsid w:val="00A95C5D"/>
    <w:pPr>
      <w:suppressAutoHyphens/>
    </w:pPr>
    <w:rPr>
      <w:rFonts w:eastAsia="MS Mincho" w:cs="CG Times (WN)"/>
      <w:lang w:eastAsia="ar-SA"/>
    </w:rPr>
  </w:style>
  <w:style w:type="paragraph" w:customStyle="1" w:styleId="77">
    <w:name w:val="コメント内容7"/>
    <w:basedOn w:val="76"/>
    <w:next w:val="76"/>
    <w:uiPriority w:val="99"/>
    <w:rsid w:val="00A95C5D"/>
    <w:rPr>
      <w:b/>
      <w:bCs/>
    </w:rPr>
  </w:style>
  <w:style w:type="paragraph" w:customStyle="1" w:styleId="78">
    <w:name w:val="見出しマップ7"/>
    <w:basedOn w:val="Normal"/>
    <w:uiPriority w:val="99"/>
    <w:rsid w:val="00A95C5D"/>
    <w:pPr>
      <w:shd w:val="clear" w:color="auto" w:fill="000080"/>
      <w:suppressAutoHyphens/>
    </w:pPr>
    <w:rPr>
      <w:rFonts w:ascii="Tahoma" w:eastAsia="MS Mincho" w:hAnsi="Tahoma" w:cs="Tahoma"/>
      <w:lang w:eastAsia="ar-SA"/>
    </w:rPr>
  </w:style>
  <w:style w:type="paragraph" w:customStyle="1" w:styleId="79">
    <w:name w:val="書式なし7"/>
    <w:basedOn w:val="Normal"/>
    <w:uiPriority w:val="99"/>
    <w:rsid w:val="00A95C5D"/>
    <w:pPr>
      <w:suppressAutoHyphens/>
    </w:pPr>
    <w:rPr>
      <w:rFonts w:ascii="Courier New" w:eastAsia="MS Mincho" w:hAnsi="Courier New" w:cs="CG Times (WN)"/>
      <w:lang w:val="nb-NO" w:eastAsia="ar-SA"/>
    </w:rPr>
  </w:style>
  <w:style w:type="paragraph" w:customStyle="1" w:styleId="Web7">
    <w:name w:val="標準 (Web)7"/>
    <w:basedOn w:val="Normal"/>
    <w:uiPriority w:val="99"/>
    <w:rsid w:val="00A95C5D"/>
    <w:pPr>
      <w:suppressAutoHyphens/>
      <w:spacing w:before="100" w:after="100"/>
    </w:pPr>
    <w:rPr>
      <w:rFonts w:eastAsia="Arial Unicode MS" w:cs="CG Times (WN)"/>
      <w:sz w:val="24"/>
      <w:szCs w:val="24"/>
    </w:rPr>
  </w:style>
  <w:style w:type="paragraph" w:customStyle="1" w:styleId="273">
    <w:name w:val="本文インデント 27"/>
    <w:basedOn w:val="Normal"/>
    <w:uiPriority w:val="99"/>
    <w:rsid w:val="00A95C5D"/>
    <w:pPr>
      <w:suppressAutoHyphens/>
      <w:ind w:left="567"/>
    </w:pPr>
    <w:rPr>
      <w:rFonts w:ascii="Arial" w:eastAsia="MS Mincho" w:hAnsi="Arial" w:cs="Arial"/>
      <w:lang w:eastAsia="ar-SA"/>
    </w:rPr>
  </w:style>
  <w:style w:type="paragraph" w:customStyle="1" w:styleId="7a">
    <w:name w:val="標準インデント7"/>
    <w:basedOn w:val="Normal"/>
    <w:uiPriority w:val="99"/>
    <w:rsid w:val="00A95C5D"/>
    <w:pPr>
      <w:suppressAutoHyphens/>
      <w:ind w:left="708"/>
    </w:pPr>
    <w:rPr>
      <w:rFonts w:eastAsia="MS Mincho" w:cs="CG Times (WN)"/>
      <w:lang w:eastAsia="ar-SA"/>
    </w:rPr>
  </w:style>
  <w:style w:type="paragraph" w:customStyle="1" w:styleId="7b">
    <w:name w:val="記7"/>
    <w:basedOn w:val="Normal"/>
    <w:next w:val="Normal"/>
    <w:uiPriority w:val="99"/>
    <w:rsid w:val="00A95C5D"/>
    <w:pPr>
      <w:suppressAutoHyphens/>
    </w:pPr>
    <w:rPr>
      <w:rFonts w:eastAsia="MS Mincho" w:cs="CG Times (WN)"/>
      <w:lang w:eastAsia="ar-SA"/>
    </w:rPr>
  </w:style>
  <w:style w:type="paragraph" w:customStyle="1" w:styleId="HTML7">
    <w:name w:val="HTML 書式付き7"/>
    <w:basedOn w:val="Normal"/>
    <w:uiPriority w:val="99"/>
    <w:rsid w:val="00A95C5D"/>
    <w:pPr>
      <w:suppressAutoHyphens/>
    </w:pPr>
    <w:rPr>
      <w:rFonts w:ascii="Courier New" w:eastAsia="MS Mincho" w:hAnsi="Courier New" w:cs="Courier New"/>
      <w:lang w:eastAsia="ar-SA"/>
    </w:rPr>
  </w:style>
  <w:style w:type="paragraph" w:customStyle="1" w:styleId="274">
    <w:name w:val="本文 27"/>
    <w:basedOn w:val="Normal"/>
    <w:uiPriority w:val="99"/>
    <w:rsid w:val="00A95C5D"/>
    <w:pPr>
      <w:suppressAutoHyphens/>
      <w:spacing w:after="120"/>
    </w:pPr>
    <w:rPr>
      <w:rFonts w:eastAsia="MS Mincho" w:cs="CG Times (WN)"/>
      <w:lang w:eastAsia="ar-SA"/>
    </w:rPr>
  </w:style>
  <w:style w:type="paragraph" w:customStyle="1" w:styleId="372">
    <w:name w:val="本文 37"/>
    <w:basedOn w:val="Normal"/>
    <w:uiPriority w:val="99"/>
    <w:rsid w:val="00A95C5D"/>
    <w:pPr>
      <w:suppressAutoHyphens/>
      <w:spacing w:after="120"/>
    </w:pPr>
    <w:rPr>
      <w:rFonts w:eastAsia="MS Mincho" w:cs="CG Times (WN)"/>
      <w:lang w:eastAsia="ar-SA"/>
    </w:rPr>
  </w:style>
  <w:style w:type="paragraph" w:customStyle="1" w:styleId="1f4">
    <w:name w:val="正文1"/>
    <w:uiPriority w:val="99"/>
    <w:rsid w:val="00A95C5D"/>
    <w:pPr>
      <w:autoSpaceDN w:val="0"/>
      <w:spacing w:after="0" w:line="240" w:lineRule="auto"/>
      <w:jc w:val="both"/>
    </w:pPr>
    <w:rPr>
      <w:rFonts w:ascii="Times New Roman" w:eastAsia="SimSun" w:hAnsi="Times New Roman" w:cs="Times New Roman"/>
      <w:kern w:val="2"/>
      <w:sz w:val="21"/>
      <w:szCs w:val="21"/>
      <w:lang w:val="en-US" w:eastAsia="zh-CN"/>
    </w:rPr>
  </w:style>
  <w:style w:type="character" w:styleId="CommentReference">
    <w:name w:val="annotation reference"/>
    <w:semiHidden/>
    <w:unhideWhenUsed/>
    <w:qFormat/>
    <w:rsid w:val="00A95C5D"/>
    <w:rPr>
      <w:sz w:val="16"/>
    </w:rPr>
  </w:style>
  <w:style w:type="character" w:styleId="EndnoteReference">
    <w:name w:val="endnote reference"/>
    <w:semiHidden/>
    <w:unhideWhenUsed/>
    <w:rsid w:val="00A95C5D"/>
    <w:rPr>
      <w:vertAlign w:val="superscript"/>
    </w:rPr>
  </w:style>
  <w:style w:type="character" w:styleId="PlaceholderText">
    <w:name w:val="Placeholder Text"/>
    <w:uiPriority w:val="99"/>
    <w:semiHidden/>
    <w:rsid w:val="00A95C5D"/>
    <w:rPr>
      <w:color w:val="808080"/>
    </w:rPr>
  </w:style>
  <w:style w:type="character" w:styleId="SubtleEmphasis">
    <w:name w:val="Subtle Emphasis"/>
    <w:uiPriority w:val="19"/>
    <w:qFormat/>
    <w:rsid w:val="00A95C5D"/>
    <w:rPr>
      <w:i/>
      <w:iCs/>
      <w:color w:val="808080"/>
    </w:rPr>
  </w:style>
  <w:style w:type="character" w:styleId="IntenseEmphasis">
    <w:name w:val="Intense Emphasis"/>
    <w:uiPriority w:val="21"/>
    <w:qFormat/>
    <w:rsid w:val="00A95C5D"/>
    <w:rPr>
      <w:b/>
      <w:bCs/>
      <w:i/>
      <w:iCs/>
      <w:color w:val="4F81BD"/>
    </w:rPr>
  </w:style>
  <w:style w:type="character" w:styleId="SubtleReference">
    <w:name w:val="Subtle Reference"/>
    <w:uiPriority w:val="31"/>
    <w:qFormat/>
    <w:rsid w:val="00A95C5D"/>
    <w:rPr>
      <w:smallCaps/>
      <w:color w:val="C0504D"/>
      <w:u w:val="single"/>
    </w:rPr>
  </w:style>
  <w:style w:type="character" w:styleId="IntenseReference">
    <w:name w:val="Intense Reference"/>
    <w:uiPriority w:val="32"/>
    <w:qFormat/>
    <w:rsid w:val="00A95C5D"/>
    <w:rPr>
      <w:b/>
      <w:bCs/>
      <w:smallCaps/>
      <w:color w:val="C0504D"/>
      <w:spacing w:val="5"/>
      <w:u w:val="single"/>
    </w:rPr>
  </w:style>
  <w:style w:type="character" w:styleId="BookTitle">
    <w:name w:val="Book Title"/>
    <w:uiPriority w:val="33"/>
    <w:qFormat/>
    <w:rsid w:val="00A95C5D"/>
    <w:rPr>
      <w:b/>
      <w:bCs/>
      <w:smallCaps/>
      <w:spacing w:val="5"/>
    </w:rPr>
  </w:style>
  <w:style w:type="character" w:customStyle="1" w:styleId="TAHCar">
    <w:name w:val="TAH Car"/>
    <w:link w:val="TAH"/>
    <w:qFormat/>
    <w:locked/>
    <w:rsid w:val="00A95C5D"/>
    <w:rPr>
      <w:rFonts w:ascii="Arial" w:eastAsia="Times New Roman" w:hAnsi="Arial" w:cs="Times New Roman"/>
      <w:b/>
      <w:sz w:val="18"/>
      <w:szCs w:val="20"/>
      <w:lang w:eastAsia="en-GB"/>
    </w:rPr>
  </w:style>
  <w:style w:type="character" w:customStyle="1" w:styleId="EXChar">
    <w:name w:val="EX Char"/>
    <w:rsid w:val="00A95C5D"/>
    <w:rPr>
      <w:rFonts w:ascii="Times New Roman" w:hAnsi="Times New Roman" w:cs="Times New Roman" w:hint="default"/>
    </w:rPr>
  </w:style>
  <w:style w:type="character" w:customStyle="1" w:styleId="TALCar">
    <w:name w:val="TAL Car"/>
    <w:qFormat/>
    <w:rsid w:val="00A95C5D"/>
    <w:rPr>
      <w:rFonts w:ascii="Arial" w:hAnsi="Arial" w:cs="Arial" w:hint="default"/>
      <w:sz w:val="18"/>
      <w:lang w:val="en-GB" w:eastAsia="en-US"/>
    </w:rPr>
  </w:style>
  <w:style w:type="character" w:customStyle="1" w:styleId="TACChar">
    <w:name w:val="TAC Char"/>
    <w:qFormat/>
    <w:rsid w:val="00A95C5D"/>
    <w:rPr>
      <w:rFonts w:ascii="Arial" w:hAnsi="Arial" w:cs="Arial" w:hint="default"/>
      <w:sz w:val="18"/>
      <w:lang w:val="en-GB" w:eastAsia="en-US"/>
    </w:rPr>
  </w:style>
  <w:style w:type="character" w:customStyle="1" w:styleId="B1Zchn">
    <w:name w:val="B1 Zchn"/>
    <w:locked/>
    <w:rsid w:val="00A95C5D"/>
    <w:rPr>
      <w:rFonts w:ascii="Times New Roman" w:hAnsi="Times New Roman" w:cs="Times New Roman" w:hint="default"/>
      <w:lang w:val="en-GB"/>
    </w:rPr>
  </w:style>
  <w:style w:type="character" w:customStyle="1" w:styleId="B2Char">
    <w:name w:val="B2 Char"/>
    <w:qFormat/>
    <w:rsid w:val="00A95C5D"/>
    <w:rPr>
      <w:rFonts w:ascii="Times New Roman" w:hAnsi="Times New Roman" w:cs="Times New Roman" w:hint="default"/>
      <w:lang w:val="en-GB"/>
    </w:rPr>
  </w:style>
  <w:style w:type="character" w:customStyle="1" w:styleId="NOZchn">
    <w:name w:val="NO Zchn"/>
    <w:rsid w:val="00A95C5D"/>
    <w:rPr>
      <w:rFonts w:ascii="Times New Roman" w:hAnsi="Times New Roman" w:cs="Times New Roman" w:hint="default"/>
      <w:lang w:val="en-GB"/>
    </w:rPr>
  </w:style>
  <w:style w:type="character" w:customStyle="1" w:styleId="ENChar">
    <w:name w:val="EN Char"/>
    <w:rsid w:val="00A95C5D"/>
    <w:rPr>
      <w:rFonts w:ascii="Times New Roman" w:hAnsi="Times New Roman" w:cs="Times New Roman" w:hint="default"/>
      <w:color w:val="FF0000"/>
      <w:lang w:val="en-US" w:eastAsia="en-US"/>
    </w:rPr>
  </w:style>
  <w:style w:type="character" w:customStyle="1" w:styleId="TAL1">
    <w:name w:val="TAL (文字)"/>
    <w:rsid w:val="00A95C5D"/>
    <w:rPr>
      <w:rFonts w:ascii="Arial" w:eastAsia="Times New Roman" w:hAnsi="Arial" w:cs="Arial" w:hint="default"/>
      <w:sz w:val="18"/>
      <w:lang w:val="en-GB"/>
    </w:rPr>
  </w:style>
  <w:style w:type="character" w:customStyle="1" w:styleId="THC">
    <w:name w:val="TH C"/>
    <w:rsid w:val="00A95C5D"/>
    <w:rPr>
      <w:rFonts w:ascii="Arial" w:eastAsia="MS Mincho" w:hAnsi="Arial" w:cs="Arial" w:hint="default"/>
      <w:b/>
      <w:bCs/>
      <w:lang w:val="en-GB" w:eastAsia="ja-JP"/>
    </w:rPr>
  </w:style>
  <w:style w:type="character" w:customStyle="1" w:styleId="TALZchn">
    <w:name w:val="TAL Zchn"/>
    <w:rsid w:val="00A95C5D"/>
    <w:rPr>
      <w:rFonts w:ascii="Arial" w:hAnsi="Arial" w:cs="Arial" w:hint="default"/>
      <w:sz w:val="18"/>
      <w:lang w:val="en-GB" w:eastAsia="en-US" w:bidi="ar-SA"/>
    </w:rPr>
  </w:style>
  <w:style w:type="character" w:customStyle="1" w:styleId="Heading4C">
    <w:name w:val="Heading 4 C"/>
    <w:rsid w:val="00A95C5D"/>
    <w:rPr>
      <w:rFonts w:ascii="Arial" w:hAnsi="Arial" w:cs="Arial" w:hint="default"/>
      <w:sz w:val="24"/>
      <w:szCs w:val="28"/>
      <w:lang w:val="en-GB" w:eastAsia="en-US" w:bidi="ar-SA"/>
    </w:rPr>
  </w:style>
  <w:style w:type="character" w:customStyle="1" w:styleId="H6C">
    <w:name w:val="H6 C"/>
    <w:rsid w:val="00A95C5D"/>
    <w:rPr>
      <w:rFonts w:ascii="Arial" w:hAnsi="Arial" w:cs="Arial" w:hint="default"/>
      <w:sz w:val="22"/>
      <w:lang w:val="en-GB" w:eastAsia="ja-JP" w:bidi="ar-SA"/>
    </w:rPr>
  </w:style>
  <w:style w:type="character" w:customStyle="1" w:styleId="h51">
    <w:name w:val="h5 1"/>
    <w:rsid w:val="00A95C5D"/>
    <w:rPr>
      <w:rFonts w:ascii="Arial" w:eastAsia="MS Mincho" w:hAnsi="Arial" w:cs="Arial" w:hint="default"/>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
    <w:rsid w:val="00A95C5D"/>
    <w:rPr>
      <w:rFonts w:ascii="Arial" w:hAnsi="Arial" w:cs="Arial" w:hint="default"/>
      <w:sz w:val="22"/>
      <w:lang w:val="en-GB" w:eastAsia="en-US" w:bidi="ar-SA"/>
    </w:rPr>
  </w:style>
  <w:style w:type="character" w:customStyle="1" w:styleId="h5Char1">
    <w:name w:val="h5 Char1"/>
    <w:aliases w:val="Head5 Char1,5 Char1,Heading5 Char1,H5 Char1,M5 Char1,mh2 Char1,Module heading 2 Char1,heading 8 Char1,Numbered Sub-list Char Char1,Numbered Sub-list Char4,Heading5 Char5,Head5 Char5,标题 5 Char1"/>
    <w:rsid w:val="00A95C5D"/>
    <w:rPr>
      <w:rFonts w:ascii="Arial" w:eastAsia="MS Mincho" w:hAnsi="Arial" w:cs="Arial" w:hint="default"/>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A95C5D"/>
    <w:rPr>
      <w:rFonts w:ascii="Arial" w:eastAsia="MS Mincho" w:hAnsi="Arial" w:cs="Arial" w:hint="default"/>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A95C5D"/>
    <w:rPr>
      <w:rFonts w:ascii="Arial" w:hAnsi="Arial" w:cs="Arial" w:hint="default"/>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A95C5D"/>
    <w:rPr>
      <w:rFonts w:ascii="Arial" w:hAnsi="Arial" w:cs="Arial" w:hint="default"/>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A95C5D"/>
    <w:rPr>
      <w:rFonts w:ascii="Arial" w:hAnsi="Arial" w:cs="Arial" w:hint="default"/>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A95C5D"/>
    <w:rPr>
      <w:rFonts w:ascii="Arial" w:hAnsi="Arial" w:cs="Arial" w:hint="default"/>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A95C5D"/>
    <w:rPr>
      <w:rFonts w:ascii="Arial" w:hAnsi="Arial" w:cs="Arial" w:hint="default"/>
      <w:sz w:val="24"/>
      <w:lang w:val="en-GB" w:eastAsia="ja-JP" w:bidi="ar-SA"/>
    </w:rPr>
  </w:style>
  <w:style w:type="character" w:customStyle="1" w:styleId="B3Char2">
    <w:name w:val="B3 Char2"/>
    <w:qFormat/>
    <w:rsid w:val="00A95C5D"/>
    <w:rPr>
      <w:rFonts w:ascii="Times New Roman" w:hAnsi="Times New Roman" w:cs="Times New Roman" w:hint="default"/>
      <w:lang w:val="en-GB"/>
    </w:rPr>
  </w:style>
  <w:style w:type="character" w:customStyle="1" w:styleId="CharChar">
    <w:name w:val="Char Char"/>
    <w:rsid w:val="00A95C5D"/>
    <w:rPr>
      <w:rFonts w:ascii="Arial" w:hAnsi="Arial" w:cs="Arial" w:hint="default"/>
      <w:sz w:val="28"/>
      <w:lang w:val="en-GB" w:eastAsia="en-US"/>
    </w:rPr>
  </w:style>
  <w:style w:type="character" w:customStyle="1" w:styleId="CharChar9">
    <w:name w:val="Char Char9"/>
    <w:rsid w:val="00A95C5D"/>
    <w:rPr>
      <w:rFonts w:ascii="Arial" w:eastAsia="MS Mincho" w:hAnsi="Arial" w:cs="CG Times (WN)" w:hint="default"/>
      <w:kern w:val="0"/>
      <w:sz w:val="22"/>
      <w:szCs w:val="20"/>
      <w:lang w:val="en-GB" w:eastAsia="ar-SA"/>
    </w:rPr>
  </w:style>
  <w:style w:type="character" w:customStyle="1" w:styleId="CharChar3">
    <w:name w:val="Char Char3"/>
    <w:rsid w:val="00A95C5D"/>
    <w:rPr>
      <w:rFonts w:ascii="Arial" w:hAnsi="Arial" w:cs="Arial" w:hint="default"/>
      <w:sz w:val="22"/>
      <w:lang w:val="en-GB" w:eastAsia="en-US" w:bidi="ar-SA"/>
    </w:rPr>
  </w:style>
  <w:style w:type="character" w:customStyle="1" w:styleId="EditorsNoteCarCar">
    <w:name w:val="Editor's Note Car Car"/>
    <w:rsid w:val="00A95C5D"/>
    <w:rPr>
      <w:rFonts w:ascii="Times New Roman" w:hAnsi="Times New Roman" w:cs="Times New Roman" w:hint="default"/>
      <w:color w:val="FF0000"/>
      <w:lang w:val="en-GB"/>
    </w:rPr>
  </w:style>
  <w:style w:type="character" w:customStyle="1" w:styleId="CharChar4">
    <w:name w:val="Char Char4"/>
    <w:rsid w:val="00A95C5D"/>
    <w:rPr>
      <w:rFonts w:ascii="Arial" w:hAnsi="Arial" w:cs="Arial" w:hint="default"/>
      <w:sz w:val="24"/>
      <w:lang w:val="en-GB" w:eastAsia="en-US" w:bidi="ar-SA"/>
    </w:rPr>
  </w:style>
  <w:style w:type="character" w:customStyle="1" w:styleId="CharChar2">
    <w:name w:val="Char Char2"/>
    <w:rsid w:val="00A95C5D"/>
    <w:rPr>
      <w:rFonts w:ascii="Arial" w:hAnsi="Arial" w:cs="Arial" w:hint="default"/>
      <w:lang w:val="en-GB" w:eastAsia="en-US" w:bidi="ar-SA"/>
    </w:rPr>
  </w:style>
  <w:style w:type="character" w:customStyle="1" w:styleId="CharChar5">
    <w:name w:val="Char Char5"/>
    <w:rsid w:val="00A95C5D"/>
    <w:rPr>
      <w:rFonts w:ascii="Arial" w:hAnsi="Arial" w:cs="Arial" w:hint="default"/>
      <w:sz w:val="28"/>
      <w:lang w:val="en-GB" w:eastAsia="en-US" w:bidi="ar-SA"/>
    </w:rPr>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rsid w:val="00A95C5D"/>
    <w:rPr>
      <w:rFonts w:ascii="Arial" w:hAnsi="Arial" w:cs="Arial" w:hint="default"/>
      <w:sz w:val="28"/>
      <w:lang w:val="en-GB"/>
    </w:rPr>
  </w:style>
  <w:style w:type="character" w:customStyle="1" w:styleId="CharChar21">
    <w:name w:val="Char Char21"/>
    <w:rsid w:val="00A95C5D"/>
    <w:rPr>
      <w:rFonts w:ascii="Times New Roman" w:hAnsi="Times New Roman" w:cs="Times New Roman" w:hint="default"/>
      <w:lang w:val="en-GB" w:eastAsia="en-US"/>
    </w:rPr>
  </w:style>
  <w:style w:type="character" w:customStyle="1" w:styleId="CharChar7">
    <w:name w:val="Char Char7"/>
    <w:rsid w:val="00A95C5D"/>
    <w:rPr>
      <w:rFonts w:ascii="Arial" w:eastAsia="SimSun" w:hAnsi="Arial" w:cs="Arial" w:hint="default"/>
      <w:sz w:val="36"/>
      <w:lang w:val="en-GB" w:eastAsia="en-US" w:bidi="ar-SA"/>
    </w:rPr>
  </w:style>
  <w:style w:type="character" w:customStyle="1" w:styleId="CharChar6">
    <w:name w:val="Char Char6"/>
    <w:rsid w:val="00A95C5D"/>
    <w:rPr>
      <w:rFonts w:ascii="Arial" w:eastAsia="SimSun" w:hAnsi="Arial" w:cs="Arial" w:hint="default"/>
      <w:sz w:val="32"/>
      <w:lang w:val="en-GB" w:eastAsia="en-US" w:bidi="ar-SA"/>
    </w:rPr>
  </w:style>
  <w:style w:type="character" w:customStyle="1" w:styleId="CharChar16">
    <w:name w:val="Char Char16"/>
    <w:rsid w:val="00A95C5D"/>
    <w:rPr>
      <w:rFonts w:ascii="Arial" w:eastAsia="SimSun" w:hAnsi="Arial" w:cs="Arial" w:hint="default"/>
      <w:lang w:val="en-GB" w:eastAsia="en-US" w:bidi="ar-SA"/>
    </w:rPr>
  </w:style>
  <w:style w:type="character" w:customStyle="1" w:styleId="CharChar14">
    <w:name w:val="Char Char14"/>
    <w:rsid w:val="00A95C5D"/>
    <w:rPr>
      <w:rFonts w:ascii="Arial" w:eastAsia="SimSun" w:hAnsi="Arial" w:cs="Arial" w:hint="default"/>
      <w:sz w:val="36"/>
      <w:lang w:val="en-GB" w:eastAsia="en-US" w:bidi="ar-SA"/>
    </w:rPr>
  </w:style>
  <w:style w:type="character" w:customStyle="1" w:styleId="CharChar25">
    <w:name w:val="Char Char25"/>
    <w:rsid w:val="00A95C5D"/>
    <w:rPr>
      <w:rFonts w:ascii="Arial" w:hAnsi="Arial" w:cs="Arial" w:hint="default"/>
      <w:lang w:val="en-GB" w:eastAsia="en-US"/>
    </w:rPr>
  </w:style>
  <w:style w:type="character" w:customStyle="1" w:styleId="CharChar24">
    <w:name w:val="Char Char24"/>
    <w:rsid w:val="00A95C5D"/>
    <w:rPr>
      <w:rFonts w:ascii="Arial" w:hAnsi="Arial" w:cs="Arial" w:hint="default"/>
      <w:sz w:val="36"/>
      <w:lang w:val="en-GB" w:eastAsia="en-US"/>
    </w:rPr>
  </w:style>
  <w:style w:type="character" w:customStyle="1" w:styleId="CharChar17">
    <w:name w:val="Char Char17"/>
    <w:rsid w:val="00A95C5D"/>
    <w:rPr>
      <w:rFonts w:ascii="Tahoma" w:hAnsi="Tahoma" w:cs="Tahoma" w:hint="default"/>
      <w:shd w:val="clear" w:color="auto" w:fill="000080"/>
      <w:lang w:val="en-GB" w:eastAsia="en-US"/>
    </w:rPr>
  </w:style>
  <w:style w:type="character" w:customStyle="1" w:styleId="CharChar19">
    <w:name w:val="Char Char19"/>
    <w:rsid w:val="00A95C5D"/>
    <w:rPr>
      <w:rFonts w:ascii="Times New Roman" w:hAnsi="Times New Roman" w:cs="Times New Roman" w:hint="default"/>
      <w:lang w:val="en-GB"/>
    </w:rPr>
  </w:style>
  <w:style w:type="character" w:customStyle="1" w:styleId="CharChar20">
    <w:name w:val="Char Char20"/>
    <w:rsid w:val="00A95C5D"/>
    <w:rPr>
      <w:rFonts w:ascii="Tahoma" w:hAnsi="Tahoma" w:cs="Tahoma" w:hint="default"/>
      <w:sz w:val="16"/>
      <w:szCs w:val="16"/>
      <w:lang w:val="en-GB" w:eastAsia="en-US"/>
    </w:rPr>
  </w:style>
  <w:style w:type="character" w:customStyle="1" w:styleId="CharChar30">
    <w:name w:val="Char Char30"/>
    <w:rsid w:val="00A95C5D"/>
    <w:rPr>
      <w:rFonts w:ascii="Arial" w:hAnsi="Arial" w:cs="Arial" w:hint="default"/>
      <w:lang w:val="en-GB" w:eastAsia="en-US"/>
    </w:rPr>
  </w:style>
  <w:style w:type="character" w:customStyle="1" w:styleId="CharChar29">
    <w:name w:val="Char Char29"/>
    <w:rsid w:val="00A95C5D"/>
    <w:rPr>
      <w:rFonts w:ascii="Arial" w:hAnsi="Arial" w:cs="Arial" w:hint="default"/>
      <w:sz w:val="36"/>
      <w:lang w:val="en-GB" w:eastAsia="en-US"/>
    </w:rPr>
  </w:style>
  <w:style w:type="character" w:customStyle="1" w:styleId="CharChar26">
    <w:name w:val="Char Char26"/>
    <w:rsid w:val="00A95C5D"/>
    <w:rPr>
      <w:rFonts w:ascii="Times New Roman" w:hAnsi="Times New Roman" w:cs="Times New Roman" w:hint="default"/>
      <w:lang w:val="en-GB" w:eastAsia="en-US"/>
    </w:rPr>
  </w:style>
  <w:style w:type="character" w:customStyle="1" w:styleId="CharChar28">
    <w:name w:val="Char Char28"/>
    <w:rsid w:val="00A95C5D"/>
    <w:rPr>
      <w:rFonts w:ascii="Arial" w:hAnsi="Arial" w:cs="Arial" w:hint="default"/>
      <w:sz w:val="36"/>
      <w:lang w:val="en-GB" w:eastAsia="en-US"/>
    </w:rPr>
  </w:style>
  <w:style w:type="character" w:customStyle="1" w:styleId="CharChar27">
    <w:name w:val="Char Char27"/>
    <w:rsid w:val="00A95C5D"/>
    <w:rPr>
      <w:rFonts w:ascii="Arial" w:hAnsi="Arial" w:cs="Arial" w:hint="default"/>
      <w:b/>
      <w:bCs w:val="0"/>
      <w:i/>
      <w:iCs w:val="0"/>
      <w:noProof/>
      <w:sz w:val="18"/>
      <w:lang w:val="en-GB" w:eastAsia="en-US"/>
    </w:rPr>
  </w:style>
  <w:style w:type="character" w:customStyle="1" w:styleId="msoins0">
    <w:name w:val="msoins"/>
    <w:basedOn w:val="DefaultParagraphFont"/>
    <w:rsid w:val="00A95C5D"/>
  </w:style>
  <w:style w:type="character" w:customStyle="1" w:styleId="CharChar1">
    <w:name w:val="Char Char1"/>
    <w:rsid w:val="00A95C5D"/>
    <w:rPr>
      <w:lang w:val="en-GB" w:eastAsia="ja-JP" w:bidi="ar-SA"/>
    </w:rPr>
  </w:style>
  <w:style w:type="character" w:customStyle="1" w:styleId="capChar2">
    <w:name w:val="cap Char2"/>
    <w:aliases w:val="cap Char Char2,Caption Char Char1,Caption Char1 Char Char1,cap Char Char1 Char1,Caption Char Char1 Char Char1,cap Char2 Char Char Char1"/>
    <w:rsid w:val="00A95C5D"/>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A95C5D"/>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A95C5D"/>
    <w:rPr>
      <w:rFonts w:ascii="Arial" w:hAnsi="Arial" w:cs="Arial" w:hint="default"/>
      <w:sz w:val="32"/>
      <w:lang w:val="en-GB" w:eastAsia="ja-JP" w:bidi="ar-SA"/>
    </w:rPr>
  </w:style>
  <w:style w:type="character" w:customStyle="1" w:styleId="AndreaLeonardi">
    <w:name w:val="Andrea Leonardi"/>
    <w:semiHidden/>
    <w:rsid w:val="00A95C5D"/>
    <w:rPr>
      <w:rFonts w:ascii="Arial" w:hAnsi="Arial" w:cs="Arial" w:hint="default"/>
      <w:color w:val="auto"/>
      <w:sz w:val="20"/>
      <w:szCs w:val="20"/>
    </w:rPr>
  </w:style>
  <w:style w:type="character" w:customStyle="1" w:styleId="NOCharChar">
    <w:name w:val="NO Char Char"/>
    <w:rsid w:val="00A95C5D"/>
    <w:rPr>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A95C5D"/>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A95C5D"/>
    <w:rPr>
      <w:rFonts w:ascii="Arial" w:hAnsi="Arial" w:cs="Arial" w:hint="default"/>
      <w:sz w:val="32"/>
      <w:lang w:val="en-GB" w:eastAsia="en-US" w:bidi="ar-SA"/>
    </w:rPr>
  </w:style>
  <w:style w:type="character" w:customStyle="1" w:styleId="T1Char2">
    <w:name w:val="T1 Char2"/>
    <w:aliases w:val="Header 6 Char Char2"/>
    <w:rsid w:val="00A95C5D"/>
    <w:rPr>
      <w:rFonts w:ascii="Arial" w:hAnsi="Arial" w:cs="Arial" w:hint="default"/>
      <w:lang w:val="en-GB" w:eastAsia="en-US" w:bidi="ar-SA"/>
    </w:rPr>
  </w:style>
  <w:style w:type="character" w:customStyle="1" w:styleId="ZchnZchn5">
    <w:name w:val="Zchn Zchn5"/>
    <w:rsid w:val="00A95C5D"/>
    <w:rPr>
      <w:rFonts w:ascii="Courier New" w:eastAsia="Batang" w:hAnsi="Courier New" w:cs="Courier New" w:hint="default"/>
      <w:lang w:val="nb-NO" w:eastAsia="en-US" w:bidi="ar-SA"/>
    </w:rPr>
  </w:style>
  <w:style w:type="character" w:customStyle="1" w:styleId="CharChar10">
    <w:name w:val="Char Char10"/>
    <w:rsid w:val="00A95C5D"/>
    <w:rPr>
      <w:rFonts w:ascii="Times New Roman" w:hAnsi="Times New Roman" w:cs="Times New Roman" w:hint="default"/>
      <w:lang w:val="en-GB" w:eastAsia="en-US"/>
    </w:rPr>
  </w:style>
  <w:style w:type="character" w:customStyle="1" w:styleId="CharChar8">
    <w:name w:val="Char Char8"/>
    <w:semiHidden/>
    <w:rsid w:val="00A95C5D"/>
    <w:rPr>
      <w:rFonts w:ascii="Times New Roman" w:hAnsi="Times New Roman" w:cs="Times New Roman" w:hint="default"/>
      <w:b/>
      <w:bCs/>
      <w:lang w:val="en-GB" w:eastAsia="en-US"/>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rsid w:val="00A95C5D"/>
    <w:rPr>
      <w:lang w:val="en-GB" w:eastAsia="ja-JP" w:bidi="ar-SA"/>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uiPriority w:val="9"/>
    <w:rsid w:val="00A95C5D"/>
    <w:rPr>
      <w:rFonts w:ascii="Arial" w:hAnsi="Arial" w:cs="Arial" w:hint="default"/>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A95C5D"/>
    <w:rPr>
      <w:rFonts w:ascii="Arial" w:hAnsi="Arial" w:cs="Arial" w:hint="default"/>
      <w:sz w:val="28"/>
      <w:lang w:val="en-GB" w:eastAsia="en-US" w:bidi="ar-SA"/>
    </w:rPr>
  </w:style>
  <w:style w:type="character" w:customStyle="1" w:styleId="T1Char3">
    <w:name w:val="T1 Char3"/>
    <w:aliases w:val="Header 6 Char Char3"/>
    <w:rsid w:val="00A95C5D"/>
    <w:rPr>
      <w:rFonts w:ascii="Arial" w:hAnsi="Arial" w:cs="Arial" w:hint="default"/>
      <w:lang w:val="en-GB" w:eastAsia="en-US" w:bidi="ar-SA"/>
    </w:rPr>
  </w:style>
  <w:style w:type="character" w:customStyle="1" w:styleId="msoins00">
    <w:name w:val="msoins0"/>
    <w:rsid w:val="00A95C5D"/>
  </w:style>
  <w:style w:type="character" w:customStyle="1" w:styleId="salin1c">
    <w:name w:val="salin1c"/>
    <w:semiHidden/>
    <w:rsid w:val="00A95C5D"/>
    <w:rPr>
      <w:rFonts w:ascii="Arial" w:hAnsi="Arial" w:cs="Arial" w:hint="default"/>
      <w:color w:val="auto"/>
      <w:sz w:val="20"/>
      <w:szCs w:val="20"/>
    </w:rPr>
  </w:style>
  <w:style w:type="character" w:customStyle="1" w:styleId="capChar6">
    <w:name w:val="cap Char6"/>
    <w:aliases w:val="cap Char Char6,Caption Char Char5,Caption Char1 Char Char5,cap Char Char1 Char5,Caption Char Char1 Char Char5,cap Char2 Char Char Char5,Caption Char2,cap Char2 Char Char1,Ca Char1,Caption Char C... Char1"/>
    <w:rsid w:val="00A95C5D"/>
    <w:rPr>
      <w:b/>
      <w:bCs w:val="0"/>
      <w:lang w:val="en-GB" w:eastAsia="en-US" w:bidi="ar-SA"/>
    </w:rPr>
  </w:style>
  <w:style w:type="character" w:customStyle="1" w:styleId="CharChar13">
    <w:name w:val="Char Char13"/>
    <w:semiHidden/>
    <w:rsid w:val="00A95C5D"/>
    <w:rPr>
      <w:rFonts w:ascii="SimSun" w:eastAsia="SimSun" w:hAnsi="SimSun" w:hint="eastAsia"/>
      <w:lang w:val="en-GB" w:eastAsia="en-US" w:bidi="ar-SA"/>
    </w:rPr>
  </w:style>
  <w:style w:type="character" w:customStyle="1" w:styleId="CharChar11">
    <w:name w:val="Char Char11"/>
    <w:rsid w:val="00A95C5D"/>
    <w:rPr>
      <w:rFonts w:ascii="Tahoma" w:eastAsia="SimSun" w:hAnsi="Tahoma" w:cs="Tahoma" w:hint="default"/>
      <w:lang w:val="en-GB" w:eastAsia="en-US" w:bidi="ar-SA"/>
    </w:rPr>
  </w:style>
  <w:style w:type="character" w:customStyle="1" w:styleId="af7">
    <w:name w:val="コメント内容 (文字)"/>
    <w:rsid w:val="00A95C5D"/>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A95C5D"/>
    <w:rPr>
      <w:rFonts w:ascii="Arial" w:hAnsi="Arial" w:cs="Arial" w:hint="default"/>
      <w:sz w:val="36"/>
      <w:lang w:val="en-GB" w:eastAsia="en-US"/>
    </w:rPr>
  </w:style>
  <w:style w:type="character" w:customStyle="1" w:styleId="EditorsNoteChar1">
    <w:name w:val="Editor's Note Char1"/>
    <w:rsid w:val="00A95C5D"/>
    <w:rPr>
      <w:rFonts w:ascii="Times New Roman" w:hAnsi="Times New Roman" w:cs="Times New Roman" w:hint="default"/>
      <w:color w:val="FF0000"/>
      <w:lang w:val="en-GB" w:eastAsia="en-US"/>
    </w:rPr>
  </w:style>
  <w:style w:type="character" w:customStyle="1" w:styleId="NurTextZchn1">
    <w:name w:val="Nur Text Zchn1"/>
    <w:rsid w:val="00A95C5D"/>
    <w:rPr>
      <w:rFonts w:ascii="Courier New" w:hAnsi="Courier New" w:cs="Courier New" w:hint="default"/>
      <w:lang w:val="en-GB" w:eastAsia="en-US"/>
    </w:rPr>
  </w:style>
  <w:style w:type="character" w:customStyle="1" w:styleId="EndnotentextZchn1">
    <w:name w:val="Endnotentext Zchn1"/>
    <w:rsid w:val="00A95C5D"/>
    <w:rPr>
      <w:rFonts w:ascii="Times New Roman" w:hAnsi="Times New Roman" w:cs="Times New Roman" w:hint="default"/>
      <w:lang w:val="en-GB" w:eastAsia="en-US"/>
    </w:rPr>
  </w:style>
  <w:style w:type="character" w:customStyle="1" w:styleId="Heading1Char2">
    <w:name w:val="Heading 1 Char2"/>
    <w:rsid w:val="00A95C5D"/>
    <w:rPr>
      <w:rFonts w:ascii="Arial" w:hAnsi="Arial" w:cs="Arial" w:hint="default"/>
      <w:sz w:val="36"/>
      <w:lang w:val="en-GB" w:eastAsia="en-US"/>
    </w:rPr>
  </w:style>
  <w:style w:type="character" w:customStyle="1" w:styleId="PlainTextChar1">
    <w:name w:val="Plain Text Char1"/>
    <w:rsid w:val="00A95C5D"/>
    <w:rPr>
      <w:rFonts w:ascii="Courier New" w:hAnsi="Courier New" w:cs="Courier New" w:hint="default"/>
      <w:lang w:val="en-GB" w:eastAsia="en-US"/>
    </w:rPr>
  </w:style>
  <w:style w:type="character" w:customStyle="1" w:styleId="EndnoteTextChar1">
    <w:name w:val="Endnote Text Char1"/>
    <w:uiPriority w:val="99"/>
    <w:rsid w:val="00A95C5D"/>
    <w:rPr>
      <w:lang w:val="en-GB" w:eastAsia="en-US"/>
    </w:rPr>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rsid w:val="00A95C5D"/>
    <w:rPr>
      <w:rFonts w:ascii="Times New Roman" w:hAnsi="Times New Roman" w:cs="Times New Roman" w:hint="default"/>
      <w:b/>
      <w:bCs w:val="0"/>
      <w:lang w:val="en-GB" w:eastAsia="ko-KR"/>
    </w:rPr>
  </w:style>
  <w:style w:type="character" w:customStyle="1" w:styleId="searchcontent1">
    <w:name w:val="search_content1"/>
    <w:rsid w:val="00A95C5D"/>
    <w:rPr>
      <w:sz w:val="13"/>
      <w:szCs w:val="13"/>
    </w:rPr>
  </w:style>
  <w:style w:type="character" w:customStyle="1" w:styleId="1f5">
    <w:name w:val="書式なし (文字)1"/>
    <w:rsid w:val="00A95C5D"/>
    <w:rPr>
      <w:rFonts w:ascii="MS Mincho" w:eastAsia="MS Mincho" w:hAnsi="Courier New" w:cs="Courier New" w:hint="eastAsia"/>
      <w:sz w:val="21"/>
      <w:szCs w:val="21"/>
      <w:lang w:val="en-GB" w:eastAsia="en-US"/>
    </w:rPr>
  </w:style>
  <w:style w:type="character" w:customStyle="1" w:styleId="1f6">
    <w:name w:val="文末脚注文字列 (文字)1"/>
    <w:rsid w:val="00A95C5D"/>
    <w:rPr>
      <w:rFonts w:ascii="Times New Roman" w:hAnsi="Times New Roman" w:cs="Times New Roman" w:hint="default"/>
      <w:lang w:val="en-GB" w:eastAsia="en-US"/>
    </w:rPr>
  </w:style>
  <w:style w:type="character" w:customStyle="1" w:styleId="1f7">
    <w:name w:val="純文字 字元1"/>
    <w:rsid w:val="00A95C5D"/>
    <w:rPr>
      <w:rFonts w:ascii="MingLiU" w:eastAsia="MingLiU" w:hAnsi="Courier New" w:cs="Courier New" w:hint="eastAsia"/>
      <w:sz w:val="24"/>
      <w:szCs w:val="24"/>
      <w:lang w:val="en-GB" w:eastAsia="en-US"/>
    </w:rPr>
  </w:style>
  <w:style w:type="character" w:customStyle="1" w:styleId="1f8">
    <w:name w:val="章節附註文字 字元1"/>
    <w:rsid w:val="00A95C5D"/>
    <w:rPr>
      <w:lang w:val="en-GB" w:eastAsia="en-US"/>
    </w:r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A95C5D"/>
    <w:rPr>
      <w:rFonts w:ascii="Arial" w:eastAsia="Times New Roman" w:hAnsi="Arial" w:cs="Arial" w:hint="default"/>
      <w:sz w:val="36"/>
      <w:lang w:val="en-GB" w:eastAsia="ja-JP" w:bidi="ar-SA"/>
    </w:rPr>
  </w:style>
  <w:style w:type="character" w:customStyle="1" w:styleId="FooterChar2">
    <w:name w:val="Footer Char2"/>
    <w:rsid w:val="00A95C5D"/>
    <w:rPr>
      <w:sz w:val="18"/>
      <w:szCs w:val="18"/>
    </w:rPr>
  </w:style>
  <w:style w:type="character" w:customStyle="1" w:styleId="Heading7Char3">
    <w:name w:val="Heading 7 Char3"/>
    <w:rsid w:val="00A95C5D"/>
    <w:rPr>
      <w:rFonts w:ascii="Arial" w:eastAsia="SimSun" w:hAnsi="Arial" w:cs="Times New Roman" w:hint="default"/>
      <w:kern w:val="0"/>
      <w:sz w:val="20"/>
      <w:szCs w:val="20"/>
      <w:lang w:val="en-GB" w:eastAsia="en-US"/>
    </w:rPr>
  </w:style>
  <w:style w:type="character" w:customStyle="1" w:styleId="Heading8Char3">
    <w:name w:val="Heading 8 Char3"/>
    <w:rsid w:val="00A95C5D"/>
    <w:rPr>
      <w:rFonts w:ascii="Arial" w:eastAsia="SimSun" w:hAnsi="Arial" w:cs="Times New Roman" w:hint="default"/>
      <w:kern w:val="0"/>
      <w:sz w:val="36"/>
      <w:szCs w:val="20"/>
      <w:lang w:val="en-GB" w:eastAsia="en-US"/>
    </w:rPr>
  </w:style>
  <w:style w:type="character" w:customStyle="1" w:styleId="Heading9Char2">
    <w:name w:val="Heading 9 Char2"/>
    <w:rsid w:val="00A95C5D"/>
    <w:rPr>
      <w:rFonts w:ascii="Arial" w:eastAsia="SimSun" w:hAnsi="Arial" w:cs="Times New Roman" w:hint="default"/>
      <w:kern w:val="0"/>
      <w:sz w:val="36"/>
      <w:szCs w:val="20"/>
      <w:lang w:val="en-GB" w:eastAsia="en-US"/>
    </w:rPr>
  </w:style>
  <w:style w:type="character" w:customStyle="1" w:styleId="BalloonTextChar1">
    <w:name w:val="Balloon Text Char1"/>
    <w:uiPriority w:val="99"/>
    <w:rsid w:val="00A95C5D"/>
    <w:rPr>
      <w:rFonts w:ascii="Tahoma" w:eastAsia="SimSun" w:hAnsi="Tahoma" w:cs="Times New Roman" w:hint="default"/>
      <w:kern w:val="0"/>
      <w:sz w:val="16"/>
      <w:szCs w:val="16"/>
      <w:lang w:val="en-GB" w:eastAsia="ja-JP"/>
    </w:rPr>
  </w:style>
  <w:style w:type="character" w:customStyle="1" w:styleId="CommentSubjectChar1">
    <w:name w:val="Comment Subject Char1"/>
    <w:uiPriority w:val="99"/>
    <w:rsid w:val="00A95C5D"/>
    <w:rPr>
      <w:rFonts w:ascii="Times New Roman" w:eastAsia="MS Mincho" w:hAnsi="Times New Roman" w:cs="Times New Roman" w:hint="default"/>
      <w:lang w:val="en-GB" w:eastAsia="en-US"/>
    </w:rPr>
  </w:style>
  <w:style w:type="character" w:customStyle="1" w:styleId="DocumentMapChar1">
    <w:name w:val="Document Map Char1"/>
    <w:uiPriority w:val="99"/>
    <w:semiHidden/>
    <w:rsid w:val="00A95C5D"/>
    <w:rPr>
      <w:rFonts w:ascii="Tahoma" w:eastAsia="SimSun" w:hAnsi="Tahoma" w:cs="Times New Roman" w:hint="default"/>
      <w:kern w:val="0"/>
      <w:sz w:val="20"/>
      <w:szCs w:val="20"/>
      <w:shd w:val="clear" w:color="auto" w:fill="000080"/>
      <w:lang w:val="en-GB" w:eastAsia="en-US"/>
    </w:rPr>
  </w:style>
  <w:style w:type="character" w:customStyle="1" w:styleId="PlainTextChar3">
    <w:name w:val="Plain Text Char3"/>
    <w:rsid w:val="00A95C5D"/>
    <w:rPr>
      <w:rFonts w:ascii="Courier New" w:eastAsia="SimSun" w:hAnsi="Courier New" w:cs="Times New Roman" w:hint="default"/>
      <w:kern w:val="0"/>
      <w:sz w:val="20"/>
      <w:szCs w:val="20"/>
      <w:lang w:val="nb-NO" w:eastAsia="ja-JP"/>
    </w:rPr>
  </w:style>
  <w:style w:type="character" w:customStyle="1" w:styleId="Titre3Car">
    <w:name w:val="Titre 3 Car"/>
    <w:rsid w:val="00A95C5D"/>
    <w:rPr>
      <w:rFonts w:ascii="Arial" w:hAnsi="Arial" w:cs="Arial" w:hint="default"/>
      <w:sz w:val="28"/>
      <w:szCs w:val="28"/>
      <w:lang w:val="en-GB" w:eastAsia="en-GB"/>
    </w:rPr>
  </w:style>
  <w:style w:type="character" w:customStyle="1" w:styleId="B2Car">
    <w:name w:val="B2 Car"/>
    <w:rsid w:val="00A95C5D"/>
    <w:rPr>
      <w:lang w:val="en-GB" w:eastAsia="en-GB"/>
    </w:rPr>
  </w:style>
  <w:style w:type="character" w:customStyle="1" w:styleId="H6Car">
    <w:name w:val="H6 Car"/>
    <w:rsid w:val="00A95C5D"/>
    <w:rPr>
      <w:rFonts w:ascii="Arial" w:hAnsi="Arial" w:cs="Arial" w:hint="default"/>
      <w:sz w:val="22"/>
      <w:lang w:val="en-GB"/>
    </w:rPr>
  </w:style>
  <w:style w:type="character" w:customStyle="1" w:styleId="NOChar1">
    <w:name w:val="NO Char1"/>
    <w:rsid w:val="00A95C5D"/>
    <w:rPr>
      <w:rFonts w:ascii="MS Mincho" w:eastAsia="MS Mincho" w:hAnsi="MS Mincho" w:hint="eastAsia"/>
      <w:lang w:val="en-GB" w:eastAsia="en-US" w:bidi="ar-SA"/>
    </w:rPr>
  </w:style>
  <w:style w:type="character" w:customStyle="1" w:styleId="BodyText2Char3">
    <w:name w:val="Body Text 2 Char3"/>
    <w:rsid w:val="00A95C5D"/>
    <w:rPr>
      <w:rFonts w:ascii="Times New Roman" w:eastAsia="SimSun" w:hAnsi="Times New Roman" w:cs="Times New Roman" w:hint="default"/>
      <w:kern w:val="0"/>
      <w:sz w:val="20"/>
      <w:szCs w:val="20"/>
      <w:lang w:val="en-GB" w:eastAsia="ja-JP"/>
    </w:rPr>
  </w:style>
  <w:style w:type="character" w:customStyle="1" w:styleId="BodyText3Char3">
    <w:name w:val="Body Text 3 Char3"/>
    <w:rsid w:val="00A95C5D"/>
    <w:rPr>
      <w:rFonts w:ascii="Times New Roman" w:eastAsia="SimSun" w:hAnsi="Times New Roman" w:cs="Times New Roman" w:hint="default"/>
      <w:kern w:val="0"/>
      <w:sz w:val="20"/>
      <w:szCs w:val="20"/>
      <w:lang w:val="en-GB" w:eastAsia="ja-JP"/>
    </w:rPr>
  </w:style>
  <w:style w:type="character" w:customStyle="1" w:styleId="af8">
    <w:name w:val="+"/>
    <w:aliases w:val="superscript"/>
    <w:rsid w:val="00A95C5D"/>
    <w:rPr>
      <w:vertAlign w:val="superscript"/>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A95C5D"/>
    <w:rPr>
      <w:rFonts w:ascii="Arial" w:hAnsi="Arial" w:cs="Arial" w:hint="default"/>
      <w:sz w:val="28"/>
      <w:lang w:val="en-GB"/>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A95C5D"/>
    <w:rPr>
      <w:rFonts w:ascii="Arial" w:hAnsi="Arial" w:cs="Arial" w:hint="default"/>
      <w:sz w:val="28"/>
      <w:lang w:val="en-GB" w:eastAsia="en-US" w:bidi="ar-SA"/>
    </w:rPr>
  </w:style>
  <w:style w:type="character" w:customStyle="1" w:styleId="apple-style-span">
    <w:name w:val="apple-style-span"/>
    <w:rsid w:val="00A95C5D"/>
  </w:style>
  <w:style w:type="character" w:customStyle="1" w:styleId="apple-converted-space">
    <w:name w:val="apple-converted-space"/>
    <w:rsid w:val="00A95C5D"/>
  </w:style>
  <w:style w:type="character" w:customStyle="1" w:styleId="BodyTextIndentChar3">
    <w:name w:val="Body Text Indent Char3"/>
    <w:rsid w:val="00A95C5D"/>
    <w:rPr>
      <w:rFonts w:ascii="Times New Roman" w:eastAsia="SimSun" w:hAnsi="Times New Roman" w:cs="Times New Roman" w:hint="default"/>
      <w:kern w:val="0"/>
      <w:sz w:val="20"/>
      <w:szCs w:val="20"/>
      <w:lang w:val="en-GB" w:eastAsia="ja-JP"/>
    </w:rPr>
  </w:style>
  <w:style w:type="character" w:customStyle="1" w:styleId="BodyTextIndent2Char3">
    <w:name w:val="Body Text Indent 2 Char3"/>
    <w:rsid w:val="00A95C5D"/>
    <w:rPr>
      <w:rFonts w:ascii="Arial" w:eastAsia="MS Mincho" w:hAnsi="Arial" w:cs="Times New Roman" w:hint="default"/>
      <w:kern w:val="0"/>
      <w:sz w:val="20"/>
      <w:szCs w:val="20"/>
      <w:lang w:val="en-GB" w:eastAsia="ja-JP"/>
    </w:rPr>
  </w:style>
  <w:style w:type="character" w:customStyle="1" w:styleId="EditorsNoteCharCharChar">
    <w:name w:val="Editor's Note Char Char Char"/>
    <w:rsid w:val="00A95C5D"/>
    <w:rPr>
      <w:color w:val="FF0000"/>
      <w:lang w:val="en-GB" w:eastAsia="en-US" w:bidi="ar-SA"/>
    </w:rPr>
  </w:style>
  <w:style w:type="character" w:customStyle="1" w:styleId="CharChar15">
    <w:name w:val="Char Char15"/>
    <w:rsid w:val="00A95C5D"/>
    <w:rPr>
      <w:rFonts w:ascii="Arial" w:hAnsi="Arial" w:cs="Arial" w:hint="default"/>
      <w:sz w:val="36"/>
      <w:lang w:val="en-GB" w:eastAsia="en-US" w:bidi="ar-SA"/>
    </w:rPr>
  </w:style>
  <w:style w:type="character" w:customStyle="1" w:styleId="mediumtext1">
    <w:name w:val="medium_text1"/>
    <w:rsid w:val="00A95C5D"/>
    <w:rPr>
      <w:sz w:val="18"/>
      <w:szCs w:val="18"/>
    </w:rPr>
  </w:style>
  <w:style w:type="character" w:customStyle="1" w:styleId="shorttext1">
    <w:name w:val="short_text1"/>
    <w:rsid w:val="00A95C5D"/>
    <w:rPr>
      <w:sz w:val="29"/>
      <w:szCs w:val="29"/>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A95C5D"/>
    <w:rPr>
      <w:rFonts w:ascii="Arial" w:hAnsi="Arial" w:cs="Arial" w:hint="default"/>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A95C5D"/>
    <w:rPr>
      <w:rFonts w:ascii="Arial" w:hAnsi="Arial" w:cs="Arial" w:hint="default"/>
      <w:sz w:val="28"/>
      <w:lang w:val="en-GB" w:eastAsia="en-US"/>
    </w:rPr>
  </w:style>
  <w:style w:type="character" w:customStyle="1" w:styleId="CharChar18">
    <w:name w:val="Char Char18"/>
    <w:rsid w:val="00A95C5D"/>
    <w:rPr>
      <w:rFonts w:ascii="Arial" w:hAnsi="Arial" w:cs="Arial" w:hint="default"/>
      <w:lang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A95C5D"/>
    <w:rPr>
      <w:rFonts w:ascii="MS Mincho" w:eastAsia="MS Mincho" w:hAnsi="MS Mincho" w:hint="eastAsia"/>
      <w:sz w:val="32"/>
      <w:lang w:val="en-GB" w:eastAsia="en-US"/>
    </w:rPr>
  </w:style>
  <w:style w:type="character" w:customStyle="1" w:styleId="Heading2Char2">
    <w:name w:val="Heading 2 Char2"/>
    <w:aliases w:val="Head2A Char9,H2 Char9,h2 Char9,H21 Char9,Head 2 Char9,l2 Char9,TitreProp Char9,UNDERRUBRIK 1-2 Char9,Header 2 Char9,ITT t2 Char9,PA Major Section Char9,Livello 2 Char9,R2 Char9,Heading 2 Hidden Char9,Head1 Char9,2nd level Char9,I2 Char9"/>
    <w:rsid w:val="00A95C5D"/>
    <w:rPr>
      <w:rFonts w:ascii="Arial" w:hAnsi="Arial" w:cs="Arial" w:hint="default"/>
      <w:sz w:val="32"/>
      <w:lang w:val="en-GB" w:eastAsia="en-GB" w:bidi="ar-SA"/>
    </w:rPr>
  </w:style>
  <w:style w:type="character" w:customStyle="1" w:styleId="Heading4Char2">
    <w:name w:val="Heading 4 Char2"/>
    <w:aliases w:val="h4 Char10,Memo Heading 4 Char9,H4 Char10,H41 Char10,h41 Char10,H42 Char10,h42 Char10,H43 Char10,h43 Char10,H411 Char10,h411 Char10,H421 Char10,h421 Char10,H44 Char10,h44 Char10,H412 Char10,h412 Char10,H422 Char10,h422 Char10,H431 Char10"/>
    <w:rsid w:val="00A95C5D"/>
    <w:rPr>
      <w:rFonts w:ascii="Arial" w:hAnsi="Arial" w:cs="Arial" w:hint="default"/>
      <w:sz w:val="24"/>
      <w:szCs w:val="28"/>
      <w:lang w:val="en-GB" w:eastAsia="en-GB" w:bidi="ar-SA"/>
    </w:rPr>
  </w:style>
  <w:style w:type="character" w:customStyle="1" w:styleId="Heading7Char2">
    <w:name w:val="Heading 7 Char2"/>
    <w:rsid w:val="00A95C5D"/>
    <w:rPr>
      <w:rFonts w:ascii="Arial" w:hAnsi="Arial" w:cs="Arial" w:hint="default"/>
      <w:lang w:val="en-GB" w:eastAsia="en-GB" w:bidi="ar-SA"/>
    </w:rPr>
  </w:style>
  <w:style w:type="character" w:customStyle="1" w:styleId="Heading8Char2">
    <w:name w:val="Heading 8 Char2"/>
    <w:rsid w:val="00A95C5D"/>
    <w:rPr>
      <w:rFonts w:ascii="Arial" w:hAnsi="Arial" w:cs="Arial" w:hint="default"/>
      <w:sz w:val="36"/>
      <w:lang w:val="en-GB" w:eastAsia="en-GB" w:bidi="ar-SA"/>
    </w:rPr>
  </w:style>
  <w:style w:type="character" w:customStyle="1" w:styleId="ListChar2">
    <w:name w:val="List Char2"/>
    <w:rsid w:val="00A95C5D"/>
    <w:rPr>
      <w:lang w:val="en-GB" w:eastAsia="en-GB" w:bidi="ar-SA"/>
    </w:rPr>
  </w:style>
  <w:style w:type="character" w:customStyle="1" w:styleId="PlainTextChar2">
    <w:name w:val="Plain Text Char2"/>
    <w:rsid w:val="00A95C5D"/>
    <w:rPr>
      <w:rFonts w:ascii="Courier New" w:hAnsi="Courier New" w:cs="Courier New" w:hint="default"/>
      <w:lang w:val="nb-NO" w:eastAsia="en-US" w:bidi="ar-SA"/>
    </w:rPr>
  </w:style>
  <w:style w:type="character" w:customStyle="1" w:styleId="CommentTextChar2">
    <w:name w:val="Comment Text Char2"/>
    <w:semiHidden/>
    <w:rsid w:val="00A95C5D"/>
    <w:rPr>
      <w:lang w:val="en-GB" w:eastAsia="en-US" w:bidi="ar-SA"/>
    </w:rPr>
  </w:style>
  <w:style w:type="character" w:customStyle="1" w:styleId="BodyText2Char2">
    <w:name w:val="Body Text 2 Char2"/>
    <w:rsid w:val="00A95C5D"/>
    <w:rPr>
      <w:lang w:val="en-GB" w:eastAsia="ja-JP" w:bidi="ar-SA"/>
    </w:rPr>
  </w:style>
  <w:style w:type="character" w:customStyle="1" w:styleId="BodyText3Char2">
    <w:name w:val="Body Text 3 Char2"/>
    <w:rsid w:val="00A95C5D"/>
    <w:rPr>
      <w:lang w:val="en-GB" w:eastAsia="ja-JP"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A95C5D"/>
    <w:rPr>
      <w:rFonts w:ascii="Arial" w:eastAsia="SimSun" w:hAnsi="Arial" w:cs="Arial" w:hint="default"/>
      <w:sz w:val="32"/>
      <w:lang w:val="en-GB" w:eastAsia="en-US" w:bidi="ar-SA"/>
    </w:rPr>
  </w:style>
  <w:style w:type="character" w:customStyle="1" w:styleId="BodyTextIndentChar2">
    <w:name w:val="Body Text Indent Char2"/>
    <w:rsid w:val="00A95C5D"/>
    <w:rPr>
      <w:lang w:val="en-GB" w:eastAsia="en-US" w:bidi="ar-SA"/>
    </w:rPr>
  </w:style>
  <w:style w:type="character" w:customStyle="1" w:styleId="BodyTextIndent2Char2">
    <w:name w:val="Body Text Indent 2 Char2"/>
    <w:rsid w:val="00A95C5D"/>
    <w:rPr>
      <w:rFonts w:ascii="Arial" w:eastAsia="MS Mincho" w:hAnsi="Arial" w:cs="Arial" w:hint="default"/>
      <w:lang w:val="en-GB" w:eastAsia="ja-JP" w:bidi="ar-SA"/>
    </w:rPr>
  </w:style>
  <w:style w:type="character" w:customStyle="1" w:styleId="Heading3Char2">
    <w:name w:val="Heading 3 Char2"/>
    <w:aliases w:val="Underrubrik2 Char7,H3 Char7,0H Char7,h3 Char7,no break Char7,l3 Char7,3 Char7,list 3 Char7,Head 3 Char7,1.1.1 Char7,3rd level Char7,Major Section Sub Section Char7,PA Minor Section Char7,Head3 Char7,Level 3 Head Char7,31 Char7,32 Char7"/>
    <w:rsid w:val="00A95C5D"/>
    <w:rPr>
      <w:rFonts w:ascii="Arial" w:hAnsi="Arial" w:cs="Arial" w:hint="default"/>
      <w:sz w:val="28"/>
      <w:lang w:val="en-GB" w:eastAsia="en-GB" w:bidi="ar-SA"/>
    </w:rPr>
  </w:style>
  <w:style w:type="character" w:customStyle="1" w:styleId="CarCar9">
    <w:name w:val="Car Car9"/>
    <w:rsid w:val="00A95C5D"/>
    <w:rPr>
      <w:rFonts w:ascii="Arial" w:hAnsi="Arial" w:cs="Arial" w:hint="default"/>
      <w:lang w:val="en-GB" w:eastAsia="ja-JP" w:bidi="ar-SA"/>
    </w:rPr>
  </w:style>
  <w:style w:type="character" w:customStyle="1" w:styleId="Heading9Char1">
    <w:name w:val="Heading 9 Char1"/>
    <w:rsid w:val="00A95C5D"/>
    <w:rPr>
      <w:rFonts w:ascii="Arial" w:hAnsi="Arial" w:cs="Arial" w:hint="default"/>
      <w:sz w:val="36"/>
      <w:lang w:val="en-GB" w:eastAsia="en-GB" w:bidi="ar-SA"/>
    </w:rPr>
  </w:style>
  <w:style w:type="character" w:customStyle="1" w:styleId="Heading7Char1">
    <w:name w:val="Heading 7 Char1"/>
    <w:rsid w:val="00A95C5D"/>
    <w:rPr>
      <w:rFonts w:ascii="Arial" w:hAnsi="Arial" w:cs="Arial" w:hint="default"/>
      <w:lang w:val="en-GB" w:eastAsia="ja-JP" w:bidi="ar-SA"/>
    </w:rPr>
  </w:style>
  <w:style w:type="character" w:customStyle="1" w:styleId="Heading8Char1">
    <w:name w:val="Heading 8 Char1"/>
    <w:rsid w:val="00A95C5D"/>
    <w:rPr>
      <w:rFonts w:ascii="Arial" w:hAnsi="Arial" w:cs="Arial" w:hint="default"/>
      <w:sz w:val="36"/>
      <w:lang w:val="en-GB" w:eastAsia="ja-JP" w:bidi="ar-SA"/>
    </w:rPr>
  </w:style>
  <w:style w:type="character" w:customStyle="1" w:styleId="ListChar1">
    <w:name w:val="List Char1"/>
    <w:rsid w:val="00A95C5D"/>
    <w:rPr>
      <w:lang w:val="en-GB" w:eastAsia="ja-JP" w:bidi="ar-SA"/>
    </w:rPr>
  </w:style>
  <w:style w:type="character" w:customStyle="1" w:styleId="CommentTextChar1">
    <w:name w:val="Comment Text Char1"/>
    <w:rsid w:val="00A95C5D"/>
    <w:rPr>
      <w:lang w:val="en-GB" w:eastAsia="en-US" w:bidi="ar-SA"/>
    </w:rPr>
  </w:style>
  <w:style w:type="character" w:customStyle="1" w:styleId="BodyText2Char1">
    <w:name w:val="Body Text 2 Char1"/>
    <w:rsid w:val="00A95C5D"/>
    <w:rPr>
      <w:lang w:val="en-GB" w:eastAsia="ja-JP" w:bidi="ar-SA"/>
    </w:rPr>
  </w:style>
  <w:style w:type="character" w:customStyle="1" w:styleId="BodyText3Char1">
    <w:name w:val="Body Text 3 Char1"/>
    <w:rsid w:val="00A95C5D"/>
    <w:rPr>
      <w:lang w:val="en-GB" w:eastAsia="ja-JP" w:bidi="ar-SA"/>
    </w:rPr>
  </w:style>
  <w:style w:type="character" w:customStyle="1" w:styleId="BodyTextIndentChar1">
    <w:name w:val="Body Text Indent Char1"/>
    <w:rsid w:val="00A95C5D"/>
    <w:rPr>
      <w:lang w:val="en-GB" w:eastAsia="en-US" w:bidi="ar-SA"/>
    </w:rPr>
  </w:style>
  <w:style w:type="character" w:customStyle="1" w:styleId="BodyTextIndent2Char1">
    <w:name w:val="Body Text Indent 2 Char1"/>
    <w:rsid w:val="00A95C5D"/>
    <w:rPr>
      <w:rFonts w:ascii="Arial" w:eastAsia="MS Mincho" w:hAnsi="Arial" w:cs="Arial" w:hint="default"/>
      <w:lang w:val="en-GB" w:eastAsia="ja-JP" w:bidi="ar-SA"/>
    </w:rPr>
  </w:style>
  <w:style w:type="character" w:customStyle="1" w:styleId="Absatz-Standardschriftart4">
    <w:name w:val="Absatz-Standardschriftart4"/>
    <w:rsid w:val="00A95C5D"/>
  </w:style>
  <w:style w:type="character" w:customStyle="1" w:styleId="WW-Absatz-Standardschriftart">
    <w:name w:val="WW-Absatz-Standardschriftart"/>
    <w:rsid w:val="00A95C5D"/>
  </w:style>
  <w:style w:type="character" w:customStyle="1" w:styleId="WW8Num1z0">
    <w:name w:val="WW8Num1z0"/>
    <w:rsid w:val="00A95C5D"/>
    <w:rPr>
      <w:rFonts w:ascii="Symbol" w:hAnsi="Symbol" w:hint="default"/>
    </w:rPr>
  </w:style>
  <w:style w:type="character" w:customStyle="1" w:styleId="WW8Num5z0">
    <w:name w:val="WW8Num5z0"/>
    <w:rsid w:val="00A95C5D"/>
    <w:rPr>
      <w:rFonts w:ascii="Times New Roman" w:eastAsia="MS Mincho" w:hAnsi="Times New Roman" w:cs="Times New Roman" w:hint="default"/>
    </w:rPr>
  </w:style>
  <w:style w:type="character" w:customStyle="1" w:styleId="WW8Num5z1">
    <w:name w:val="WW8Num5z1"/>
    <w:rsid w:val="00A95C5D"/>
    <w:rPr>
      <w:rFonts w:ascii="Courier New" w:hAnsi="Courier New" w:cs="Courier New" w:hint="default"/>
    </w:rPr>
  </w:style>
  <w:style w:type="character" w:customStyle="1" w:styleId="WW8Num5z2">
    <w:name w:val="WW8Num5z2"/>
    <w:rsid w:val="00A95C5D"/>
    <w:rPr>
      <w:rFonts w:ascii="Wingdings" w:hAnsi="Wingdings" w:hint="default"/>
    </w:rPr>
  </w:style>
  <w:style w:type="character" w:customStyle="1" w:styleId="WW8Num5z3">
    <w:name w:val="WW8Num5z3"/>
    <w:rsid w:val="00A95C5D"/>
    <w:rPr>
      <w:rFonts w:ascii="Symbol" w:hAnsi="Symbol" w:hint="default"/>
    </w:rPr>
  </w:style>
  <w:style w:type="character" w:customStyle="1" w:styleId="WW8Num6z0">
    <w:name w:val="WW8Num6z0"/>
    <w:rsid w:val="00A95C5D"/>
    <w:rPr>
      <w:rFonts w:ascii="Arial" w:eastAsia="MS Mincho" w:hAnsi="Arial" w:cs="Arial" w:hint="default"/>
    </w:rPr>
  </w:style>
  <w:style w:type="character" w:customStyle="1" w:styleId="WW8Num6z1">
    <w:name w:val="WW8Num6z1"/>
    <w:rsid w:val="00A95C5D"/>
    <w:rPr>
      <w:rFonts w:ascii="Courier New" w:hAnsi="Courier New" w:cs="Courier New" w:hint="default"/>
    </w:rPr>
  </w:style>
  <w:style w:type="character" w:customStyle="1" w:styleId="WW8Num6z2">
    <w:name w:val="WW8Num6z2"/>
    <w:rsid w:val="00A95C5D"/>
    <w:rPr>
      <w:rFonts w:ascii="Wingdings" w:hAnsi="Wingdings" w:hint="default"/>
    </w:rPr>
  </w:style>
  <w:style w:type="character" w:customStyle="1" w:styleId="WW8Num6z3">
    <w:name w:val="WW8Num6z3"/>
    <w:rsid w:val="00A95C5D"/>
    <w:rPr>
      <w:rFonts w:ascii="Symbol" w:hAnsi="Symbol" w:hint="default"/>
    </w:rPr>
  </w:style>
  <w:style w:type="character" w:customStyle="1" w:styleId="WW8Num9z0">
    <w:name w:val="WW8Num9z0"/>
    <w:rsid w:val="00A95C5D"/>
    <w:rPr>
      <w:rFonts w:ascii="Times New Roman" w:eastAsia="MS Mincho" w:hAnsi="Times New Roman" w:cs="Times New Roman" w:hint="default"/>
    </w:rPr>
  </w:style>
  <w:style w:type="character" w:customStyle="1" w:styleId="WW8Num9z1">
    <w:name w:val="WW8Num9z1"/>
    <w:rsid w:val="00A95C5D"/>
    <w:rPr>
      <w:rFonts w:ascii="Courier New" w:hAnsi="Courier New" w:cs="Courier New" w:hint="default"/>
    </w:rPr>
  </w:style>
  <w:style w:type="character" w:customStyle="1" w:styleId="WW8Num9z2">
    <w:name w:val="WW8Num9z2"/>
    <w:rsid w:val="00A95C5D"/>
    <w:rPr>
      <w:rFonts w:ascii="Wingdings" w:hAnsi="Wingdings" w:hint="default"/>
    </w:rPr>
  </w:style>
  <w:style w:type="character" w:customStyle="1" w:styleId="WW8Num9z3">
    <w:name w:val="WW8Num9z3"/>
    <w:rsid w:val="00A95C5D"/>
    <w:rPr>
      <w:rFonts w:ascii="Symbol" w:hAnsi="Symbol" w:hint="default"/>
    </w:rPr>
  </w:style>
  <w:style w:type="character" w:customStyle="1" w:styleId="WW8Num11z0">
    <w:name w:val="WW8Num11z0"/>
    <w:rsid w:val="00A95C5D"/>
    <w:rPr>
      <w:rFonts w:ascii="Times New Roman" w:eastAsia="MS Mincho" w:hAnsi="Times New Roman" w:cs="Times New Roman" w:hint="default"/>
    </w:rPr>
  </w:style>
  <w:style w:type="character" w:customStyle="1" w:styleId="WW8Num11z1">
    <w:name w:val="WW8Num11z1"/>
    <w:rsid w:val="00A95C5D"/>
    <w:rPr>
      <w:rFonts w:ascii="Courier New" w:hAnsi="Courier New" w:cs="Courier New" w:hint="default"/>
    </w:rPr>
  </w:style>
  <w:style w:type="character" w:customStyle="1" w:styleId="WW8Num11z2">
    <w:name w:val="WW8Num11z2"/>
    <w:rsid w:val="00A95C5D"/>
    <w:rPr>
      <w:rFonts w:ascii="Wingdings" w:hAnsi="Wingdings" w:hint="default"/>
    </w:rPr>
  </w:style>
  <w:style w:type="character" w:customStyle="1" w:styleId="WW8Num11z3">
    <w:name w:val="WW8Num11z3"/>
    <w:rsid w:val="00A95C5D"/>
    <w:rPr>
      <w:rFonts w:ascii="Symbol" w:hAnsi="Symbol" w:hint="default"/>
    </w:rPr>
  </w:style>
  <w:style w:type="character" w:customStyle="1" w:styleId="WW8Num15z0">
    <w:name w:val="WW8Num15z0"/>
    <w:rsid w:val="00A95C5D"/>
    <w:rPr>
      <w:rFonts w:ascii="Times New Roman" w:eastAsia="Times New Roman" w:hAnsi="Times New Roman" w:cs="Times New Roman" w:hint="default"/>
    </w:rPr>
  </w:style>
  <w:style w:type="character" w:customStyle="1" w:styleId="WW8Num15z1">
    <w:name w:val="WW8Num15z1"/>
    <w:rsid w:val="00A95C5D"/>
    <w:rPr>
      <w:rFonts w:ascii="Courier New" w:hAnsi="Courier New" w:cs="Courier New" w:hint="default"/>
    </w:rPr>
  </w:style>
  <w:style w:type="character" w:customStyle="1" w:styleId="WW8Num15z2">
    <w:name w:val="WW8Num15z2"/>
    <w:rsid w:val="00A95C5D"/>
    <w:rPr>
      <w:rFonts w:ascii="Wingdings" w:hAnsi="Wingdings" w:hint="default"/>
    </w:rPr>
  </w:style>
  <w:style w:type="character" w:customStyle="1" w:styleId="WW8Num15z3">
    <w:name w:val="WW8Num15z3"/>
    <w:rsid w:val="00A95C5D"/>
    <w:rPr>
      <w:rFonts w:ascii="Symbol" w:hAnsi="Symbol" w:hint="default"/>
    </w:rPr>
  </w:style>
  <w:style w:type="character" w:customStyle="1" w:styleId="WW8Num16z0">
    <w:name w:val="WW8Num16z0"/>
    <w:rsid w:val="00A95C5D"/>
    <w:rPr>
      <w:rFonts w:ascii="Times New Roman" w:eastAsia="MS Mincho" w:hAnsi="Times New Roman" w:cs="Times New Roman" w:hint="default"/>
    </w:rPr>
  </w:style>
  <w:style w:type="character" w:customStyle="1" w:styleId="WW8Num16z1">
    <w:name w:val="WW8Num16z1"/>
    <w:rsid w:val="00A95C5D"/>
    <w:rPr>
      <w:rFonts w:ascii="Courier New" w:hAnsi="Courier New" w:cs="Courier New" w:hint="default"/>
    </w:rPr>
  </w:style>
  <w:style w:type="character" w:customStyle="1" w:styleId="WW8Num16z2">
    <w:name w:val="WW8Num16z2"/>
    <w:rsid w:val="00A95C5D"/>
    <w:rPr>
      <w:rFonts w:ascii="Wingdings" w:hAnsi="Wingdings" w:hint="default"/>
    </w:rPr>
  </w:style>
  <w:style w:type="character" w:customStyle="1" w:styleId="WW8Num16z3">
    <w:name w:val="WW8Num16z3"/>
    <w:rsid w:val="00A95C5D"/>
    <w:rPr>
      <w:rFonts w:ascii="Symbol" w:hAnsi="Symbol" w:hint="default"/>
    </w:rPr>
  </w:style>
  <w:style w:type="character" w:customStyle="1" w:styleId="WW8Num18z0">
    <w:name w:val="WW8Num18z0"/>
    <w:rsid w:val="00A95C5D"/>
    <w:rPr>
      <w:rFonts w:ascii="Times New Roman" w:eastAsia="Times New Roman" w:hAnsi="Times New Roman" w:cs="Times New Roman" w:hint="default"/>
    </w:rPr>
  </w:style>
  <w:style w:type="character" w:customStyle="1" w:styleId="WW8Num18z1">
    <w:name w:val="WW8Num18z1"/>
    <w:rsid w:val="00A95C5D"/>
    <w:rPr>
      <w:rFonts w:ascii="Courier New" w:hAnsi="Courier New" w:cs="Courier New" w:hint="default"/>
    </w:rPr>
  </w:style>
  <w:style w:type="character" w:customStyle="1" w:styleId="WW8Num18z2">
    <w:name w:val="WW8Num18z2"/>
    <w:rsid w:val="00A95C5D"/>
    <w:rPr>
      <w:rFonts w:ascii="Wingdings" w:hAnsi="Wingdings" w:hint="default"/>
    </w:rPr>
  </w:style>
  <w:style w:type="character" w:customStyle="1" w:styleId="WW8Num18z3">
    <w:name w:val="WW8Num18z3"/>
    <w:rsid w:val="00A95C5D"/>
    <w:rPr>
      <w:rFonts w:ascii="Symbol" w:hAnsi="Symbol" w:hint="default"/>
    </w:rPr>
  </w:style>
  <w:style w:type="character" w:customStyle="1" w:styleId="WW8Num19z0">
    <w:name w:val="WW8Num19z0"/>
    <w:rsid w:val="00A95C5D"/>
    <w:rPr>
      <w:rFonts w:ascii="Times New Roman" w:eastAsia="MS Mincho" w:hAnsi="Times New Roman" w:cs="Times New Roman" w:hint="default"/>
    </w:rPr>
  </w:style>
  <w:style w:type="character" w:customStyle="1" w:styleId="WW8Num19z1">
    <w:name w:val="WW8Num19z1"/>
    <w:rsid w:val="00A95C5D"/>
    <w:rPr>
      <w:rFonts w:ascii="Wingdings" w:hAnsi="Wingdings" w:hint="default"/>
    </w:rPr>
  </w:style>
  <w:style w:type="character" w:customStyle="1" w:styleId="WW8Num25z0">
    <w:name w:val="WW8Num25z0"/>
    <w:rsid w:val="00A95C5D"/>
    <w:rPr>
      <w:rFonts w:ascii="Arial" w:eastAsia="SimSun" w:hAnsi="Arial" w:cs="Arial" w:hint="default"/>
    </w:rPr>
  </w:style>
  <w:style w:type="character" w:customStyle="1" w:styleId="WW8Num25z1">
    <w:name w:val="WW8Num25z1"/>
    <w:rsid w:val="00A95C5D"/>
    <w:rPr>
      <w:rFonts w:ascii="Wingdings" w:hAnsi="Wingdings" w:hint="default"/>
    </w:rPr>
  </w:style>
  <w:style w:type="character" w:customStyle="1" w:styleId="WW8Num28z0">
    <w:name w:val="WW8Num28z0"/>
    <w:rsid w:val="00A95C5D"/>
    <w:rPr>
      <w:rFonts w:ascii="Times New Roman" w:eastAsia="MS Mincho" w:hAnsi="Times New Roman" w:cs="Times New Roman" w:hint="default"/>
    </w:rPr>
  </w:style>
  <w:style w:type="character" w:customStyle="1" w:styleId="WW8Num28z1">
    <w:name w:val="WW8Num28z1"/>
    <w:rsid w:val="00A95C5D"/>
    <w:rPr>
      <w:rFonts w:ascii="Courier New" w:hAnsi="Courier New" w:cs="Courier New" w:hint="default"/>
    </w:rPr>
  </w:style>
  <w:style w:type="character" w:customStyle="1" w:styleId="WW8Num28z2">
    <w:name w:val="WW8Num28z2"/>
    <w:rsid w:val="00A95C5D"/>
    <w:rPr>
      <w:rFonts w:ascii="Wingdings" w:hAnsi="Wingdings" w:hint="default"/>
    </w:rPr>
  </w:style>
  <w:style w:type="character" w:customStyle="1" w:styleId="WW8Num28z3">
    <w:name w:val="WW8Num28z3"/>
    <w:rsid w:val="00A95C5D"/>
    <w:rPr>
      <w:rFonts w:ascii="Symbol" w:hAnsi="Symbol" w:hint="default"/>
    </w:rPr>
  </w:style>
  <w:style w:type="character" w:customStyle="1" w:styleId="WW8Num32z0">
    <w:name w:val="WW8Num32z0"/>
    <w:rsid w:val="00A95C5D"/>
    <w:rPr>
      <w:rFonts w:ascii="Times New Roman" w:eastAsia="Times New Roman" w:hAnsi="Times New Roman" w:cs="Times New Roman" w:hint="default"/>
    </w:rPr>
  </w:style>
  <w:style w:type="character" w:customStyle="1" w:styleId="WW8Num32z1">
    <w:name w:val="WW8Num32z1"/>
    <w:rsid w:val="00A95C5D"/>
    <w:rPr>
      <w:rFonts w:ascii="Courier New" w:hAnsi="Courier New" w:cs="Courier New" w:hint="default"/>
    </w:rPr>
  </w:style>
  <w:style w:type="character" w:customStyle="1" w:styleId="WW8Num32z2">
    <w:name w:val="WW8Num32z2"/>
    <w:rsid w:val="00A95C5D"/>
    <w:rPr>
      <w:rFonts w:ascii="Wingdings" w:hAnsi="Wingdings" w:hint="default"/>
    </w:rPr>
  </w:style>
  <w:style w:type="character" w:customStyle="1" w:styleId="WW8Num32z3">
    <w:name w:val="WW8Num32z3"/>
    <w:rsid w:val="00A95C5D"/>
    <w:rPr>
      <w:rFonts w:ascii="Symbol" w:hAnsi="Symbol" w:hint="default"/>
    </w:rPr>
  </w:style>
  <w:style w:type="character" w:customStyle="1" w:styleId="WW8Num34z0">
    <w:name w:val="WW8Num34z0"/>
    <w:rsid w:val="00A95C5D"/>
    <w:rPr>
      <w:rFonts w:ascii="Times New Roman" w:eastAsia="SimSun" w:hAnsi="Times New Roman" w:cs="Times New Roman" w:hint="default"/>
    </w:rPr>
  </w:style>
  <w:style w:type="character" w:customStyle="1" w:styleId="WW8Num34z1">
    <w:name w:val="WW8Num34z1"/>
    <w:rsid w:val="00A95C5D"/>
    <w:rPr>
      <w:rFonts w:ascii="Wingdings" w:hAnsi="Wingdings" w:hint="default"/>
    </w:rPr>
  </w:style>
  <w:style w:type="character" w:customStyle="1" w:styleId="WW8Num35z0">
    <w:name w:val="WW8Num35z0"/>
    <w:rsid w:val="00A95C5D"/>
    <w:rPr>
      <w:rFonts w:ascii="Times New Roman" w:eastAsia="SimSun" w:hAnsi="Times New Roman" w:cs="Times New Roman" w:hint="default"/>
    </w:rPr>
  </w:style>
  <w:style w:type="character" w:customStyle="1" w:styleId="WW8Num35z1">
    <w:name w:val="WW8Num35z1"/>
    <w:rsid w:val="00A95C5D"/>
    <w:rPr>
      <w:rFonts w:ascii="Wingdings" w:hAnsi="Wingdings" w:hint="default"/>
    </w:rPr>
  </w:style>
  <w:style w:type="character" w:customStyle="1" w:styleId="WW8Num36z0">
    <w:name w:val="WW8Num36z0"/>
    <w:rsid w:val="00A95C5D"/>
    <w:rPr>
      <w:rFonts w:ascii="Times New Roman" w:eastAsia="SimSun" w:hAnsi="Times New Roman" w:cs="Times New Roman" w:hint="default"/>
    </w:rPr>
  </w:style>
  <w:style w:type="character" w:customStyle="1" w:styleId="WW8Num36z1">
    <w:name w:val="WW8Num36z1"/>
    <w:rsid w:val="00A95C5D"/>
    <w:rPr>
      <w:rFonts w:ascii="Wingdings" w:hAnsi="Wingdings" w:hint="default"/>
    </w:rPr>
  </w:style>
  <w:style w:type="character" w:customStyle="1" w:styleId="WW8Num39z0">
    <w:name w:val="WW8Num39z0"/>
    <w:rsid w:val="00A95C5D"/>
    <w:rPr>
      <w:rFonts w:ascii="Times New Roman" w:eastAsia="SimSun" w:hAnsi="Times New Roman" w:cs="Times New Roman" w:hint="default"/>
    </w:rPr>
  </w:style>
  <w:style w:type="character" w:customStyle="1" w:styleId="WW8Num39z1">
    <w:name w:val="WW8Num39z1"/>
    <w:rsid w:val="00A95C5D"/>
    <w:rPr>
      <w:rFonts w:ascii="Wingdings" w:hAnsi="Wingdings" w:hint="default"/>
    </w:rPr>
  </w:style>
  <w:style w:type="character" w:customStyle="1" w:styleId="WW8NumSt1z0">
    <w:name w:val="WW8NumSt1z0"/>
    <w:rsid w:val="00A95C5D"/>
    <w:rPr>
      <w:rFonts w:ascii="Symbol" w:hAnsi="Symbol" w:hint="default"/>
    </w:rPr>
  </w:style>
  <w:style w:type="character" w:customStyle="1" w:styleId="WW8NumSt18z0">
    <w:name w:val="WW8NumSt18z0"/>
    <w:rsid w:val="00A95C5D"/>
    <w:rPr>
      <w:rFonts w:ascii="Geneva" w:hAnsi="Geneva" w:hint="default"/>
    </w:rPr>
  </w:style>
  <w:style w:type="character" w:customStyle="1" w:styleId="af9">
    <w:name w:val="段落フォント"/>
    <w:rsid w:val="00A95C5D"/>
  </w:style>
  <w:style w:type="character" w:customStyle="1" w:styleId="afa">
    <w:name w:val="脚注番号"/>
    <w:rsid w:val="00A95C5D"/>
    <w:rPr>
      <w:b/>
      <w:bCs w:val="0"/>
      <w:position w:val="3"/>
      <w:sz w:val="16"/>
    </w:rPr>
  </w:style>
  <w:style w:type="character" w:customStyle="1" w:styleId="afb">
    <w:name w:val="コメント参照"/>
    <w:rsid w:val="00A95C5D"/>
    <w:rPr>
      <w:sz w:val="16"/>
    </w:rPr>
  </w:style>
  <w:style w:type="character" w:customStyle="1" w:styleId="H1">
    <w:name w:val="H1 (文字)"/>
    <w:rsid w:val="00A95C5D"/>
    <w:rPr>
      <w:rFonts w:ascii="Arial" w:eastAsia="MS Mincho" w:hAnsi="Arial" w:cs="Arial" w:hint="default"/>
      <w:sz w:val="36"/>
      <w:lang w:val="en-GB" w:eastAsia="ar-SA" w:bidi="ar-SA"/>
    </w:rPr>
  </w:style>
  <w:style w:type="character" w:customStyle="1" w:styleId="Head2A">
    <w:name w:val="Head2A (文字)"/>
    <w:rsid w:val="00A95C5D"/>
    <w:rPr>
      <w:rFonts w:ascii="Arial" w:eastAsia="MS Mincho" w:hAnsi="Arial" w:cs="Arial" w:hint="default"/>
      <w:sz w:val="32"/>
      <w:lang w:val="en-GB" w:eastAsia="ar-SA" w:bidi="ar-SA"/>
    </w:rPr>
  </w:style>
  <w:style w:type="character" w:customStyle="1" w:styleId="Underrubrik2">
    <w:name w:val="Underrubrik2 (文字)"/>
    <w:rsid w:val="00A95C5D"/>
    <w:rPr>
      <w:rFonts w:ascii="Arial" w:eastAsia="MS Mincho" w:hAnsi="Arial" w:cs="Arial" w:hint="default"/>
      <w:sz w:val="28"/>
      <w:lang w:val="en-GB" w:eastAsia="ar-SA" w:bidi="ar-SA"/>
    </w:rPr>
  </w:style>
  <w:style w:type="character" w:customStyle="1" w:styleId="h4">
    <w:name w:val="h4 (文字)"/>
    <w:rsid w:val="00A95C5D"/>
    <w:rPr>
      <w:rFonts w:ascii="Arial" w:eastAsia="MS Mincho" w:hAnsi="Arial" w:cs="Arial" w:hint="default"/>
      <w:color w:val="0000FF"/>
      <w:kern w:val="2"/>
      <w:sz w:val="24"/>
      <w:szCs w:val="28"/>
      <w:lang w:val="en-GB" w:eastAsia="ar-SA" w:bidi="ar-SA"/>
    </w:rPr>
  </w:style>
  <w:style w:type="character" w:customStyle="1" w:styleId="M5">
    <w:name w:val="M5 (文字)"/>
    <w:rsid w:val="00A95C5D"/>
    <w:rPr>
      <w:rFonts w:ascii="Arial" w:eastAsia="MS Mincho" w:hAnsi="Arial" w:cs="Arial" w:hint="default"/>
      <w:sz w:val="22"/>
      <w:lang w:val="en-GB" w:eastAsia="ar-SA" w:bidi="ar-SA"/>
    </w:rPr>
  </w:style>
  <w:style w:type="character" w:customStyle="1" w:styleId="T1">
    <w:name w:val="T1 (文字)"/>
    <w:rsid w:val="00A95C5D"/>
    <w:rPr>
      <w:rFonts w:ascii="Arial" w:eastAsia="MS Mincho" w:hAnsi="Arial" w:cs="Arial" w:hint="default"/>
      <w:lang w:val="en-GB" w:eastAsia="ar-SA" w:bidi="ar-SA"/>
    </w:rPr>
  </w:style>
  <w:style w:type="character" w:customStyle="1" w:styleId="83">
    <w:name w:val="(文字) (文字)8"/>
    <w:rsid w:val="00A95C5D"/>
    <w:rPr>
      <w:rFonts w:ascii="Arial" w:eastAsia="MS Mincho" w:hAnsi="Arial" w:cs="Arial" w:hint="default"/>
      <w:lang w:val="en-GB" w:eastAsia="ar-SA" w:bidi="ar-SA"/>
    </w:rPr>
  </w:style>
  <w:style w:type="character" w:customStyle="1" w:styleId="7c">
    <w:name w:val="(文字) (文字)7"/>
    <w:rsid w:val="00A95C5D"/>
    <w:rPr>
      <w:rFonts w:ascii="Arial" w:eastAsia="MS Mincho" w:hAnsi="Arial" w:cs="Arial" w:hint="default"/>
      <w:sz w:val="36"/>
      <w:lang w:val="en-GB" w:eastAsia="ar-SA" w:bidi="ar-SA"/>
    </w:rPr>
  </w:style>
  <w:style w:type="character" w:customStyle="1" w:styleId="headerodd">
    <w:name w:val="header odd (文字)"/>
    <w:rsid w:val="00A95C5D"/>
    <w:rPr>
      <w:rFonts w:ascii="Arial" w:eastAsia="MS Mincho" w:hAnsi="Arial" w:cs="Arial" w:hint="default"/>
      <w:b/>
      <w:bCs w:val="0"/>
      <w:sz w:val="18"/>
      <w:lang w:val="en-GB" w:eastAsia="ar-SA" w:bidi="ar-SA"/>
    </w:rPr>
  </w:style>
  <w:style w:type="character" w:customStyle="1" w:styleId="footnotetext1">
    <w:name w:val="footnote text1 (文字)"/>
    <w:rsid w:val="00A95C5D"/>
    <w:rPr>
      <w:rFonts w:ascii="MS Mincho" w:eastAsia="MS Mincho" w:hAnsi="MS Mincho" w:hint="eastAsia"/>
      <w:sz w:val="16"/>
      <w:lang w:val="en-GB" w:eastAsia="ar-SA" w:bidi="ar-SA"/>
    </w:rPr>
  </w:style>
  <w:style w:type="character" w:customStyle="1" w:styleId="6c">
    <w:name w:val="(文字) (文字)6"/>
    <w:rsid w:val="00A95C5D"/>
    <w:rPr>
      <w:rFonts w:ascii="MS Mincho" w:eastAsia="MS Mincho" w:hAnsi="MS Mincho" w:hint="eastAsia"/>
      <w:lang w:val="en-GB" w:eastAsia="ar-SA" w:bidi="ar-SA"/>
    </w:rPr>
  </w:style>
  <w:style w:type="character" w:customStyle="1" w:styleId="cap">
    <w:name w:val="cap (文字)"/>
    <w:rsid w:val="00A95C5D"/>
    <w:rPr>
      <w:rFonts w:ascii="MS Mincho" w:eastAsia="MS Mincho" w:hAnsi="MS Mincho" w:hint="eastAsia"/>
      <w:b/>
      <w:bCs w:val="0"/>
      <w:lang w:val="en-GB" w:eastAsia="ar-SA" w:bidi="ar-SA"/>
    </w:rPr>
  </w:style>
  <w:style w:type="character" w:customStyle="1" w:styleId="5f1">
    <w:name w:val="(文字) (文字)5"/>
    <w:rsid w:val="00A95C5D"/>
    <w:rPr>
      <w:rFonts w:ascii="Courier New" w:eastAsia="MS Mincho" w:hAnsi="Courier New" w:cs="Courier New" w:hint="default"/>
      <w:lang w:val="nb-NO" w:eastAsia="ar-SA" w:bidi="ar-SA"/>
    </w:rPr>
  </w:style>
  <w:style w:type="character" w:customStyle="1" w:styleId="bt">
    <w:name w:val="bt (文字)"/>
    <w:rsid w:val="00A95C5D"/>
    <w:rPr>
      <w:rFonts w:ascii="MS Mincho" w:eastAsia="MS Mincho" w:hAnsi="MS Mincho" w:hint="eastAsia"/>
      <w:lang w:val="en-GB" w:eastAsia="ar-SA" w:bidi="ar-SA"/>
    </w:rPr>
  </w:style>
  <w:style w:type="character" w:customStyle="1" w:styleId="afc">
    <w:name w:val="番号付け記号"/>
    <w:rsid w:val="00A95C5D"/>
  </w:style>
  <w:style w:type="character" w:customStyle="1" w:styleId="WW8Num27z0">
    <w:name w:val="WW8Num27z0"/>
    <w:rsid w:val="00A95C5D"/>
    <w:rPr>
      <w:rFonts w:ascii="Arial" w:eastAsia="Times New Roman" w:hAnsi="Arial" w:cs="Arial" w:hint="default"/>
    </w:rPr>
  </w:style>
  <w:style w:type="character" w:customStyle="1" w:styleId="WW8Num27z1">
    <w:name w:val="WW8Num27z1"/>
    <w:rsid w:val="00A95C5D"/>
    <w:rPr>
      <w:rFonts w:ascii="Courier New" w:hAnsi="Courier New" w:cs="Courier New" w:hint="default"/>
    </w:rPr>
  </w:style>
  <w:style w:type="character" w:customStyle="1" w:styleId="WW8Num27z2">
    <w:name w:val="WW8Num27z2"/>
    <w:rsid w:val="00A95C5D"/>
    <w:rPr>
      <w:rFonts w:ascii="Wingdings" w:hAnsi="Wingdings" w:hint="default"/>
    </w:rPr>
  </w:style>
  <w:style w:type="character" w:customStyle="1" w:styleId="WW8Num27z3">
    <w:name w:val="WW8Num27z3"/>
    <w:rsid w:val="00A95C5D"/>
    <w:rPr>
      <w:rFonts w:ascii="Symbol" w:hAnsi="Symbol" w:hint="default"/>
    </w:rPr>
  </w:style>
  <w:style w:type="character" w:customStyle="1" w:styleId="WW8Num29z0">
    <w:name w:val="WW8Num29z0"/>
    <w:rsid w:val="00A95C5D"/>
    <w:rPr>
      <w:rFonts w:ascii="Times New Roman" w:eastAsia="MS Mincho" w:hAnsi="Times New Roman" w:cs="Times New Roman" w:hint="default"/>
    </w:rPr>
  </w:style>
  <w:style w:type="character" w:customStyle="1" w:styleId="WW8Num29z1">
    <w:name w:val="WW8Num29z1"/>
    <w:rsid w:val="00A95C5D"/>
    <w:rPr>
      <w:rFonts w:ascii="Courier New" w:hAnsi="Courier New" w:cs="Courier New" w:hint="default"/>
    </w:rPr>
  </w:style>
  <w:style w:type="character" w:customStyle="1" w:styleId="WW8Num29z2">
    <w:name w:val="WW8Num29z2"/>
    <w:rsid w:val="00A95C5D"/>
    <w:rPr>
      <w:rFonts w:ascii="Wingdings" w:hAnsi="Wingdings" w:hint="default"/>
    </w:rPr>
  </w:style>
  <w:style w:type="character" w:customStyle="1" w:styleId="WW8Num29z3">
    <w:name w:val="WW8Num29z3"/>
    <w:rsid w:val="00A95C5D"/>
    <w:rPr>
      <w:rFonts w:ascii="Symbol" w:hAnsi="Symbol" w:hint="default"/>
    </w:rPr>
  </w:style>
  <w:style w:type="character" w:customStyle="1" w:styleId="WW8Num31z0">
    <w:name w:val="WW8Num31z0"/>
    <w:rsid w:val="00A95C5D"/>
    <w:rPr>
      <w:rFonts w:ascii="Symbol" w:hAnsi="Symbol" w:hint="default"/>
    </w:rPr>
  </w:style>
  <w:style w:type="character" w:customStyle="1" w:styleId="WW8Num31z1">
    <w:name w:val="WW8Num31z1"/>
    <w:rsid w:val="00A95C5D"/>
    <w:rPr>
      <w:rFonts w:ascii="Courier New" w:hAnsi="Courier New" w:cs="Courier New" w:hint="default"/>
    </w:rPr>
  </w:style>
  <w:style w:type="character" w:customStyle="1" w:styleId="WW8Num31z2">
    <w:name w:val="WW8Num31z2"/>
    <w:rsid w:val="00A95C5D"/>
    <w:rPr>
      <w:rFonts w:ascii="Wingdings" w:hAnsi="Wingdings" w:hint="default"/>
    </w:rPr>
  </w:style>
  <w:style w:type="character" w:customStyle="1" w:styleId="WW8Num34z2">
    <w:name w:val="WW8Num34z2"/>
    <w:rsid w:val="00A95C5D"/>
    <w:rPr>
      <w:rFonts w:ascii="Wingdings" w:hAnsi="Wingdings" w:hint="default"/>
    </w:rPr>
  </w:style>
  <w:style w:type="character" w:customStyle="1" w:styleId="WW8Num34z3">
    <w:name w:val="WW8Num34z3"/>
    <w:rsid w:val="00A95C5D"/>
    <w:rPr>
      <w:rFonts w:ascii="Symbol" w:hAnsi="Symbol" w:hint="default"/>
    </w:rPr>
  </w:style>
  <w:style w:type="character" w:customStyle="1" w:styleId="WW8Num37z0">
    <w:name w:val="WW8Num37z0"/>
    <w:rsid w:val="00A95C5D"/>
    <w:rPr>
      <w:rFonts w:ascii="Times New Roman" w:eastAsia="SimSun" w:hAnsi="Times New Roman" w:cs="Times New Roman" w:hint="default"/>
    </w:rPr>
  </w:style>
  <w:style w:type="character" w:customStyle="1" w:styleId="WW8Num37z1">
    <w:name w:val="WW8Num37z1"/>
    <w:rsid w:val="00A95C5D"/>
    <w:rPr>
      <w:rFonts w:ascii="Wingdings" w:hAnsi="Wingdings" w:hint="default"/>
    </w:rPr>
  </w:style>
  <w:style w:type="character" w:customStyle="1" w:styleId="WW8Num38z0">
    <w:name w:val="WW8Num38z0"/>
    <w:rsid w:val="00A95C5D"/>
    <w:rPr>
      <w:rFonts w:ascii="Times New Roman" w:eastAsia="SimSun" w:hAnsi="Times New Roman" w:cs="Times New Roman" w:hint="default"/>
    </w:rPr>
  </w:style>
  <w:style w:type="character" w:customStyle="1" w:styleId="WW8Num38z1">
    <w:name w:val="WW8Num38z1"/>
    <w:rsid w:val="00A95C5D"/>
    <w:rPr>
      <w:rFonts w:ascii="Wingdings" w:hAnsi="Wingdings" w:hint="default"/>
    </w:rPr>
  </w:style>
  <w:style w:type="character" w:customStyle="1" w:styleId="WW8Num41z0">
    <w:name w:val="WW8Num41z0"/>
    <w:rsid w:val="00A95C5D"/>
    <w:rPr>
      <w:rFonts w:ascii="Times New Roman" w:eastAsia="SimSun" w:hAnsi="Times New Roman" w:cs="Times New Roman" w:hint="default"/>
    </w:rPr>
  </w:style>
  <w:style w:type="character" w:customStyle="1" w:styleId="WW8Num41z1">
    <w:name w:val="WW8Num41z1"/>
    <w:rsid w:val="00A95C5D"/>
    <w:rPr>
      <w:rFonts w:ascii="Wingdings" w:hAnsi="Wingdings" w:hint="default"/>
    </w:rPr>
  </w:style>
  <w:style w:type="character" w:customStyle="1" w:styleId="WW8NumSt20z0">
    <w:name w:val="WW8NumSt20z0"/>
    <w:rsid w:val="00A95C5D"/>
    <w:rPr>
      <w:rFonts w:ascii="Geneva" w:hAnsi="Geneva" w:hint="default"/>
    </w:rPr>
  </w:style>
  <w:style w:type="character" w:customStyle="1" w:styleId="DefaultParagraphFont1">
    <w:name w:val="Default Paragraph Font1"/>
    <w:rsid w:val="00A95C5D"/>
  </w:style>
  <w:style w:type="character" w:customStyle="1" w:styleId="CommentReference1">
    <w:name w:val="Comment Reference1"/>
    <w:rsid w:val="00A95C5D"/>
    <w:rPr>
      <w:sz w:val="16"/>
    </w:rPr>
  </w:style>
  <w:style w:type="character" w:customStyle="1" w:styleId="CharChar22">
    <w:name w:val="Char Char22"/>
    <w:rsid w:val="00A95C5D"/>
    <w:rPr>
      <w:rFonts w:ascii="Arial" w:hAnsi="Arial" w:cs="Arial" w:hint="default"/>
      <w:lang w:val="en-GB"/>
    </w:rPr>
  </w:style>
  <w:style w:type="character" w:customStyle="1" w:styleId="h4CharChar">
    <w:name w:val="h4 Char Char"/>
    <w:rsid w:val="00A95C5D"/>
    <w:rPr>
      <w:rFonts w:ascii="Arial" w:hAnsi="Arial" w:cs="Arial" w:hint="default"/>
      <w:sz w:val="24"/>
      <w:lang w:val="en-GB" w:eastAsia="ja-JP" w:bidi="ar-SA"/>
    </w:rPr>
  </w:style>
  <w:style w:type="character" w:customStyle="1" w:styleId="FigureCaption1">
    <w:name w:val="Figure Caption1"/>
    <w:aliases w:val="fc Char1,Figure Caption Char Char"/>
    <w:rsid w:val="00A95C5D"/>
    <w:rPr>
      <w:rFonts w:ascii="Arial" w:eastAsia="????" w:hAnsi="Arial" w:cs="Arial" w:hint="default"/>
      <w:color w:val="0000FF"/>
      <w:kern w:val="2"/>
      <w:lang w:val="en-US" w:eastAsia="en-US" w:bidi="ar-SA"/>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A95C5D"/>
    <w:rPr>
      <w:rFonts w:ascii="Arial" w:hAnsi="Arial" w:cs="Arial" w:hint="default"/>
      <w:sz w:val="24"/>
      <w:lang w:val="en-GB" w:eastAsia="en-GB" w:bidi="ar-SA"/>
    </w:rPr>
  </w:style>
  <w:style w:type="character" w:customStyle="1" w:styleId="M5Char6">
    <w:name w:val="M5 Char6"/>
    <w:aliases w:val="mh2 Char6,Module heading 2 Char5,heading 8 Char6,Numbered Sub-list Char5,h5 Char6,Heading5 Char6,Head5 Char6,H5 Char5,5 Char Char5,Heading 81 Char Char3"/>
    <w:rsid w:val="00A95C5D"/>
    <w:rPr>
      <w:rFonts w:ascii="Arial" w:eastAsia="MS Mincho" w:hAnsi="Arial" w:cs="Arial" w:hint="default"/>
      <w:sz w:val="22"/>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A95C5D"/>
    <w:rPr>
      <w:lang w:val="en-GB" w:eastAsia="ja-JP" w:bidi="ar-SA"/>
    </w:rPr>
  </w:style>
  <w:style w:type="character" w:customStyle="1" w:styleId="CarCar10">
    <w:name w:val="Car Car10"/>
    <w:rsid w:val="00A95C5D"/>
    <w:rPr>
      <w:rFonts w:ascii="Arial" w:hAnsi="Arial" w:cs="Arial" w:hint="default"/>
      <w:lang w:val="en-GB" w:eastAsia="ja-JP" w:bidi="ar-SA"/>
    </w:rPr>
  </w:style>
  <w:style w:type="character" w:customStyle="1" w:styleId="1f9">
    <w:name w:val="段落フォント1"/>
    <w:rsid w:val="00A95C5D"/>
  </w:style>
  <w:style w:type="character" w:customStyle="1" w:styleId="1fa">
    <w:name w:val="コメント参照1"/>
    <w:rsid w:val="00A95C5D"/>
    <w:rPr>
      <w:sz w:val="16"/>
    </w:rPr>
  </w:style>
  <w:style w:type="character" w:customStyle="1" w:styleId="CharChar23">
    <w:name w:val="Char Char23"/>
    <w:rsid w:val="00A95C5D"/>
    <w:rPr>
      <w:rFonts w:ascii="Arial" w:hAnsi="Arial" w:cs="Arial" w:hint="default"/>
      <w:lang w:val="en-GB" w:eastAsia="en-US"/>
    </w:rPr>
  </w:style>
  <w:style w:type="character" w:customStyle="1" w:styleId="EmailStyle97">
    <w:name w:val="EmailStyle97"/>
    <w:semiHidden/>
    <w:rsid w:val="00A95C5D"/>
    <w:rPr>
      <w:rFonts w:ascii="Arial" w:hAnsi="Arial" w:cs="Arial" w:hint="default"/>
      <w:color w:val="auto"/>
      <w:sz w:val="20"/>
      <w:szCs w:val="20"/>
    </w:rPr>
  </w:style>
  <w:style w:type="character" w:customStyle="1" w:styleId="B1C">
    <w:name w:val="B1 C"/>
    <w:rsid w:val="00A95C5D"/>
    <w:rPr>
      <w:lang w:val="en-GB" w:eastAsia="en-US" w:bidi="ar-SA"/>
    </w:rPr>
  </w:style>
  <w:style w:type="character" w:customStyle="1" w:styleId="Titre3">
    <w:name w:val="Titre 3"/>
    <w:rsid w:val="00A95C5D"/>
    <w:rPr>
      <w:rFonts w:ascii="Arial" w:hAnsi="Arial" w:cs="Arial" w:hint="default"/>
      <w:sz w:val="28"/>
      <w:szCs w:val="28"/>
      <w:lang w:val="en-GB" w:eastAsia="en-GB"/>
    </w:rPr>
  </w:style>
  <w:style w:type="character" w:customStyle="1" w:styleId="B3c">
    <w:name w:val="B3 c"/>
    <w:rsid w:val="00A95C5D"/>
    <w:rPr>
      <w:lang w:val="en-GB" w:eastAsia="en-GB"/>
    </w:rPr>
  </w:style>
  <w:style w:type="character" w:customStyle="1" w:styleId="B2C">
    <w:name w:val="B2 C"/>
    <w:rsid w:val="00A95C5D"/>
    <w:rPr>
      <w:lang w:val="en-GB" w:eastAsia="en-GB"/>
    </w:rPr>
  </w:style>
  <w:style w:type="character" w:customStyle="1" w:styleId="st1">
    <w:name w:val="st1"/>
    <w:rsid w:val="00A95C5D"/>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A95C5D"/>
    <w:rPr>
      <w:rFonts w:ascii="Arial" w:hAnsi="Arial" w:cs="Arial" w:hint="default"/>
      <w:sz w:val="24"/>
      <w:szCs w:val="28"/>
      <w:lang w:val="en-GB" w:eastAsia="en-US"/>
    </w:rPr>
  </w:style>
  <w:style w:type="character" w:customStyle="1" w:styleId="T1Char5">
    <w:name w:val="T1 Char5"/>
    <w:aliases w:val="Header 6 Char Char5"/>
    <w:rsid w:val="00A95C5D"/>
    <w:rPr>
      <w:rFonts w:ascii="Arial" w:hAnsi="Arial" w:cs="Arial" w:hint="default"/>
      <w:lang w:eastAsia="en-US"/>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A95C5D"/>
    <w:rPr>
      <w:rFonts w:ascii="Times New Roman" w:eastAsia="Times New Roman" w:hAnsi="Times New Roman" w:cs="Times New Roman" w:hint="default"/>
    </w:rPr>
  </w:style>
  <w:style w:type="character" w:customStyle="1" w:styleId="ListChar">
    <w:name w:val="List Char"/>
    <w:rsid w:val="00A95C5D"/>
    <w:rPr>
      <w:lang w:val="en-GB" w:eastAsia="ar-SA" w:bidi="ar-SA"/>
    </w:rPr>
  </w:style>
  <w:style w:type="character" w:customStyle="1" w:styleId="Heading6Char3">
    <w:name w:val="Heading 6 Char3"/>
    <w:aliases w:val="T1 Char10,Header 6 Char1,Heading 6 Char1,T1 Char1,Header 6 Char Char1"/>
    <w:rsid w:val="00A95C5D"/>
    <w:rPr>
      <w:rFonts w:ascii="Arial" w:hAnsi="Arial" w:cs="Arial" w:hint="default"/>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A95C5D"/>
    <w:rPr>
      <w:rFonts w:ascii="Arial" w:eastAsia="MS Mincho" w:hAnsi="Arial" w:cs="Arial" w:hint="default"/>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A95C5D"/>
    <w:rPr>
      <w:rFonts w:ascii="Arial" w:eastAsia="MS Mincho" w:hAnsi="Arial" w:cs="Arial" w:hint="default"/>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A95C5D"/>
    <w:rPr>
      <w:rFonts w:ascii="Arial" w:eastAsia="MS Mincho" w:hAnsi="Arial" w:cs="Arial" w:hint="default"/>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A95C5D"/>
    <w:rPr>
      <w:rFonts w:ascii="Arial" w:eastAsia="MS Mincho" w:hAnsi="Arial" w:cs="Arial" w:hint="default"/>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A95C5D"/>
    <w:rPr>
      <w:rFonts w:ascii="Arial" w:eastAsia="MS Mincho" w:hAnsi="Arial" w:cs="Arial" w:hint="default"/>
      <w:sz w:val="22"/>
      <w:lang w:val="en-GB" w:eastAsia="en-US" w:bidi="ar-SA"/>
    </w:rPr>
  </w:style>
  <w:style w:type="character" w:customStyle="1" w:styleId="T1Car">
    <w:name w:val="T1 Car"/>
    <w:aliases w:val="Header 6 Car Car"/>
    <w:rsid w:val="00A95C5D"/>
    <w:rPr>
      <w:rFonts w:ascii="Arial" w:eastAsia="MS Mincho" w:hAnsi="Arial" w:cs="Arial" w:hint="default"/>
      <w:lang w:val="en-GB" w:eastAsia="en-US" w:bidi="ar-SA"/>
    </w:rPr>
  </w:style>
  <w:style w:type="character" w:customStyle="1" w:styleId="CarCar4">
    <w:name w:val="Car Car4"/>
    <w:rsid w:val="00A95C5D"/>
    <w:rPr>
      <w:rFonts w:ascii="Arial" w:eastAsia="MS Mincho" w:hAnsi="Arial" w:cs="Arial" w:hint="default"/>
      <w:lang w:val="en-GB" w:eastAsia="en-US" w:bidi="ar-SA"/>
    </w:rPr>
  </w:style>
  <w:style w:type="character" w:customStyle="1" w:styleId="CarCar8">
    <w:name w:val="Car Car8"/>
    <w:rsid w:val="00A95C5D"/>
    <w:rPr>
      <w:rFonts w:ascii="Arial" w:eastAsia="MS Mincho" w:hAnsi="Arial" w:cs="Arial" w:hint="default"/>
      <w:sz w:val="36"/>
      <w:lang w:val="en-GB" w:eastAsia="en-US" w:bidi="ar-SA"/>
    </w:rPr>
  </w:style>
  <w:style w:type="character" w:customStyle="1" w:styleId="CarCar3">
    <w:name w:val="Car Car3"/>
    <w:rsid w:val="00A95C5D"/>
    <w:rPr>
      <w:rFonts w:ascii="Arial" w:eastAsia="MS Mincho" w:hAnsi="Arial" w:cs="Arial" w:hint="default"/>
      <w:sz w:val="36"/>
      <w:lang w:val="en-GB" w:eastAsia="en-US" w:bidi="ar-SA"/>
    </w:rPr>
  </w:style>
  <w:style w:type="character" w:customStyle="1" w:styleId="CarCar7">
    <w:name w:val="Car Car7"/>
    <w:rsid w:val="00A95C5D"/>
    <w:rPr>
      <w:rFonts w:ascii="MS Mincho" w:eastAsia="MS Mincho" w:hAnsi="MS Mincho" w:hint="eastAsia"/>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A95C5D"/>
    <w:rPr>
      <w:rFonts w:ascii="Arial" w:eastAsia="MS Mincho" w:hAnsi="Arial" w:cs="Arial" w:hint="default"/>
      <w:b/>
      <w:bCs w:val="0"/>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A95C5D"/>
    <w:rPr>
      <w:b/>
      <w:bCs w:val="0"/>
      <w:lang w:val="en-GB" w:eastAsia="ja-JP" w:bidi="ar-SA"/>
    </w:rPr>
  </w:style>
  <w:style w:type="character" w:customStyle="1" w:styleId="CarCar6">
    <w:name w:val="Car Car6"/>
    <w:rsid w:val="00A95C5D"/>
    <w:rPr>
      <w:rFonts w:ascii="Courier New" w:hAnsi="Courier New" w:cs="Courier New" w:hint="default"/>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A95C5D"/>
    <w:rPr>
      <w:lang w:val="en-GB" w:eastAsia="ja-JP" w:bidi="ar-SA"/>
    </w:rPr>
  </w:style>
  <w:style w:type="character" w:customStyle="1" w:styleId="T1Char6">
    <w:name w:val="T1 Char6"/>
    <w:aliases w:val="Header 6 Char Char6"/>
    <w:rsid w:val="00A95C5D"/>
  </w:style>
  <w:style w:type="character" w:customStyle="1" w:styleId="capChar5">
    <w:name w:val="cap Char5"/>
    <w:aliases w:val="cap Char Char5,Caption Char Char4,Caption Char1 Char Char4,cap Char Char1 Char4,Caption Char Char1 Char Char4,cap Char2 Char Char Char4"/>
    <w:rsid w:val="00A95C5D"/>
    <w:rPr>
      <w:b/>
      <w:bCs w:val="0"/>
      <w:lang w:val="en-GB" w:eastAsia="en-US" w:bidi="ar-SA"/>
    </w:rPr>
  </w:style>
  <w:style w:type="character" w:customStyle="1" w:styleId="Head2AZchn">
    <w:name w:val="Head2A Zchn"/>
    <w:aliases w:val="2 Zchn,H2 Zchn,h2 Zchn,DO NOT USE_h2 Zchn,h21 Zchn,UNDERRUBRIK 1-2 Zchn Zchn"/>
    <w:rsid w:val="00A95C5D"/>
    <w:rPr>
      <w:rFonts w:ascii="Arial" w:hAnsi="Arial" w:cs="Arial" w:hint="default"/>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A95C5D"/>
    <w:rPr>
      <w:rFonts w:ascii="Arial" w:hAnsi="Arial" w:cs="Arial" w:hint="default"/>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A95C5D"/>
    <w:rPr>
      <w:rFonts w:ascii="Arial" w:hAnsi="Arial" w:cs="Arial" w:hint="default"/>
      <w:sz w:val="24"/>
      <w:lang w:val="en-GB" w:eastAsia="en-GB" w:bidi="ar-SA"/>
    </w:rPr>
  </w:style>
  <w:style w:type="character" w:customStyle="1" w:styleId="h5Zchn">
    <w:name w:val="h5 Zchn"/>
    <w:aliases w:val="Head5 Zchn,5 Zchn,Heading5 Zchn,H5 Zchn,M5 Zchn,mh2 Zchn,Module heading 2 Zchn,heading 8 Zchn,Numbered Sub-list Zchn Zchn"/>
    <w:rsid w:val="00A95C5D"/>
    <w:rPr>
      <w:rFonts w:ascii="Arial" w:hAnsi="Arial" w:cs="Arial" w:hint="default"/>
      <w:sz w:val="22"/>
      <w:lang w:val="en-GB" w:eastAsia="en-GB" w:bidi="ar-SA"/>
    </w:rPr>
  </w:style>
  <w:style w:type="character" w:customStyle="1" w:styleId="T1Zchn">
    <w:name w:val="T1 Zchn"/>
    <w:aliases w:val="Header 6 Zchn Zchn"/>
    <w:rsid w:val="00A95C5D"/>
  </w:style>
  <w:style w:type="character" w:customStyle="1" w:styleId="capChar3">
    <w:name w:val="cap Char3"/>
    <w:aliases w:val="cap Char Char3,Caption Char Char2,Caption Char1 Char Char2,cap Char Char1 Char2,Caption Char Char1 Char Char2,cap Char2 Char Char Char2"/>
    <w:rsid w:val="00A95C5D"/>
    <w:rPr>
      <w:rFonts w:ascii="Times New Roman" w:eastAsia="Batang" w:hAnsi="Times New Roman" w:cs="Times New Roman" w:hint="default"/>
      <w:b/>
      <w:bCs w:val="0"/>
      <w:lang w:val="en-GB"/>
    </w:rPr>
  </w:style>
  <w:style w:type="character" w:customStyle="1" w:styleId="Heading6Char2">
    <w:name w:val="Heading 6 Char2"/>
    <w:rsid w:val="00A95C5D"/>
  </w:style>
  <w:style w:type="character" w:customStyle="1" w:styleId="capChar4">
    <w:name w:val="cap Char4"/>
    <w:aliases w:val="cap Char Char4,Caption Char Char3,Caption Char1 Char Char3,cap Char Char1 Char3,Caption Char Char1 Char Char3,cap Char2 Char Char Char3"/>
    <w:rsid w:val="00A95C5D"/>
    <w:rPr>
      <w:rFonts w:ascii="Times New Roman" w:eastAsia="MS Mincho" w:hAnsi="Times New Roman" w:cs="Times New Roman" w:hint="default"/>
      <w:b/>
      <w:bCs w:val="0"/>
      <w:lang w:val="en-GB"/>
    </w:rPr>
  </w:style>
  <w:style w:type="character" w:customStyle="1" w:styleId="T1Char8">
    <w:name w:val="T1 Char8"/>
    <w:aliases w:val="Header 6 Char Char7"/>
    <w:rsid w:val="00A95C5D"/>
    <w:rPr>
      <w:rFonts w:ascii="Arial" w:hAnsi="Arial" w:cs="Arial" w:hint="default"/>
      <w:lang w:val="en-GB" w:eastAsia="en-US" w:bidi="ar-SA"/>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A95C5D"/>
    <w:rPr>
      <w:rFonts w:ascii="Arial" w:hAnsi="Arial" w:cs="Arial" w:hint="default"/>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A95C5D"/>
    <w:rPr>
      <w:rFonts w:ascii="Arial" w:hAnsi="Arial" w:cs="Arial" w:hint="default"/>
      <w:sz w:val="24"/>
      <w:szCs w:val="28"/>
      <w:lang w:val="en-GB" w:eastAsia="en-US"/>
    </w:rPr>
  </w:style>
  <w:style w:type="character" w:customStyle="1" w:styleId="T1Char7">
    <w:name w:val="T1 Char7"/>
    <w:aliases w:val="Header 6 Char Char8"/>
    <w:rsid w:val="00A95C5D"/>
    <w:rPr>
      <w:rFonts w:ascii="Arial" w:hAnsi="Arial" w:cs="Arial" w:hint="default"/>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A95C5D"/>
    <w:rPr>
      <w:rFonts w:ascii="Arial" w:hAnsi="Arial" w:cs="Arial" w:hint="default"/>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A95C5D"/>
    <w:rPr>
      <w:rFonts w:ascii="Arial" w:hAnsi="Arial" w:cs="Arial" w:hint="default"/>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A95C5D"/>
    <w:rPr>
      <w:rFonts w:ascii="Arial" w:hAnsi="Arial" w:cs="Arial" w:hint="default"/>
      <w:sz w:val="24"/>
      <w:szCs w:val="24"/>
      <w:lang w:val="en-GB" w:eastAsia="en-US" w:bidi="he-IL"/>
    </w:rPr>
  </w:style>
  <w:style w:type="character" w:customStyle="1" w:styleId="T1Char9">
    <w:name w:val="T1 Char9"/>
    <w:aliases w:val="Header 6 Char Char9"/>
    <w:rsid w:val="00A95C5D"/>
    <w:rPr>
      <w:rFonts w:ascii="Arial" w:hAnsi="Arial" w:cs="Arial" w:hint="default"/>
      <w:lang w:val="en-GB" w:eastAsia="en-US" w:bidi="he-IL"/>
    </w:rPr>
  </w:style>
  <w:style w:type="character" w:customStyle="1" w:styleId="CommentSubjectChar2">
    <w:name w:val="Comment Subject Char2"/>
    <w:rsid w:val="00A95C5D"/>
    <w:rPr>
      <w:rFonts w:ascii="Times New Roman" w:eastAsia="Times New Roman" w:hAnsi="Times New Roman" w:cs="Times New Roman" w:hint="default"/>
      <w:b/>
      <w:bCs/>
      <w:lang w:val="en-GB"/>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rsid w:val="00A95C5D"/>
    <w:rPr>
      <w:rFonts w:ascii="CG Times (WN)" w:eastAsia="Malgun Gothic" w:hAnsi="CG Times (WN)" w:hint="default"/>
      <w:b/>
      <w:bCs w:val="0"/>
      <w:lang w:val="en-GB" w:eastAsia="en-US"/>
    </w:rPr>
  </w:style>
  <w:style w:type="character" w:customStyle="1" w:styleId="2f6">
    <w:name w:val="段落フォント2"/>
    <w:rsid w:val="00A95C5D"/>
  </w:style>
  <w:style w:type="character" w:customStyle="1" w:styleId="2f7">
    <w:name w:val="コメント参照2"/>
    <w:rsid w:val="00A95C5D"/>
    <w:rPr>
      <w:sz w:val="16"/>
    </w:rPr>
  </w:style>
  <w:style w:type="character" w:customStyle="1" w:styleId="Char10">
    <w:name w:val="纯文本 Char1"/>
    <w:rsid w:val="00A95C5D"/>
    <w:rPr>
      <w:rFonts w:ascii="SimSun" w:eastAsia="SimSun" w:hAnsi="Courier New" w:cs="Courier New" w:hint="eastAsia"/>
      <w:sz w:val="21"/>
      <w:szCs w:val="21"/>
      <w:lang w:val="en-GB" w:eastAsia="en-US"/>
    </w:rPr>
  </w:style>
  <w:style w:type="character" w:customStyle="1" w:styleId="Char12">
    <w:name w:val="尾注文本 Char1"/>
    <w:rsid w:val="00A95C5D"/>
    <w:rPr>
      <w:rFonts w:ascii="Times New Roman" w:hAnsi="Times New Roman" w:cs="Times New Roman" w:hint="default"/>
      <w:lang w:val="en-GB"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A95C5D"/>
    <w:rPr>
      <w:rFonts w:ascii="Arial" w:eastAsia="Times New Roman" w:hAnsi="Arial" w:cs="Arial" w:hint="default"/>
      <w:sz w:val="36"/>
      <w:lang w:val="en-GB"/>
    </w:rPr>
  </w:style>
  <w:style w:type="character" w:customStyle="1" w:styleId="Absatz-Standardschriftart1">
    <w:name w:val="Absatz-Standardschriftart1"/>
    <w:rsid w:val="00A95C5D"/>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A95C5D"/>
    <w:rPr>
      <w:rFonts w:ascii="Arial" w:hAnsi="Arial" w:cs="Arial" w:hint="default"/>
      <w:sz w:val="36"/>
      <w:lang w:val="en-GB" w:eastAsia="en-US"/>
    </w:rPr>
  </w:style>
  <w:style w:type="character" w:customStyle="1" w:styleId="Absatz-Standardschriftart3">
    <w:name w:val="Absatz-Standardschriftart3"/>
    <w:rsid w:val="00A95C5D"/>
  </w:style>
  <w:style w:type="character" w:customStyle="1" w:styleId="Char4">
    <w:name w:val="批注主题 Char"/>
    <w:rsid w:val="00A95C5D"/>
    <w:rPr>
      <w:b/>
      <w:bCs/>
      <w:lang w:val="en-GB" w:eastAsia="en-US" w:bidi="ar-SA"/>
    </w:rPr>
  </w:style>
  <w:style w:type="character" w:customStyle="1" w:styleId="Absatz-Standardschriftart2">
    <w:name w:val="Absatz-Standardschriftart2"/>
    <w:rsid w:val="00A95C5D"/>
  </w:style>
  <w:style w:type="character" w:customStyle="1" w:styleId="3f4">
    <w:name w:val="段落フォント3"/>
    <w:rsid w:val="00A95C5D"/>
  </w:style>
  <w:style w:type="character" w:customStyle="1" w:styleId="3f5">
    <w:name w:val="コメント参照3"/>
    <w:rsid w:val="00A95C5D"/>
    <w:rPr>
      <w:sz w:val="16"/>
    </w:rPr>
  </w:style>
  <w:style w:type="character" w:customStyle="1" w:styleId="CommentSubjectChar3">
    <w:name w:val="Comment Subject Char3"/>
    <w:rsid w:val="00A95C5D"/>
    <w:rPr>
      <w:rFonts w:ascii="Times New Roman" w:hAnsi="Times New Roman" w:cs="Times New Roman" w:hint="default"/>
      <w:b/>
      <w:bCs/>
      <w:lang w:val="en-GB" w:eastAsia="en-US"/>
    </w:rPr>
  </w:style>
  <w:style w:type="character" w:customStyle="1" w:styleId="hps">
    <w:name w:val="hps"/>
    <w:rsid w:val="00A95C5D"/>
  </w:style>
  <w:style w:type="character" w:customStyle="1" w:styleId="im-content1">
    <w:name w:val="im-content1"/>
    <w:rsid w:val="00A95C5D"/>
    <w:rPr>
      <w:color w:val="333333"/>
    </w:rPr>
  </w:style>
  <w:style w:type="character" w:customStyle="1" w:styleId="1fb">
    <w:name w:val="吹き出し (文字)1"/>
    <w:uiPriority w:val="99"/>
    <w:semiHidden/>
    <w:rsid w:val="00A95C5D"/>
    <w:rPr>
      <w:rFonts w:ascii="MS Mincho" w:eastAsia="MS Mincho" w:hAnsi="Times New Roman" w:hint="eastAsia"/>
      <w:sz w:val="18"/>
      <w:szCs w:val="18"/>
      <w:lang w:val="en-GB" w:eastAsia="en-US"/>
    </w:rPr>
  </w:style>
  <w:style w:type="character" w:customStyle="1" w:styleId="1fc">
    <w:name w:val="見出しマップ (文字)1"/>
    <w:uiPriority w:val="99"/>
    <w:semiHidden/>
    <w:rsid w:val="00A95C5D"/>
    <w:rPr>
      <w:rFonts w:ascii="MS Mincho" w:eastAsia="MS Mincho" w:hAnsi="Times New Roman" w:hint="eastAsia"/>
      <w:sz w:val="24"/>
      <w:szCs w:val="24"/>
      <w:lang w:val="en-GB" w:eastAsia="en-US"/>
    </w:rPr>
  </w:style>
  <w:style w:type="character" w:customStyle="1" w:styleId="1fd">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A95C5D"/>
    <w:rPr>
      <w:rFonts w:ascii="Times New Roman" w:eastAsia="Times New Roman" w:hAnsi="Times New Roman" w:cs="Times New Roman" w:hint="default"/>
      <w:lang w:val="en-GB" w:eastAsia="en-US"/>
    </w:rPr>
  </w:style>
  <w:style w:type="character" w:customStyle="1" w:styleId="1fe">
    <w:name w:val="コメント文字列 (文字)1"/>
    <w:uiPriority w:val="99"/>
    <w:semiHidden/>
    <w:rsid w:val="00A95C5D"/>
    <w:rPr>
      <w:rFonts w:ascii="Times New Roman" w:eastAsia="Times New Roman" w:hAnsi="Times New Roman" w:cs="Times New Roman" w:hint="default"/>
      <w:lang w:val="en-GB" w:eastAsia="en-US"/>
    </w:rPr>
  </w:style>
  <w:style w:type="character" w:customStyle="1" w:styleId="1ff">
    <w:name w:val="コメント内容 (文字)1"/>
    <w:uiPriority w:val="99"/>
    <w:semiHidden/>
    <w:rsid w:val="00A95C5D"/>
    <w:rPr>
      <w:rFonts w:ascii="Times New Roman" w:eastAsia="Times New Roman" w:hAnsi="Times New Roman" w:cs="Times New Roman" w:hint="default"/>
      <w:b/>
      <w:bCs/>
      <w:lang w:val="en-GB" w:eastAsia="en-US"/>
    </w:rPr>
  </w:style>
  <w:style w:type="table" w:styleId="ColorfulGrid-Accent1">
    <w:name w:val="Colorful Grid Accent 1"/>
    <w:basedOn w:val="TableNormal"/>
    <w:link w:val="ColorfulGrid-Accent1Char"/>
    <w:uiPriority w:val="29"/>
    <w:semiHidden/>
    <w:unhideWhenUsed/>
    <w:rsid w:val="00A95C5D"/>
    <w:pPr>
      <w:spacing w:after="0" w:line="240" w:lineRule="auto"/>
    </w:pPr>
    <w:rPr>
      <w:rFonts w:ascii="Arial" w:eastAsia="PMingLiU" w:hAnsi="Arial" w:cs="Arial"/>
      <w:i/>
      <w:iCs/>
      <w:color w:val="00000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semiHidden/>
    <w:locked/>
    <w:rsid w:val="00A95C5D"/>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semiHidden/>
    <w:unhideWhenUsed/>
    <w:rsid w:val="00A95C5D"/>
    <w:pPr>
      <w:spacing w:after="0" w:line="240" w:lineRule="auto"/>
    </w:pPr>
    <w:rPr>
      <w:rFonts w:ascii="Arial" w:eastAsia="PMingLiU" w:hAnsi="Arial" w:cs="Arial"/>
      <w:b/>
      <w:bCs/>
      <w:i/>
      <w:iCs/>
      <w:color w:val="4F81BD"/>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semiHidden/>
    <w:locked/>
    <w:rsid w:val="00A95C5D"/>
    <w:rPr>
      <w:rFonts w:ascii="Arial" w:eastAsia="PMingLiU" w:hAnsi="Arial" w:cs="Arial" w:hint="default"/>
      <w:b/>
      <w:bCs/>
      <w:i/>
      <w:iCs/>
      <w:color w:val="4F81BD"/>
      <w:lang w:val="en-GB" w:eastAsia="en-US"/>
    </w:rPr>
  </w:style>
  <w:style w:type="character" w:customStyle="1" w:styleId="PlainTable31">
    <w:name w:val="Plain Table 31"/>
    <w:uiPriority w:val="19"/>
    <w:qFormat/>
    <w:rsid w:val="00A95C5D"/>
    <w:rPr>
      <w:i/>
      <w:iCs/>
      <w:color w:val="808080"/>
    </w:rPr>
  </w:style>
  <w:style w:type="character" w:customStyle="1" w:styleId="PlainTable41">
    <w:name w:val="Plain Table 41"/>
    <w:uiPriority w:val="21"/>
    <w:qFormat/>
    <w:rsid w:val="00A95C5D"/>
    <w:rPr>
      <w:b/>
      <w:bCs/>
      <w:i/>
      <w:iCs/>
      <w:color w:val="4F81BD"/>
    </w:rPr>
  </w:style>
  <w:style w:type="character" w:customStyle="1" w:styleId="PlainTable51">
    <w:name w:val="Plain Table 51"/>
    <w:uiPriority w:val="31"/>
    <w:qFormat/>
    <w:rsid w:val="00A95C5D"/>
    <w:rPr>
      <w:smallCaps/>
      <w:color w:val="C0504D"/>
      <w:u w:val="single"/>
    </w:rPr>
  </w:style>
  <w:style w:type="character" w:customStyle="1" w:styleId="TableGridLight1">
    <w:name w:val="Table Grid Light1"/>
    <w:uiPriority w:val="32"/>
    <w:qFormat/>
    <w:rsid w:val="00A95C5D"/>
    <w:rPr>
      <w:b/>
      <w:bCs/>
      <w:smallCaps/>
      <w:color w:val="C0504D"/>
      <w:spacing w:val="5"/>
      <w:u w:val="single"/>
    </w:rPr>
  </w:style>
  <w:style w:type="character" w:customStyle="1" w:styleId="GridTable1Light1">
    <w:name w:val="Grid Table 1 Light1"/>
    <w:uiPriority w:val="33"/>
    <w:qFormat/>
    <w:rsid w:val="00A95C5D"/>
    <w:rPr>
      <w:b/>
      <w:bCs/>
      <w:smallCaps/>
      <w:spacing w:val="5"/>
    </w:rPr>
  </w:style>
  <w:style w:type="character" w:customStyle="1" w:styleId="afd">
    <w:name w:val="註解文字 字元"/>
    <w:rsid w:val="00A95C5D"/>
    <w:rPr>
      <w:rFonts w:ascii="Times New Roman" w:eastAsia="Times New Roman" w:hAnsi="Times New Roman" w:cs="Times New Roman" w:hint="default"/>
      <w:lang w:val="en-GB"/>
    </w:rPr>
  </w:style>
  <w:style w:type="character" w:customStyle="1" w:styleId="1ff0">
    <w:name w:val="註解主旨 字元1"/>
    <w:rsid w:val="00A95C5D"/>
    <w:rPr>
      <w:b/>
      <w:bCs/>
      <w:lang w:val="en-GB" w:eastAsia="sv-SE"/>
    </w:rPr>
  </w:style>
  <w:style w:type="character" w:customStyle="1" w:styleId="Absatz-Standardschriftart">
    <w:name w:val="Absatz-Standardschriftart"/>
    <w:rsid w:val="00A95C5D"/>
  </w:style>
  <w:style w:type="character" w:customStyle="1" w:styleId="8Char1">
    <w:name w:val="标题 8 Char1"/>
    <w:rsid w:val="00A95C5D"/>
    <w:rPr>
      <w:rFonts w:ascii="Arial" w:hAnsi="Arial" w:cs="Arial" w:hint="default"/>
      <w:sz w:val="36"/>
      <w:lang w:val="en-GB" w:eastAsia="en-US" w:bidi="ar-SA"/>
    </w:rPr>
  </w:style>
  <w:style w:type="character" w:customStyle="1" w:styleId="Char13">
    <w:name w:val="批注文字 Char1"/>
    <w:rsid w:val="00A95C5D"/>
    <w:rPr>
      <w:rFonts w:ascii="SimSun" w:eastAsia="SimSun" w:hAnsi="SimSun" w:hint="eastAsia"/>
      <w:lang w:eastAsia="en-US"/>
    </w:rPr>
  </w:style>
  <w:style w:type="character" w:customStyle="1" w:styleId="Char20">
    <w:name w:val="批注主题 Char2"/>
    <w:rsid w:val="00A95C5D"/>
    <w:rPr>
      <w:rFonts w:ascii="SimSun" w:eastAsia="SimSun" w:hAnsi="SimSun" w:hint="eastAsia"/>
      <w:b/>
      <w:bCs/>
      <w:lang w:eastAsia="en-US"/>
    </w:rPr>
  </w:style>
  <w:style w:type="character" w:customStyle="1" w:styleId="Char14">
    <w:name w:val="注释标题 Char1"/>
    <w:rsid w:val="00A95C5D"/>
    <w:rPr>
      <w:rFonts w:ascii="MS Mincho" w:eastAsia="MS Mincho" w:hAnsi="MS Mincho" w:hint="eastAsia"/>
      <w:lang w:eastAsia="en-US"/>
    </w:rPr>
  </w:style>
  <w:style w:type="character" w:customStyle="1" w:styleId="Char5">
    <w:name w:val="日期 Char"/>
    <w:rsid w:val="00A95C5D"/>
    <w:rPr>
      <w:lang w:val="en-GB" w:eastAsia="en-US"/>
    </w:rPr>
  </w:style>
  <w:style w:type="character" w:customStyle="1" w:styleId="9Char1">
    <w:name w:val="标题 9 Char1"/>
    <w:rsid w:val="00A95C5D"/>
    <w:rPr>
      <w:rFonts w:ascii="Arial" w:hAnsi="Arial" w:cs="Arial" w:hint="default"/>
      <w:sz w:val="36"/>
      <w:lang w:val="en-GB"/>
    </w:rPr>
  </w:style>
  <w:style w:type="character" w:customStyle="1" w:styleId="Char15">
    <w:name w:val="文档结构图 Char1"/>
    <w:semiHidden/>
    <w:rsid w:val="00A95C5D"/>
    <w:rPr>
      <w:rFonts w:ascii="Tahoma" w:hAnsi="Tahoma" w:cs="Tahoma" w:hint="default"/>
      <w:shd w:val="clear" w:color="auto" w:fill="000080"/>
      <w:lang w:val="en-GB"/>
    </w:rPr>
  </w:style>
  <w:style w:type="character" w:customStyle="1" w:styleId="Char16">
    <w:name w:val="批注框文本 Char1"/>
    <w:uiPriority w:val="99"/>
    <w:rsid w:val="00A95C5D"/>
    <w:rPr>
      <w:rFonts w:ascii="Tahoma" w:hAnsi="Tahoma" w:cs="Tahoma" w:hint="default"/>
      <w:sz w:val="16"/>
      <w:szCs w:val="16"/>
      <w:lang w:val="en-GB"/>
    </w:rPr>
  </w:style>
  <w:style w:type="character" w:customStyle="1" w:styleId="Char17">
    <w:name w:val="正文文本缩进 Char1"/>
    <w:rsid w:val="00A95C5D"/>
    <w:rPr>
      <w:rFonts w:ascii="Batang" w:eastAsia="Batang" w:hAnsi="Batang" w:hint="eastAsia"/>
      <w:lang w:val="en-GB"/>
    </w:rPr>
  </w:style>
  <w:style w:type="character" w:customStyle="1" w:styleId="2Char1">
    <w:name w:val="正文文本 2 Char1"/>
    <w:rsid w:val="00A95C5D"/>
    <w:rPr>
      <w:rFonts w:ascii="CG Times (WN)" w:eastAsia="Malgun Gothic" w:hAnsi="CG Times (WN)" w:hint="default"/>
      <w:i/>
      <w:iCs w:val="0"/>
      <w:lang w:val="en-GB" w:eastAsia="ko-KR"/>
    </w:rPr>
  </w:style>
  <w:style w:type="character" w:customStyle="1" w:styleId="3Char1">
    <w:name w:val="正文文本 3 Char1"/>
    <w:rsid w:val="00A95C5D"/>
    <w:rPr>
      <w:rFonts w:ascii="CG Times (WN)" w:eastAsia="Osaka" w:hAnsi="CG Times (WN)" w:hint="default"/>
      <w:color w:val="000000"/>
      <w:lang w:val="en-GB" w:eastAsia="ko-KR"/>
    </w:rPr>
  </w:style>
  <w:style w:type="character" w:customStyle="1" w:styleId="2Char10">
    <w:name w:val="正文文本缩进 2 Char1"/>
    <w:rsid w:val="00A95C5D"/>
    <w:rPr>
      <w:rFonts w:ascii="CG Times (WN)" w:eastAsia="MS Mincho" w:hAnsi="CG Times (WN)" w:hint="default"/>
      <w:lang w:val="en-GB"/>
    </w:rPr>
  </w:style>
  <w:style w:type="character" w:customStyle="1" w:styleId="HTMLChar1">
    <w:name w:val="HTML 预设格式 Char1"/>
    <w:rsid w:val="00A95C5D"/>
    <w:rPr>
      <w:rFonts w:ascii="Courier New" w:eastAsia="MS Mincho" w:hAnsi="Courier New" w:cs="Courier New" w:hint="default"/>
      <w:lang w:val="en-GB" w:eastAsia="x-none"/>
    </w:rPr>
  </w:style>
  <w:style w:type="character" w:customStyle="1" w:styleId="textbodybold1">
    <w:name w:val="textbodybold1"/>
    <w:rsid w:val="00A95C5D"/>
    <w:rPr>
      <w:rFonts w:ascii="Arial" w:hAnsi="Arial" w:cs="Arial" w:hint="default"/>
      <w:b/>
      <w:bCs/>
      <w:color w:val="902630"/>
      <w:sz w:val="18"/>
      <w:szCs w:val="18"/>
      <w:bdr w:val="none" w:sz="0" w:space="0" w:color="auto" w:frame="1"/>
    </w:rPr>
  </w:style>
  <w:style w:type="character" w:customStyle="1" w:styleId="gt-baf-word-clickable1">
    <w:name w:val="gt-baf-word-clickable1"/>
    <w:rsid w:val="00A95C5D"/>
    <w:rPr>
      <w:color w:val="000000"/>
    </w:rPr>
  </w:style>
  <w:style w:type="character" w:customStyle="1" w:styleId="afe">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95C5D"/>
    <w:rPr>
      <w:rFonts w:ascii="Arial" w:hAnsi="Arial" w:cs="Arial" w:hint="default"/>
      <w:b/>
      <w:bCs w:val="0"/>
      <w:sz w:val="18"/>
      <w:lang w:val="en-GB" w:eastAsia="en-US"/>
    </w:rPr>
  </w:style>
  <w:style w:type="character" w:customStyle="1" w:styleId="Absatz-Standardschriftart5">
    <w:name w:val="Absatz-Standardschriftart5"/>
    <w:rsid w:val="00A95C5D"/>
  </w:style>
  <w:style w:type="character" w:customStyle="1" w:styleId="UnresolvedMention1">
    <w:name w:val="Unresolved Mention1"/>
    <w:uiPriority w:val="99"/>
    <w:semiHidden/>
    <w:rsid w:val="00A95C5D"/>
    <w:rPr>
      <w:color w:val="808080"/>
      <w:shd w:val="clear" w:color="auto" w:fill="E6E6E6"/>
    </w:rPr>
  </w:style>
  <w:style w:type="character" w:customStyle="1" w:styleId="abstractlabel">
    <w:name w:val="abstractlabel"/>
    <w:rsid w:val="00A95C5D"/>
  </w:style>
  <w:style w:type="character" w:customStyle="1" w:styleId="Heading3Char3">
    <w:name w:val="Heading 3 Char3"/>
    <w:aliases w:val="Underrubrik2 Char8,H3 Char8,0H Char8,h3 Char8,no break Char8,l3 Char8,3 Char8,list 3 Char8,Head 3 Char8,1.1.1 Char8,3rd level Char8,Major Section Sub Section Char8,PA Minor Section Char8,Head3 Char8,Level 3 Head Char8,31 Char3,32 Char2"/>
    <w:rsid w:val="00A95C5D"/>
    <w:rPr>
      <w:rFonts w:ascii="Arial" w:hAnsi="Arial" w:cs="Arial" w:hint="default"/>
      <w:sz w:val="28"/>
      <w:lang w:val="en-GB"/>
    </w:rPr>
  </w:style>
  <w:style w:type="character" w:customStyle="1" w:styleId="TF0">
    <w:name w:val="TF (文字)"/>
    <w:rsid w:val="00A95C5D"/>
    <w:rPr>
      <w:rFonts w:ascii="Arial" w:hAnsi="Arial" w:cs="Arial" w:hint="default"/>
      <w:b/>
      <w:bCs w:val="0"/>
      <w:lang w:val="en-US" w:eastAsia="en-US"/>
    </w:rPr>
  </w:style>
  <w:style w:type="character" w:customStyle="1" w:styleId="fontstyle01">
    <w:name w:val="fontstyle01"/>
    <w:rsid w:val="00A95C5D"/>
    <w:rPr>
      <w:rFonts w:ascii="Courier" w:hAnsi="Courier" w:hint="default"/>
      <w:b w:val="0"/>
      <w:bCs w:val="0"/>
      <w:i w:val="0"/>
      <w:iCs w:val="0"/>
      <w:color w:val="000000"/>
      <w:sz w:val="20"/>
      <w:szCs w:val="20"/>
    </w:rPr>
  </w:style>
  <w:style w:type="character" w:customStyle="1" w:styleId="h48">
    <w:name w:val="h48"/>
    <w:rsid w:val="00A95C5D"/>
    <w:rPr>
      <w:rFonts w:ascii="Arial" w:hAnsi="Arial" w:cs="Arial" w:hint="default"/>
      <w:sz w:val="24"/>
      <w:lang w:val="en-GB"/>
    </w:rPr>
  </w:style>
  <w:style w:type="character" w:customStyle="1" w:styleId="h510">
    <w:name w:val="h51"/>
    <w:rsid w:val="00A95C5D"/>
    <w:rPr>
      <w:rFonts w:ascii="Arial" w:eastAsia="SimSun" w:hAnsi="Arial" w:cs="Arial" w:hint="default"/>
      <w:sz w:val="22"/>
      <w:lang w:val="en-GB" w:eastAsia="en-US" w:bidi="ar-SA"/>
    </w:rPr>
  </w:style>
  <w:style w:type="character" w:customStyle="1" w:styleId="B12">
    <w:name w:val="B1 (文字)"/>
    <w:qFormat/>
    <w:locked/>
    <w:rsid w:val="00A95C5D"/>
    <w:rPr>
      <w:lang w:val="en-GB"/>
    </w:rPr>
  </w:style>
  <w:style w:type="character" w:customStyle="1" w:styleId="NOChar2">
    <w:name w:val="NO Char2"/>
    <w:locked/>
    <w:rsid w:val="00A95C5D"/>
    <w:rPr>
      <w:lang w:eastAsia="en-US"/>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A95C5D"/>
    <w:rPr>
      <w:rFonts w:ascii="Times New Roman" w:hAnsi="Times New Roman" w:cs="Times New Roman" w:hint="default"/>
      <w:lang w:val="en-GB"/>
    </w:rPr>
  </w:style>
  <w:style w:type="character" w:customStyle="1" w:styleId="H10">
    <w:name w:val="H1_"/>
    <w:rsid w:val="00A95C5D"/>
    <w:rPr>
      <w:rFonts w:ascii="Arial" w:eastAsia="MS Mincho" w:hAnsi="Arial" w:cs="Arial" w:hint="default"/>
      <w:sz w:val="36"/>
      <w:lang w:val="en-GB" w:eastAsia="en-US"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A95C5D"/>
    <w:rPr>
      <w:lang w:val="en-GB" w:eastAsia="en-US" w:bidi="ar-SA"/>
    </w:rPr>
  </w:style>
  <w:style w:type="character" w:customStyle="1" w:styleId="Heading2-">
    <w:name w:val="Heading 2-"/>
    <w:rsid w:val="00A95C5D"/>
    <w:rPr>
      <w:rFonts w:ascii="Arial" w:hAnsi="Arial" w:cs="Arial" w:hint="default"/>
      <w:sz w:val="32"/>
      <w:lang w:val="en-GB"/>
    </w:rPr>
  </w:style>
  <w:style w:type="character" w:customStyle="1" w:styleId="T1Char4">
    <w:name w:val="T1 Char4"/>
    <w:aliases w:val="Header 6 Char Char4"/>
    <w:rsid w:val="00A95C5D"/>
    <w:rPr>
      <w:rFonts w:ascii="Arial" w:eastAsia="Times New Roman" w:hAnsi="Arial" w:cs="Times New Roman" w:hint="default"/>
      <w:sz w:val="20"/>
      <w:szCs w:val="20"/>
      <w:lang w:val="en-GB"/>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A95C5D"/>
    <w:rPr>
      <w:rFonts w:ascii="Arial" w:hAnsi="Arial" w:cs="Arial" w:hint="default"/>
      <w:sz w:val="28"/>
      <w:szCs w:val="28"/>
      <w:lang w:val="en-GB" w:eastAsia="en-US" w:bidi="he-IL"/>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A95C5D"/>
    <w:rPr>
      <w:rFonts w:ascii="Arial" w:hAnsi="Arial" w:cs="Arial" w:hint="default"/>
      <w:sz w:val="32"/>
      <w:lang w:val="en-GB" w:eastAsia="en-US"/>
    </w:rPr>
  </w:style>
  <w:style w:type="character" w:customStyle="1" w:styleId="NoteHeadingChar1">
    <w:name w:val="Note Heading Char1"/>
    <w:rsid w:val="00A95C5D"/>
    <w:rPr>
      <w:rFonts w:ascii="MS Mincho" w:eastAsia="MS Mincho" w:hAnsi="MS Mincho" w:hint="eastAsia"/>
      <w:lang w:val="en-GB" w:eastAsia="x-none"/>
    </w:rPr>
  </w:style>
  <w:style w:type="character" w:customStyle="1" w:styleId="HTMLPreformattedChar1">
    <w:name w:val="HTML Preformatted Char1"/>
    <w:rsid w:val="00A95C5D"/>
    <w:rPr>
      <w:rFonts w:ascii="Courier New" w:eastAsia="MS Mincho" w:hAnsi="Courier New" w:cs="Courier New" w:hint="default"/>
      <w:lang w:val="en-GB" w:eastAsia="x-none"/>
    </w:rPr>
  </w:style>
  <w:style w:type="character" w:customStyle="1" w:styleId="3f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A95C5D"/>
    <w:rPr>
      <w:rFonts w:ascii="Arial" w:hAnsi="Arial" w:cs="Arial" w:hint="default"/>
      <w:sz w:val="28"/>
      <w:lang w:val="en-GB"/>
    </w:rPr>
  </w:style>
  <w:style w:type="character" w:customStyle="1" w:styleId="4f2">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A95C5D"/>
    <w:rPr>
      <w:rFonts w:ascii="Arial" w:hAnsi="Arial" w:cs="Arial" w:hint="default"/>
      <w:sz w:val="24"/>
      <w:lang w:val="en-GB"/>
    </w:rPr>
  </w:style>
  <w:style w:type="character" w:customStyle="1" w:styleId="2Char">
    <w:name w:val="标题 2 Char"/>
    <w:aliases w:val="22 Char"/>
    <w:uiPriority w:val="9"/>
    <w:rsid w:val="00A95C5D"/>
    <w:rPr>
      <w:rFonts w:ascii="Arial" w:hAnsi="Arial" w:cs="Arial" w:hint="default"/>
      <w:sz w:val="32"/>
      <w:lang w:val="en-GB"/>
    </w:rPr>
  </w:style>
  <w:style w:type="character" w:customStyle="1" w:styleId="3Char">
    <w:name w:val="标题 3 Char"/>
    <w:rsid w:val="00A95C5D"/>
    <w:rPr>
      <w:rFonts w:ascii="Arial" w:hAnsi="Arial" w:cs="Arial" w:hint="default"/>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
    <w:rsid w:val="00A95C5D"/>
    <w:rPr>
      <w:rFonts w:ascii="Arial" w:hAnsi="Arial" w:cs="Arial" w:hint="default"/>
      <w:sz w:val="24"/>
      <w:szCs w:val="28"/>
      <w:lang w:val="en-GB" w:eastAsia="en-GB"/>
    </w:rPr>
  </w:style>
  <w:style w:type="character" w:customStyle="1" w:styleId="6Char">
    <w:name w:val="标题 6 Char"/>
    <w:uiPriority w:val="9"/>
    <w:rsid w:val="00A95C5D"/>
    <w:rPr>
      <w:rFonts w:ascii="Arial" w:hAnsi="Arial" w:cs="Arial" w:hint="default"/>
      <w:lang w:val="en-GB"/>
    </w:rPr>
  </w:style>
  <w:style w:type="character" w:customStyle="1" w:styleId="7Char">
    <w:name w:val="标题 7 Char"/>
    <w:uiPriority w:val="9"/>
    <w:rsid w:val="00A95C5D"/>
    <w:rPr>
      <w:rFonts w:ascii="Arial" w:hAnsi="Arial" w:cs="Arial" w:hint="default"/>
      <w:lang w:val="en-GB"/>
    </w:rPr>
  </w:style>
  <w:style w:type="character" w:customStyle="1" w:styleId="8Char">
    <w:name w:val="标题 8 Char"/>
    <w:uiPriority w:val="9"/>
    <w:rsid w:val="00A95C5D"/>
    <w:rPr>
      <w:rFonts w:ascii="Arial" w:hAnsi="Arial" w:cs="Arial" w:hint="default"/>
      <w:sz w:val="36"/>
      <w:lang w:val="en-GB"/>
    </w:rPr>
  </w:style>
  <w:style w:type="character" w:customStyle="1" w:styleId="9Char">
    <w:name w:val="标题 9 Char"/>
    <w:uiPriority w:val="9"/>
    <w:rsid w:val="00A95C5D"/>
    <w:rPr>
      <w:rFonts w:ascii="Arial" w:hAnsi="Arial" w:cs="Arial" w:hint="default"/>
      <w:sz w:val="36"/>
      <w:lang w:val="en-GB"/>
    </w:rPr>
  </w:style>
  <w:style w:type="character" w:customStyle="1" w:styleId="Char6">
    <w:name w:val="页脚 Char"/>
    <w:uiPriority w:val="99"/>
    <w:rsid w:val="00A95C5D"/>
    <w:rPr>
      <w:rFonts w:ascii="Arial" w:hAnsi="Arial" w:cs="Arial" w:hint="default"/>
      <w:b/>
      <w:bCs w:val="0"/>
      <w:i/>
      <w:iCs w:val="0"/>
      <w:noProof/>
      <w:sz w:val="18"/>
    </w:rPr>
  </w:style>
  <w:style w:type="character" w:customStyle="1" w:styleId="Char7">
    <w:name w:val="列表 Char"/>
    <w:rsid w:val="00A95C5D"/>
    <w:rPr>
      <w:lang w:val="en-GB"/>
    </w:rPr>
  </w:style>
  <w:style w:type="character" w:customStyle="1" w:styleId="Char8">
    <w:name w:val="文档结构图 Char"/>
    <w:uiPriority w:val="99"/>
    <w:rsid w:val="00A95C5D"/>
    <w:rPr>
      <w:rFonts w:ascii="Tahoma" w:hAnsi="Tahoma" w:cs="Tahoma" w:hint="default"/>
      <w:lang w:val="en-GB" w:eastAsia="en-US"/>
    </w:rPr>
  </w:style>
  <w:style w:type="character" w:customStyle="1" w:styleId="Char9">
    <w:name w:val="纯文本 Char"/>
    <w:rsid w:val="00A95C5D"/>
    <w:rPr>
      <w:rFonts w:ascii="Courier New" w:hAnsi="Courier New" w:cs="Courier New" w:hint="default"/>
      <w:lang w:val="nb-NO"/>
    </w:rPr>
  </w:style>
  <w:style w:type="character" w:customStyle="1" w:styleId="Chara">
    <w:name w:val="批注框文本 Char"/>
    <w:uiPriority w:val="99"/>
    <w:rsid w:val="00A95C5D"/>
    <w:rPr>
      <w:rFonts w:ascii="Tahoma" w:hAnsi="Tahoma" w:cs="Tahoma" w:hint="default"/>
      <w:sz w:val="16"/>
      <w:szCs w:val="16"/>
      <w:lang w:val="en-GB" w:eastAsia="en-GB" w:bidi="ar-SA"/>
    </w:rPr>
  </w:style>
  <w:style w:type="character" w:customStyle="1" w:styleId="Charb">
    <w:name w:val="批注文字 Char"/>
    <w:uiPriority w:val="99"/>
    <w:qFormat/>
    <w:rsid w:val="00A95C5D"/>
    <w:rPr>
      <w:lang w:val="en-GB" w:eastAsia="x-none"/>
    </w:rPr>
  </w:style>
  <w:style w:type="character" w:customStyle="1" w:styleId="Char18">
    <w:name w:val="批注主题 Char1"/>
    <w:rsid w:val="00A95C5D"/>
    <w:rPr>
      <w:b/>
      <w:bCs/>
      <w:lang w:val="en-GB" w:eastAsia="x-none"/>
    </w:rPr>
  </w:style>
  <w:style w:type="character" w:customStyle="1" w:styleId="Titre32">
    <w:name w:val="Titre 32"/>
    <w:rsid w:val="00A95C5D"/>
    <w:rPr>
      <w:rFonts w:ascii="Arial" w:hAnsi="Arial" w:cs="Arial" w:hint="default"/>
      <w:sz w:val="28"/>
      <w:szCs w:val="28"/>
      <w:lang w:val="en-GB" w:eastAsia="en-GB"/>
    </w:rPr>
  </w:style>
  <w:style w:type="character" w:customStyle="1" w:styleId="Titre31">
    <w:name w:val="Titre 31"/>
    <w:rsid w:val="00A95C5D"/>
    <w:rPr>
      <w:rFonts w:ascii="Arial" w:hAnsi="Arial" w:cs="Arial" w:hint="default"/>
      <w:sz w:val="28"/>
      <w:szCs w:val="28"/>
      <w:lang w:val="en-GB" w:eastAsia="en-GB"/>
    </w:rPr>
  </w:style>
  <w:style w:type="character" w:customStyle="1" w:styleId="trans">
    <w:name w:val="trans"/>
    <w:rsid w:val="00A95C5D"/>
  </w:style>
  <w:style w:type="character" w:customStyle="1" w:styleId="Head2A1">
    <w:name w:val="Head2A1"/>
    <w:rsid w:val="00A95C5D"/>
    <w:rPr>
      <w:rFonts w:ascii="Arial" w:eastAsia="MS Mincho" w:hAnsi="Arial" w:cs="Arial" w:hint="default"/>
      <w:sz w:val="32"/>
      <w:lang w:val="en-GB" w:eastAsia="en-US" w:bidi="ar-SA"/>
    </w:rPr>
  </w:style>
  <w:style w:type="character" w:customStyle="1" w:styleId="Heading7Char4">
    <w:name w:val="Heading 7 Char4"/>
    <w:rsid w:val="00A95C5D"/>
    <w:rPr>
      <w:rFonts w:ascii="Arial" w:eastAsia="Times New Roman" w:hAnsi="Arial" w:cs="Arial" w:hint="default"/>
    </w:rPr>
  </w:style>
  <w:style w:type="character" w:customStyle="1" w:styleId="Heading8Char4">
    <w:name w:val="Heading 8 Char4"/>
    <w:rsid w:val="00A95C5D"/>
    <w:rPr>
      <w:rFonts w:ascii="Arial" w:eastAsia="Times New Roman" w:hAnsi="Arial" w:cs="Arial" w:hint="default"/>
      <w:sz w:val="36"/>
    </w:rPr>
  </w:style>
  <w:style w:type="character" w:customStyle="1" w:styleId="Heading9Char3">
    <w:name w:val="Heading 9 Char3"/>
    <w:rsid w:val="00A95C5D"/>
    <w:rPr>
      <w:rFonts w:ascii="Arial" w:eastAsia="Times New Roman" w:hAnsi="Arial" w:cs="Arial" w:hint="default"/>
      <w:sz w:val="36"/>
    </w:rPr>
  </w:style>
  <w:style w:type="character" w:customStyle="1" w:styleId="FooterChar3">
    <w:name w:val="Footer Char3"/>
    <w:rsid w:val="00A95C5D"/>
    <w:rPr>
      <w:rFonts w:ascii="Arial" w:eastAsia="Times New Roman" w:hAnsi="Arial" w:cs="Arial" w:hint="default"/>
      <w:b/>
      <w:bCs w:val="0"/>
      <w:i/>
      <w:iCs w:val="0"/>
      <w:noProof/>
      <w:sz w:val="18"/>
    </w:rPr>
  </w:style>
  <w:style w:type="character" w:customStyle="1" w:styleId="CommentTextChar3">
    <w:name w:val="Comment Text Char3"/>
    <w:rsid w:val="00A95C5D"/>
    <w:rPr>
      <w:rFonts w:ascii="SimSun" w:eastAsia="SimSun" w:hAnsi="SimSun" w:hint="eastAsia"/>
      <w:lang w:val="en-GB"/>
    </w:rPr>
  </w:style>
  <w:style w:type="character" w:customStyle="1" w:styleId="DocumentMapChar2">
    <w:name w:val="Document Map Char2"/>
    <w:uiPriority w:val="99"/>
    <w:rsid w:val="00A95C5D"/>
    <w:rPr>
      <w:rFonts w:ascii="Tahoma" w:eastAsia="Times New Roman" w:hAnsi="Tahoma" w:cs="Tahoma" w:hint="default"/>
      <w:shd w:val="clear" w:color="auto" w:fill="000080"/>
      <w:lang w:val="en-GB"/>
    </w:rPr>
  </w:style>
  <w:style w:type="character" w:customStyle="1" w:styleId="NoteHeadingChar2">
    <w:name w:val="Note Heading Char2"/>
    <w:rsid w:val="00A95C5D"/>
    <w:rPr>
      <w:lang w:val="x-none" w:eastAsia="x-none"/>
    </w:rPr>
  </w:style>
  <w:style w:type="character" w:customStyle="1" w:styleId="PlainTextChar4">
    <w:name w:val="Plain Text Char4"/>
    <w:rsid w:val="00A95C5D"/>
    <w:rPr>
      <w:rFonts w:ascii="Courier New" w:eastAsia="SimSun" w:hAnsi="Courier New" w:cs="Courier New" w:hint="default"/>
      <w:lang w:val="nb-NO"/>
    </w:rPr>
  </w:style>
  <w:style w:type="character" w:customStyle="1" w:styleId="BalloonTextChar2">
    <w:name w:val="Balloon Text Char2"/>
    <w:uiPriority w:val="99"/>
    <w:rsid w:val="00A95C5D"/>
    <w:rPr>
      <w:rFonts w:ascii="Tahoma" w:eastAsia="Times New Roman" w:hAnsi="Tahoma" w:cs="Tahoma" w:hint="default"/>
      <w:sz w:val="16"/>
      <w:szCs w:val="16"/>
      <w:lang w:val="en-GB"/>
    </w:rPr>
  </w:style>
  <w:style w:type="character" w:customStyle="1" w:styleId="BodyTextIndentChar4">
    <w:name w:val="Body Text Indent Char4"/>
    <w:rsid w:val="00A95C5D"/>
    <w:rPr>
      <w:rFonts w:ascii="Batang" w:eastAsia="Batang" w:hAnsi="Batang" w:hint="eastAsia"/>
      <w:lang w:val="en-GB"/>
    </w:rPr>
  </w:style>
  <w:style w:type="character" w:customStyle="1" w:styleId="BodyText2Char4">
    <w:name w:val="Body Text 2 Char4"/>
    <w:rsid w:val="00A95C5D"/>
    <w:rPr>
      <w:rFonts w:ascii="CG Times (WN)" w:eastAsia="Malgun Gothic" w:hAnsi="CG Times (WN)" w:hint="default"/>
      <w:i/>
      <w:iCs w:val="0"/>
      <w:lang w:val="en-GB" w:eastAsia="ko-KR"/>
    </w:rPr>
  </w:style>
  <w:style w:type="character" w:customStyle="1" w:styleId="BodyText3Char4">
    <w:name w:val="Body Text 3 Char4"/>
    <w:rsid w:val="00A95C5D"/>
    <w:rPr>
      <w:rFonts w:ascii="CG Times (WN)" w:eastAsia="Osaka" w:hAnsi="CG Times (WN)" w:hint="default"/>
      <w:color w:val="000000"/>
      <w:lang w:val="en-GB" w:eastAsia="ko-KR"/>
    </w:rPr>
  </w:style>
  <w:style w:type="character" w:customStyle="1" w:styleId="BodyTextIndent2Char4">
    <w:name w:val="Body Text Indent 2 Char4"/>
    <w:rsid w:val="00A95C5D"/>
    <w:rPr>
      <w:rFonts w:ascii="CG Times (WN)" w:hAnsi="CG Times (WN)" w:hint="default"/>
      <w:lang w:val="en-GB"/>
    </w:rPr>
  </w:style>
  <w:style w:type="character" w:customStyle="1" w:styleId="HTMLPreformattedChar2">
    <w:name w:val="HTML Preformatted Char2"/>
    <w:rsid w:val="00A95C5D"/>
    <w:rPr>
      <w:rFonts w:ascii="Courier New" w:hAnsi="Courier New" w:cs="Courier New" w:hint="default"/>
      <w:lang w:val="en-GB" w:eastAsia="x-none"/>
    </w:rPr>
  </w:style>
  <w:style w:type="character" w:customStyle="1" w:styleId="ListChar4">
    <w:name w:val="List Char4"/>
    <w:rsid w:val="00A95C5D"/>
    <w:rPr>
      <w:rFonts w:ascii="Times New Roman" w:eastAsia="Times New Roman" w:hAnsi="Times New Roman" w:cs="Times New Roman" w:hint="default"/>
    </w:rPr>
  </w:style>
  <w:style w:type="character" w:customStyle="1" w:styleId="aff">
    <w:name w:val="標準太字"/>
    <w:autoRedefine/>
    <w:rsid w:val="00A95C5D"/>
    <w:rPr>
      <w:b/>
      <w:bCs w:val="0"/>
    </w:rPr>
  </w:style>
  <w:style w:type="character" w:customStyle="1" w:styleId="PTK">
    <w:name w:val="PTK"/>
    <w:semiHidden/>
    <w:rsid w:val="00A95C5D"/>
    <w:rPr>
      <w:rFonts w:ascii="Arial" w:hAnsi="Arial" w:cs="Arial" w:hint="default"/>
      <w:color w:val="000080"/>
      <w:sz w:val="20"/>
      <w:szCs w:val="20"/>
    </w:rPr>
  </w:style>
  <w:style w:type="character" w:customStyle="1" w:styleId="412">
    <w:name w:val="(文字) (文字)41"/>
    <w:rsid w:val="00A95C5D"/>
    <w:rPr>
      <w:rFonts w:ascii="MS Mincho" w:eastAsia="MS Mincho" w:hAnsi="MS Mincho" w:hint="eastAsia"/>
      <w:lang w:val="en-GB" w:eastAsia="ar-SA" w:bidi="ar-SA"/>
    </w:rPr>
  </w:style>
  <w:style w:type="character" w:customStyle="1" w:styleId="Char21">
    <w:name w:val="批注文字 Char2"/>
    <w:qFormat/>
    <w:rsid w:val="00A95C5D"/>
    <w:rPr>
      <w:lang w:val="en-GB" w:eastAsia="en-US"/>
    </w:rPr>
  </w:style>
  <w:style w:type="character" w:customStyle="1" w:styleId="Char22">
    <w:name w:val="页脚 Char2"/>
    <w:rsid w:val="00A95C5D"/>
    <w:rPr>
      <w:rFonts w:ascii="Arial" w:hAnsi="Arial" w:cs="Arial" w:hint="default"/>
      <w:b/>
      <w:bCs w:val="0"/>
      <w:i/>
      <w:iCs w:val="0"/>
      <w:noProof/>
      <w:sz w:val="18"/>
    </w:rPr>
  </w:style>
  <w:style w:type="character" w:customStyle="1" w:styleId="Char30">
    <w:name w:val="批注文字 Char3"/>
    <w:uiPriority w:val="99"/>
    <w:qFormat/>
    <w:rsid w:val="00A95C5D"/>
    <w:rPr>
      <w:lang w:val="en-GB" w:eastAsia="en-US"/>
    </w:rPr>
  </w:style>
  <w:style w:type="character" w:customStyle="1" w:styleId="8Char2">
    <w:name w:val="标题 8 Char2"/>
    <w:rsid w:val="00A95C5D"/>
    <w:rPr>
      <w:rFonts w:ascii="Arial" w:eastAsia="Times New Roman" w:hAnsi="Arial" w:cs="Arial" w:hint="default"/>
      <w:sz w:val="36"/>
      <w:lang w:val="en-GB" w:eastAsia="en-GB"/>
    </w:rPr>
  </w:style>
  <w:style w:type="character" w:customStyle="1" w:styleId="9Char2">
    <w:name w:val="标题 9 Char2"/>
    <w:rsid w:val="00A95C5D"/>
    <w:rPr>
      <w:rFonts w:ascii="Arial" w:eastAsia="Times New Roman" w:hAnsi="Arial" w:cs="Arial" w:hint="default"/>
      <w:sz w:val="36"/>
      <w:lang w:val="en-GB" w:eastAsia="en-GB"/>
    </w:rPr>
  </w:style>
  <w:style w:type="character" w:customStyle="1" w:styleId="Char23">
    <w:name w:val="批注框文本 Char2"/>
    <w:rsid w:val="00A95C5D"/>
    <w:rPr>
      <w:rFonts w:ascii="Segoe UI" w:eastAsia="Times New Roman" w:hAnsi="Segoe UI" w:cs="Segoe UI" w:hint="default"/>
      <w:sz w:val="18"/>
      <w:szCs w:val="18"/>
      <w:lang w:val="x-none" w:eastAsia="en-GB"/>
    </w:rPr>
  </w:style>
  <w:style w:type="character" w:customStyle="1" w:styleId="Char31">
    <w:name w:val="批注主题 Char3"/>
    <w:rsid w:val="00A95C5D"/>
    <w:rPr>
      <w:rFonts w:ascii="Times New Roman" w:eastAsia="Times New Roman" w:hAnsi="Times New Roman" w:cs="Times New Roman" w:hint="default"/>
      <w:b/>
      <w:bCs/>
      <w:lang w:val="en-GB" w:eastAsia="en-GB"/>
    </w:rPr>
  </w:style>
  <w:style w:type="character" w:customStyle="1" w:styleId="Char24">
    <w:name w:val="文档结构图 Char2"/>
    <w:rsid w:val="00A95C5D"/>
    <w:rPr>
      <w:rFonts w:ascii="Tahoma" w:eastAsia="Times New Roman" w:hAnsi="Tahoma" w:cs="Tahoma" w:hint="default"/>
      <w:shd w:val="clear" w:color="auto" w:fill="000080"/>
      <w:lang w:val="en-GB" w:eastAsia="en-GB"/>
    </w:rPr>
  </w:style>
  <w:style w:type="character" w:customStyle="1" w:styleId="Char25">
    <w:name w:val="纯文本 Char2"/>
    <w:rsid w:val="00A95C5D"/>
    <w:rPr>
      <w:rFonts w:ascii="Courier New" w:eastAsia="Times New Roman" w:hAnsi="Courier New" w:cs="Courier New" w:hint="default"/>
      <w:lang w:val="nb-NO" w:eastAsia="en-GB"/>
    </w:rPr>
  </w:style>
  <w:style w:type="character" w:customStyle="1" w:styleId="opdict3lineoneresulttip">
    <w:name w:val="op_dict3_lineone_result_tip"/>
    <w:rsid w:val="00A95C5D"/>
    <w:rPr>
      <w:color w:val="999999"/>
    </w:rPr>
  </w:style>
  <w:style w:type="character" w:customStyle="1" w:styleId="c-icon">
    <w:name w:val="c-icon"/>
    <w:rsid w:val="00A95C5D"/>
  </w:style>
  <w:style w:type="character" w:customStyle="1" w:styleId="CharChar12">
    <w:name w:val="Char Char12"/>
    <w:rsid w:val="00A95C5D"/>
    <w:rPr>
      <w:lang w:val="en-GB" w:eastAsia="ja-JP"/>
    </w:rPr>
  </w:style>
  <w:style w:type="character" w:customStyle="1" w:styleId="CharChar41">
    <w:name w:val="Char Char41"/>
    <w:rsid w:val="00A95C5D"/>
    <w:rPr>
      <w:rFonts w:ascii="Courier New" w:hAnsi="Courier New" w:cs="Courier New" w:hint="default"/>
      <w:lang w:val="nb-NO" w:eastAsia="ja-JP"/>
    </w:rPr>
  </w:style>
  <w:style w:type="character" w:customStyle="1" w:styleId="CharChar71">
    <w:name w:val="Char Char71"/>
    <w:rsid w:val="00A95C5D"/>
    <w:rPr>
      <w:rFonts w:ascii="Tahoma" w:hAnsi="Tahoma" w:cs="Tahoma" w:hint="default"/>
      <w:shd w:val="clear" w:color="auto" w:fill="000080"/>
      <w:lang w:val="en-GB" w:eastAsia="en-US"/>
    </w:rPr>
  </w:style>
  <w:style w:type="character" w:customStyle="1" w:styleId="CharChar101">
    <w:name w:val="Char Char101"/>
    <w:rsid w:val="00A95C5D"/>
    <w:rPr>
      <w:rFonts w:ascii="Times New Roman" w:hAnsi="Times New Roman" w:cs="Times New Roman" w:hint="default"/>
      <w:lang w:val="en-GB" w:eastAsia="en-US"/>
    </w:rPr>
  </w:style>
  <w:style w:type="character" w:customStyle="1" w:styleId="CharChar91">
    <w:name w:val="Char Char91"/>
    <w:rsid w:val="00A95C5D"/>
    <w:rPr>
      <w:rFonts w:ascii="Tahoma" w:hAnsi="Tahoma" w:cs="Tahoma" w:hint="default"/>
      <w:sz w:val="16"/>
      <w:lang w:val="en-GB" w:eastAsia="en-US"/>
    </w:rPr>
  </w:style>
  <w:style w:type="character" w:customStyle="1" w:styleId="CharChar81">
    <w:name w:val="Char Char81"/>
    <w:semiHidden/>
    <w:rsid w:val="00A95C5D"/>
    <w:rPr>
      <w:rFonts w:ascii="Times New Roman" w:hAnsi="Times New Roman" w:cs="Times New Roman" w:hint="default"/>
      <w:b/>
      <w:bCs w:val="0"/>
      <w:lang w:val="en-GB" w:eastAsia="en-US"/>
    </w:rPr>
  </w:style>
  <w:style w:type="character" w:customStyle="1" w:styleId="CharChar191">
    <w:name w:val="Char Char191"/>
    <w:rsid w:val="00A95C5D"/>
    <w:rPr>
      <w:rFonts w:ascii="Times New Roman" w:hAnsi="Times New Roman" w:cs="Times New Roman" w:hint="default"/>
      <w:lang w:val="en-GB" w:eastAsia="x-none"/>
    </w:rPr>
  </w:style>
  <w:style w:type="character" w:customStyle="1" w:styleId="CharChar131">
    <w:name w:val="Char Char131"/>
    <w:semiHidden/>
    <w:rsid w:val="00A95C5D"/>
    <w:rPr>
      <w:rFonts w:ascii="SimSun" w:eastAsia="SimSun" w:hAnsi="SimSun" w:hint="eastAsia"/>
      <w:lang w:val="en-GB" w:eastAsia="en-US"/>
    </w:rPr>
  </w:style>
  <w:style w:type="character" w:customStyle="1" w:styleId="CharChar61">
    <w:name w:val="Char Char61"/>
    <w:rsid w:val="00A95C5D"/>
    <w:rPr>
      <w:rFonts w:ascii="Arial" w:eastAsia="SimSun" w:hAnsi="Arial" w:cs="Arial" w:hint="default"/>
      <w:sz w:val="32"/>
      <w:lang w:val="en-GB" w:eastAsia="en-US"/>
    </w:rPr>
  </w:style>
  <w:style w:type="character" w:customStyle="1" w:styleId="CharChar51">
    <w:name w:val="Char Char51"/>
    <w:rsid w:val="00A95C5D"/>
    <w:rPr>
      <w:rFonts w:ascii="Arial" w:eastAsia="SimSun" w:hAnsi="Arial" w:cs="Arial" w:hint="default"/>
      <w:sz w:val="28"/>
      <w:lang w:val="en-GB" w:eastAsia="en-US"/>
    </w:rPr>
  </w:style>
  <w:style w:type="character" w:customStyle="1" w:styleId="CharChar161">
    <w:name w:val="Char Char161"/>
    <w:rsid w:val="00A95C5D"/>
    <w:rPr>
      <w:rFonts w:ascii="Arial" w:eastAsia="SimSun" w:hAnsi="Arial" w:cs="Arial" w:hint="default"/>
      <w:lang w:val="en-GB" w:eastAsia="en-US"/>
    </w:rPr>
  </w:style>
  <w:style w:type="character" w:customStyle="1" w:styleId="CharChar141">
    <w:name w:val="Char Char141"/>
    <w:rsid w:val="00A95C5D"/>
    <w:rPr>
      <w:rFonts w:ascii="Arial" w:eastAsia="SimSun" w:hAnsi="Arial" w:cs="Arial" w:hint="default"/>
      <w:sz w:val="36"/>
      <w:lang w:val="en-GB" w:eastAsia="en-US"/>
    </w:rPr>
  </w:style>
  <w:style w:type="character" w:customStyle="1" w:styleId="CharChar111">
    <w:name w:val="Char Char111"/>
    <w:rsid w:val="00A95C5D"/>
    <w:rPr>
      <w:rFonts w:ascii="Tahoma" w:eastAsia="SimSun" w:hAnsi="Tahoma" w:cs="Tahoma" w:hint="default"/>
      <w:lang w:val="en-GB" w:eastAsia="en-US"/>
    </w:rPr>
  </w:style>
  <w:style w:type="character" w:customStyle="1" w:styleId="CharChar31">
    <w:name w:val="Char Char31"/>
    <w:rsid w:val="00A95C5D"/>
    <w:rPr>
      <w:rFonts w:ascii="Arial" w:hAnsi="Arial" w:cs="Arial" w:hint="default"/>
      <w:sz w:val="22"/>
      <w:lang w:val="en-GB" w:eastAsia="en-US"/>
    </w:rPr>
  </w:style>
  <w:style w:type="character" w:customStyle="1" w:styleId="CharChar210">
    <w:name w:val="Char Char210"/>
    <w:rsid w:val="00A95C5D"/>
    <w:rPr>
      <w:rFonts w:ascii="Arial" w:hAnsi="Arial" w:cs="Arial" w:hint="default"/>
      <w:sz w:val="28"/>
      <w:lang w:val="en-GB" w:eastAsia="en-US"/>
    </w:rPr>
  </w:style>
  <w:style w:type="character" w:customStyle="1" w:styleId="CharChar151">
    <w:name w:val="Char Char151"/>
    <w:rsid w:val="00A95C5D"/>
    <w:rPr>
      <w:rFonts w:ascii="Arial" w:hAnsi="Arial" w:cs="Arial" w:hint="default"/>
      <w:sz w:val="36"/>
      <w:lang w:val="en-GB" w:eastAsia="x-none"/>
    </w:rPr>
  </w:style>
  <w:style w:type="character" w:customStyle="1" w:styleId="CharChar251">
    <w:name w:val="Char Char251"/>
    <w:rsid w:val="00A95C5D"/>
    <w:rPr>
      <w:rFonts w:ascii="Arial" w:hAnsi="Arial" w:cs="Arial" w:hint="default"/>
      <w:lang w:val="en-GB" w:eastAsia="en-US"/>
    </w:rPr>
  </w:style>
  <w:style w:type="character" w:customStyle="1" w:styleId="CharChar241">
    <w:name w:val="Char Char241"/>
    <w:rsid w:val="00A95C5D"/>
    <w:rPr>
      <w:rFonts w:ascii="Arial" w:hAnsi="Arial" w:cs="Arial" w:hint="default"/>
      <w:sz w:val="36"/>
      <w:lang w:val="en-GB" w:eastAsia="en-US"/>
    </w:rPr>
  </w:style>
  <w:style w:type="character" w:customStyle="1" w:styleId="CharChar301">
    <w:name w:val="Char Char301"/>
    <w:rsid w:val="00A95C5D"/>
    <w:rPr>
      <w:rFonts w:ascii="Arial" w:hAnsi="Arial" w:cs="Arial" w:hint="default"/>
      <w:lang w:val="en-GB" w:eastAsia="en-US"/>
    </w:rPr>
  </w:style>
  <w:style w:type="character" w:customStyle="1" w:styleId="CharChar291">
    <w:name w:val="Char Char291"/>
    <w:rsid w:val="00A95C5D"/>
    <w:rPr>
      <w:rFonts w:ascii="Arial" w:hAnsi="Arial" w:cs="Arial" w:hint="default"/>
      <w:sz w:val="36"/>
      <w:lang w:val="en-GB" w:eastAsia="en-US"/>
    </w:rPr>
  </w:style>
  <w:style w:type="character" w:customStyle="1" w:styleId="CharChar281">
    <w:name w:val="Char Char281"/>
    <w:rsid w:val="00A95C5D"/>
    <w:rPr>
      <w:rFonts w:ascii="Arial" w:hAnsi="Arial" w:cs="Arial" w:hint="default"/>
      <w:sz w:val="36"/>
      <w:lang w:val="en-GB" w:eastAsia="en-US"/>
    </w:rPr>
  </w:style>
  <w:style w:type="character" w:customStyle="1" w:styleId="CharChar271">
    <w:name w:val="Char Char271"/>
    <w:rsid w:val="00A95C5D"/>
    <w:rPr>
      <w:rFonts w:ascii="Arial" w:hAnsi="Arial" w:cs="Arial" w:hint="default"/>
      <w:b/>
      <w:bCs w:val="0"/>
      <w:i/>
      <w:iCs w:val="0"/>
      <w:noProof/>
      <w:sz w:val="18"/>
      <w:lang w:val="en-GB" w:eastAsia="en-US"/>
    </w:rPr>
  </w:style>
  <w:style w:type="character" w:customStyle="1" w:styleId="CharChar261">
    <w:name w:val="Char Char261"/>
    <w:rsid w:val="00A95C5D"/>
    <w:rPr>
      <w:rFonts w:ascii="Arial" w:hAnsi="Arial" w:cs="Arial" w:hint="default"/>
      <w:lang w:val="en-GB" w:eastAsia="x-none"/>
    </w:rPr>
  </w:style>
  <w:style w:type="character" w:customStyle="1" w:styleId="CharChar171">
    <w:name w:val="Char Char171"/>
    <w:rsid w:val="00A95C5D"/>
    <w:rPr>
      <w:rFonts w:ascii="Arial" w:hAnsi="Arial" w:cs="Arial" w:hint="default"/>
      <w:sz w:val="36"/>
      <w:lang w:val="x-none" w:eastAsia="en-US"/>
    </w:rPr>
  </w:style>
  <w:style w:type="character" w:customStyle="1" w:styleId="422">
    <w:name w:val="(文字) (文字)42"/>
    <w:rsid w:val="00A95C5D"/>
    <w:rPr>
      <w:rFonts w:ascii="MS Mincho" w:eastAsia="MS Mincho" w:hAnsi="MS Mincho" w:hint="eastAsia"/>
      <w:lang w:val="en-GB" w:eastAsia="ar-SA" w:bidi="ar-SA"/>
    </w:rPr>
  </w:style>
  <w:style w:type="character" w:customStyle="1" w:styleId="CharChar211">
    <w:name w:val="Char Char211"/>
    <w:rsid w:val="00A95C5D"/>
    <w:rPr>
      <w:rFonts w:ascii="Times New Roman" w:hAnsi="Times New Roman" w:cs="Times New Roman" w:hint="default"/>
      <w:lang w:val="en-GB" w:eastAsia="en-US"/>
    </w:rPr>
  </w:style>
  <w:style w:type="character" w:customStyle="1" w:styleId="CharChar201">
    <w:name w:val="Char Char201"/>
    <w:rsid w:val="00A95C5D"/>
    <w:rPr>
      <w:rFonts w:ascii="Tahoma" w:hAnsi="Tahoma" w:cs="Tahoma" w:hint="default"/>
      <w:sz w:val="16"/>
      <w:lang w:val="en-GB" w:eastAsia="en-US"/>
    </w:rPr>
  </w:style>
  <w:style w:type="character" w:customStyle="1" w:styleId="CharChar221">
    <w:name w:val="Char Char221"/>
    <w:rsid w:val="00A95C5D"/>
    <w:rPr>
      <w:rFonts w:ascii="Arial" w:hAnsi="Arial" w:cs="Arial" w:hint="default"/>
      <w:b/>
      <w:bCs w:val="0"/>
      <w:i/>
      <w:iCs w:val="0"/>
      <w:noProof/>
      <w:sz w:val="18"/>
      <w:lang w:val="en-GB"/>
    </w:rPr>
  </w:style>
  <w:style w:type="character" w:customStyle="1" w:styleId="95">
    <w:name w:val="(文字) (文字)9"/>
    <w:rsid w:val="00A95C5D"/>
    <w:rPr>
      <w:rFonts w:ascii="Arial" w:eastAsia="MS Mincho" w:hAnsi="Arial" w:cs="Arial" w:hint="default"/>
      <w:sz w:val="28"/>
      <w:lang w:val="en-GB" w:eastAsia="ja-JP"/>
    </w:rPr>
  </w:style>
  <w:style w:type="character" w:customStyle="1" w:styleId="CharChar181">
    <w:name w:val="Char Char181"/>
    <w:rsid w:val="00A95C5D"/>
    <w:rPr>
      <w:rFonts w:ascii="Arial" w:hAnsi="Arial" w:cs="Arial" w:hint="default"/>
      <w:lang w:val="x-none" w:eastAsia="en-US"/>
    </w:rPr>
  </w:style>
  <w:style w:type="character" w:customStyle="1" w:styleId="CarCar41">
    <w:name w:val="Car Car41"/>
    <w:rsid w:val="00A95C5D"/>
    <w:rPr>
      <w:rFonts w:ascii="Arial" w:eastAsia="MS Mincho" w:hAnsi="Arial" w:cs="Arial" w:hint="default"/>
      <w:lang w:val="en-GB" w:eastAsia="en-US"/>
    </w:rPr>
  </w:style>
  <w:style w:type="character" w:customStyle="1" w:styleId="CarCar81">
    <w:name w:val="Car Car81"/>
    <w:rsid w:val="00A95C5D"/>
    <w:rPr>
      <w:rFonts w:ascii="Arial" w:eastAsia="MS Mincho" w:hAnsi="Arial" w:cs="Arial" w:hint="default"/>
      <w:sz w:val="36"/>
      <w:lang w:val="en-GB" w:eastAsia="en-US"/>
    </w:rPr>
  </w:style>
  <w:style w:type="character" w:customStyle="1" w:styleId="CarCar31">
    <w:name w:val="Car Car31"/>
    <w:rsid w:val="00A95C5D"/>
    <w:rPr>
      <w:rFonts w:ascii="Arial" w:eastAsia="MS Mincho" w:hAnsi="Arial" w:cs="Arial" w:hint="default"/>
      <w:sz w:val="36"/>
      <w:lang w:val="en-GB" w:eastAsia="en-US"/>
    </w:rPr>
  </w:style>
  <w:style w:type="character" w:customStyle="1" w:styleId="CarCar71">
    <w:name w:val="Car Car71"/>
    <w:rsid w:val="00A95C5D"/>
    <w:rPr>
      <w:rFonts w:ascii="MS Mincho" w:eastAsia="MS Mincho" w:hAnsi="MS Mincho" w:hint="eastAsia"/>
      <w:lang w:val="en-GB" w:eastAsia="en-US"/>
    </w:rPr>
  </w:style>
  <w:style w:type="character" w:customStyle="1" w:styleId="CarCar61">
    <w:name w:val="Car Car61"/>
    <w:rsid w:val="00A95C5D"/>
    <w:rPr>
      <w:rFonts w:ascii="Courier New" w:hAnsi="Courier New" w:cs="Courier New" w:hint="default"/>
      <w:lang w:val="nb-NO" w:eastAsia="ja-JP"/>
    </w:rPr>
  </w:style>
  <w:style w:type="character" w:customStyle="1" w:styleId="CarCar21">
    <w:name w:val="Car Car21"/>
    <w:rsid w:val="00A95C5D"/>
    <w:rPr>
      <w:rFonts w:ascii="MS Mincho" w:eastAsia="MS Mincho" w:hAnsi="MS Mincho" w:hint="eastAsia"/>
      <w:lang w:val="en-GB" w:eastAsia="ja-JP"/>
    </w:rPr>
  </w:style>
  <w:style w:type="character" w:customStyle="1" w:styleId="CarCar91">
    <w:name w:val="Car Car91"/>
    <w:rsid w:val="00A95C5D"/>
    <w:rPr>
      <w:rFonts w:ascii="Arial" w:hAnsi="Arial" w:cs="Arial" w:hint="default"/>
      <w:lang w:val="en-GB" w:eastAsia="ja-JP"/>
    </w:rPr>
  </w:style>
  <w:style w:type="character" w:customStyle="1" w:styleId="CarCar101">
    <w:name w:val="Car Car101"/>
    <w:rsid w:val="00A95C5D"/>
    <w:rPr>
      <w:rFonts w:ascii="Arial" w:hAnsi="Arial" w:cs="Arial" w:hint="default"/>
      <w:lang w:val="en-GB" w:eastAsia="ja-JP"/>
    </w:rPr>
  </w:style>
  <w:style w:type="character" w:customStyle="1" w:styleId="810">
    <w:name w:val="(文字) (文字)81"/>
    <w:rsid w:val="00A95C5D"/>
    <w:rPr>
      <w:rFonts w:ascii="Arial" w:eastAsia="MS Mincho" w:hAnsi="Arial" w:cs="Arial" w:hint="default"/>
      <w:lang w:val="en-GB" w:eastAsia="ar-SA" w:bidi="ar-SA"/>
    </w:rPr>
  </w:style>
  <w:style w:type="character" w:customStyle="1" w:styleId="710">
    <w:name w:val="(文字) (文字)71"/>
    <w:rsid w:val="00A95C5D"/>
    <w:rPr>
      <w:rFonts w:ascii="Arial" w:eastAsia="MS Mincho" w:hAnsi="Arial" w:cs="Arial" w:hint="default"/>
      <w:sz w:val="36"/>
      <w:lang w:val="en-GB" w:eastAsia="ar-SA" w:bidi="ar-SA"/>
    </w:rPr>
  </w:style>
  <w:style w:type="character" w:customStyle="1" w:styleId="610">
    <w:name w:val="(文字) (文字)61"/>
    <w:rsid w:val="00A95C5D"/>
    <w:rPr>
      <w:rFonts w:ascii="MS Mincho" w:eastAsia="MS Mincho" w:hAnsi="MS Mincho" w:hint="eastAsia"/>
      <w:lang w:val="en-GB" w:eastAsia="ar-SA" w:bidi="ar-SA"/>
    </w:rPr>
  </w:style>
  <w:style w:type="character" w:customStyle="1" w:styleId="511">
    <w:name w:val="(文字) (文字)51"/>
    <w:rsid w:val="00A95C5D"/>
    <w:rPr>
      <w:rFonts w:ascii="Courier New" w:eastAsia="MS Mincho" w:hAnsi="Courier New" w:cs="Courier New" w:hint="default"/>
      <w:lang w:val="nb-NO" w:eastAsia="ar-SA" w:bidi="ar-SA"/>
    </w:rPr>
  </w:style>
  <w:style w:type="character" w:customStyle="1" w:styleId="313">
    <w:name w:val="(文字) (文字)31"/>
    <w:rsid w:val="00A95C5D"/>
    <w:rPr>
      <w:rFonts w:ascii="MS Mincho" w:eastAsia="MS Mincho" w:hAnsi="MS Mincho" w:hint="eastAsia"/>
      <w:lang w:val="en-GB" w:eastAsia="ar-SA" w:bidi="ar-SA"/>
    </w:rPr>
  </w:style>
  <w:style w:type="character" w:customStyle="1" w:styleId="111">
    <w:name w:val="(文字) (文字)11"/>
    <w:rsid w:val="00A95C5D"/>
    <w:rPr>
      <w:rFonts w:ascii="MS Mincho" w:eastAsia="MS Mincho" w:hAnsi="MS Mincho" w:hint="eastAsia"/>
      <w:lang w:val="en-GB" w:eastAsia="ar-SA" w:bidi="ar-SA"/>
    </w:rPr>
  </w:style>
  <w:style w:type="character" w:customStyle="1" w:styleId="CharChar231">
    <w:name w:val="Char Char231"/>
    <w:rsid w:val="00A95C5D"/>
    <w:rPr>
      <w:rFonts w:ascii="Arial" w:hAnsi="Arial" w:cs="Arial" w:hint="default"/>
      <w:lang w:val="en-GB" w:eastAsia="en-US"/>
    </w:rPr>
  </w:style>
  <w:style w:type="character" w:customStyle="1" w:styleId="Titre33">
    <w:name w:val="Titre 33"/>
    <w:rsid w:val="00A95C5D"/>
    <w:rPr>
      <w:rFonts w:ascii="Arial" w:hAnsi="Arial" w:cs="Arial" w:hint="default"/>
      <w:sz w:val="28"/>
      <w:lang w:val="en-GB" w:eastAsia="en-GB"/>
    </w:rPr>
  </w:style>
  <w:style w:type="character" w:customStyle="1" w:styleId="ZchnZchn51">
    <w:name w:val="Zchn Zchn51"/>
    <w:rsid w:val="00A95C5D"/>
    <w:rPr>
      <w:rFonts w:ascii="Courier New" w:eastAsia="Batang" w:hAnsi="Courier New" w:cs="Courier New" w:hint="default"/>
      <w:lang w:val="nb-NO" w:eastAsia="en-US"/>
    </w:rPr>
  </w:style>
  <w:style w:type="character" w:customStyle="1" w:styleId="Absatz-Standardschriftart6">
    <w:name w:val="Absatz-Standardschriftart6"/>
    <w:rsid w:val="00A95C5D"/>
  </w:style>
  <w:style w:type="character" w:customStyle="1" w:styleId="314">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A95C5D"/>
    <w:rPr>
      <w:rFonts w:ascii="Arial" w:hAnsi="Arial" w:cs="Arial" w:hint="default"/>
      <w:sz w:val="28"/>
    </w:rPr>
  </w:style>
  <w:style w:type="character" w:customStyle="1" w:styleId="4f3">
    <w:name w:val="段落フォント4"/>
    <w:rsid w:val="00A95C5D"/>
  </w:style>
  <w:style w:type="character" w:customStyle="1" w:styleId="4f4">
    <w:name w:val="コメント参照4"/>
    <w:rsid w:val="00A95C5D"/>
    <w:rPr>
      <w:sz w:val="16"/>
    </w:rPr>
  </w:style>
  <w:style w:type="character" w:customStyle="1" w:styleId="TF2">
    <w:name w:val="TF字符"/>
    <w:aliases w:val="left字符"/>
    <w:rsid w:val="00A95C5D"/>
    <w:rPr>
      <w:rFonts w:ascii="Arial" w:hAnsi="Arial" w:cs="Arial" w:hint="default"/>
      <w:b/>
      <w:bCs w:val="0"/>
      <w:lang w:val="en-GB" w:eastAsia="en-US"/>
    </w:rPr>
  </w:style>
  <w:style w:type="character" w:customStyle="1" w:styleId="Heading1Char7">
    <w:name w:val="Heading 1 Char7"/>
    <w:aliases w:val="Char Char33,NMP Heading 1 Char8,H1 Char8,h1 Char8,app heading 1 Char8,l1 Char8,Memo Heading 1 Char8,h11 Char8,h12 Char8,h13 Char8,h14 Char8,h15 Char8,h16 Char8,h17 Char8,h111 Char8,h121 Char8,h131 Char8,h141 Char8,h151 Char6,h161 Char5"/>
    <w:rsid w:val="00A95C5D"/>
    <w:rPr>
      <w:rFonts w:ascii="Arial" w:hAnsi="Arial" w:cs="Arial" w:hint="default"/>
      <w:sz w:val="36"/>
      <w:lang w:val="en-GB" w:eastAsia="en-US"/>
    </w:rPr>
  </w:style>
  <w:style w:type="character" w:customStyle="1" w:styleId="1-11">
    <w:name w:val="网格表 1 浅色 - 着色 11"/>
    <w:uiPriority w:val="31"/>
    <w:qFormat/>
    <w:rsid w:val="00A95C5D"/>
    <w:rPr>
      <w:smallCaps/>
      <w:color w:val="5A5A5A"/>
    </w:rPr>
  </w:style>
  <w:style w:type="character" w:customStyle="1" w:styleId="MTEquationSection">
    <w:name w:val="MTEquationSection"/>
    <w:rsid w:val="00A95C5D"/>
    <w:rPr>
      <w:vanish w:val="0"/>
      <w:webHidden w:val="0"/>
      <w:color w:val="FF0000"/>
      <w:lang w:eastAsia="en-US"/>
      <w:specVanish w:val="0"/>
    </w:rPr>
  </w:style>
  <w:style w:type="character" w:customStyle="1" w:styleId="-21">
    <w:name w:val="浅色网格 - 着色 21"/>
    <w:uiPriority w:val="99"/>
    <w:rsid w:val="00A95C5D"/>
    <w:rPr>
      <w:color w:val="808080"/>
    </w:rPr>
  </w:style>
  <w:style w:type="character" w:customStyle="1" w:styleId="nowrap1">
    <w:name w:val="nowrap1"/>
    <w:rsid w:val="00A95C5D"/>
  </w:style>
  <w:style w:type="character" w:customStyle="1" w:styleId="shorttext">
    <w:name w:val="short_text"/>
    <w:rsid w:val="00A95C5D"/>
  </w:style>
  <w:style w:type="character" w:customStyle="1" w:styleId="-110">
    <w:name w:val="浅色网格 - 着色 11"/>
    <w:uiPriority w:val="99"/>
    <w:rsid w:val="00A95C5D"/>
    <w:rPr>
      <w:color w:val="808080"/>
    </w:rPr>
  </w:style>
  <w:style w:type="character" w:customStyle="1" w:styleId="UnresolvedMention2">
    <w:name w:val="Unresolved Mention2"/>
    <w:uiPriority w:val="99"/>
    <w:semiHidden/>
    <w:rsid w:val="00A95C5D"/>
    <w:rPr>
      <w:color w:val="808080"/>
      <w:shd w:val="clear" w:color="auto" w:fill="E6E6E6"/>
    </w:rPr>
  </w:style>
  <w:style w:type="character" w:customStyle="1" w:styleId="UnresolvedMention3">
    <w:name w:val="Unresolved Mention3"/>
    <w:uiPriority w:val="99"/>
    <w:semiHidden/>
    <w:rsid w:val="00A95C5D"/>
    <w:rPr>
      <w:color w:val="808080"/>
      <w:shd w:val="clear" w:color="auto" w:fill="E6E6E6"/>
    </w:rPr>
  </w:style>
  <w:style w:type="character" w:customStyle="1" w:styleId="aff0">
    <w:name w:val="未处理的提及"/>
    <w:uiPriority w:val="52"/>
    <w:rsid w:val="00A95C5D"/>
    <w:rPr>
      <w:color w:val="808080"/>
      <w:shd w:val="clear" w:color="auto" w:fill="E6E6E6"/>
    </w:rPr>
  </w:style>
  <w:style w:type="character" w:customStyle="1" w:styleId="Char19">
    <w:name w:val="日期 Char1"/>
    <w:rsid w:val="00A95C5D"/>
    <w:rPr>
      <w:rFonts w:ascii="MS Mincho" w:eastAsia="MS Mincho" w:hAnsi="MS Mincho" w:hint="eastAsia"/>
      <w:lang w:val="en-GB" w:eastAsia="x-none"/>
    </w:rPr>
  </w:style>
  <w:style w:type="character" w:customStyle="1" w:styleId="6d">
    <w:name w:val="段落フォント6"/>
    <w:rsid w:val="00A95C5D"/>
  </w:style>
  <w:style w:type="character" w:customStyle="1" w:styleId="6e">
    <w:name w:val="コメント参照6"/>
    <w:rsid w:val="00A95C5D"/>
    <w:rPr>
      <w:sz w:val="16"/>
    </w:rPr>
  </w:style>
  <w:style w:type="character" w:customStyle="1" w:styleId="Char26">
    <w:name w:val="메모 주제 Char2"/>
    <w:rsid w:val="00A95C5D"/>
    <w:rPr>
      <w:rFonts w:ascii="Times New Roman" w:eastAsia="Times New Roman" w:hAnsi="Times New Roman" w:cs="Times New Roman" w:hint="default"/>
      <w:b/>
      <w:bCs/>
      <w:lang w:val="en-GB" w:eastAsia="en-US"/>
    </w:rPr>
  </w:style>
  <w:style w:type="character" w:customStyle="1" w:styleId="PlainTable34">
    <w:name w:val="Plain Table 34"/>
    <w:uiPriority w:val="19"/>
    <w:qFormat/>
    <w:rsid w:val="00A95C5D"/>
    <w:rPr>
      <w:i/>
      <w:iCs/>
      <w:color w:val="808080"/>
    </w:rPr>
  </w:style>
  <w:style w:type="character" w:customStyle="1" w:styleId="PlainTable44">
    <w:name w:val="Plain Table 44"/>
    <w:uiPriority w:val="21"/>
    <w:qFormat/>
    <w:rsid w:val="00A95C5D"/>
    <w:rPr>
      <w:b/>
      <w:bCs/>
      <w:i/>
      <w:iCs/>
      <w:color w:val="4F81BD"/>
    </w:rPr>
  </w:style>
  <w:style w:type="character" w:customStyle="1" w:styleId="PlainTable54">
    <w:name w:val="Plain Table 54"/>
    <w:uiPriority w:val="31"/>
    <w:qFormat/>
    <w:rsid w:val="00A95C5D"/>
    <w:rPr>
      <w:smallCaps/>
      <w:color w:val="C0504D"/>
      <w:u w:val="single"/>
    </w:rPr>
  </w:style>
  <w:style w:type="character" w:customStyle="1" w:styleId="TableGridLight4">
    <w:name w:val="Table Grid Light4"/>
    <w:uiPriority w:val="32"/>
    <w:qFormat/>
    <w:rsid w:val="00A95C5D"/>
    <w:rPr>
      <w:b/>
      <w:bCs/>
      <w:smallCaps/>
      <w:color w:val="C0504D"/>
      <w:spacing w:val="5"/>
      <w:u w:val="single"/>
    </w:rPr>
  </w:style>
  <w:style w:type="character" w:customStyle="1" w:styleId="GridTable1Light4">
    <w:name w:val="Grid Table 1 Light4"/>
    <w:uiPriority w:val="33"/>
    <w:qFormat/>
    <w:rsid w:val="00A95C5D"/>
    <w:rPr>
      <w:b/>
      <w:bCs/>
      <w:smallCaps/>
      <w:spacing w:val="5"/>
    </w:rPr>
  </w:style>
  <w:style w:type="character" w:customStyle="1" w:styleId="Char1a">
    <w:name w:val="글자만 Char1"/>
    <w:uiPriority w:val="99"/>
    <w:semiHidden/>
    <w:rsid w:val="00A95C5D"/>
    <w:rPr>
      <w:rFonts w:ascii="Malgun Gothic" w:eastAsia="Malgun Gothic" w:hAnsi="Courier New" w:cs="Courier New" w:hint="eastAsia"/>
      <w:lang w:val="en-GB" w:eastAsia="en-US"/>
    </w:rPr>
  </w:style>
  <w:style w:type="character" w:customStyle="1" w:styleId="Char1b">
    <w:name w:val="미주 텍스트 Char1"/>
    <w:uiPriority w:val="99"/>
    <w:semiHidden/>
    <w:rsid w:val="00A95C5D"/>
    <w:rPr>
      <w:rFonts w:ascii="Times New Roman" w:eastAsia="Times New Roman" w:hAnsi="Times New Roman" w:cs="Times New Roman" w:hint="default"/>
      <w:lang w:val="en-GB" w:eastAsia="en-US"/>
    </w:rPr>
  </w:style>
  <w:style w:type="character" w:customStyle="1" w:styleId="Char1c">
    <w:name w:val="풍선 도움말 텍스트 Char1"/>
    <w:uiPriority w:val="99"/>
    <w:semiHidden/>
    <w:rsid w:val="00A95C5D"/>
    <w:rPr>
      <w:rFonts w:ascii="Malgun Gothic" w:eastAsia="Malgun Gothic" w:hAnsi="Malgun Gothic" w:cs="Times New Roman" w:hint="eastAsia"/>
      <w:sz w:val="18"/>
      <w:szCs w:val="18"/>
      <w:lang w:val="en-GB" w:eastAsia="en-US"/>
    </w:rPr>
  </w:style>
  <w:style w:type="character" w:customStyle="1" w:styleId="Char1d">
    <w:name w:val="문서 구조 Char1"/>
    <w:uiPriority w:val="99"/>
    <w:semiHidden/>
    <w:rsid w:val="00A95C5D"/>
    <w:rPr>
      <w:rFonts w:ascii="Malgun Gothic" w:eastAsia="Malgun Gothic" w:hAnsi="Times New Roman" w:hint="eastAsia"/>
      <w:sz w:val="18"/>
      <w:szCs w:val="18"/>
      <w:lang w:val="en-GB" w:eastAsia="en-US"/>
    </w:rPr>
  </w:style>
  <w:style w:type="character" w:customStyle="1" w:styleId="Char1e">
    <w:name w:val="각주 텍스트 Char1"/>
    <w:uiPriority w:val="99"/>
    <w:semiHidden/>
    <w:rsid w:val="00A95C5D"/>
    <w:rPr>
      <w:rFonts w:ascii="Times New Roman" w:eastAsia="Times New Roman" w:hAnsi="Times New Roman" w:cs="Times New Roman" w:hint="default"/>
      <w:lang w:val="en-GB" w:eastAsia="en-US"/>
    </w:rPr>
  </w:style>
  <w:style w:type="character" w:customStyle="1" w:styleId="Char1f">
    <w:name w:val="메모 텍스트 Char1"/>
    <w:uiPriority w:val="99"/>
    <w:semiHidden/>
    <w:rsid w:val="00A95C5D"/>
    <w:rPr>
      <w:rFonts w:ascii="Times New Roman" w:eastAsia="Times New Roman" w:hAnsi="Times New Roman" w:cs="Times New Roman" w:hint="default"/>
      <w:lang w:val="en-GB" w:eastAsia="en-US"/>
    </w:rPr>
  </w:style>
  <w:style w:type="character" w:customStyle="1" w:styleId="Char1f0">
    <w:name w:val="메모 주제 Char1"/>
    <w:uiPriority w:val="99"/>
    <w:semiHidden/>
    <w:rsid w:val="00A95C5D"/>
    <w:rPr>
      <w:rFonts w:ascii="Times New Roman" w:eastAsia="Times New Roman" w:hAnsi="Times New Roman" w:cs="Times New Roman" w:hint="default"/>
      <w:b/>
      <w:bCs/>
      <w:lang w:val="en-GB" w:eastAsia="en-US"/>
    </w:rPr>
  </w:style>
  <w:style w:type="character" w:customStyle="1" w:styleId="CommentSubjectChar4">
    <w:name w:val="Comment Subject Char4"/>
    <w:rsid w:val="00A95C5D"/>
    <w:rPr>
      <w:rFonts w:ascii="Times New Roman" w:hAnsi="Times New Roman" w:cs="Times New Roman" w:hint="default"/>
      <w:b/>
      <w:bCs/>
      <w:lang w:val="en-GB" w:eastAsia="en-US"/>
    </w:rPr>
  </w:style>
  <w:style w:type="character" w:customStyle="1" w:styleId="Charc">
    <w:name w:val="메모 주제 Char"/>
    <w:rsid w:val="00A95C5D"/>
    <w:rPr>
      <w:rFonts w:ascii="Times New Roman" w:hAnsi="Times New Roman" w:cs="Times New Roman" w:hint="default"/>
      <w:b/>
      <w:bCs/>
      <w:lang w:val="en-GB" w:eastAsia="en-US"/>
    </w:rPr>
  </w:style>
  <w:style w:type="character" w:customStyle="1" w:styleId="512">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rsid w:val="00A95C5D"/>
    <w:rPr>
      <w:rFonts w:ascii="Arial" w:eastAsia="MS Gothic" w:hAnsi="Arial" w:cs="Times New Roman" w:hint="default"/>
      <w:lang w:val="en-GB" w:eastAsia="en-US"/>
    </w:rPr>
  </w:style>
  <w:style w:type="character" w:customStyle="1" w:styleId="PlainTable32">
    <w:name w:val="Plain Table 32"/>
    <w:uiPriority w:val="19"/>
    <w:qFormat/>
    <w:rsid w:val="00A95C5D"/>
    <w:rPr>
      <w:i/>
      <w:iCs/>
      <w:color w:val="808080"/>
    </w:rPr>
  </w:style>
  <w:style w:type="character" w:customStyle="1" w:styleId="PlainTable42">
    <w:name w:val="Plain Table 42"/>
    <w:uiPriority w:val="21"/>
    <w:qFormat/>
    <w:rsid w:val="00A95C5D"/>
    <w:rPr>
      <w:b/>
      <w:bCs/>
      <w:i/>
      <w:iCs/>
      <w:color w:val="4F81BD"/>
    </w:rPr>
  </w:style>
  <w:style w:type="character" w:customStyle="1" w:styleId="PlainTable52">
    <w:name w:val="Plain Table 52"/>
    <w:uiPriority w:val="31"/>
    <w:qFormat/>
    <w:rsid w:val="00A95C5D"/>
    <w:rPr>
      <w:smallCaps/>
      <w:color w:val="C0504D"/>
      <w:u w:val="single"/>
    </w:rPr>
  </w:style>
  <w:style w:type="character" w:customStyle="1" w:styleId="TableGridLight2">
    <w:name w:val="Table Grid Light2"/>
    <w:uiPriority w:val="32"/>
    <w:qFormat/>
    <w:rsid w:val="00A95C5D"/>
    <w:rPr>
      <w:b/>
      <w:bCs/>
      <w:smallCaps/>
      <w:color w:val="C0504D"/>
      <w:spacing w:val="5"/>
      <w:u w:val="single"/>
    </w:rPr>
  </w:style>
  <w:style w:type="character" w:customStyle="1" w:styleId="GridTable1Light2">
    <w:name w:val="Grid Table 1 Light2"/>
    <w:uiPriority w:val="33"/>
    <w:qFormat/>
    <w:rsid w:val="00A95C5D"/>
    <w:rPr>
      <w:b/>
      <w:bCs/>
      <w:smallCaps/>
      <w:spacing w:val="5"/>
    </w:rPr>
  </w:style>
  <w:style w:type="character" w:customStyle="1" w:styleId="PlainTable33">
    <w:name w:val="Plain Table 33"/>
    <w:uiPriority w:val="19"/>
    <w:qFormat/>
    <w:rsid w:val="00A95C5D"/>
    <w:rPr>
      <w:i/>
      <w:iCs/>
      <w:color w:val="808080"/>
    </w:rPr>
  </w:style>
  <w:style w:type="character" w:customStyle="1" w:styleId="PlainTable43">
    <w:name w:val="Plain Table 43"/>
    <w:uiPriority w:val="21"/>
    <w:qFormat/>
    <w:rsid w:val="00A95C5D"/>
    <w:rPr>
      <w:b/>
      <w:bCs/>
      <w:i/>
      <w:iCs/>
      <w:color w:val="4F81BD"/>
    </w:rPr>
  </w:style>
  <w:style w:type="character" w:customStyle="1" w:styleId="PlainTable53">
    <w:name w:val="Plain Table 53"/>
    <w:uiPriority w:val="31"/>
    <w:qFormat/>
    <w:rsid w:val="00A95C5D"/>
    <w:rPr>
      <w:smallCaps/>
      <w:color w:val="C0504D"/>
      <w:u w:val="single"/>
    </w:rPr>
  </w:style>
  <w:style w:type="character" w:customStyle="1" w:styleId="TableGridLight3">
    <w:name w:val="Table Grid Light3"/>
    <w:uiPriority w:val="32"/>
    <w:qFormat/>
    <w:rsid w:val="00A95C5D"/>
    <w:rPr>
      <w:b/>
      <w:bCs/>
      <w:smallCaps/>
      <w:color w:val="C0504D"/>
      <w:spacing w:val="5"/>
      <w:u w:val="single"/>
    </w:rPr>
  </w:style>
  <w:style w:type="character" w:customStyle="1" w:styleId="GridTable1Light3">
    <w:name w:val="Grid Table 1 Light3"/>
    <w:uiPriority w:val="33"/>
    <w:qFormat/>
    <w:rsid w:val="00A95C5D"/>
    <w:rPr>
      <w:b/>
      <w:bCs/>
      <w:smallCaps/>
      <w:spacing w:val="5"/>
    </w:rPr>
  </w:style>
  <w:style w:type="character" w:customStyle="1" w:styleId="Absatz-Standardschriftart7">
    <w:name w:val="Absatz-Standardschriftart7"/>
    <w:rsid w:val="00A95C5D"/>
  </w:style>
  <w:style w:type="character" w:customStyle="1" w:styleId="KommentarthemaZchn">
    <w:name w:val="Kommentarthema Zchn"/>
    <w:rsid w:val="00A95C5D"/>
    <w:rPr>
      <w:b/>
      <w:bCs/>
      <w:lang w:val="en-GB" w:eastAsia="en-US" w:bidi="ar-SA"/>
    </w:rPr>
  </w:style>
  <w:style w:type="character" w:customStyle="1" w:styleId="UnresolvedMention4">
    <w:name w:val="Unresolved Mention4"/>
    <w:uiPriority w:val="99"/>
    <w:semiHidden/>
    <w:rsid w:val="00A95C5D"/>
    <w:rPr>
      <w:color w:val="808080"/>
      <w:shd w:val="clear" w:color="auto" w:fill="E6E6E6"/>
    </w:rPr>
  </w:style>
  <w:style w:type="table" w:styleId="MediumShading1-Accent1">
    <w:name w:val="Medium Shading 1 Accent 1"/>
    <w:basedOn w:val="TableNormal"/>
    <w:link w:val="MediumShading1-Accent1Char"/>
    <w:uiPriority w:val="1"/>
    <w:semiHidden/>
    <w:unhideWhenUsed/>
    <w:qFormat/>
    <w:rsid w:val="00A95C5D"/>
    <w:pPr>
      <w:spacing w:after="0" w:line="240" w:lineRule="auto"/>
    </w:pPr>
    <w:rPr>
      <w:rFonts w:ascii="Arial" w:eastAsia="PMingLiU" w:hAnsi="Arial" w:cs="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MediumShading1-Accent1Char">
    <w:name w:val="Medium Shading 1 - Accent 1 Char"/>
    <w:link w:val="MediumShading1-Accent1"/>
    <w:uiPriority w:val="1"/>
    <w:semiHidden/>
    <w:locked/>
    <w:rsid w:val="00A95C5D"/>
    <w:rPr>
      <w:rFonts w:ascii="Arial" w:eastAsia="PMingLiU" w:hAnsi="Arial" w:cs="Arial" w:hint="default"/>
      <w:lang w:val="x-none" w:eastAsia="x-none"/>
    </w:rPr>
  </w:style>
  <w:style w:type="table" w:styleId="MediumGrid2-Accent2">
    <w:name w:val="Medium Grid 2 Accent 2"/>
    <w:basedOn w:val="TableNormal"/>
    <w:link w:val="MediumGrid2-Accent2Char"/>
    <w:uiPriority w:val="29"/>
    <w:semiHidden/>
    <w:unhideWhenUsed/>
    <w:qFormat/>
    <w:rsid w:val="00A95C5D"/>
    <w:pPr>
      <w:spacing w:after="0" w:line="240" w:lineRule="auto"/>
    </w:pPr>
    <w:rPr>
      <w:rFonts w:ascii="Arial" w:eastAsia="PMingLiU" w:hAnsi="Arial" w:cs="Arial"/>
      <w:i/>
      <w:iCs/>
      <w:color w:val="000000"/>
      <w:lang w:eastAsia="en-GB"/>
    </w:rPr>
    <w:tblPr>
      <w:tblStyleRowBandSize w:val="1"/>
      <w:tblStyleColBandSize w:val="1"/>
      <w:tblInd w:w="0" w:type="nil"/>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character" w:customStyle="1" w:styleId="MediumGrid2-Accent2Char">
    <w:name w:val="Medium Grid 2 - Accent 2 Char"/>
    <w:link w:val="MediumGrid2-Accent2"/>
    <w:uiPriority w:val="29"/>
    <w:semiHidden/>
    <w:locked/>
    <w:rsid w:val="00A95C5D"/>
    <w:rPr>
      <w:rFonts w:ascii="Arial" w:eastAsia="PMingLiU" w:hAnsi="Arial" w:cs="Arial" w:hint="default"/>
      <w:i/>
      <w:iCs/>
      <w:color w:val="000000"/>
      <w:lang w:val="en-GB" w:eastAsia="en-GB"/>
    </w:rPr>
  </w:style>
  <w:style w:type="table" w:styleId="MediumGrid3-Accent2">
    <w:name w:val="Medium Grid 3 Accent 2"/>
    <w:basedOn w:val="TableNormal"/>
    <w:link w:val="MediumGrid3-Accent2Char"/>
    <w:uiPriority w:val="30"/>
    <w:semiHidden/>
    <w:unhideWhenUsed/>
    <w:qFormat/>
    <w:rsid w:val="00A95C5D"/>
    <w:pPr>
      <w:spacing w:after="0" w:line="240" w:lineRule="auto"/>
    </w:pPr>
    <w:rPr>
      <w:rFonts w:ascii="Arial" w:eastAsia="PMingLiU" w:hAnsi="Arial" w:cs="Arial"/>
      <w:b/>
      <w:bCs/>
      <w:i/>
      <w:iCs/>
      <w:color w:val="4F81BD"/>
      <w:lang w:eastAsia="en-GB"/>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character" w:customStyle="1" w:styleId="MediumGrid3-Accent2Char">
    <w:name w:val="Medium Grid 3 - Accent 2 Char"/>
    <w:link w:val="MediumGrid3-Accent2"/>
    <w:uiPriority w:val="30"/>
    <w:semiHidden/>
    <w:locked/>
    <w:rsid w:val="00A95C5D"/>
    <w:rPr>
      <w:rFonts w:ascii="Arial" w:eastAsia="PMingLiU" w:hAnsi="Arial" w:cs="Arial" w:hint="default"/>
      <w:b/>
      <w:bCs/>
      <w:i/>
      <w:iCs/>
      <w:color w:val="4F81BD"/>
      <w:lang w:val="en-GB" w:eastAsia="en-GB"/>
    </w:rPr>
  </w:style>
  <w:style w:type="character" w:customStyle="1" w:styleId="Char27">
    <w:name w:val="日期 Char2"/>
    <w:rsid w:val="00A95C5D"/>
    <w:rPr>
      <w:lang w:val="en-GB" w:eastAsia="x-none"/>
    </w:rPr>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A95C5D"/>
    <w:rPr>
      <w:rFonts w:ascii="Yu Gothic Light" w:eastAsia="Yu Gothic Light" w:hAnsi="Yu Gothic Light" w:cs="Times New Roman" w:hint="eastAsia"/>
      <w:sz w:val="24"/>
      <w:szCs w:val="24"/>
      <w:lang w:val="en-GB" w:eastAsia="en-US"/>
    </w:rPr>
  </w:style>
  <w:style w:type="character" w:customStyle="1" w:styleId="217">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A95C5D"/>
    <w:rPr>
      <w:rFonts w:ascii="Yu Gothic Light" w:eastAsia="Yu Gothic Light" w:hAnsi="Yu Gothic Light" w:cs="Times New Roman" w:hint="eastAsia"/>
      <w:lang w:val="en-GB" w:eastAsia="en-US"/>
    </w:rPr>
  </w:style>
  <w:style w:type="character" w:customStyle="1" w:styleId="315">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A95C5D"/>
    <w:rPr>
      <w:rFonts w:ascii="Yu Gothic Light" w:eastAsia="Yu Gothic Light" w:hAnsi="Yu Gothic Light" w:cs="Times New Roman" w:hint="eastAsia"/>
      <w:lang w:val="en-GB" w:eastAsia="en-US"/>
    </w:rPr>
  </w:style>
  <w:style w:type="character" w:customStyle="1" w:styleId="413">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A95C5D"/>
    <w:rPr>
      <w:rFonts w:ascii="Times New Roman" w:eastAsia="Yu Mincho" w:hAnsi="Times New Roman" w:cs="Times New Roman" w:hint="default"/>
      <w:b/>
      <w:bCs/>
      <w:lang w:val="en-GB" w:eastAsia="en-US"/>
    </w:rPr>
  </w:style>
  <w:style w:type="character" w:customStyle="1" w:styleId="1ff1">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A95C5D"/>
    <w:rPr>
      <w:rFonts w:ascii="Times New Roman" w:eastAsia="Yu Mincho" w:hAnsi="Times New Roman" w:cs="Times New Roman" w:hint="default"/>
      <w:lang w:val="en-GB" w:eastAsia="en-US"/>
    </w:rPr>
  </w:style>
  <w:style w:type="character" w:customStyle="1" w:styleId="1ff2">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A95C5D"/>
    <w:rPr>
      <w:rFonts w:ascii="Times New Roman" w:eastAsia="Yu Mincho" w:hAnsi="Times New Roman" w:cs="Times New Roman" w:hint="default"/>
      <w:lang w:val="en-GB" w:eastAsia="en-US"/>
    </w:rPr>
  </w:style>
  <w:style w:type="character" w:customStyle="1" w:styleId="1ff3">
    <w:name w:val="註解文字 字元1"/>
    <w:uiPriority w:val="99"/>
    <w:rsid w:val="00A95C5D"/>
    <w:rPr>
      <w:lang w:eastAsia="en-US"/>
    </w:rPr>
  </w:style>
  <w:style w:type="character" w:customStyle="1" w:styleId="5f2">
    <w:name w:val="段落フォント5"/>
    <w:rsid w:val="00A95C5D"/>
  </w:style>
  <w:style w:type="character" w:customStyle="1" w:styleId="5f3">
    <w:name w:val="コメント参照5"/>
    <w:rsid w:val="00A95C5D"/>
    <w:rPr>
      <w:sz w:val="16"/>
    </w:rPr>
  </w:style>
  <w:style w:type="character" w:customStyle="1" w:styleId="Char40">
    <w:name w:val="批注主题 Char4"/>
    <w:rsid w:val="00A95C5D"/>
    <w:rPr>
      <w:rFonts w:ascii="MS Mincho" w:eastAsia="MS Mincho" w:hAnsi="MS Mincho" w:hint="eastAsia"/>
      <w:b/>
      <w:bCs/>
      <w:lang w:val="x-none" w:eastAsia="en-US"/>
    </w:rPr>
  </w:style>
  <w:style w:type="character" w:customStyle="1" w:styleId="PlainTable35">
    <w:name w:val="Plain Table 35"/>
    <w:uiPriority w:val="19"/>
    <w:qFormat/>
    <w:rsid w:val="00A95C5D"/>
    <w:rPr>
      <w:i/>
      <w:iCs/>
      <w:color w:val="808080"/>
    </w:rPr>
  </w:style>
  <w:style w:type="character" w:customStyle="1" w:styleId="PlainTable45">
    <w:name w:val="Plain Table 45"/>
    <w:uiPriority w:val="21"/>
    <w:qFormat/>
    <w:rsid w:val="00A95C5D"/>
    <w:rPr>
      <w:b/>
      <w:bCs/>
      <w:i/>
      <w:iCs/>
      <w:color w:val="4F81BD"/>
    </w:rPr>
  </w:style>
  <w:style w:type="character" w:customStyle="1" w:styleId="PlainTable55">
    <w:name w:val="Plain Table 55"/>
    <w:uiPriority w:val="31"/>
    <w:qFormat/>
    <w:rsid w:val="00A95C5D"/>
    <w:rPr>
      <w:smallCaps/>
      <w:color w:val="C0504D"/>
      <w:u w:val="single"/>
    </w:rPr>
  </w:style>
  <w:style w:type="character" w:customStyle="1" w:styleId="TableGridLight5">
    <w:name w:val="Table Grid Light5"/>
    <w:uiPriority w:val="32"/>
    <w:qFormat/>
    <w:rsid w:val="00A95C5D"/>
    <w:rPr>
      <w:b/>
      <w:bCs/>
      <w:smallCaps/>
      <w:color w:val="C0504D"/>
      <w:spacing w:val="5"/>
      <w:u w:val="single"/>
    </w:rPr>
  </w:style>
  <w:style w:type="character" w:customStyle="1" w:styleId="GridTable1Light5">
    <w:name w:val="Grid Table 1 Light5"/>
    <w:uiPriority w:val="33"/>
    <w:qFormat/>
    <w:rsid w:val="00A95C5D"/>
    <w:rPr>
      <w:b/>
      <w:bCs/>
      <w:smallCaps/>
      <w:spacing w:val="5"/>
    </w:rPr>
  </w:style>
  <w:style w:type="character" w:customStyle="1" w:styleId="2f8">
    <w:name w:val="未处理的提及2"/>
    <w:uiPriority w:val="52"/>
    <w:rsid w:val="00A95C5D"/>
    <w:rPr>
      <w:color w:val="808080"/>
      <w:shd w:val="clear" w:color="auto" w:fill="E6E6E6"/>
    </w:rPr>
  </w:style>
  <w:style w:type="character" w:customStyle="1" w:styleId="1ff4">
    <w:name w:val="未处理的提及1"/>
    <w:uiPriority w:val="52"/>
    <w:rsid w:val="00A95C5D"/>
    <w:rPr>
      <w:color w:val="808080"/>
      <w:shd w:val="clear" w:color="auto" w:fill="E6E6E6"/>
    </w:rPr>
  </w:style>
  <w:style w:type="character" w:customStyle="1" w:styleId="1ff5">
    <w:name w:val="フッター (文字)1"/>
    <w:aliases w:val="footer odd (文字)1,footer (文字)1,fo (文字)1,pie de página (文字)1"/>
    <w:semiHidden/>
    <w:rsid w:val="00A95C5D"/>
    <w:rPr>
      <w:rFonts w:ascii="Times New Roman" w:eastAsia="Times New Roman" w:hAnsi="Times New Roman" w:cs="Times New Roman" w:hint="default"/>
      <w:lang w:eastAsia="en-GB"/>
    </w:rPr>
  </w:style>
  <w:style w:type="character" w:customStyle="1" w:styleId="1ff6">
    <w:name w:val="表題 (文字)1"/>
    <w:aliases w:val="Section Header (文字)1"/>
    <w:rsid w:val="00A95C5D"/>
    <w:rPr>
      <w:rFonts w:ascii="Calibri Light" w:eastAsia="Yu Gothic Light" w:hAnsi="Calibri Light" w:cs="Times New Roman" w:hint="default"/>
      <w:b/>
      <w:bCs/>
      <w:kern w:val="28"/>
      <w:sz w:val="32"/>
      <w:szCs w:val="32"/>
      <w:lang w:eastAsia="en-US"/>
    </w:rPr>
  </w:style>
  <w:style w:type="character" w:customStyle="1" w:styleId="7d">
    <w:name w:val="段落フォント7"/>
    <w:rsid w:val="00A95C5D"/>
  </w:style>
  <w:style w:type="character" w:customStyle="1" w:styleId="7e">
    <w:name w:val="コメント参照7"/>
    <w:rsid w:val="00A95C5D"/>
    <w:rPr>
      <w:sz w:val="16"/>
    </w:rPr>
  </w:style>
  <w:style w:type="table" w:styleId="TableClassic2">
    <w:name w:val="Table Classic 2"/>
    <w:basedOn w:val="TableNormal"/>
    <w:semiHidden/>
    <w:unhideWhenUsed/>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lassic3">
    <w:name w:val="Table Classic 3"/>
    <w:basedOn w:val="TableNormal"/>
    <w:semiHidden/>
    <w:unhideWhenUsed/>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A95C5D"/>
    <w:pPr>
      <w:spacing w:after="0" w:line="240" w:lineRule="auto"/>
    </w:pPr>
    <w:rPr>
      <w:rFonts w:ascii="Times New Roman" w:eastAsia="PMingLiU" w:hAnsi="Times New Roman" w:cs="Times New Roman"/>
      <w:color w:val="FFFFFF"/>
      <w:sz w:val="20"/>
      <w:szCs w:val="20"/>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semiHidden/>
    <w:unhideWhenUsed/>
    <w:rsid w:val="00A95C5D"/>
    <w:pPr>
      <w:spacing w:after="0" w:line="240" w:lineRule="auto"/>
    </w:pPr>
    <w:rPr>
      <w:rFonts w:ascii="Times New Roman" w:eastAsia="PMingLiU" w:hAnsi="Times New Roman" w:cs="Times New Roman"/>
      <w:sz w:val="20"/>
      <w:szCs w:val="20"/>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Grid">
    <w:name w:val="Table Grid"/>
    <w:aliases w:val="SGS Table Basic 1"/>
    <w:basedOn w:val="TableNormal"/>
    <w:uiPriority w:val="39"/>
    <w:rsid w:val="00A95C5D"/>
    <w:pPr>
      <w:spacing w:after="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3">
    <w:name w:val="Medium Shading 1 Accent 3"/>
    <w:basedOn w:val="TableNormal"/>
    <w:uiPriority w:val="29"/>
    <w:semiHidden/>
    <w:unhideWhenUsed/>
    <w:rsid w:val="00A95C5D"/>
    <w:pPr>
      <w:spacing w:after="0" w:line="240" w:lineRule="auto"/>
    </w:pPr>
    <w:rPr>
      <w:rFonts w:ascii="Arial" w:eastAsia="PMingLiU" w:hAnsi="Arial" w:cs="Times New Roman"/>
      <w:i/>
      <w:iCs/>
      <w:color w:val="000000"/>
      <w:sz w:val="20"/>
      <w:szCs w:val="2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semiHidden/>
    <w:unhideWhenUsed/>
    <w:rsid w:val="00A95C5D"/>
    <w:pPr>
      <w:spacing w:after="0" w:line="240" w:lineRule="auto"/>
    </w:pPr>
    <w:rPr>
      <w:rFonts w:ascii="Arial" w:eastAsia="PMingLiU" w:hAnsi="Arial" w:cs="Times New Roman"/>
      <w:b/>
      <w:bCs/>
      <w:i/>
      <w:iCs/>
      <w:color w:val="4F81BD"/>
      <w:sz w:val="20"/>
      <w:szCs w:val="20"/>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
    <w:name w:val="Table Grid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A95C5D"/>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7">
    <w:name w:val="网格型3"/>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5">
    <w:name w:val="网格型4"/>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
    <w:name w:val="Table Style1"/>
    <w:basedOn w:val="TableNormal"/>
    <w:rsid w:val="00A95C5D"/>
    <w:pPr>
      <w:spacing w:after="0" w:line="240" w:lineRule="auto"/>
    </w:pPr>
    <w:rPr>
      <w:rFonts w:ascii="Times New Roman" w:eastAsia="PMingLiU" w:hAnsi="Times New Roman" w:cs="Times New Roman"/>
      <w:sz w:val="20"/>
      <w:szCs w:val="20"/>
      <w:lang w:val="sv-SE" w:eastAsia="sv-SE"/>
    </w:rPr>
    <w:tblPr>
      <w:tblInd w:w="0" w:type="nil"/>
    </w:tblPr>
  </w:style>
  <w:style w:type="table" w:customStyle="1" w:styleId="TableGrid4">
    <w:name w:val="Table Grid4"/>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A95C5D"/>
    <w:pPr>
      <w:spacing w:after="18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Pr>
  </w:style>
  <w:style w:type="table" w:customStyle="1" w:styleId="TableGrid11">
    <w:name w:val="Table Grid1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A95C5D"/>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A95C5D"/>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
    <w:name w:val="SGS Table Basic 2"/>
    <w:basedOn w:val="TableNormal"/>
    <w:uiPriority w:val="99"/>
    <w:qFormat/>
    <w:rsid w:val="00A95C5D"/>
    <w:pPr>
      <w:spacing w:after="0" w:line="240" w:lineRule="auto"/>
    </w:pPr>
    <w:rPr>
      <w:rFonts w:ascii="Times New Roman" w:eastAsia="PMingLiU" w:hAnsi="Times New Roman" w:cs="Times New Roman"/>
      <w:sz w:val="20"/>
      <w:szCs w:val="20"/>
      <w:lang w:val="sv-SE" w:eastAsia="sv-SE"/>
    </w:rPr>
    <w:tblPr>
      <w:tblInd w:w="0" w:type="nil"/>
    </w:tblPr>
    <w:tcPr>
      <w:shd w:val="clear" w:color="auto" w:fill="BCBCBC"/>
    </w:tcPr>
    <w:tblStylePr w:type="firstRow">
      <w:pPr>
        <w:jc w:val="left"/>
      </w:pPr>
      <w:tblPr/>
      <w:tcPr>
        <w:shd w:val="clear" w:color="auto" w:fill="363636"/>
        <w:vAlign w:val="center"/>
      </w:tcPr>
    </w:tblStylePr>
  </w:style>
  <w:style w:type="table" w:customStyle="1" w:styleId="SGSTableBasic11">
    <w:name w:val="SGS Table Basic 11"/>
    <w:basedOn w:val="TableNormal"/>
    <w:rsid w:val="00A95C5D"/>
    <w:pPr>
      <w:spacing w:after="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A95C5D"/>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A95C5D"/>
    <w:pPr>
      <w:spacing w:after="0" w:line="240" w:lineRule="auto"/>
    </w:pPr>
    <w:rPr>
      <w:rFonts w:ascii="Times New Roman" w:eastAsia="PMingLiU" w:hAnsi="Times New Roman" w:cs="Times New Roman"/>
      <w:sz w:val="20"/>
      <w:szCs w:val="20"/>
      <w:lang w:val="sv-SE" w:eastAsia="sv-SE"/>
    </w:rPr>
    <w:tblPr>
      <w:tblInd w:w="0" w:type="nil"/>
    </w:tblPr>
  </w:style>
  <w:style w:type="table" w:customStyle="1" w:styleId="TableGrid42">
    <w:name w:val="Table Grid42"/>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A95C5D"/>
    <w:pPr>
      <w:spacing w:after="18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Pr>
  </w:style>
  <w:style w:type="table" w:customStyle="1" w:styleId="TableGrid111">
    <w:name w:val="Table Grid11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A95C5D"/>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A95C5D"/>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A95C5D"/>
    <w:pPr>
      <w:spacing w:after="0" w:line="240" w:lineRule="auto"/>
    </w:pPr>
    <w:rPr>
      <w:rFonts w:ascii="Times New Roman" w:eastAsia="PMingLiU" w:hAnsi="Times New Roman" w:cs="Times New Roman"/>
      <w:sz w:val="20"/>
      <w:szCs w:val="20"/>
      <w:lang w:val="sv-SE" w:eastAsia="sv-SE"/>
    </w:rPr>
    <w:tblPr>
      <w:tblInd w:w="0" w:type="nil"/>
    </w:tblPr>
    <w:tcPr>
      <w:shd w:val="clear" w:color="auto" w:fill="BCBCBC"/>
    </w:tcPr>
    <w:tblStylePr w:type="firstRow">
      <w:pPr>
        <w:jc w:val="left"/>
      </w:pPr>
      <w:tblPr/>
      <w:tcPr>
        <w:shd w:val="clear" w:color="auto" w:fill="363636"/>
        <w:vAlign w:val="center"/>
      </w:tcPr>
    </w:tblStylePr>
  </w:style>
  <w:style w:type="table" w:customStyle="1" w:styleId="TableClassic21">
    <w:name w:val="Table Classic 21"/>
    <w:basedOn w:val="TableNormal"/>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rsid w:val="00A95C5D"/>
    <w:pPr>
      <w:spacing w:after="0" w:line="240" w:lineRule="auto"/>
    </w:pPr>
    <w:rPr>
      <w:rFonts w:ascii="Times New Roman" w:eastAsia="PMingLiU" w:hAnsi="Times New Roman" w:cs="Times New Roman"/>
      <w:color w:val="FFFFFF"/>
      <w:sz w:val="20"/>
      <w:szCs w:val="20"/>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rsid w:val="00A95C5D"/>
    <w:pPr>
      <w:spacing w:after="0" w:line="240" w:lineRule="auto"/>
    </w:pPr>
    <w:rPr>
      <w:rFonts w:ascii="Times New Roman" w:eastAsia="PMingLiU" w:hAnsi="Times New Roman" w:cs="Times New Roman"/>
      <w:sz w:val="20"/>
      <w:szCs w:val="20"/>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uiPriority w:val="29"/>
    <w:rsid w:val="00A95C5D"/>
    <w:pPr>
      <w:spacing w:after="0" w:line="240" w:lineRule="auto"/>
    </w:pPr>
    <w:rPr>
      <w:rFonts w:ascii="Arial" w:eastAsia="PMingLiU" w:hAnsi="Arial" w:cs="Times New Roman"/>
      <w:i/>
      <w:iCs/>
      <w:color w:val="000000"/>
      <w:sz w:val="20"/>
      <w:szCs w:val="2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uiPriority w:val="30"/>
    <w:rsid w:val="00A95C5D"/>
    <w:pPr>
      <w:spacing w:after="0" w:line="240" w:lineRule="auto"/>
    </w:pPr>
    <w:rPr>
      <w:rFonts w:ascii="Arial" w:eastAsia="PMingLiU" w:hAnsi="Arial" w:cs="Times New Roman"/>
      <w:b/>
      <w:bCs/>
      <w:i/>
      <w:iCs/>
      <w:color w:val="4F81BD"/>
      <w:sz w:val="20"/>
      <w:szCs w:val="20"/>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rsid w:val="00A95C5D"/>
    <w:pPr>
      <w:spacing w:after="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A95C5D"/>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A95C5D"/>
    <w:pPr>
      <w:spacing w:after="0" w:line="240" w:lineRule="auto"/>
    </w:pPr>
    <w:rPr>
      <w:rFonts w:ascii="Times New Roman" w:eastAsia="PMingLiU" w:hAnsi="Times New Roman" w:cs="Times New Roman"/>
      <w:sz w:val="20"/>
      <w:szCs w:val="20"/>
      <w:lang w:val="sv-SE" w:eastAsia="sv-SE"/>
    </w:rPr>
    <w:tblPr>
      <w:tblInd w:w="0" w:type="nil"/>
    </w:tblPr>
  </w:style>
  <w:style w:type="table" w:customStyle="1" w:styleId="TableGrid43">
    <w:name w:val="Table Grid43"/>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A95C5D"/>
    <w:pPr>
      <w:spacing w:after="18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Pr>
  </w:style>
  <w:style w:type="table" w:customStyle="1" w:styleId="TableGrid112">
    <w:name w:val="Table Grid112"/>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A95C5D"/>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A95C5D"/>
    <w:pPr>
      <w:spacing w:after="0" w:line="240" w:lineRule="auto"/>
    </w:pPr>
    <w:rPr>
      <w:rFonts w:ascii="Times New Roman" w:eastAsia="Times New Roma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A95C5D"/>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
    <w:name w:val="SGS Table Basic 22"/>
    <w:basedOn w:val="TableNormal"/>
    <w:uiPriority w:val="99"/>
    <w:qFormat/>
    <w:rsid w:val="00A95C5D"/>
    <w:pPr>
      <w:spacing w:after="0" w:line="240" w:lineRule="auto"/>
    </w:pPr>
    <w:rPr>
      <w:rFonts w:ascii="Times New Roman" w:eastAsia="PMingLiU" w:hAnsi="Times New Roman" w:cs="Times New Roman"/>
      <w:sz w:val="20"/>
      <w:szCs w:val="20"/>
      <w:lang w:val="sv-SE" w:eastAsia="sv-SE"/>
    </w:rPr>
    <w:tblPr>
      <w:tblInd w:w="0" w:type="nil"/>
    </w:tblPr>
    <w:tcPr>
      <w:shd w:val="clear" w:color="auto" w:fill="BCBCBC"/>
    </w:tcPr>
    <w:tblStylePr w:type="firstRow">
      <w:pPr>
        <w:jc w:val="left"/>
      </w:pPr>
      <w:tblPr/>
      <w:tcPr>
        <w:shd w:val="clear" w:color="auto" w:fill="363636"/>
        <w:vAlign w:val="center"/>
      </w:tcPr>
    </w:tblStylePr>
  </w:style>
  <w:style w:type="table" w:customStyle="1" w:styleId="TableClassic22">
    <w:name w:val="Table Classic 22"/>
    <w:basedOn w:val="TableNormal"/>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rsid w:val="00A95C5D"/>
    <w:pPr>
      <w:spacing w:after="0" w:line="240" w:lineRule="auto"/>
    </w:pPr>
    <w:rPr>
      <w:rFonts w:ascii="Times New Roman" w:eastAsia="PMingLiU" w:hAnsi="Times New Roman" w:cs="Times New Roman"/>
      <w:color w:val="FFFFFF"/>
      <w:sz w:val="20"/>
      <w:szCs w:val="20"/>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rsid w:val="00A95C5D"/>
    <w:pPr>
      <w:spacing w:after="0" w:line="240" w:lineRule="auto"/>
    </w:pPr>
    <w:rPr>
      <w:rFonts w:ascii="Times New Roman" w:eastAsia="PMingLiU" w:hAnsi="Times New Roman" w:cs="Times New Roman"/>
      <w:sz w:val="20"/>
      <w:szCs w:val="20"/>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uiPriority w:val="29"/>
    <w:rsid w:val="00A95C5D"/>
    <w:pPr>
      <w:spacing w:after="0" w:line="240" w:lineRule="auto"/>
    </w:pPr>
    <w:rPr>
      <w:rFonts w:ascii="Arial" w:eastAsia="PMingLiU" w:hAnsi="Arial" w:cs="Times New Roman"/>
      <w:i/>
      <w:iCs/>
      <w:color w:val="000000"/>
      <w:sz w:val="20"/>
      <w:szCs w:val="2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uiPriority w:val="30"/>
    <w:rsid w:val="00A95C5D"/>
    <w:pPr>
      <w:spacing w:after="0" w:line="240" w:lineRule="auto"/>
    </w:pPr>
    <w:rPr>
      <w:rFonts w:ascii="Arial" w:eastAsia="PMingLiU" w:hAnsi="Arial" w:cs="Times New Roman"/>
      <w:b/>
      <w:bCs/>
      <w:i/>
      <w:iCs/>
      <w:color w:val="4F81BD"/>
      <w:sz w:val="20"/>
      <w:szCs w:val="20"/>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1ff7">
    <w:name w:val="网格型1"/>
    <w:basedOn w:val="TableNormal"/>
    <w:rsid w:val="00A95C5D"/>
    <w:pPr>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rsid w:val="00A95C5D"/>
    <w:pPr>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11">
    <w:name w:val="SGS Table Basic 111"/>
    <w:basedOn w:val="TableNormal"/>
    <w:rsid w:val="00A95C5D"/>
    <w:pPr>
      <w:spacing w:after="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A95C5D"/>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rsid w:val="00A95C5D"/>
    <w:pPr>
      <w:spacing w:after="0" w:line="240" w:lineRule="auto"/>
    </w:pPr>
    <w:rPr>
      <w:rFonts w:ascii="Times New Roman" w:eastAsia="DengXian" w:hAnsi="Times New Roman" w:cs="Times New Roman"/>
      <w:sz w:val="20"/>
      <w:szCs w:val="20"/>
      <w:lang w:eastAsia="en-GB"/>
    </w:rPr>
    <w:tblPr>
      <w:tblInd w:w="0" w:type="nil"/>
    </w:tblPr>
  </w:style>
  <w:style w:type="table" w:customStyle="1" w:styleId="TableGrid14">
    <w:name w:val="Table Grid14"/>
    <w:basedOn w:val="TableNormal"/>
    <w:rsid w:val="00A95C5D"/>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A95C5D"/>
    <w:pPr>
      <w:spacing w:after="180" w:line="240" w:lineRule="auto"/>
    </w:pPr>
    <w:rPr>
      <w:rFonts w:ascii="Times New Roman" w:eastAsia="SimSun"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3">
    <w:name w:val="Table Grid53"/>
    <w:basedOn w:val="TableNormal"/>
    <w:rsid w:val="00A95C5D"/>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A95C5D"/>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A95C5D"/>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A95C5D"/>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A95C5D"/>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A95C5D"/>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1">
    <w:name w:val="Medium Shading 1 - Accent 11"/>
    <w:basedOn w:val="TableNormal"/>
    <w:uiPriority w:val="1"/>
    <w:qFormat/>
    <w:rsid w:val="00A95C5D"/>
    <w:pPr>
      <w:spacing w:after="0" w:line="240" w:lineRule="auto"/>
    </w:pPr>
    <w:rPr>
      <w:rFonts w:ascii="Arial" w:eastAsia="PMingLiU" w:hAnsi="Arial" w:cs="Times New Roman"/>
      <w:sz w:val="20"/>
      <w:szCs w:val="20"/>
      <w:lang w:val="x-none" w:eastAsia="x-none" w:bidi="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SGSTableBasic13">
    <w:name w:val="SGS Table Basic 13"/>
    <w:basedOn w:val="TableNormal"/>
    <w:rsid w:val="00A95C5D"/>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A95C5D"/>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Pr>
  </w:style>
  <w:style w:type="table" w:customStyle="1" w:styleId="TableGrid113">
    <w:name w:val="Table Grid113"/>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表 (クラシック) 21"/>
    <w:basedOn w:val="TableNormal"/>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3">
    <w:name w:val="表 (赤)  11"/>
    <w:basedOn w:val="TableNormal"/>
    <w:uiPriority w:val="30"/>
    <w:rsid w:val="00A95C5D"/>
    <w:pPr>
      <w:spacing w:after="0" w:line="240" w:lineRule="auto"/>
    </w:pPr>
    <w:rPr>
      <w:rFonts w:ascii="Arial" w:eastAsia="PMingLiU" w:hAnsi="Arial" w:cs="Times New Roman"/>
      <w:b/>
      <w:bCs/>
      <w:i/>
      <w:iCs/>
      <w:color w:val="4F81BD"/>
      <w:sz w:val="20"/>
      <w:szCs w:val="20"/>
      <w:lang w:eastAsia="en-GB" w:bidi="x-none"/>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
    <w:name w:val="Tabellengitternetz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A95C5D"/>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A95C5D"/>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A95C5D"/>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List811">
    <w:name w:val="Table List 811"/>
    <w:basedOn w:val="TableNormal"/>
    <w:rsid w:val="00A95C5D"/>
    <w:pPr>
      <w:spacing w:after="0" w:line="240" w:lineRule="auto"/>
    </w:pPr>
    <w:rPr>
      <w:rFonts w:ascii="Times New Roman" w:eastAsia="PMingLiU" w:hAnsi="Times New Roman" w:cs="Times New Roman"/>
      <w:sz w:val="20"/>
      <w:szCs w:val="20"/>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1">
    <w:name w:val="Table Classic 311"/>
    <w:basedOn w:val="TableNormal"/>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1">
    <w:name w:val="Colorful Grid - Accent 111"/>
    <w:basedOn w:val="TableNormal"/>
    <w:uiPriority w:val="29"/>
    <w:rsid w:val="00A95C5D"/>
    <w:pPr>
      <w:spacing w:after="0" w:line="240" w:lineRule="auto"/>
    </w:pPr>
    <w:rPr>
      <w:rFonts w:ascii="Arial" w:eastAsia="PMingLiU" w:hAnsi="Arial" w:cs="Times New Roman"/>
      <w:i/>
      <w:iCs/>
      <w:color w:val="000000"/>
      <w:sz w:val="20"/>
      <w:szCs w:val="2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
    <w:name w:val="Light Shading - Accent 211"/>
    <w:basedOn w:val="TableNormal"/>
    <w:uiPriority w:val="30"/>
    <w:rsid w:val="00A95C5D"/>
    <w:pPr>
      <w:spacing w:after="0" w:line="240" w:lineRule="auto"/>
    </w:pPr>
    <w:rPr>
      <w:rFonts w:ascii="Arial" w:eastAsia="PMingLiU" w:hAnsi="Arial" w:cs="Times New Roman"/>
      <w:b/>
      <w:bCs/>
      <w:i/>
      <w:iCs/>
      <w:color w:val="4F81BD"/>
      <w:sz w:val="20"/>
      <w:szCs w:val="20"/>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31">
    <w:name w:val="Tabellengitternetz1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A95C5D"/>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rsid w:val="00A95C5D"/>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A95C5D"/>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A95C5D"/>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A95C5D"/>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rsid w:val="00A95C5D"/>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paragraph" w:customStyle="1" w:styleId="Heading3Underrubrik2H3">
    <w:name w:val="Heading 3.Underrubrik2.H3"/>
    <w:basedOn w:val="Heading2Head2A2"/>
    <w:next w:val="Normal"/>
    <w:rsid w:val="00A95C5D"/>
    <w:pPr>
      <w:spacing w:before="120"/>
      <w:outlineLvl w:val="2"/>
    </w:pPr>
    <w:rPr>
      <w:sz w:val="28"/>
    </w:rPr>
  </w:style>
  <w:style w:type="paragraph" w:customStyle="1" w:styleId="textintend1">
    <w:name w:val="text intend 1"/>
    <w:basedOn w:val="text"/>
    <w:rsid w:val="00A95C5D"/>
    <w:pPr>
      <w:widowControl/>
      <w:tabs>
        <w:tab w:val="num" w:pos="992"/>
      </w:tabs>
      <w:spacing w:after="120"/>
      <w:ind w:left="992" w:hanging="425"/>
    </w:pPr>
    <w:rPr>
      <w:rFonts w:eastAsia="MS Mincho"/>
      <w:lang w:val="en-US"/>
    </w:rPr>
  </w:style>
  <w:style w:type="paragraph" w:customStyle="1" w:styleId="TAH8pt">
    <w:name w:val="TAH + 8 pt"/>
    <w:basedOn w:val="TAH"/>
    <w:rsid w:val="00A95C5D"/>
    <w:rPr>
      <w:rFonts w:eastAsia="MS Mincho" w:cs="Arial"/>
      <w:bCs/>
      <w:noProof/>
      <w:sz w:val="16"/>
      <w:szCs w:val="16"/>
      <w:lang w:eastAsia="en-US"/>
    </w:rPr>
  </w:style>
  <w:style w:type="paragraph" w:customStyle="1" w:styleId="63-13">
    <w:name w:val=".6.3-13"/>
    <w:basedOn w:val="TAH"/>
    <w:rsid w:val="00A95C5D"/>
    <w:pPr>
      <w:jc w:val="left"/>
    </w:pPr>
    <w:rPr>
      <w:rFonts w:eastAsiaTheme="minorHAnsi" w:cs="Arial"/>
      <w:b w:val="0"/>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64916">
      <w:bodyDiv w:val="1"/>
      <w:marLeft w:val="0"/>
      <w:marRight w:val="0"/>
      <w:marTop w:val="0"/>
      <w:marBottom w:val="0"/>
      <w:divBdr>
        <w:top w:val="none" w:sz="0" w:space="0" w:color="auto"/>
        <w:left w:val="none" w:sz="0" w:space="0" w:color="auto"/>
        <w:bottom w:val="none" w:sz="0" w:space="0" w:color="auto"/>
        <w:right w:val="none" w:sz="0" w:space="0" w:color="auto"/>
      </w:divBdr>
    </w:div>
    <w:div w:id="309093352">
      <w:bodyDiv w:val="1"/>
      <w:marLeft w:val="0"/>
      <w:marRight w:val="0"/>
      <w:marTop w:val="0"/>
      <w:marBottom w:val="0"/>
      <w:divBdr>
        <w:top w:val="none" w:sz="0" w:space="0" w:color="auto"/>
        <w:left w:val="none" w:sz="0" w:space="0" w:color="auto"/>
        <w:bottom w:val="none" w:sz="0" w:space="0" w:color="auto"/>
        <w:right w:val="none" w:sz="0" w:space="0" w:color="auto"/>
      </w:divBdr>
    </w:div>
    <w:div w:id="455762272">
      <w:bodyDiv w:val="1"/>
      <w:marLeft w:val="0"/>
      <w:marRight w:val="0"/>
      <w:marTop w:val="0"/>
      <w:marBottom w:val="0"/>
      <w:divBdr>
        <w:top w:val="none" w:sz="0" w:space="0" w:color="auto"/>
        <w:left w:val="none" w:sz="0" w:space="0" w:color="auto"/>
        <w:bottom w:val="none" w:sz="0" w:space="0" w:color="auto"/>
        <w:right w:val="none" w:sz="0" w:space="0" w:color="auto"/>
      </w:divBdr>
    </w:div>
    <w:div w:id="769472951">
      <w:bodyDiv w:val="1"/>
      <w:marLeft w:val="0"/>
      <w:marRight w:val="0"/>
      <w:marTop w:val="0"/>
      <w:marBottom w:val="0"/>
      <w:divBdr>
        <w:top w:val="none" w:sz="0" w:space="0" w:color="auto"/>
        <w:left w:val="none" w:sz="0" w:space="0" w:color="auto"/>
        <w:bottom w:val="none" w:sz="0" w:space="0" w:color="auto"/>
        <w:right w:val="none" w:sz="0" w:space="0" w:color="auto"/>
      </w:divBdr>
    </w:div>
    <w:div w:id="779951836">
      <w:bodyDiv w:val="1"/>
      <w:marLeft w:val="0"/>
      <w:marRight w:val="0"/>
      <w:marTop w:val="0"/>
      <w:marBottom w:val="0"/>
      <w:divBdr>
        <w:top w:val="none" w:sz="0" w:space="0" w:color="auto"/>
        <w:left w:val="none" w:sz="0" w:space="0" w:color="auto"/>
        <w:bottom w:val="none" w:sz="0" w:space="0" w:color="auto"/>
        <w:right w:val="none" w:sz="0" w:space="0" w:color="auto"/>
      </w:divBdr>
    </w:div>
    <w:div w:id="986323849">
      <w:bodyDiv w:val="1"/>
      <w:marLeft w:val="0"/>
      <w:marRight w:val="0"/>
      <w:marTop w:val="0"/>
      <w:marBottom w:val="0"/>
      <w:divBdr>
        <w:top w:val="none" w:sz="0" w:space="0" w:color="auto"/>
        <w:left w:val="none" w:sz="0" w:space="0" w:color="auto"/>
        <w:bottom w:val="none" w:sz="0" w:space="0" w:color="auto"/>
        <w:right w:val="none" w:sz="0" w:space="0" w:color="auto"/>
      </w:divBdr>
    </w:div>
    <w:div w:id="1028792479">
      <w:bodyDiv w:val="1"/>
      <w:marLeft w:val="0"/>
      <w:marRight w:val="0"/>
      <w:marTop w:val="0"/>
      <w:marBottom w:val="0"/>
      <w:divBdr>
        <w:top w:val="none" w:sz="0" w:space="0" w:color="auto"/>
        <w:left w:val="none" w:sz="0" w:space="0" w:color="auto"/>
        <w:bottom w:val="none" w:sz="0" w:space="0" w:color="auto"/>
        <w:right w:val="none" w:sz="0" w:space="0" w:color="auto"/>
      </w:divBdr>
    </w:div>
    <w:div w:id="1122000247">
      <w:bodyDiv w:val="1"/>
      <w:marLeft w:val="0"/>
      <w:marRight w:val="0"/>
      <w:marTop w:val="0"/>
      <w:marBottom w:val="0"/>
      <w:divBdr>
        <w:top w:val="none" w:sz="0" w:space="0" w:color="auto"/>
        <w:left w:val="none" w:sz="0" w:space="0" w:color="auto"/>
        <w:bottom w:val="none" w:sz="0" w:space="0" w:color="auto"/>
        <w:right w:val="none" w:sz="0" w:space="0" w:color="auto"/>
      </w:divBdr>
    </w:div>
    <w:div w:id="1130635773">
      <w:bodyDiv w:val="1"/>
      <w:marLeft w:val="0"/>
      <w:marRight w:val="0"/>
      <w:marTop w:val="0"/>
      <w:marBottom w:val="0"/>
      <w:divBdr>
        <w:top w:val="none" w:sz="0" w:space="0" w:color="auto"/>
        <w:left w:val="none" w:sz="0" w:space="0" w:color="auto"/>
        <w:bottom w:val="none" w:sz="0" w:space="0" w:color="auto"/>
        <w:right w:val="none" w:sz="0" w:space="0" w:color="auto"/>
      </w:divBdr>
    </w:div>
    <w:div w:id="1383821703">
      <w:bodyDiv w:val="1"/>
      <w:marLeft w:val="0"/>
      <w:marRight w:val="0"/>
      <w:marTop w:val="0"/>
      <w:marBottom w:val="0"/>
      <w:divBdr>
        <w:top w:val="none" w:sz="0" w:space="0" w:color="auto"/>
        <w:left w:val="none" w:sz="0" w:space="0" w:color="auto"/>
        <w:bottom w:val="none" w:sz="0" w:space="0" w:color="auto"/>
        <w:right w:val="none" w:sz="0" w:space="0" w:color="auto"/>
      </w:divBdr>
    </w:div>
    <w:div w:id="1449355463">
      <w:bodyDiv w:val="1"/>
      <w:marLeft w:val="0"/>
      <w:marRight w:val="0"/>
      <w:marTop w:val="0"/>
      <w:marBottom w:val="0"/>
      <w:divBdr>
        <w:top w:val="none" w:sz="0" w:space="0" w:color="auto"/>
        <w:left w:val="none" w:sz="0" w:space="0" w:color="auto"/>
        <w:bottom w:val="none" w:sz="0" w:space="0" w:color="auto"/>
        <w:right w:val="none" w:sz="0" w:space="0" w:color="auto"/>
      </w:divBdr>
    </w:div>
    <w:div w:id="1457791982">
      <w:bodyDiv w:val="1"/>
      <w:marLeft w:val="0"/>
      <w:marRight w:val="0"/>
      <w:marTop w:val="0"/>
      <w:marBottom w:val="0"/>
      <w:divBdr>
        <w:top w:val="none" w:sz="0" w:space="0" w:color="auto"/>
        <w:left w:val="none" w:sz="0" w:space="0" w:color="auto"/>
        <w:bottom w:val="none" w:sz="0" w:space="0" w:color="auto"/>
        <w:right w:val="none" w:sz="0" w:space="0" w:color="auto"/>
      </w:divBdr>
    </w:div>
    <w:div w:id="1499268162">
      <w:bodyDiv w:val="1"/>
      <w:marLeft w:val="0"/>
      <w:marRight w:val="0"/>
      <w:marTop w:val="0"/>
      <w:marBottom w:val="0"/>
      <w:divBdr>
        <w:top w:val="none" w:sz="0" w:space="0" w:color="auto"/>
        <w:left w:val="none" w:sz="0" w:space="0" w:color="auto"/>
        <w:bottom w:val="none" w:sz="0" w:space="0" w:color="auto"/>
        <w:right w:val="none" w:sz="0" w:space="0" w:color="auto"/>
      </w:divBdr>
    </w:div>
    <w:div w:id="1543518595">
      <w:bodyDiv w:val="1"/>
      <w:marLeft w:val="0"/>
      <w:marRight w:val="0"/>
      <w:marTop w:val="0"/>
      <w:marBottom w:val="0"/>
      <w:divBdr>
        <w:top w:val="none" w:sz="0" w:space="0" w:color="auto"/>
        <w:left w:val="none" w:sz="0" w:space="0" w:color="auto"/>
        <w:bottom w:val="none" w:sz="0" w:space="0" w:color="auto"/>
        <w:right w:val="none" w:sz="0" w:space="0" w:color="auto"/>
      </w:divBdr>
    </w:div>
    <w:div w:id="1821800340">
      <w:bodyDiv w:val="1"/>
      <w:marLeft w:val="0"/>
      <w:marRight w:val="0"/>
      <w:marTop w:val="0"/>
      <w:marBottom w:val="0"/>
      <w:divBdr>
        <w:top w:val="none" w:sz="0" w:space="0" w:color="auto"/>
        <w:left w:val="none" w:sz="0" w:space="0" w:color="auto"/>
        <w:bottom w:val="none" w:sz="0" w:space="0" w:color="auto"/>
        <w:right w:val="none" w:sz="0" w:space="0" w:color="auto"/>
      </w:divBdr>
    </w:div>
    <w:div w:id="2089034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0.bin"/><Relationship Id="rId21" Type="http://schemas.openxmlformats.org/officeDocument/2006/relationships/package" Target="embeddings/Microsoft_Visio_Drawing2.vsdx"/><Relationship Id="rId42" Type="http://schemas.openxmlformats.org/officeDocument/2006/relationships/image" Target="media/image19.emf"/><Relationship Id="rId63" Type="http://schemas.openxmlformats.org/officeDocument/2006/relationships/oleObject" Target="embeddings/Microsoft_Word_97_-_2003_Document10.doc"/><Relationship Id="rId84" Type="http://schemas.openxmlformats.org/officeDocument/2006/relationships/image" Target="media/image40.emf"/><Relationship Id="rId138" Type="http://schemas.openxmlformats.org/officeDocument/2006/relationships/image" Target="media/image68.emf"/><Relationship Id="rId159" Type="http://schemas.openxmlformats.org/officeDocument/2006/relationships/oleObject" Target="embeddings/oleObject15.bin"/><Relationship Id="rId170" Type="http://schemas.openxmlformats.org/officeDocument/2006/relationships/image" Target="media/image84.emf"/><Relationship Id="rId191" Type="http://schemas.openxmlformats.org/officeDocument/2006/relationships/oleObject" Target="embeddings/oleObject26.bin"/><Relationship Id="rId205" Type="http://schemas.openxmlformats.org/officeDocument/2006/relationships/oleObject" Target="embeddings/oleObject34.bin"/><Relationship Id="rId107" Type="http://schemas.openxmlformats.org/officeDocument/2006/relationships/oleObject" Target="embeddings/Microsoft_Word_97_-_2003_Document25.doc"/><Relationship Id="rId11" Type="http://schemas.openxmlformats.org/officeDocument/2006/relationships/image" Target="media/image3.emf"/><Relationship Id="rId32" Type="http://schemas.openxmlformats.org/officeDocument/2006/relationships/image" Target="media/image14.emf"/><Relationship Id="rId53" Type="http://schemas.openxmlformats.org/officeDocument/2006/relationships/oleObject" Target="embeddings/oleObject6.bin"/><Relationship Id="rId74" Type="http://schemas.openxmlformats.org/officeDocument/2006/relationships/image" Target="media/image35.emf"/><Relationship Id="rId128" Type="http://schemas.openxmlformats.org/officeDocument/2006/relationships/image" Target="media/image63.emf"/><Relationship Id="rId149" Type="http://schemas.openxmlformats.org/officeDocument/2006/relationships/oleObject" Target="embeddings/Microsoft_Word_97_-_2003_Document37.doc"/><Relationship Id="rId5" Type="http://schemas.openxmlformats.org/officeDocument/2006/relationships/footnotes" Target="footnotes.xml"/><Relationship Id="rId95" Type="http://schemas.openxmlformats.org/officeDocument/2006/relationships/oleObject" Target="embeddings/Microsoft_Word_97_-_2003_Document19.doc"/><Relationship Id="rId160" Type="http://schemas.openxmlformats.org/officeDocument/2006/relationships/image" Target="media/image79.emf"/><Relationship Id="rId181" Type="http://schemas.openxmlformats.org/officeDocument/2006/relationships/image" Target="media/image90.emf"/><Relationship Id="rId216" Type="http://schemas.openxmlformats.org/officeDocument/2006/relationships/fontTable" Target="fontTable.xml"/><Relationship Id="rId22" Type="http://schemas.openxmlformats.org/officeDocument/2006/relationships/image" Target="media/image9.emf"/><Relationship Id="rId43" Type="http://schemas.openxmlformats.org/officeDocument/2006/relationships/oleObject" Target="embeddings/Microsoft_Word_97_-_2003_Document6.doc"/><Relationship Id="rId64" Type="http://schemas.openxmlformats.org/officeDocument/2006/relationships/image" Target="media/image30.emf"/><Relationship Id="rId118" Type="http://schemas.openxmlformats.org/officeDocument/2006/relationships/image" Target="media/image57.emf"/><Relationship Id="rId139" Type="http://schemas.openxmlformats.org/officeDocument/2006/relationships/package" Target="embeddings/Microsoft_Visio_Drawing15.vsdx"/><Relationship Id="rId85" Type="http://schemas.openxmlformats.org/officeDocument/2006/relationships/oleObject" Target="embeddings/oleObject7.bin"/><Relationship Id="rId150" Type="http://schemas.openxmlformats.org/officeDocument/2006/relationships/image" Target="media/image74.emf"/><Relationship Id="rId171" Type="http://schemas.openxmlformats.org/officeDocument/2006/relationships/image" Target="media/image85.emf"/><Relationship Id="rId192" Type="http://schemas.openxmlformats.org/officeDocument/2006/relationships/oleObject" Target="embeddings/oleObject27.bin"/><Relationship Id="rId206" Type="http://schemas.openxmlformats.org/officeDocument/2006/relationships/oleObject" Target="embeddings/oleObject35.bin"/><Relationship Id="rId12" Type="http://schemas.openxmlformats.org/officeDocument/2006/relationships/package" Target="embeddings/Microsoft_Visio_Drawing.vsdx"/><Relationship Id="rId33" Type="http://schemas.openxmlformats.org/officeDocument/2006/relationships/oleObject" Target="embeddings/oleObject3.bin"/><Relationship Id="rId108" Type="http://schemas.openxmlformats.org/officeDocument/2006/relationships/image" Target="media/image52.emf"/><Relationship Id="rId129" Type="http://schemas.openxmlformats.org/officeDocument/2006/relationships/oleObject" Target="embeddings/Microsoft_Word_97_-_2003_Document31.doc"/><Relationship Id="rId54" Type="http://schemas.openxmlformats.org/officeDocument/2006/relationships/image" Target="media/image25.emf"/><Relationship Id="rId75" Type="http://schemas.openxmlformats.org/officeDocument/2006/relationships/package" Target="embeddings/Microsoft_Visio_Drawing10.vsdx"/><Relationship Id="rId96" Type="http://schemas.openxmlformats.org/officeDocument/2006/relationships/image" Target="media/image46.emf"/><Relationship Id="rId140" Type="http://schemas.openxmlformats.org/officeDocument/2006/relationships/image" Target="media/image69.emf"/><Relationship Id="rId161" Type="http://schemas.openxmlformats.org/officeDocument/2006/relationships/oleObject" Target="embeddings/oleObject16.bin"/><Relationship Id="rId182" Type="http://schemas.openxmlformats.org/officeDocument/2006/relationships/oleObject" Target="embeddings/oleObject23.bin"/><Relationship Id="rId217" Type="http://schemas.openxmlformats.org/officeDocument/2006/relationships/theme" Target="theme/theme1.xml"/><Relationship Id="rId6" Type="http://schemas.openxmlformats.org/officeDocument/2006/relationships/endnotes" Target="endnotes.xml"/><Relationship Id="rId23" Type="http://schemas.openxmlformats.org/officeDocument/2006/relationships/package" Target="embeddings/Microsoft_Visio_Drawing3.vsdx"/><Relationship Id="rId119" Type="http://schemas.openxmlformats.org/officeDocument/2006/relationships/oleObject" Target="embeddings/oleObject11.bin"/><Relationship Id="rId44" Type="http://schemas.openxmlformats.org/officeDocument/2006/relationships/image" Target="media/image20.emf"/><Relationship Id="rId65" Type="http://schemas.openxmlformats.org/officeDocument/2006/relationships/oleObject" Target="embeddings/Microsoft_Word_97_-_2003_Document11.doc"/><Relationship Id="rId86" Type="http://schemas.openxmlformats.org/officeDocument/2006/relationships/image" Target="media/image41.emf"/><Relationship Id="rId130" Type="http://schemas.openxmlformats.org/officeDocument/2006/relationships/image" Target="media/image64.emf"/><Relationship Id="rId151" Type="http://schemas.openxmlformats.org/officeDocument/2006/relationships/oleObject" Target="embeddings/Microsoft_Word_97_-_2003_Document38.doc"/><Relationship Id="rId172" Type="http://schemas.openxmlformats.org/officeDocument/2006/relationships/oleObject" Target="embeddings/oleObject18.bin"/><Relationship Id="rId193" Type="http://schemas.openxmlformats.org/officeDocument/2006/relationships/image" Target="media/image95.emf"/><Relationship Id="rId207" Type="http://schemas.openxmlformats.org/officeDocument/2006/relationships/oleObject" Target="embeddings/oleObject36.bin"/><Relationship Id="rId13" Type="http://schemas.openxmlformats.org/officeDocument/2006/relationships/image" Target="media/image4.emf"/><Relationship Id="rId109" Type="http://schemas.openxmlformats.org/officeDocument/2006/relationships/oleObject" Target="embeddings/Microsoft_Word_97_-_2003_Document26.doc"/><Relationship Id="rId34" Type="http://schemas.openxmlformats.org/officeDocument/2006/relationships/image" Target="media/image15.emf"/><Relationship Id="rId55" Type="http://schemas.openxmlformats.org/officeDocument/2006/relationships/package" Target="embeddings/Microsoft_Visio_Drawing8.vsdx"/><Relationship Id="rId76" Type="http://schemas.openxmlformats.org/officeDocument/2006/relationships/image" Target="media/image36.emf"/><Relationship Id="rId97" Type="http://schemas.openxmlformats.org/officeDocument/2006/relationships/oleObject" Target="embeddings/Microsoft_Word_97_-_2003_Document20.doc"/><Relationship Id="rId120" Type="http://schemas.openxmlformats.org/officeDocument/2006/relationships/image" Target="media/image58.emf"/><Relationship Id="rId141" Type="http://schemas.openxmlformats.org/officeDocument/2006/relationships/oleObject" Target="embeddings/Microsoft_Visio_2003-2010_Drawing.vsd"/><Relationship Id="rId7" Type="http://schemas.openxmlformats.org/officeDocument/2006/relationships/image" Target="media/image1.emf"/><Relationship Id="rId162" Type="http://schemas.openxmlformats.org/officeDocument/2006/relationships/image" Target="media/image80.emf"/><Relationship Id="rId183" Type="http://schemas.openxmlformats.org/officeDocument/2006/relationships/image" Target="media/image91.emf"/><Relationship Id="rId24" Type="http://schemas.openxmlformats.org/officeDocument/2006/relationships/image" Target="media/image10.emf"/><Relationship Id="rId45" Type="http://schemas.openxmlformats.org/officeDocument/2006/relationships/oleObject" Target="embeddings/Microsoft_Word_97_-_2003_Document7.doc"/><Relationship Id="rId66" Type="http://schemas.openxmlformats.org/officeDocument/2006/relationships/image" Target="media/image31.emf"/><Relationship Id="rId87" Type="http://schemas.openxmlformats.org/officeDocument/2006/relationships/oleObject" Target="embeddings/oleObject8.bin"/><Relationship Id="rId110" Type="http://schemas.openxmlformats.org/officeDocument/2006/relationships/image" Target="media/image53.emf"/><Relationship Id="rId131" Type="http://schemas.openxmlformats.org/officeDocument/2006/relationships/oleObject" Target="embeddings/Microsoft_Word_97_-_2003_Document32.doc"/><Relationship Id="rId152" Type="http://schemas.openxmlformats.org/officeDocument/2006/relationships/image" Target="media/image75.emf"/><Relationship Id="rId173" Type="http://schemas.openxmlformats.org/officeDocument/2006/relationships/image" Target="media/image86.emf"/><Relationship Id="rId194" Type="http://schemas.openxmlformats.org/officeDocument/2006/relationships/image" Target="media/image96.emf"/><Relationship Id="rId208" Type="http://schemas.openxmlformats.org/officeDocument/2006/relationships/image" Target="media/image100.emf"/><Relationship Id="rId14" Type="http://schemas.openxmlformats.org/officeDocument/2006/relationships/oleObject" Target="embeddings/oleObject1.bin"/><Relationship Id="rId30" Type="http://schemas.openxmlformats.org/officeDocument/2006/relationships/image" Target="media/image13.emf"/><Relationship Id="rId35" Type="http://schemas.openxmlformats.org/officeDocument/2006/relationships/oleObject" Target="embeddings/Microsoft_Word_97_-_2003_Document3.doc"/><Relationship Id="rId56" Type="http://schemas.openxmlformats.org/officeDocument/2006/relationships/image" Target="media/image26.emf"/><Relationship Id="rId77" Type="http://schemas.openxmlformats.org/officeDocument/2006/relationships/package" Target="embeddings/Microsoft_Visio_Drawing11.vsdx"/><Relationship Id="rId100" Type="http://schemas.openxmlformats.org/officeDocument/2006/relationships/image" Target="media/image48.emf"/><Relationship Id="rId105" Type="http://schemas.openxmlformats.org/officeDocument/2006/relationships/oleObject" Target="embeddings/Microsoft_Word_97_-_2003_Document24.doc"/><Relationship Id="rId126" Type="http://schemas.openxmlformats.org/officeDocument/2006/relationships/image" Target="media/image62.emf"/><Relationship Id="rId147" Type="http://schemas.openxmlformats.org/officeDocument/2006/relationships/oleObject" Target="embeddings/Microsoft_Word_97_-_2003_Document36.doc"/><Relationship Id="rId168" Type="http://schemas.openxmlformats.org/officeDocument/2006/relationships/image" Target="media/image83.emf"/><Relationship Id="rId8" Type="http://schemas.openxmlformats.org/officeDocument/2006/relationships/oleObject" Target="embeddings/Microsoft_Word_97_-_2003_Document.doc"/><Relationship Id="rId51" Type="http://schemas.openxmlformats.org/officeDocument/2006/relationships/oleObject" Target="embeddings/oleObject5.bin"/><Relationship Id="rId72" Type="http://schemas.openxmlformats.org/officeDocument/2006/relationships/image" Target="media/image34.emf"/><Relationship Id="rId93" Type="http://schemas.openxmlformats.org/officeDocument/2006/relationships/package" Target="embeddings/Microsoft_Visio_Drawing13.vsdx"/><Relationship Id="rId98" Type="http://schemas.openxmlformats.org/officeDocument/2006/relationships/image" Target="media/image47.emf"/><Relationship Id="rId121" Type="http://schemas.openxmlformats.org/officeDocument/2006/relationships/oleObject" Target="embeddings/oleObject12.bin"/><Relationship Id="rId142" Type="http://schemas.openxmlformats.org/officeDocument/2006/relationships/image" Target="media/image70.emf"/><Relationship Id="rId163" Type="http://schemas.openxmlformats.org/officeDocument/2006/relationships/package" Target="embeddings/Microsoft_Visio_Drawing16.vsdx"/><Relationship Id="rId184" Type="http://schemas.openxmlformats.org/officeDocument/2006/relationships/package" Target="embeddings/Microsoft_Word_Document2.docx"/><Relationship Id="rId189" Type="http://schemas.openxmlformats.org/officeDocument/2006/relationships/oleObject" Target="embeddings/oleObject25.bin"/><Relationship Id="rId3" Type="http://schemas.openxmlformats.org/officeDocument/2006/relationships/settings" Target="settings.xml"/><Relationship Id="rId214" Type="http://schemas.openxmlformats.org/officeDocument/2006/relationships/header" Target="header3.xml"/><Relationship Id="rId25" Type="http://schemas.openxmlformats.org/officeDocument/2006/relationships/oleObject" Target="embeddings/oleObject2.bin"/><Relationship Id="rId46" Type="http://schemas.openxmlformats.org/officeDocument/2006/relationships/image" Target="media/image21.emf"/><Relationship Id="rId67" Type="http://schemas.openxmlformats.org/officeDocument/2006/relationships/oleObject" Target="embeddings/Microsoft_Word_97_-_2003_Document12.doc"/><Relationship Id="rId116" Type="http://schemas.openxmlformats.org/officeDocument/2006/relationships/image" Target="media/image56.emf"/><Relationship Id="rId137" Type="http://schemas.openxmlformats.org/officeDocument/2006/relationships/oleObject" Target="embeddings/oleObject14.bin"/><Relationship Id="rId158" Type="http://schemas.openxmlformats.org/officeDocument/2006/relationships/image" Target="media/image78.emf"/><Relationship Id="rId20" Type="http://schemas.openxmlformats.org/officeDocument/2006/relationships/image" Target="media/image8.emf"/><Relationship Id="rId41" Type="http://schemas.openxmlformats.org/officeDocument/2006/relationships/package" Target="embeddings/Microsoft_Word_Document.docx"/><Relationship Id="rId62" Type="http://schemas.openxmlformats.org/officeDocument/2006/relationships/image" Target="media/image29.emf"/><Relationship Id="rId83" Type="http://schemas.openxmlformats.org/officeDocument/2006/relationships/oleObject" Target="embeddings/Microsoft_Word_97_-_2003_Document18.doc"/><Relationship Id="rId88" Type="http://schemas.openxmlformats.org/officeDocument/2006/relationships/image" Target="media/image42.emf"/><Relationship Id="rId111" Type="http://schemas.openxmlformats.org/officeDocument/2006/relationships/oleObject" Target="embeddings/Microsoft_Word_97_-_2003_Document27.doc"/><Relationship Id="rId132" Type="http://schemas.openxmlformats.org/officeDocument/2006/relationships/image" Target="media/image65.emf"/><Relationship Id="rId153" Type="http://schemas.openxmlformats.org/officeDocument/2006/relationships/oleObject" Target="embeddings/Microsoft_Word_97_-_2003_Document39.doc"/><Relationship Id="rId174" Type="http://schemas.openxmlformats.org/officeDocument/2006/relationships/oleObject" Target="embeddings/oleObject19.bin"/><Relationship Id="rId179" Type="http://schemas.openxmlformats.org/officeDocument/2006/relationships/image" Target="media/image89.emf"/><Relationship Id="rId195" Type="http://schemas.openxmlformats.org/officeDocument/2006/relationships/image" Target="media/image97.emf"/><Relationship Id="rId209" Type="http://schemas.openxmlformats.org/officeDocument/2006/relationships/package" Target="embeddings/Microsoft_Word_Document5.docx"/><Relationship Id="rId190" Type="http://schemas.openxmlformats.org/officeDocument/2006/relationships/image" Target="media/image94.emf"/><Relationship Id="rId204" Type="http://schemas.openxmlformats.org/officeDocument/2006/relationships/oleObject" Target="embeddings/oleObject33.bin"/><Relationship Id="rId15" Type="http://schemas.openxmlformats.org/officeDocument/2006/relationships/image" Target="media/image5.jpeg"/><Relationship Id="rId36" Type="http://schemas.openxmlformats.org/officeDocument/2006/relationships/image" Target="media/image16.emf"/><Relationship Id="rId57" Type="http://schemas.openxmlformats.org/officeDocument/2006/relationships/package" Target="embeddings/Microsoft_Visio_Drawing9.vsdx"/><Relationship Id="rId106" Type="http://schemas.openxmlformats.org/officeDocument/2006/relationships/image" Target="media/image51.emf"/><Relationship Id="rId127" Type="http://schemas.openxmlformats.org/officeDocument/2006/relationships/oleObject" Target="embeddings/Microsoft_Word_97_-_2003_Document30.doc"/><Relationship Id="rId10" Type="http://schemas.openxmlformats.org/officeDocument/2006/relationships/oleObject" Target="embeddings/Microsoft_Word_97_-_2003_Document1.doc"/><Relationship Id="rId31" Type="http://schemas.openxmlformats.org/officeDocument/2006/relationships/package" Target="embeddings/Microsoft_Visio_Drawing6.vsdx"/><Relationship Id="rId52" Type="http://schemas.openxmlformats.org/officeDocument/2006/relationships/image" Target="media/image24.emf"/><Relationship Id="rId73" Type="http://schemas.openxmlformats.org/officeDocument/2006/relationships/oleObject" Target="embeddings/Microsoft_Word_97_-_2003_Document15.doc"/><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Microsoft_Word_97_-_2003_Document21.doc"/><Relationship Id="rId101" Type="http://schemas.openxmlformats.org/officeDocument/2006/relationships/oleObject" Target="embeddings/Microsoft_Word_97_-_2003_Document22.doc"/><Relationship Id="rId122" Type="http://schemas.openxmlformats.org/officeDocument/2006/relationships/image" Target="media/image59.emf"/><Relationship Id="rId143" Type="http://schemas.openxmlformats.org/officeDocument/2006/relationships/oleObject" Target="embeddings/Microsoft_Word_97_-_2003_Document34.doc"/><Relationship Id="rId148" Type="http://schemas.openxmlformats.org/officeDocument/2006/relationships/image" Target="media/image73.emf"/><Relationship Id="rId164" Type="http://schemas.openxmlformats.org/officeDocument/2006/relationships/image" Target="media/image81.emf"/><Relationship Id="rId169" Type="http://schemas.openxmlformats.org/officeDocument/2006/relationships/package" Target="embeddings/Microsoft_Word_Document1.docx"/><Relationship Id="rId185" Type="http://schemas.openxmlformats.org/officeDocument/2006/relationships/image" Target="media/image92.emf"/><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oleObject" Target="embeddings/oleObject22.bin"/><Relationship Id="rId210" Type="http://schemas.openxmlformats.org/officeDocument/2006/relationships/header" Target="header1.xml"/><Relationship Id="rId215" Type="http://schemas.openxmlformats.org/officeDocument/2006/relationships/footer" Target="footer3.xml"/><Relationship Id="rId26" Type="http://schemas.openxmlformats.org/officeDocument/2006/relationships/image" Target="media/image11.emf"/><Relationship Id="rId47" Type="http://schemas.openxmlformats.org/officeDocument/2006/relationships/package" Target="embeddings/Microsoft_Visio_Drawing7.vsdx"/><Relationship Id="rId68" Type="http://schemas.openxmlformats.org/officeDocument/2006/relationships/image" Target="media/image32.emf"/><Relationship Id="rId89" Type="http://schemas.openxmlformats.org/officeDocument/2006/relationships/package" Target="embeddings/Microsoft_Visio_Drawing12.vsdx"/><Relationship Id="rId112" Type="http://schemas.openxmlformats.org/officeDocument/2006/relationships/image" Target="media/image54.emf"/><Relationship Id="rId133" Type="http://schemas.openxmlformats.org/officeDocument/2006/relationships/oleObject" Target="embeddings/Microsoft_Word_97_-_2003_Document33.doc"/><Relationship Id="rId154" Type="http://schemas.openxmlformats.org/officeDocument/2006/relationships/image" Target="media/image76.emf"/><Relationship Id="rId175" Type="http://schemas.openxmlformats.org/officeDocument/2006/relationships/image" Target="media/image87.wmf"/><Relationship Id="rId196" Type="http://schemas.openxmlformats.org/officeDocument/2006/relationships/package" Target="embeddings/Microsoft_Word_Document4.docx"/><Relationship Id="rId200" Type="http://schemas.openxmlformats.org/officeDocument/2006/relationships/oleObject" Target="embeddings/oleObject30.bin"/><Relationship Id="rId16" Type="http://schemas.openxmlformats.org/officeDocument/2006/relationships/image" Target="media/image6.emf"/><Relationship Id="rId37" Type="http://schemas.openxmlformats.org/officeDocument/2006/relationships/oleObject" Target="embeddings/Microsoft_Word_97_-_2003_Document4.doc"/><Relationship Id="rId58" Type="http://schemas.openxmlformats.org/officeDocument/2006/relationships/image" Target="media/image27.emf"/><Relationship Id="rId79" Type="http://schemas.openxmlformats.org/officeDocument/2006/relationships/oleObject" Target="embeddings/Microsoft_Word_97_-_2003_Document16.doc"/><Relationship Id="rId102" Type="http://schemas.openxmlformats.org/officeDocument/2006/relationships/image" Target="media/image49.emf"/><Relationship Id="rId123" Type="http://schemas.openxmlformats.org/officeDocument/2006/relationships/oleObject" Target="embeddings/oleObject13.bin"/><Relationship Id="rId144" Type="http://schemas.openxmlformats.org/officeDocument/2006/relationships/image" Target="media/image71.emf"/><Relationship Id="rId90" Type="http://schemas.openxmlformats.org/officeDocument/2006/relationships/image" Target="media/image43.emf"/><Relationship Id="rId165" Type="http://schemas.openxmlformats.org/officeDocument/2006/relationships/oleObject" Target="embeddings/oleObject17.bin"/><Relationship Id="rId186" Type="http://schemas.openxmlformats.org/officeDocument/2006/relationships/package" Target="embeddings/Microsoft_Word_Document3.docx"/><Relationship Id="rId211" Type="http://schemas.openxmlformats.org/officeDocument/2006/relationships/header" Target="header2.xml"/><Relationship Id="rId27" Type="http://schemas.openxmlformats.org/officeDocument/2006/relationships/package" Target="embeddings/Microsoft_Visio_Drawing4.vsdx"/><Relationship Id="rId48" Type="http://schemas.openxmlformats.org/officeDocument/2006/relationships/image" Target="media/image22.emf"/><Relationship Id="rId69" Type="http://schemas.openxmlformats.org/officeDocument/2006/relationships/oleObject" Target="embeddings/Microsoft_Word_97_-_2003_Document13.doc"/><Relationship Id="rId113" Type="http://schemas.openxmlformats.org/officeDocument/2006/relationships/oleObject" Target="embeddings/Microsoft_Word_97_-_2003_Document28.doc"/><Relationship Id="rId134" Type="http://schemas.openxmlformats.org/officeDocument/2006/relationships/image" Target="media/image66.emf"/><Relationship Id="rId80" Type="http://schemas.openxmlformats.org/officeDocument/2006/relationships/image" Target="media/image38.emf"/><Relationship Id="rId155" Type="http://schemas.openxmlformats.org/officeDocument/2006/relationships/oleObject" Target="embeddings/Microsoft_Word_97_-_2003_Document40.doc"/><Relationship Id="rId176" Type="http://schemas.openxmlformats.org/officeDocument/2006/relationships/oleObject" Target="embeddings/oleObject20.bin"/><Relationship Id="rId197" Type="http://schemas.openxmlformats.org/officeDocument/2006/relationships/image" Target="media/image98.wmf"/><Relationship Id="rId201" Type="http://schemas.openxmlformats.org/officeDocument/2006/relationships/oleObject" Target="embeddings/oleObject31.bin"/><Relationship Id="rId17" Type="http://schemas.openxmlformats.org/officeDocument/2006/relationships/oleObject" Target="embeddings/Microsoft_Word_97_-_2003_Document2.doc"/><Relationship Id="rId38" Type="http://schemas.openxmlformats.org/officeDocument/2006/relationships/image" Target="media/image17.emf"/><Relationship Id="rId59" Type="http://schemas.openxmlformats.org/officeDocument/2006/relationships/oleObject" Target="embeddings/Microsoft_Word_97_-_2003_Document8.doc"/><Relationship Id="rId103" Type="http://schemas.openxmlformats.org/officeDocument/2006/relationships/oleObject" Target="embeddings/Microsoft_Word_97_-_2003_Document23.doc"/><Relationship Id="rId124" Type="http://schemas.openxmlformats.org/officeDocument/2006/relationships/image" Target="media/image60.png"/><Relationship Id="rId70" Type="http://schemas.openxmlformats.org/officeDocument/2006/relationships/image" Target="media/image33.emf"/><Relationship Id="rId91" Type="http://schemas.openxmlformats.org/officeDocument/2006/relationships/oleObject" Target="embeddings/oleObject9.bin"/><Relationship Id="rId145" Type="http://schemas.openxmlformats.org/officeDocument/2006/relationships/oleObject" Target="embeddings/Microsoft_Word_97_-_2003_Document35.doc"/><Relationship Id="rId166" Type="http://schemas.openxmlformats.org/officeDocument/2006/relationships/image" Target="media/image82.emf"/><Relationship Id="rId187" Type="http://schemas.openxmlformats.org/officeDocument/2006/relationships/oleObject" Target="embeddings/oleObject24.bin"/><Relationship Id="rId1" Type="http://schemas.openxmlformats.org/officeDocument/2006/relationships/numbering" Target="numbering.xml"/><Relationship Id="rId212" Type="http://schemas.openxmlformats.org/officeDocument/2006/relationships/footer" Target="footer1.xml"/><Relationship Id="rId28" Type="http://schemas.openxmlformats.org/officeDocument/2006/relationships/image" Target="media/image12.emf"/><Relationship Id="rId49" Type="http://schemas.openxmlformats.org/officeDocument/2006/relationships/oleObject" Target="embeddings/oleObject4.bin"/><Relationship Id="rId114" Type="http://schemas.openxmlformats.org/officeDocument/2006/relationships/image" Target="media/image55.emf"/><Relationship Id="rId60" Type="http://schemas.openxmlformats.org/officeDocument/2006/relationships/image" Target="media/image28.emf"/><Relationship Id="rId81" Type="http://schemas.openxmlformats.org/officeDocument/2006/relationships/oleObject" Target="embeddings/Microsoft_Word_97_-_2003_Document17.doc"/><Relationship Id="rId135" Type="http://schemas.openxmlformats.org/officeDocument/2006/relationships/package" Target="embeddings/Microsoft_Visio_Drawing14.vsdx"/><Relationship Id="rId156" Type="http://schemas.openxmlformats.org/officeDocument/2006/relationships/image" Target="media/image77.emf"/><Relationship Id="rId177" Type="http://schemas.openxmlformats.org/officeDocument/2006/relationships/image" Target="media/image88.emf"/><Relationship Id="rId198" Type="http://schemas.openxmlformats.org/officeDocument/2006/relationships/oleObject" Target="embeddings/oleObject28.bin"/><Relationship Id="rId202" Type="http://schemas.openxmlformats.org/officeDocument/2006/relationships/oleObject" Target="embeddings/oleObject32.bin"/><Relationship Id="rId18" Type="http://schemas.openxmlformats.org/officeDocument/2006/relationships/image" Target="media/image7.emf"/><Relationship Id="rId39" Type="http://schemas.openxmlformats.org/officeDocument/2006/relationships/oleObject" Target="embeddings/Microsoft_Word_97_-_2003_Document5.doc"/><Relationship Id="rId50" Type="http://schemas.openxmlformats.org/officeDocument/2006/relationships/image" Target="media/image23.emf"/><Relationship Id="rId104" Type="http://schemas.openxmlformats.org/officeDocument/2006/relationships/image" Target="media/image50.emf"/><Relationship Id="rId125" Type="http://schemas.openxmlformats.org/officeDocument/2006/relationships/image" Target="media/image61.png"/><Relationship Id="rId146" Type="http://schemas.openxmlformats.org/officeDocument/2006/relationships/image" Target="media/image72.emf"/><Relationship Id="rId167" Type="http://schemas.openxmlformats.org/officeDocument/2006/relationships/oleObject" Target="embeddings/Microsoft_Word_97_-_2003_Document42.doc"/><Relationship Id="rId188" Type="http://schemas.openxmlformats.org/officeDocument/2006/relationships/image" Target="media/image93.emf"/><Relationship Id="rId71" Type="http://schemas.openxmlformats.org/officeDocument/2006/relationships/oleObject" Target="embeddings/Microsoft_Word_97_-_2003_Document14.doc"/><Relationship Id="rId92" Type="http://schemas.openxmlformats.org/officeDocument/2006/relationships/image" Target="media/image44.emf"/><Relationship Id="rId213" Type="http://schemas.openxmlformats.org/officeDocument/2006/relationships/footer" Target="footer2.xml"/><Relationship Id="rId2" Type="http://schemas.openxmlformats.org/officeDocument/2006/relationships/styles" Target="styles.xml"/><Relationship Id="rId29" Type="http://schemas.openxmlformats.org/officeDocument/2006/relationships/package" Target="embeddings/Microsoft_Visio_Drawing5.vsdx"/><Relationship Id="rId40" Type="http://schemas.openxmlformats.org/officeDocument/2006/relationships/image" Target="media/image18.emf"/><Relationship Id="rId115" Type="http://schemas.openxmlformats.org/officeDocument/2006/relationships/oleObject" Target="embeddings/Microsoft_Word_97_-_2003_Document29.doc"/><Relationship Id="rId136" Type="http://schemas.openxmlformats.org/officeDocument/2006/relationships/image" Target="media/image67.emf"/><Relationship Id="rId157" Type="http://schemas.openxmlformats.org/officeDocument/2006/relationships/oleObject" Target="embeddings/Microsoft_Word_97_-_2003_Document41.doc"/><Relationship Id="rId178" Type="http://schemas.openxmlformats.org/officeDocument/2006/relationships/oleObject" Target="embeddings/oleObject21.bin"/><Relationship Id="rId61" Type="http://schemas.openxmlformats.org/officeDocument/2006/relationships/oleObject" Target="embeddings/Microsoft_Word_97_-_2003_Document9.doc"/><Relationship Id="rId82" Type="http://schemas.openxmlformats.org/officeDocument/2006/relationships/image" Target="media/image39.emf"/><Relationship Id="rId199" Type="http://schemas.openxmlformats.org/officeDocument/2006/relationships/oleObject" Target="embeddings/oleObject29.bin"/><Relationship Id="rId203" Type="http://schemas.openxmlformats.org/officeDocument/2006/relationships/image" Target="media/image99.w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165</Pages>
  <Words>50457</Words>
  <Characters>267425</Characters>
  <Application>Microsoft Office Word</Application>
  <DocSecurity>0</DocSecurity>
  <Lines>2228</Lines>
  <Paragraphs>6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7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 WG5 Chair changes</dc:creator>
  <cp:keywords/>
  <dc:description/>
  <cp:lastModifiedBy>Wilhelm Meding</cp:lastModifiedBy>
  <cp:revision>2</cp:revision>
  <dcterms:created xsi:type="dcterms:W3CDTF">2024-07-04T12:34:00Z</dcterms:created>
  <dcterms:modified xsi:type="dcterms:W3CDTF">2024-07-04T12:34:00Z</dcterms:modified>
</cp:coreProperties>
</file>